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1808"/>
        <w:gridCol w:w="7218"/>
      </w:tblGrid>
      <w:tr w:rsidR="000264E9" w14:paraId="737E07ED" w14:textId="77777777" w:rsidTr="000264E9">
        <w:tc>
          <w:tcPr>
            <w:tcW w:w="1809" w:type="dxa"/>
          </w:tcPr>
          <w:p w14:paraId="5291EA82" w14:textId="77777777" w:rsidR="000264E9" w:rsidRDefault="000264E9" w:rsidP="00F52991">
            <w:r>
              <w:rPr>
                <w:noProof/>
                <w:lang w:eastAsia="en-GB"/>
              </w:rPr>
              <w:drawing>
                <wp:inline distT="0" distB="0" distL="0" distR="0" wp14:anchorId="350D787E" wp14:editId="60D44274">
                  <wp:extent cx="971550" cy="1224153"/>
                  <wp:effectExtent l="19050" t="0" r="0" b="0"/>
                  <wp:docPr id="2" name="Picture 0" descr="raspberryp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logo.jpg"/>
                          <pic:cNvPicPr/>
                        </pic:nvPicPr>
                        <pic:blipFill>
                          <a:blip r:embed="rId8" cstate="print"/>
                          <a:stretch>
                            <a:fillRect/>
                          </a:stretch>
                        </pic:blipFill>
                        <pic:spPr>
                          <a:xfrm>
                            <a:off x="0" y="0"/>
                            <a:ext cx="971550" cy="1224153"/>
                          </a:xfrm>
                          <a:prstGeom prst="rect">
                            <a:avLst/>
                          </a:prstGeom>
                        </pic:spPr>
                      </pic:pic>
                    </a:graphicData>
                  </a:graphic>
                </wp:inline>
              </w:drawing>
            </w:r>
          </w:p>
        </w:tc>
        <w:tc>
          <w:tcPr>
            <w:tcW w:w="7433" w:type="dxa"/>
          </w:tcPr>
          <w:p w14:paraId="42DE5185" w14:textId="77777777" w:rsidR="000264E9" w:rsidRDefault="000264E9" w:rsidP="000264E9">
            <w:pPr>
              <w:pStyle w:val="Title"/>
            </w:pPr>
          </w:p>
          <w:p w14:paraId="65EA426A" w14:textId="77777777" w:rsidR="000264E9" w:rsidRDefault="000264E9" w:rsidP="000264E9">
            <w:pPr>
              <w:pStyle w:val="Title"/>
            </w:pPr>
          </w:p>
          <w:p w14:paraId="6702DA4F" w14:textId="77777777" w:rsidR="000264E9" w:rsidRDefault="00370FA5" w:rsidP="00801D92">
            <w:pPr>
              <w:pStyle w:val="Title"/>
            </w:pPr>
            <w:r>
              <w:t>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0264E9">
              <w:t xml:space="preserve"> </w:t>
            </w:r>
            <w:r w:rsidR="00801D92">
              <w:t>Internet Radio</w:t>
            </w:r>
          </w:p>
        </w:tc>
      </w:tr>
    </w:tbl>
    <w:p w14:paraId="4502F945" w14:textId="77777777" w:rsidR="00801D92" w:rsidRPr="00DE5CC1" w:rsidRDefault="00DE5CC1" w:rsidP="00DE5CC1">
      <w:pPr>
        <w:jc w:val="center"/>
        <w:rPr>
          <w:color w:val="17365D" w:themeColor="text2" w:themeShade="BF"/>
          <w:sz w:val="48"/>
          <w:szCs w:val="48"/>
        </w:rPr>
      </w:pPr>
      <w:r w:rsidRPr="00DE5CC1">
        <w:rPr>
          <w:color w:val="17365D" w:themeColor="text2" w:themeShade="BF"/>
          <w:sz w:val="48"/>
          <w:szCs w:val="48"/>
        </w:rPr>
        <w:t>Constructors Manual</w:t>
      </w:r>
    </w:p>
    <w:p w14:paraId="1E21B4BE" w14:textId="77777777" w:rsidR="005B24BF" w:rsidRDefault="00674579" w:rsidP="00F52991">
      <w:pPr>
        <w:jc w:val="center"/>
      </w:pPr>
      <w:r>
        <w:rPr>
          <w:noProof/>
          <w:lang w:eastAsia="en-GB"/>
        </w:rPr>
        <w:drawing>
          <wp:inline distT="0" distB="0" distL="0" distR="0" wp14:anchorId="4A063D53" wp14:editId="6C6B632E">
            <wp:extent cx="4758690" cy="3569283"/>
            <wp:effectExtent l="19050" t="0" r="3810" b="0"/>
            <wp:docPr id="67" name="Picture 66"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9" cstate="print"/>
                    <a:stretch>
                      <a:fillRect/>
                    </a:stretch>
                  </pic:blipFill>
                  <pic:spPr>
                    <a:xfrm>
                      <a:off x="0" y="0"/>
                      <a:ext cx="4760700" cy="3570790"/>
                    </a:xfrm>
                    <a:prstGeom prst="rect">
                      <a:avLst/>
                    </a:prstGeom>
                  </pic:spPr>
                </pic:pic>
              </a:graphicData>
            </a:graphic>
          </wp:inline>
        </w:drawing>
      </w:r>
    </w:p>
    <w:p w14:paraId="0E1FAD5A" w14:textId="77777777" w:rsidR="0027144B" w:rsidRDefault="0027144B" w:rsidP="0027144B">
      <w:pPr>
        <w:pStyle w:val="NoSpacing"/>
        <w:jc w:val="center"/>
        <w:rPr>
          <w:color w:val="17365D" w:themeColor="text2" w:themeShade="BF"/>
          <w:sz w:val="24"/>
          <w:szCs w:val="24"/>
        </w:rPr>
      </w:pPr>
    </w:p>
    <w:p w14:paraId="7049FE61" w14:textId="0338ED17" w:rsidR="0027144B" w:rsidRDefault="00D71604" w:rsidP="0027144B">
      <w:pPr>
        <w:pStyle w:val="NoSpacing"/>
        <w:jc w:val="center"/>
        <w:rPr>
          <w:color w:val="17365D" w:themeColor="text2" w:themeShade="BF"/>
          <w:sz w:val="24"/>
          <w:szCs w:val="24"/>
        </w:rPr>
      </w:pPr>
      <w:r>
        <w:rPr>
          <w:color w:val="17365D" w:themeColor="text2" w:themeShade="BF"/>
          <w:sz w:val="24"/>
          <w:szCs w:val="24"/>
        </w:rPr>
        <w:t xml:space="preserve"> </w:t>
      </w:r>
    </w:p>
    <w:p w14:paraId="61B0C147" w14:textId="77777777" w:rsidR="0027144B" w:rsidRPr="0027144B" w:rsidRDefault="0027144B" w:rsidP="0027144B">
      <w:pPr>
        <w:pStyle w:val="NoSpacing"/>
        <w:jc w:val="center"/>
        <w:rPr>
          <w:color w:val="17365D" w:themeColor="text2" w:themeShade="BF"/>
          <w:sz w:val="28"/>
          <w:szCs w:val="28"/>
        </w:rPr>
      </w:pPr>
      <w:r w:rsidRPr="0027144B">
        <w:rPr>
          <w:color w:val="17365D" w:themeColor="text2" w:themeShade="BF"/>
          <w:sz w:val="28"/>
          <w:szCs w:val="28"/>
        </w:rPr>
        <w:t xml:space="preserve">A </w:t>
      </w:r>
      <w:r w:rsidR="00056CB3">
        <w:rPr>
          <w:color w:val="17365D" w:themeColor="text2" w:themeShade="BF"/>
          <w:sz w:val="28"/>
          <w:szCs w:val="28"/>
        </w:rPr>
        <w:t>comprehensi</w:t>
      </w:r>
      <w:r w:rsidR="00AB256D">
        <w:rPr>
          <w:color w:val="17365D" w:themeColor="text2" w:themeShade="BF"/>
          <w:sz w:val="28"/>
          <w:szCs w:val="28"/>
        </w:rPr>
        <w:t xml:space="preserve">ve </w:t>
      </w:r>
      <w:r w:rsidRPr="0027144B">
        <w:rPr>
          <w:color w:val="17365D" w:themeColor="text2" w:themeShade="BF"/>
          <w:sz w:val="28"/>
          <w:szCs w:val="28"/>
        </w:rPr>
        <w:t>guide to building Internet radios using the Raspberry Pi</w:t>
      </w:r>
    </w:p>
    <w:p w14:paraId="54F3AC50" w14:textId="77777777" w:rsidR="00801D92" w:rsidRDefault="00801D92" w:rsidP="0027144B">
      <w:pPr>
        <w:pStyle w:val="NoSpacing"/>
      </w:pPr>
    </w:p>
    <w:p w14:paraId="23266C01" w14:textId="77777777" w:rsidR="00801D92" w:rsidRDefault="00801D92" w:rsidP="0027144B">
      <w:pPr>
        <w:pStyle w:val="NoSpacing"/>
      </w:pPr>
    </w:p>
    <w:p w14:paraId="140A2E45" w14:textId="77777777" w:rsidR="00801D92" w:rsidRDefault="00801D92" w:rsidP="00801D92">
      <w:pPr>
        <w:jc w:val="center"/>
        <w:rPr>
          <w:color w:val="17365D" w:themeColor="text2" w:themeShade="BF"/>
          <w:sz w:val="56"/>
          <w:szCs w:val="56"/>
        </w:rPr>
      </w:pPr>
      <w:r w:rsidRPr="00801D92">
        <w:rPr>
          <w:color w:val="17365D" w:themeColor="text2" w:themeShade="BF"/>
          <w:sz w:val="56"/>
          <w:szCs w:val="56"/>
        </w:rPr>
        <w:t>Bob Rathbone Computer Consultancy</w:t>
      </w:r>
    </w:p>
    <w:p w14:paraId="659DC09D" w14:textId="77777777" w:rsidR="006F57BA" w:rsidRDefault="006F57BA" w:rsidP="00801D92">
      <w:pPr>
        <w:jc w:val="center"/>
        <w:rPr>
          <w:color w:val="17365D" w:themeColor="text2" w:themeShade="BF"/>
          <w:sz w:val="40"/>
          <w:szCs w:val="40"/>
        </w:rPr>
      </w:pPr>
      <w:r w:rsidRPr="006F57BA">
        <w:rPr>
          <w:color w:val="17365D" w:themeColor="text2" w:themeShade="BF"/>
          <w:sz w:val="40"/>
          <w:szCs w:val="40"/>
        </w:rPr>
        <w:t>www.bobrathbone.com</w:t>
      </w:r>
    </w:p>
    <w:p w14:paraId="6FF34609" w14:textId="472ADC0D" w:rsidR="00112DC2" w:rsidRDefault="00C47939" w:rsidP="00801D92">
      <w:pPr>
        <w:jc w:val="center"/>
        <w:rPr>
          <w:color w:val="17365D" w:themeColor="text2" w:themeShade="BF"/>
          <w:sz w:val="28"/>
          <w:szCs w:val="28"/>
        </w:rPr>
      </w:pPr>
      <w:r>
        <w:rPr>
          <w:color w:val="17365D" w:themeColor="text2" w:themeShade="BF"/>
          <w:sz w:val="28"/>
          <w:szCs w:val="28"/>
        </w:rPr>
        <w:t>2</w:t>
      </w:r>
      <w:r w:rsidR="00E559C5">
        <w:rPr>
          <w:color w:val="17365D" w:themeColor="text2" w:themeShade="BF"/>
          <w:sz w:val="28"/>
          <w:szCs w:val="28"/>
        </w:rPr>
        <w:t>7</w:t>
      </w:r>
      <w:r w:rsidR="0026155D">
        <w:rPr>
          <w:color w:val="17365D" w:themeColor="text2" w:themeShade="BF"/>
          <w:sz w:val="28"/>
          <w:szCs w:val="28"/>
          <w:vertAlign w:val="superscript"/>
        </w:rPr>
        <w:t>th</w:t>
      </w:r>
      <w:r w:rsidR="00CC6A04">
        <w:rPr>
          <w:color w:val="17365D" w:themeColor="text2" w:themeShade="BF"/>
          <w:sz w:val="28"/>
          <w:szCs w:val="28"/>
        </w:rPr>
        <w:t xml:space="preserve"> </w:t>
      </w:r>
      <w:r w:rsidR="0095654D">
        <w:rPr>
          <w:color w:val="17365D" w:themeColor="text2" w:themeShade="BF"/>
          <w:sz w:val="28"/>
          <w:szCs w:val="28"/>
        </w:rPr>
        <w:t>of</w:t>
      </w:r>
      <w:r w:rsidR="00C421E2">
        <w:rPr>
          <w:color w:val="17365D" w:themeColor="text2" w:themeShade="BF"/>
          <w:sz w:val="28"/>
          <w:szCs w:val="28"/>
        </w:rPr>
        <w:t xml:space="preserve"> </w:t>
      </w:r>
      <w:r w:rsidR="002820C4">
        <w:rPr>
          <w:color w:val="17365D" w:themeColor="text2" w:themeShade="BF"/>
          <w:sz w:val="28"/>
          <w:szCs w:val="28"/>
        </w:rPr>
        <w:t>April</w:t>
      </w:r>
      <w:r w:rsidR="005966DE">
        <w:rPr>
          <w:color w:val="17365D" w:themeColor="text2" w:themeShade="BF"/>
          <w:sz w:val="28"/>
          <w:szCs w:val="28"/>
        </w:rPr>
        <w:t xml:space="preserve"> </w:t>
      </w:r>
      <w:r w:rsidR="007D69E4">
        <w:rPr>
          <w:color w:val="17365D" w:themeColor="text2" w:themeShade="BF"/>
          <w:sz w:val="28"/>
          <w:szCs w:val="28"/>
        </w:rPr>
        <w:t>20</w:t>
      </w:r>
      <w:r w:rsidR="002B2F46">
        <w:rPr>
          <w:color w:val="17365D" w:themeColor="text2" w:themeShade="BF"/>
          <w:sz w:val="28"/>
          <w:szCs w:val="28"/>
        </w:rPr>
        <w:t>20</w:t>
      </w:r>
    </w:p>
    <w:p w14:paraId="62D2C2E6" w14:textId="0E920863" w:rsidR="00025F81" w:rsidRPr="00112DC2" w:rsidRDefault="002A3142" w:rsidP="00801D92">
      <w:pPr>
        <w:jc w:val="center"/>
        <w:rPr>
          <w:color w:val="17365D" w:themeColor="text2" w:themeShade="BF"/>
          <w:sz w:val="28"/>
          <w:szCs w:val="28"/>
        </w:rPr>
      </w:pPr>
      <w:r>
        <w:rPr>
          <w:color w:val="17365D" w:themeColor="text2" w:themeShade="BF"/>
          <w:sz w:val="28"/>
          <w:szCs w:val="28"/>
        </w:rPr>
        <w:t xml:space="preserve">Version </w:t>
      </w:r>
      <w:r w:rsidR="00FB0409">
        <w:rPr>
          <w:color w:val="17365D" w:themeColor="text2" w:themeShade="BF"/>
          <w:sz w:val="28"/>
          <w:szCs w:val="28"/>
        </w:rPr>
        <w:t>6.13</w:t>
      </w:r>
    </w:p>
    <w:p w14:paraId="4A8BE6AB" w14:textId="77777777" w:rsidR="00801D92" w:rsidRPr="006F57BA" w:rsidRDefault="00801D92" w:rsidP="00CE0F71">
      <w:pPr>
        <w:pStyle w:val="NoSpacing"/>
      </w:pPr>
    </w:p>
    <w:p w14:paraId="741D0449" w14:textId="77777777" w:rsidR="00801D92" w:rsidRDefault="00801D92" w:rsidP="00801D92"/>
    <w:sdt>
      <w:sdtPr>
        <w:rPr>
          <w:rFonts w:asciiTheme="minorHAnsi" w:eastAsiaTheme="minorHAnsi" w:hAnsiTheme="minorHAnsi" w:cstheme="minorBidi"/>
          <w:b w:val="0"/>
          <w:bCs w:val="0"/>
          <w:color w:val="auto"/>
          <w:sz w:val="22"/>
          <w:szCs w:val="22"/>
          <w:lang w:val="en-GB"/>
        </w:rPr>
        <w:id w:val="92851860"/>
        <w:docPartObj>
          <w:docPartGallery w:val="Table of Contents"/>
          <w:docPartUnique/>
        </w:docPartObj>
      </w:sdtPr>
      <w:sdtEndPr/>
      <w:sdtContent>
        <w:p w14:paraId="183A6061" w14:textId="77777777" w:rsidR="00D92B87" w:rsidRDefault="00D92B87">
          <w:pPr>
            <w:pStyle w:val="TOCHeading"/>
          </w:pPr>
          <w:r>
            <w:t>Contents</w:t>
          </w:r>
        </w:p>
        <w:p w14:paraId="6BCA9F87" w14:textId="77777777" w:rsidR="00E559C5" w:rsidRDefault="001C71DD">
          <w:pPr>
            <w:pStyle w:val="TOC1"/>
            <w:tabs>
              <w:tab w:val="right" w:leader="dot" w:pos="9016"/>
            </w:tabs>
            <w:rPr>
              <w:noProof/>
            </w:rPr>
          </w:pPr>
          <w:r>
            <w:t xml:space="preserve">  </w:t>
          </w:r>
          <w:r w:rsidR="0037287F">
            <w:fldChar w:fldCharType="begin"/>
          </w:r>
          <w:r w:rsidR="00D92B87">
            <w:instrText xml:space="preserve"> TOC \o "1-3" \h \z \u </w:instrText>
          </w:r>
          <w:r w:rsidR="0037287F">
            <w:fldChar w:fldCharType="separate"/>
          </w:r>
        </w:p>
        <w:p w14:paraId="5756F481" w14:textId="15BD5B64" w:rsidR="00E559C5" w:rsidRDefault="00E559C5">
          <w:pPr>
            <w:pStyle w:val="TOC1"/>
            <w:tabs>
              <w:tab w:val="right" w:leader="dot" w:pos="9016"/>
            </w:tabs>
            <w:rPr>
              <w:rFonts w:eastAsiaTheme="minorEastAsia"/>
              <w:noProof/>
              <w:lang w:eastAsia="en-GB"/>
            </w:rPr>
          </w:pPr>
          <w:hyperlink w:anchor="_Toc38893294" w:history="1">
            <w:r w:rsidRPr="006B3C31">
              <w:rPr>
                <w:rStyle w:val="Hyperlink"/>
                <w:noProof/>
              </w:rPr>
              <w:t>Chapter 1 - Introduction</w:t>
            </w:r>
            <w:r>
              <w:rPr>
                <w:noProof/>
                <w:webHidden/>
              </w:rPr>
              <w:tab/>
            </w:r>
            <w:r>
              <w:rPr>
                <w:noProof/>
                <w:webHidden/>
              </w:rPr>
              <w:fldChar w:fldCharType="begin"/>
            </w:r>
            <w:r>
              <w:rPr>
                <w:noProof/>
                <w:webHidden/>
              </w:rPr>
              <w:instrText xml:space="preserve"> PAGEREF _Toc38893294 \h </w:instrText>
            </w:r>
            <w:r>
              <w:rPr>
                <w:noProof/>
                <w:webHidden/>
              </w:rPr>
            </w:r>
            <w:r>
              <w:rPr>
                <w:noProof/>
                <w:webHidden/>
              </w:rPr>
              <w:fldChar w:fldCharType="separate"/>
            </w:r>
            <w:r w:rsidR="00EB0C56">
              <w:rPr>
                <w:noProof/>
                <w:webHidden/>
              </w:rPr>
              <w:t>1</w:t>
            </w:r>
            <w:r>
              <w:rPr>
                <w:noProof/>
                <w:webHidden/>
              </w:rPr>
              <w:fldChar w:fldCharType="end"/>
            </w:r>
          </w:hyperlink>
        </w:p>
        <w:p w14:paraId="3DEED972" w14:textId="73078129" w:rsidR="00E559C5" w:rsidRDefault="00E559C5">
          <w:pPr>
            <w:pStyle w:val="TOC2"/>
            <w:tabs>
              <w:tab w:val="right" w:leader="dot" w:pos="9016"/>
            </w:tabs>
            <w:rPr>
              <w:rFonts w:eastAsiaTheme="minorEastAsia"/>
              <w:noProof/>
              <w:lang w:eastAsia="en-GB"/>
            </w:rPr>
          </w:pPr>
          <w:hyperlink w:anchor="_Toc38893295" w:history="1">
            <w:r w:rsidRPr="006B3C31">
              <w:rPr>
                <w:rStyle w:val="Hyperlink"/>
                <w:noProof/>
              </w:rPr>
              <w:t>Document Overview</w:t>
            </w:r>
            <w:r>
              <w:rPr>
                <w:noProof/>
                <w:webHidden/>
              </w:rPr>
              <w:tab/>
            </w:r>
            <w:r>
              <w:rPr>
                <w:noProof/>
                <w:webHidden/>
              </w:rPr>
              <w:fldChar w:fldCharType="begin"/>
            </w:r>
            <w:r>
              <w:rPr>
                <w:noProof/>
                <w:webHidden/>
              </w:rPr>
              <w:instrText xml:space="preserve"> PAGEREF _Toc38893295 \h </w:instrText>
            </w:r>
            <w:r>
              <w:rPr>
                <w:noProof/>
                <w:webHidden/>
              </w:rPr>
            </w:r>
            <w:r>
              <w:rPr>
                <w:noProof/>
                <w:webHidden/>
              </w:rPr>
              <w:fldChar w:fldCharType="separate"/>
            </w:r>
            <w:r w:rsidR="00EB0C56">
              <w:rPr>
                <w:noProof/>
                <w:webHidden/>
              </w:rPr>
              <w:t>3</w:t>
            </w:r>
            <w:r>
              <w:rPr>
                <w:noProof/>
                <w:webHidden/>
              </w:rPr>
              <w:fldChar w:fldCharType="end"/>
            </w:r>
          </w:hyperlink>
        </w:p>
        <w:p w14:paraId="0F18C96D" w14:textId="5F209362" w:rsidR="00E559C5" w:rsidRDefault="00E559C5">
          <w:pPr>
            <w:pStyle w:val="TOC2"/>
            <w:tabs>
              <w:tab w:val="right" w:leader="dot" w:pos="9016"/>
            </w:tabs>
            <w:rPr>
              <w:rFonts w:eastAsiaTheme="minorEastAsia"/>
              <w:noProof/>
              <w:lang w:eastAsia="en-GB"/>
            </w:rPr>
          </w:pPr>
          <w:hyperlink w:anchor="_Toc38893296" w:history="1">
            <w:r w:rsidRPr="006B3C31">
              <w:rPr>
                <w:rStyle w:val="Hyperlink"/>
                <w:noProof/>
              </w:rPr>
              <w:t>Quick links</w:t>
            </w:r>
            <w:r>
              <w:rPr>
                <w:noProof/>
                <w:webHidden/>
              </w:rPr>
              <w:tab/>
            </w:r>
            <w:r>
              <w:rPr>
                <w:noProof/>
                <w:webHidden/>
              </w:rPr>
              <w:fldChar w:fldCharType="begin"/>
            </w:r>
            <w:r>
              <w:rPr>
                <w:noProof/>
                <w:webHidden/>
              </w:rPr>
              <w:instrText xml:space="preserve"> PAGEREF _Toc38893296 \h </w:instrText>
            </w:r>
            <w:r>
              <w:rPr>
                <w:noProof/>
                <w:webHidden/>
              </w:rPr>
            </w:r>
            <w:r>
              <w:rPr>
                <w:noProof/>
                <w:webHidden/>
              </w:rPr>
              <w:fldChar w:fldCharType="separate"/>
            </w:r>
            <w:r w:rsidR="00EB0C56">
              <w:rPr>
                <w:noProof/>
                <w:webHidden/>
              </w:rPr>
              <w:t>3</w:t>
            </w:r>
            <w:r>
              <w:rPr>
                <w:noProof/>
                <w:webHidden/>
              </w:rPr>
              <w:fldChar w:fldCharType="end"/>
            </w:r>
          </w:hyperlink>
        </w:p>
        <w:p w14:paraId="44F41A5D" w14:textId="7469A967" w:rsidR="00E559C5" w:rsidRDefault="00E559C5">
          <w:pPr>
            <w:pStyle w:val="TOC2"/>
            <w:tabs>
              <w:tab w:val="right" w:leader="dot" w:pos="9016"/>
            </w:tabs>
            <w:rPr>
              <w:rFonts w:eastAsiaTheme="minorEastAsia"/>
              <w:noProof/>
              <w:lang w:eastAsia="en-GB"/>
            </w:rPr>
          </w:pPr>
          <w:hyperlink w:anchor="_Toc38893297" w:history="1">
            <w:r w:rsidRPr="006B3C31">
              <w:rPr>
                <w:rStyle w:val="Hyperlink"/>
                <w:noProof/>
              </w:rPr>
              <w:t>Examples</w:t>
            </w:r>
            <w:r>
              <w:rPr>
                <w:noProof/>
                <w:webHidden/>
              </w:rPr>
              <w:tab/>
            </w:r>
            <w:r>
              <w:rPr>
                <w:noProof/>
                <w:webHidden/>
              </w:rPr>
              <w:fldChar w:fldCharType="begin"/>
            </w:r>
            <w:r>
              <w:rPr>
                <w:noProof/>
                <w:webHidden/>
              </w:rPr>
              <w:instrText xml:space="preserve"> PAGEREF _Toc38893297 \h </w:instrText>
            </w:r>
            <w:r>
              <w:rPr>
                <w:noProof/>
                <w:webHidden/>
              </w:rPr>
            </w:r>
            <w:r>
              <w:rPr>
                <w:noProof/>
                <w:webHidden/>
              </w:rPr>
              <w:fldChar w:fldCharType="separate"/>
            </w:r>
            <w:r w:rsidR="00EB0C56">
              <w:rPr>
                <w:noProof/>
                <w:webHidden/>
              </w:rPr>
              <w:t>4</w:t>
            </w:r>
            <w:r>
              <w:rPr>
                <w:noProof/>
                <w:webHidden/>
              </w:rPr>
              <w:fldChar w:fldCharType="end"/>
            </w:r>
          </w:hyperlink>
        </w:p>
        <w:p w14:paraId="63A42B5D" w14:textId="2D881FAE" w:rsidR="00E559C5" w:rsidRDefault="00E559C5">
          <w:pPr>
            <w:pStyle w:val="TOC2"/>
            <w:tabs>
              <w:tab w:val="right" w:leader="dot" w:pos="9016"/>
            </w:tabs>
            <w:rPr>
              <w:rFonts w:eastAsiaTheme="minorEastAsia"/>
              <w:noProof/>
              <w:lang w:eastAsia="en-GB"/>
            </w:rPr>
          </w:pPr>
          <w:hyperlink w:anchor="_Toc38893298" w:history="1">
            <w:r w:rsidRPr="006B3C31">
              <w:rPr>
                <w:rStyle w:val="Hyperlink"/>
                <w:noProof/>
              </w:rPr>
              <w:t>Vintage Radio Conversion</w:t>
            </w:r>
            <w:r>
              <w:rPr>
                <w:noProof/>
                <w:webHidden/>
              </w:rPr>
              <w:tab/>
            </w:r>
            <w:r>
              <w:rPr>
                <w:noProof/>
                <w:webHidden/>
              </w:rPr>
              <w:fldChar w:fldCharType="begin"/>
            </w:r>
            <w:r>
              <w:rPr>
                <w:noProof/>
                <w:webHidden/>
              </w:rPr>
              <w:instrText xml:space="preserve"> PAGEREF _Toc38893298 \h </w:instrText>
            </w:r>
            <w:r>
              <w:rPr>
                <w:noProof/>
                <w:webHidden/>
              </w:rPr>
            </w:r>
            <w:r>
              <w:rPr>
                <w:noProof/>
                <w:webHidden/>
              </w:rPr>
              <w:fldChar w:fldCharType="separate"/>
            </w:r>
            <w:r w:rsidR="00EB0C56">
              <w:rPr>
                <w:noProof/>
                <w:webHidden/>
              </w:rPr>
              <w:t>9</w:t>
            </w:r>
            <w:r>
              <w:rPr>
                <w:noProof/>
                <w:webHidden/>
              </w:rPr>
              <w:fldChar w:fldCharType="end"/>
            </w:r>
          </w:hyperlink>
        </w:p>
        <w:p w14:paraId="2C2076DD" w14:textId="1F2CD402" w:rsidR="00E559C5" w:rsidRDefault="00E559C5">
          <w:pPr>
            <w:pStyle w:val="TOC1"/>
            <w:tabs>
              <w:tab w:val="right" w:leader="dot" w:pos="9016"/>
            </w:tabs>
            <w:rPr>
              <w:rFonts w:eastAsiaTheme="minorEastAsia"/>
              <w:noProof/>
              <w:lang w:eastAsia="en-GB"/>
            </w:rPr>
          </w:pPr>
          <w:hyperlink w:anchor="_Toc38893299" w:history="1">
            <w:r w:rsidRPr="006B3C31">
              <w:rPr>
                <w:rStyle w:val="Hyperlink"/>
                <w:noProof/>
              </w:rPr>
              <w:t>Chapter 2 - Hardware overview</w:t>
            </w:r>
            <w:r>
              <w:rPr>
                <w:noProof/>
                <w:webHidden/>
              </w:rPr>
              <w:tab/>
            </w:r>
            <w:r>
              <w:rPr>
                <w:noProof/>
                <w:webHidden/>
              </w:rPr>
              <w:fldChar w:fldCharType="begin"/>
            </w:r>
            <w:r>
              <w:rPr>
                <w:noProof/>
                <w:webHidden/>
              </w:rPr>
              <w:instrText xml:space="preserve"> PAGEREF _Toc38893299 \h </w:instrText>
            </w:r>
            <w:r>
              <w:rPr>
                <w:noProof/>
                <w:webHidden/>
              </w:rPr>
            </w:r>
            <w:r>
              <w:rPr>
                <w:noProof/>
                <w:webHidden/>
              </w:rPr>
              <w:fldChar w:fldCharType="separate"/>
            </w:r>
            <w:r w:rsidR="00EB0C56">
              <w:rPr>
                <w:noProof/>
                <w:webHidden/>
              </w:rPr>
              <w:t>11</w:t>
            </w:r>
            <w:r>
              <w:rPr>
                <w:noProof/>
                <w:webHidden/>
              </w:rPr>
              <w:fldChar w:fldCharType="end"/>
            </w:r>
          </w:hyperlink>
        </w:p>
        <w:p w14:paraId="747CBB39" w14:textId="1F584477" w:rsidR="00E559C5" w:rsidRDefault="00E559C5">
          <w:pPr>
            <w:pStyle w:val="TOC2"/>
            <w:tabs>
              <w:tab w:val="right" w:leader="dot" w:pos="9016"/>
            </w:tabs>
            <w:rPr>
              <w:rFonts w:eastAsiaTheme="minorEastAsia"/>
              <w:noProof/>
              <w:lang w:eastAsia="en-GB"/>
            </w:rPr>
          </w:pPr>
          <w:hyperlink w:anchor="_Toc38893300" w:history="1">
            <w:r w:rsidRPr="006B3C31">
              <w:rPr>
                <w:rStyle w:val="Hyperlink"/>
                <w:noProof/>
              </w:rPr>
              <w:t>Raspberry Pi computer</w:t>
            </w:r>
            <w:r>
              <w:rPr>
                <w:noProof/>
                <w:webHidden/>
              </w:rPr>
              <w:tab/>
            </w:r>
            <w:r>
              <w:rPr>
                <w:noProof/>
                <w:webHidden/>
              </w:rPr>
              <w:fldChar w:fldCharType="begin"/>
            </w:r>
            <w:r>
              <w:rPr>
                <w:noProof/>
                <w:webHidden/>
              </w:rPr>
              <w:instrText xml:space="preserve"> PAGEREF _Toc38893300 \h </w:instrText>
            </w:r>
            <w:r>
              <w:rPr>
                <w:noProof/>
                <w:webHidden/>
              </w:rPr>
            </w:r>
            <w:r>
              <w:rPr>
                <w:noProof/>
                <w:webHidden/>
              </w:rPr>
              <w:fldChar w:fldCharType="separate"/>
            </w:r>
            <w:r w:rsidR="00EB0C56">
              <w:rPr>
                <w:noProof/>
                <w:webHidden/>
              </w:rPr>
              <w:t>11</w:t>
            </w:r>
            <w:r>
              <w:rPr>
                <w:noProof/>
                <w:webHidden/>
              </w:rPr>
              <w:fldChar w:fldCharType="end"/>
            </w:r>
          </w:hyperlink>
        </w:p>
        <w:p w14:paraId="702769B9" w14:textId="01FEC5C3" w:rsidR="00E559C5" w:rsidRDefault="00E559C5">
          <w:pPr>
            <w:pStyle w:val="TOC3"/>
            <w:tabs>
              <w:tab w:val="right" w:leader="dot" w:pos="9016"/>
            </w:tabs>
            <w:rPr>
              <w:rFonts w:eastAsiaTheme="minorEastAsia"/>
              <w:noProof/>
              <w:lang w:eastAsia="en-GB"/>
            </w:rPr>
          </w:pPr>
          <w:hyperlink w:anchor="_Toc38893301" w:history="1">
            <w:r w:rsidRPr="006B3C31">
              <w:rPr>
                <w:rStyle w:val="Hyperlink"/>
                <w:noProof/>
                <w:lang w:eastAsia="en-GB"/>
              </w:rPr>
              <w:t>The Raspberry Pi model 3B</w:t>
            </w:r>
            <w:r>
              <w:rPr>
                <w:noProof/>
                <w:webHidden/>
              </w:rPr>
              <w:tab/>
            </w:r>
            <w:r>
              <w:rPr>
                <w:noProof/>
                <w:webHidden/>
              </w:rPr>
              <w:fldChar w:fldCharType="begin"/>
            </w:r>
            <w:r>
              <w:rPr>
                <w:noProof/>
                <w:webHidden/>
              </w:rPr>
              <w:instrText xml:space="preserve"> PAGEREF _Toc38893301 \h </w:instrText>
            </w:r>
            <w:r>
              <w:rPr>
                <w:noProof/>
                <w:webHidden/>
              </w:rPr>
            </w:r>
            <w:r>
              <w:rPr>
                <w:noProof/>
                <w:webHidden/>
              </w:rPr>
              <w:fldChar w:fldCharType="separate"/>
            </w:r>
            <w:r w:rsidR="00EB0C56">
              <w:rPr>
                <w:noProof/>
                <w:webHidden/>
              </w:rPr>
              <w:t>11</w:t>
            </w:r>
            <w:r>
              <w:rPr>
                <w:noProof/>
                <w:webHidden/>
              </w:rPr>
              <w:fldChar w:fldCharType="end"/>
            </w:r>
          </w:hyperlink>
        </w:p>
        <w:p w14:paraId="330FCD54" w14:textId="57BB283E" w:rsidR="00E559C5" w:rsidRDefault="00E559C5">
          <w:pPr>
            <w:pStyle w:val="TOC3"/>
            <w:tabs>
              <w:tab w:val="right" w:leader="dot" w:pos="9016"/>
            </w:tabs>
            <w:rPr>
              <w:rFonts w:eastAsiaTheme="minorEastAsia"/>
              <w:noProof/>
              <w:lang w:eastAsia="en-GB"/>
            </w:rPr>
          </w:pPr>
          <w:hyperlink w:anchor="_Toc38893302" w:history="1">
            <w:r w:rsidRPr="006B3C31">
              <w:rPr>
                <w:rStyle w:val="Hyperlink"/>
                <w:noProof/>
              </w:rPr>
              <w:t>Raspberry Pi model 4B</w:t>
            </w:r>
            <w:r>
              <w:rPr>
                <w:noProof/>
                <w:webHidden/>
              </w:rPr>
              <w:tab/>
            </w:r>
            <w:r>
              <w:rPr>
                <w:noProof/>
                <w:webHidden/>
              </w:rPr>
              <w:fldChar w:fldCharType="begin"/>
            </w:r>
            <w:r>
              <w:rPr>
                <w:noProof/>
                <w:webHidden/>
              </w:rPr>
              <w:instrText xml:space="preserve"> PAGEREF _Toc38893302 \h </w:instrText>
            </w:r>
            <w:r>
              <w:rPr>
                <w:noProof/>
                <w:webHidden/>
              </w:rPr>
            </w:r>
            <w:r>
              <w:rPr>
                <w:noProof/>
                <w:webHidden/>
              </w:rPr>
              <w:fldChar w:fldCharType="separate"/>
            </w:r>
            <w:r w:rsidR="00EB0C56">
              <w:rPr>
                <w:noProof/>
                <w:webHidden/>
              </w:rPr>
              <w:t>12</w:t>
            </w:r>
            <w:r>
              <w:rPr>
                <w:noProof/>
                <w:webHidden/>
              </w:rPr>
              <w:fldChar w:fldCharType="end"/>
            </w:r>
          </w:hyperlink>
        </w:p>
        <w:p w14:paraId="0044D162" w14:textId="247660C0" w:rsidR="00E559C5" w:rsidRDefault="00E559C5">
          <w:pPr>
            <w:pStyle w:val="TOC3"/>
            <w:tabs>
              <w:tab w:val="right" w:leader="dot" w:pos="9016"/>
            </w:tabs>
            <w:rPr>
              <w:rFonts w:eastAsiaTheme="minorEastAsia"/>
              <w:noProof/>
              <w:lang w:eastAsia="en-GB"/>
            </w:rPr>
          </w:pPr>
          <w:hyperlink w:anchor="_Toc38893303" w:history="1">
            <w:r w:rsidRPr="006B3C31">
              <w:rPr>
                <w:rStyle w:val="Hyperlink"/>
                <w:noProof/>
              </w:rPr>
              <w:t>Audio and video output jack</w:t>
            </w:r>
            <w:r>
              <w:rPr>
                <w:noProof/>
                <w:webHidden/>
              </w:rPr>
              <w:tab/>
            </w:r>
            <w:r>
              <w:rPr>
                <w:noProof/>
                <w:webHidden/>
              </w:rPr>
              <w:fldChar w:fldCharType="begin"/>
            </w:r>
            <w:r>
              <w:rPr>
                <w:noProof/>
                <w:webHidden/>
              </w:rPr>
              <w:instrText xml:space="preserve"> PAGEREF _Toc38893303 \h </w:instrText>
            </w:r>
            <w:r>
              <w:rPr>
                <w:noProof/>
                <w:webHidden/>
              </w:rPr>
            </w:r>
            <w:r>
              <w:rPr>
                <w:noProof/>
                <w:webHidden/>
              </w:rPr>
              <w:fldChar w:fldCharType="separate"/>
            </w:r>
            <w:r w:rsidR="00EB0C56">
              <w:rPr>
                <w:noProof/>
                <w:webHidden/>
              </w:rPr>
              <w:t>13</w:t>
            </w:r>
            <w:r>
              <w:rPr>
                <w:noProof/>
                <w:webHidden/>
              </w:rPr>
              <w:fldChar w:fldCharType="end"/>
            </w:r>
          </w:hyperlink>
        </w:p>
        <w:p w14:paraId="6B21431D" w14:textId="47BCCE6E" w:rsidR="00E559C5" w:rsidRDefault="00E559C5">
          <w:pPr>
            <w:pStyle w:val="TOC2"/>
            <w:tabs>
              <w:tab w:val="right" w:leader="dot" w:pos="9016"/>
            </w:tabs>
            <w:rPr>
              <w:rFonts w:eastAsiaTheme="minorEastAsia"/>
              <w:noProof/>
              <w:lang w:eastAsia="en-GB"/>
            </w:rPr>
          </w:pPr>
          <w:hyperlink w:anchor="_Toc38893304" w:history="1">
            <w:r w:rsidRPr="006B3C31">
              <w:rPr>
                <w:rStyle w:val="Hyperlink"/>
                <w:noProof/>
              </w:rPr>
              <w:t>Raspberry Pi Zero and Pi Zero W</w:t>
            </w:r>
            <w:r>
              <w:rPr>
                <w:noProof/>
                <w:webHidden/>
              </w:rPr>
              <w:tab/>
            </w:r>
            <w:r>
              <w:rPr>
                <w:noProof/>
                <w:webHidden/>
              </w:rPr>
              <w:fldChar w:fldCharType="begin"/>
            </w:r>
            <w:r>
              <w:rPr>
                <w:noProof/>
                <w:webHidden/>
              </w:rPr>
              <w:instrText xml:space="preserve"> PAGEREF _Toc38893304 \h </w:instrText>
            </w:r>
            <w:r>
              <w:rPr>
                <w:noProof/>
                <w:webHidden/>
              </w:rPr>
            </w:r>
            <w:r>
              <w:rPr>
                <w:noProof/>
                <w:webHidden/>
              </w:rPr>
              <w:fldChar w:fldCharType="separate"/>
            </w:r>
            <w:r w:rsidR="00EB0C56">
              <w:rPr>
                <w:noProof/>
                <w:webHidden/>
              </w:rPr>
              <w:t>13</w:t>
            </w:r>
            <w:r>
              <w:rPr>
                <w:noProof/>
                <w:webHidden/>
              </w:rPr>
              <w:fldChar w:fldCharType="end"/>
            </w:r>
          </w:hyperlink>
        </w:p>
        <w:p w14:paraId="7618974F" w14:textId="3A409813" w:rsidR="00E559C5" w:rsidRDefault="00E559C5">
          <w:pPr>
            <w:pStyle w:val="TOC2"/>
            <w:tabs>
              <w:tab w:val="right" w:leader="dot" w:pos="9016"/>
            </w:tabs>
            <w:rPr>
              <w:rFonts w:eastAsiaTheme="minorEastAsia"/>
              <w:noProof/>
              <w:lang w:eastAsia="en-GB"/>
            </w:rPr>
          </w:pPr>
          <w:hyperlink w:anchor="_Toc38893305" w:history="1">
            <w:r w:rsidRPr="006B3C31">
              <w:rPr>
                <w:rStyle w:val="Hyperlink"/>
                <w:noProof/>
              </w:rPr>
              <w:t>The HD44780U LCD display</w:t>
            </w:r>
            <w:r>
              <w:rPr>
                <w:noProof/>
                <w:webHidden/>
              </w:rPr>
              <w:tab/>
            </w:r>
            <w:r>
              <w:rPr>
                <w:noProof/>
                <w:webHidden/>
              </w:rPr>
              <w:fldChar w:fldCharType="begin"/>
            </w:r>
            <w:r>
              <w:rPr>
                <w:noProof/>
                <w:webHidden/>
              </w:rPr>
              <w:instrText xml:space="preserve"> PAGEREF _Toc38893305 \h </w:instrText>
            </w:r>
            <w:r>
              <w:rPr>
                <w:noProof/>
                <w:webHidden/>
              </w:rPr>
            </w:r>
            <w:r>
              <w:rPr>
                <w:noProof/>
                <w:webHidden/>
              </w:rPr>
              <w:fldChar w:fldCharType="separate"/>
            </w:r>
            <w:r w:rsidR="00EB0C56">
              <w:rPr>
                <w:noProof/>
                <w:webHidden/>
              </w:rPr>
              <w:t>14</w:t>
            </w:r>
            <w:r>
              <w:rPr>
                <w:noProof/>
                <w:webHidden/>
              </w:rPr>
              <w:fldChar w:fldCharType="end"/>
            </w:r>
          </w:hyperlink>
        </w:p>
        <w:p w14:paraId="2871AFF5" w14:textId="181E995F" w:rsidR="00E559C5" w:rsidRDefault="00E559C5">
          <w:pPr>
            <w:pStyle w:val="TOC2"/>
            <w:tabs>
              <w:tab w:val="right" w:leader="dot" w:pos="9016"/>
            </w:tabs>
            <w:rPr>
              <w:rFonts w:eastAsiaTheme="minorEastAsia"/>
              <w:noProof/>
              <w:lang w:eastAsia="en-GB"/>
            </w:rPr>
          </w:pPr>
          <w:hyperlink w:anchor="_Toc38893306" w:history="1">
            <w:r w:rsidRPr="006B3C31">
              <w:rPr>
                <w:rStyle w:val="Hyperlink"/>
                <w:noProof/>
              </w:rPr>
              <w:t>Midas LCD displays with VEE</w:t>
            </w:r>
            <w:r>
              <w:rPr>
                <w:noProof/>
                <w:webHidden/>
              </w:rPr>
              <w:tab/>
            </w:r>
            <w:r>
              <w:rPr>
                <w:noProof/>
                <w:webHidden/>
              </w:rPr>
              <w:fldChar w:fldCharType="begin"/>
            </w:r>
            <w:r>
              <w:rPr>
                <w:noProof/>
                <w:webHidden/>
              </w:rPr>
              <w:instrText xml:space="preserve"> PAGEREF _Toc38893306 \h </w:instrText>
            </w:r>
            <w:r>
              <w:rPr>
                <w:noProof/>
                <w:webHidden/>
              </w:rPr>
            </w:r>
            <w:r>
              <w:rPr>
                <w:noProof/>
                <w:webHidden/>
              </w:rPr>
              <w:fldChar w:fldCharType="separate"/>
            </w:r>
            <w:r w:rsidR="00EB0C56">
              <w:rPr>
                <w:noProof/>
                <w:webHidden/>
              </w:rPr>
              <w:t>14</w:t>
            </w:r>
            <w:r>
              <w:rPr>
                <w:noProof/>
                <w:webHidden/>
              </w:rPr>
              <w:fldChar w:fldCharType="end"/>
            </w:r>
          </w:hyperlink>
        </w:p>
        <w:p w14:paraId="2C780007" w14:textId="24678D71" w:rsidR="00E559C5" w:rsidRDefault="00E559C5">
          <w:pPr>
            <w:pStyle w:val="TOC2"/>
            <w:tabs>
              <w:tab w:val="right" w:leader="dot" w:pos="9016"/>
            </w:tabs>
            <w:rPr>
              <w:rFonts w:eastAsiaTheme="minorEastAsia"/>
              <w:noProof/>
              <w:lang w:eastAsia="en-GB"/>
            </w:rPr>
          </w:pPr>
          <w:hyperlink w:anchor="_Toc38893307" w:history="1">
            <w:r w:rsidRPr="006B3C31">
              <w:rPr>
                <w:rStyle w:val="Hyperlink"/>
                <w:noProof/>
              </w:rPr>
              <w:t>Midas Character OLED with MC0100 Controller</w:t>
            </w:r>
            <w:r>
              <w:rPr>
                <w:noProof/>
                <w:webHidden/>
              </w:rPr>
              <w:tab/>
            </w:r>
            <w:r>
              <w:rPr>
                <w:noProof/>
                <w:webHidden/>
              </w:rPr>
              <w:fldChar w:fldCharType="begin"/>
            </w:r>
            <w:r>
              <w:rPr>
                <w:noProof/>
                <w:webHidden/>
              </w:rPr>
              <w:instrText xml:space="preserve"> PAGEREF _Toc38893307 \h </w:instrText>
            </w:r>
            <w:r>
              <w:rPr>
                <w:noProof/>
                <w:webHidden/>
              </w:rPr>
            </w:r>
            <w:r>
              <w:rPr>
                <w:noProof/>
                <w:webHidden/>
              </w:rPr>
              <w:fldChar w:fldCharType="separate"/>
            </w:r>
            <w:r w:rsidR="00EB0C56">
              <w:rPr>
                <w:noProof/>
                <w:webHidden/>
              </w:rPr>
              <w:t>15</w:t>
            </w:r>
            <w:r>
              <w:rPr>
                <w:noProof/>
                <w:webHidden/>
              </w:rPr>
              <w:fldChar w:fldCharType="end"/>
            </w:r>
          </w:hyperlink>
        </w:p>
        <w:p w14:paraId="12A5E4F6" w14:textId="19F53213" w:rsidR="00E559C5" w:rsidRDefault="00E559C5">
          <w:pPr>
            <w:pStyle w:val="TOC2"/>
            <w:tabs>
              <w:tab w:val="right" w:leader="dot" w:pos="9016"/>
            </w:tabs>
            <w:rPr>
              <w:rFonts w:eastAsiaTheme="minorEastAsia"/>
              <w:noProof/>
              <w:lang w:eastAsia="en-GB"/>
            </w:rPr>
          </w:pPr>
          <w:hyperlink w:anchor="_Toc38893308" w:history="1">
            <w:r w:rsidRPr="006B3C31">
              <w:rPr>
                <w:rStyle w:val="Hyperlink"/>
                <w:noProof/>
              </w:rPr>
              <w:t>Olimex OLED 128x64 pixel screen</w:t>
            </w:r>
            <w:r>
              <w:rPr>
                <w:noProof/>
                <w:webHidden/>
              </w:rPr>
              <w:tab/>
            </w:r>
            <w:r>
              <w:rPr>
                <w:noProof/>
                <w:webHidden/>
              </w:rPr>
              <w:fldChar w:fldCharType="begin"/>
            </w:r>
            <w:r>
              <w:rPr>
                <w:noProof/>
                <w:webHidden/>
              </w:rPr>
              <w:instrText xml:space="preserve"> PAGEREF _Toc38893308 \h </w:instrText>
            </w:r>
            <w:r>
              <w:rPr>
                <w:noProof/>
                <w:webHidden/>
              </w:rPr>
            </w:r>
            <w:r>
              <w:rPr>
                <w:noProof/>
                <w:webHidden/>
              </w:rPr>
              <w:fldChar w:fldCharType="separate"/>
            </w:r>
            <w:r w:rsidR="00EB0C56">
              <w:rPr>
                <w:noProof/>
                <w:webHidden/>
              </w:rPr>
              <w:t>15</w:t>
            </w:r>
            <w:r>
              <w:rPr>
                <w:noProof/>
                <w:webHidden/>
              </w:rPr>
              <w:fldChar w:fldCharType="end"/>
            </w:r>
          </w:hyperlink>
        </w:p>
        <w:p w14:paraId="014D71BC" w14:textId="7641DE86" w:rsidR="00E559C5" w:rsidRDefault="00E559C5">
          <w:pPr>
            <w:pStyle w:val="TOC2"/>
            <w:tabs>
              <w:tab w:val="right" w:leader="dot" w:pos="9016"/>
            </w:tabs>
            <w:rPr>
              <w:rFonts w:eastAsiaTheme="minorEastAsia"/>
              <w:noProof/>
              <w:lang w:eastAsia="en-GB"/>
            </w:rPr>
          </w:pPr>
          <w:hyperlink w:anchor="_Toc38893309" w:history="1">
            <w:r w:rsidRPr="006B3C31">
              <w:rPr>
                <w:rStyle w:val="Hyperlink"/>
                <w:noProof/>
              </w:rPr>
              <w:t>Pimoroni Pirate Radio</w:t>
            </w:r>
            <w:r>
              <w:rPr>
                <w:noProof/>
                <w:webHidden/>
              </w:rPr>
              <w:tab/>
            </w:r>
            <w:r>
              <w:rPr>
                <w:noProof/>
                <w:webHidden/>
              </w:rPr>
              <w:fldChar w:fldCharType="begin"/>
            </w:r>
            <w:r>
              <w:rPr>
                <w:noProof/>
                <w:webHidden/>
              </w:rPr>
              <w:instrText xml:space="preserve"> PAGEREF _Toc38893309 \h </w:instrText>
            </w:r>
            <w:r>
              <w:rPr>
                <w:noProof/>
                <w:webHidden/>
              </w:rPr>
            </w:r>
            <w:r>
              <w:rPr>
                <w:noProof/>
                <w:webHidden/>
              </w:rPr>
              <w:fldChar w:fldCharType="separate"/>
            </w:r>
            <w:r w:rsidR="00EB0C56">
              <w:rPr>
                <w:noProof/>
                <w:webHidden/>
              </w:rPr>
              <w:t>15</w:t>
            </w:r>
            <w:r>
              <w:rPr>
                <w:noProof/>
                <w:webHidden/>
              </w:rPr>
              <w:fldChar w:fldCharType="end"/>
            </w:r>
          </w:hyperlink>
        </w:p>
        <w:p w14:paraId="1310EDE6" w14:textId="7C3B3CAC" w:rsidR="00E559C5" w:rsidRDefault="00E559C5">
          <w:pPr>
            <w:pStyle w:val="TOC2"/>
            <w:tabs>
              <w:tab w:val="right" w:leader="dot" w:pos="9016"/>
            </w:tabs>
            <w:rPr>
              <w:rFonts w:eastAsiaTheme="minorEastAsia"/>
              <w:noProof/>
              <w:lang w:eastAsia="en-GB"/>
            </w:rPr>
          </w:pPr>
          <w:hyperlink w:anchor="_Toc38893310" w:history="1">
            <w:r w:rsidRPr="006B3C31">
              <w:rPr>
                <w:rStyle w:val="Hyperlink"/>
                <w:noProof/>
              </w:rPr>
              <w:t>Touch-screens</w:t>
            </w:r>
            <w:r>
              <w:rPr>
                <w:noProof/>
                <w:webHidden/>
              </w:rPr>
              <w:tab/>
            </w:r>
            <w:r>
              <w:rPr>
                <w:noProof/>
                <w:webHidden/>
              </w:rPr>
              <w:fldChar w:fldCharType="begin"/>
            </w:r>
            <w:r>
              <w:rPr>
                <w:noProof/>
                <w:webHidden/>
              </w:rPr>
              <w:instrText xml:space="preserve"> PAGEREF _Toc38893310 \h </w:instrText>
            </w:r>
            <w:r>
              <w:rPr>
                <w:noProof/>
                <w:webHidden/>
              </w:rPr>
            </w:r>
            <w:r>
              <w:rPr>
                <w:noProof/>
                <w:webHidden/>
              </w:rPr>
              <w:fldChar w:fldCharType="separate"/>
            </w:r>
            <w:r w:rsidR="00EB0C56">
              <w:rPr>
                <w:noProof/>
                <w:webHidden/>
              </w:rPr>
              <w:t>16</w:t>
            </w:r>
            <w:r>
              <w:rPr>
                <w:noProof/>
                <w:webHidden/>
              </w:rPr>
              <w:fldChar w:fldCharType="end"/>
            </w:r>
          </w:hyperlink>
        </w:p>
        <w:p w14:paraId="0B8357AB" w14:textId="42B4642A" w:rsidR="00E559C5" w:rsidRDefault="00E559C5">
          <w:pPr>
            <w:pStyle w:val="TOC3"/>
            <w:tabs>
              <w:tab w:val="right" w:leader="dot" w:pos="9016"/>
            </w:tabs>
            <w:rPr>
              <w:rFonts w:eastAsiaTheme="minorEastAsia"/>
              <w:noProof/>
              <w:lang w:eastAsia="en-GB"/>
            </w:rPr>
          </w:pPr>
          <w:hyperlink w:anchor="_Toc38893311" w:history="1">
            <w:r w:rsidRPr="006B3C31">
              <w:rPr>
                <w:rStyle w:val="Hyperlink"/>
                <w:noProof/>
              </w:rPr>
              <w:t>Raspberry Pi 7-inch touch screen</w:t>
            </w:r>
            <w:r>
              <w:rPr>
                <w:noProof/>
                <w:webHidden/>
              </w:rPr>
              <w:tab/>
            </w:r>
            <w:r>
              <w:rPr>
                <w:noProof/>
                <w:webHidden/>
              </w:rPr>
              <w:fldChar w:fldCharType="begin"/>
            </w:r>
            <w:r>
              <w:rPr>
                <w:noProof/>
                <w:webHidden/>
              </w:rPr>
              <w:instrText xml:space="preserve"> PAGEREF _Toc38893311 \h </w:instrText>
            </w:r>
            <w:r>
              <w:rPr>
                <w:noProof/>
                <w:webHidden/>
              </w:rPr>
            </w:r>
            <w:r>
              <w:rPr>
                <w:noProof/>
                <w:webHidden/>
              </w:rPr>
              <w:fldChar w:fldCharType="separate"/>
            </w:r>
            <w:r w:rsidR="00EB0C56">
              <w:rPr>
                <w:noProof/>
                <w:webHidden/>
              </w:rPr>
              <w:t>16</w:t>
            </w:r>
            <w:r>
              <w:rPr>
                <w:noProof/>
                <w:webHidden/>
              </w:rPr>
              <w:fldChar w:fldCharType="end"/>
            </w:r>
          </w:hyperlink>
        </w:p>
        <w:p w14:paraId="48C6E232" w14:textId="73E50FA3" w:rsidR="00E559C5" w:rsidRDefault="00E559C5">
          <w:pPr>
            <w:pStyle w:val="TOC3"/>
            <w:tabs>
              <w:tab w:val="right" w:leader="dot" w:pos="9016"/>
            </w:tabs>
            <w:rPr>
              <w:rFonts w:eastAsiaTheme="minorEastAsia"/>
              <w:noProof/>
              <w:lang w:eastAsia="en-GB"/>
            </w:rPr>
          </w:pPr>
          <w:hyperlink w:anchor="_Toc38893312" w:history="1">
            <w:r w:rsidRPr="006B3C31">
              <w:rPr>
                <w:rStyle w:val="Hyperlink"/>
                <w:noProof/>
              </w:rPr>
              <w:t>Adafruit 3.5-inch TFT</w:t>
            </w:r>
            <w:r>
              <w:rPr>
                <w:noProof/>
                <w:webHidden/>
              </w:rPr>
              <w:tab/>
            </w:r>
            <w:r>
              <w:rPr>
                <w:noProof/>
                <w:webHidden/>
              </w:rPr>
              <w:fldChar w:fldCharType="begin"/>
            </w:r>
            <w:r>
              <w:rPr>
                <w:noProof/>
                <w:webHidden/>
              </w:rPr>
              <w:instrText xml:space="preserve"> PAGEREF _Toc38893312 \h </w:instrText>
            </w:r>
            <w:r>
              <w:rPr>
                <w:noProof/>
                <w:webHidden/>
              </w:rPr>
            </w:r>
            <w:r>
              <w:rPr>
                <w:noProof/>
                <w:webHidden/>
              </w:rPr>
              <w:fldChar w:fldCharType="separate"/>
            </w:r>
            <w:r w:rsidR="00EB0C56">
              <w:rPr>
                <w:noProof/>
                <w:webHidden/>
              </w:rPr>
              <w:t>16</w:t>
            </w:r>
            <w:r>
              <w:rPr>
                <w:noProof/>
                <w:webHidden/>
              </w:rPr>
              <w:fldChar w:fldCharType="end"/>
            </w:r>
          </w:hyperlink>
        </w:p>
        <w:p w14:paraId="10E07AA9" w14:textId="4F9EB3C3" w:rsidR="00E559C5" w:rsidRDefault="00E559C5">
          <w:pPr>
            <w:pStyle w:val="TOC3"/>
            <w:tabs>
              <w:tab w:val="right" w:leader="dot" w:pos="9016"/>
            </w:tabs>
            <w:rPr>
              <w:rFonts w:eastAsiaTheme="minorEastAsia"/>
              <w:noProof/>
              <w:lang w:eastAsia="en-GB"/>
            </w:rPr>
          </w:pPr>
          <w:hyperlink w:anchor="_Toc38893313" w:history="1">
            <w:r w:rsidRPr="006B3C31">
              <w:rPr>
                <w:rStyle w:val="Hyperlink"/>
                <w:noProof/>
              </w:rPr>
              <w:t>Using other touch screens</w:t>
            </w:r>
            <w:r>
              <w:rPr>
                <w:noProof/>
                <w:webHidden/>
              </w:rPr>
              <w:tab/>
            </w:r>
            <w:r>
              <w:rPr>
                <w:noProof/>
                <w:webHidden/>
              </w:rPr>
              <w:fldChar w:fldCharType="begin"/>
            </w:r>
            <w:r>
              <w:rPr>
                <w:noProof/>
                <w:webHidden/>
              </w:rPr>
              <w:instrText xml:space="preserve"> PAGEREF _Toc38893313 \h </w:instrText>
            </w:r>
            <w:r>
              <w:rPr>
                <w:noProof/>
                <w:webHidden/>
              </w:rPr>
            </w:r>
            <w:r>
              <w:rPr>
                <w:noProof/>
                <w:webHidden/>
              </w:rPr>
              <w:fldChar w:fldCharType="separate"/>
            </w:r>
            <w:r w:rsidR="00EB0C56">
              <w:rPr>
                <w:noProof/>
                <w:webHidden/>
              </w:rPr>
              <w:t>17</w:t>
            </w:r>
            <w:r>
              <w:rPr>
                <w:noProof/>
                <w:webHidden/>
              </w:rPr>
              <w:fldChar w:fldCharType="end"/>
            </w:r>
          </w:hyperlink>
        </w:p>
        <w:p w14:paraId="0ECE6324" w14:textId="727E1E26" w:rsidR="00E559C5" w:rsidRDefault="00E559C5">
          <w:pPr>
            <w:pStyle w:val="TOC2"/>
            <w:tabs>
              <w:tab w:val="right" w:leader="dot" w:pos="9016"/>
            </w:tabs>
            <w:rPr>
              <w:rFonts w:eastAsiaTheme="minorEastAsia"/>
              <w:noProof/>
              <w:lang w:eastAsia="en-GB"/>
            </w:rPr>
          </w:pPr>
          <w:hyperlink w:anchor="_Toc38893314" w:history="1">
            <w:r w:rsidRPr="006B3C31">
              <w:rPr>
                <w:rStyle w:val="Hyperlink"/>
                <w:noProof/>
              </w:rPr>
              <w:t>Radio variants</w:t>
            </w:r>
            <w:r>
              <w:rPr>
                <w:noProof/>
                <w:webHidden/>
              </w:rPr>
              <w:tab/>
            </w:r>
            <w:r>
              <w:rPr>
                <w:noProof/>
                <w:webHidden/>
              </w:rPr>
              <w:fldChar w:fldCharType="begin"/>
            </w:r>
            <w:r>
              <w:rPr>
                <w:noProof/>
                <w:webHidden/>
              </w:rPr>
              <w:instrText xml:space="preserve"> PAGEREF _Toc38893314 \h </w:instrText>
            </w:r>
            <w:r>
              <w:rPr>
                <w:noProof/>
                <w:webHidden/>
              </w:rPr>
            </w:r>
            <w:r>
              <w:rPr>
                <w:noProof/>
                <w:webHidden/>
              </w:rPr>
              <w:fldChar w:fldCharType="separate"/>
            </w:r>
            <w:r w:rsidR="00EB0C56">
              <w:rPr>
                <w:noProof/>
                <w:webHidden/>
              </w:rPr>
              <w:t>18</w:t>
            </w:r>
            <w:r>
              <w:rPr>
                <w:noProof/>
                <w:webHidden/>
              </w:rPr>
              <w:fldChar w:fldCharType="end"/>
            </w:r>
          </w:hyperlink>
        </w:p>
        <w:p w14:paraId="1EBE02F8" w14:textId="17C0554F" w:rsidR="00E559C5" w:rsidRDefault="00E559C5">
          <w:pPr>
            <w:pStyle w:val="TOC2"/>
            <w:tabs>
              <w:tab w:val="right" w:leader="dot" w:pos="9016"/>
            </w:tabs>
            <w:rPr>
              <w:rFonts w:eastAsiaTheme="minorEastAsia"/>
              <w:noProof/>
              <w:lang w:eastAsia="en-GB"/>
            </w:rPr>
          </w:pPr>
          <w:hyperlink w:anchor="_Toc38893315" w:history="1">
            <w:r w:rsidRPr="006B3C31">
              <w:rPr>
                <w:rStyle w:val="Hyperlink"/>
                <w:noProof/>
              </w:rPr>
              <w:t>Connecting the LCD display</w:t>
            </w:r>
            <w:r>
              <w:rPr>
                <w:noProof/>
                <w:webHidden/>
              </w:rPr>
              <w:tab/>
            </w:r>
            <w:r>
              <w:rPr>
                <w:noProof/>
                <w:webHidden/>
              </w:rPr>
              <w:fldChar w:fldCharType="begin"/>
            </w:r>
            <w:r>
              <w:rPr>
                <w:noProof/>
                <w:webHidden/>
              </w:rPr>
              <w:instrText xml:space="preserve"> PAGEREF _Toc38893315 \h </w:instrText>
            </w:r>
            <w:r>
              <w:rPr>
                <w:noProof/>
                <w:webHidden/>
              </w:rPr>
            </w:r>
            <w:r>
              <w:rPr>
                <w:noProof/>
                <w:webHidden/>
              </w:rPr>
              <w:fldChar w:fldCharType="separate"/>
            </w:r>
            <w:r w:rsidR="00EB0C56">
              <w:rPr>
                <w:noProof/>
                <w:webHidden/>
              </w:rPr>
              <w:t>19</w:t>
            </w:r>
            <w:r>
              <w:rPr>
                <w:noProof/>
                <w:webHidden/>
              </w:rPr>
              <w:fldChar w:fldCharType="end"/>
            </w:r>
          </w:hyperlink>
        </w:p>
        <w:p w14:paraId="7A84A1FB" w14:textId="2B0EC30D" w:rsidR="00E559C5" w:rsidRDefault="00E559C5">
          <w:pPr>
            <w:pStyle w:val="TOC2"/>
            <w:tabs>
              <w:tab w:val="right" w:leader="dot" w:pos="9016"/>
            </w:tabs>
            <w:rPr>
              <w:rFonts w:eastAsiaTheme="minorEastAsia"/>
              <w:noProof/>
              <w:lang w:eastAsia="en-GB"/>
            </w:rPr>
          </w:pPr>
          <w:hyperlink w:anchor="_Toc38893316" w:history="1">
            <w:r w:rsidRPr="006B3C31">
              <w:rPr>
                <w:rStyle w:val="Hyperlink"/>
                <w:noProof/>
              </w:rPr>
              <w:t>Housing the radio</w:t>
            </w:r>
            <w:r>
              <w:rPr>
                <w:noProof/>
                <w:webHidden/>
              </w:rPr>
              <w:tab/>
            </w:r>
            <w:r>
              <w:rPr>
                <w:noProof/>
                <w:webHidden/>
              </w:rPr>
              <w:fldChar w:fldCharType="begin"/>
            </w:r>
            <w:r>
              <w:rPr>
                <w:noProof/>
                <w:webHidden/>
              </w:rPr>
              <w:instrText xml:space="preserve"> PAGEREF _Toc38893316 \h </w:instrText>
            </w:r>
            <w:r>
              <w:rPr>
                <w:noProof/>
                <w:webHidden/>
              </w:rPr>
            </w:r>
            <w:r>
              <w:rPr>
                <w:noProof/>
                <w:webHidden/>
              </w:rPr>
              <w:fldChar w:fldCharType="separate"/>
            </w:r>
            <w:r w:rsidR="00EB0C56">
              <w:rPr>
                <w:noProof/>
                <w:webHidden/>
              </w:rPr>
              <w:t>19</w:t>
            </w:r>
            <w:r>
              <w:rPr>
                <w:noProof/>
                <w:webHidden/>
              </w:rPr>
              <w:fldChar w:fldCharType="end"/>
            </w:r>
          </w:hyperlink>
        </w:p>
        <w:p w14:paraId="4D471BBC" w14:textId="5045006B" w:rsidR="00E559C5" w:rsidRDefault="00E559C5">
          <w:pPr>
            <w:pStyle w:val="TOC2"/>
            <w:tabs>
              <w:tab w:val="right" w:leader="dot" w:pos="9016"/>
            </w:tabs>
            <w:rPr>
              <w:rFonts w:eastAsiaTheme="minorEastAsia"/>
              <w:noProof/>
              <w:lang w:eastAsia="en-GB"/>
            </w:rPr>
          </w:pPr>
          <w:hyperlink w:anchor="_Toc38893317" w:history="1">
            <w:r w:rsidRPr="006B3C31">
              <w:rPr>
                <w:rStyle w:val="Hyperlink"/>
                <w:noProof/>
              </w:rPr>
              <w:t>Building in a IR sensor and remote control</w:t>
            </w:r>
            <w:r>
              <w:rPr>
                <w:noProof/>
                <w:webHidden/>
              </w:rPr>
              <w:tab/>
            </w:r>
            <w:r>
              <w:rPr>
                <w:noProof/>
                <w:webHidden/>
              </w:rPr>
              <w:fldChar w:fldCharType="begin"/>
            </w:r>
            <w:r>
              <w:rPr>
                <w:noProof/>
                <w:webHidden/>
              </w:rPr>
              <w:instrText xml:space="preserve"> PAGEREF _Toc38893317 \h </w:instrText>
            </w:r>
            <w:r>
              <w:rPr>
                <w:noProof/>
                <w:webHidden/>
              </w:rPr>
            </w:r>
            <w:r>
              <w:rPr>
                <w:noProof/>
                <w:webHidden/>
              </w:rPr>
              <w:fldChar w:fldCharType="separate"/>
            </w:r>
            <w:r w:rsidR="00EB0C56">
              <w:rPr>
                <w:noProof/>
                <w:webHidden/>
              </w:rPr>
              <w:t>20</w:t>
            </w:r>
            <w:r>
              <w:rPr>
                <w:noProof/>
                <w:webHidden/>
              </w:rPr>
              <w:fldChar w:fldCharType="end"/>
            </w:r>
          </w:hyperlink>
        </w:p>
        <w:p w14:paraId="3BFFD762" w14:textId="37CC15DB" w:rsidR="00E559C5" w:rsidRDefault="00E559C5">
          <w:pPr>
            <w:pStyle w:val="TOC1"/>
            <w:tabs>
              <w:tab w:val="right" w:leader="dot" w:pos="9016"/>
            </w:tabs>
            <w:rPr>
              <w:rFonts w:eastAsiaTheme="minorEastAsia"/>
              <w:noProof/>
              <w:lang w:eastAsia="en-GB"/>
            </w:rPr>
          </w:pPr>
          <w:hyperlink w:anchor="_Toc38893318" w:history="1">
            <w:r w:rsidRPr="006B3C31">
              <w:rPr>
                <w:rStyle w:val="Hyperlink"/>
                <w:noProof/>
              </w:rPr>
              <w:t>Chapter 3 - Wiring</w:t>
            </w:r>
            <w:r>
              <w:rPr>
                <w:noProof/>
                <w:webHidden/>
              </w:rPr>
              <w:tab/>
            </w:r>
            <w:r>
              <w:rPr>
                <w:noProof/>
                <w:webHidden/>
              </w:rPr>
              <w:fldChar w:fldCharType="begin"/>
            </w:r>
            <w:r>
              <w:rPr>
                <w:noProof/>
                <w:webHidden/>
              </w:rPr>
              <w:instrText xml:space="preserve"> PAGEREF _Toc38893318 \h </w:instrText>
            </w:r>
            <w:r>
              <w:rPr>
                <w:noProof/>
                <w:webHidden/>
              </w:rPr>
            </w:r>
            <w:r>
              <w:rPr>
                <w:noProof/>
                <w:webHidden/>
              </w:rPr>
              <w:fldChar w:fldCharType="separate"/>
            </w:r>
            <w:r w:rsidR="00EB0C56">
              <w:rPr>
                <w:noProof/>
                <w:webHidden/>
              </w:rPr>
              <w:t>21</w:t>
            </w:r>
            <w:r>
              <w:rPr>
                <w:noProof/>
                <w:webHidden/>
              </w:rPr>
              <w:fldChar w:fldCharType="end"/>
            </w:r>
          </w:hyperlink>
        </w:p>
        <w:p w14:paraId="60F6AD81" w14:textId="66969BF4" w:rsidR="00E559C5" w:rsidRDefault="00E559C5">
          <w:pPr>
            <w:pStyle w:val="TOC2"/>
            <w:tabs>
              <w:tab w:val="right" w:leader="dot" w:pos="9016"/>
            </w:tabs>
            <w:rPr>
              <w:rFonts w:eastAsiaTheme="minorEastAsia"/>
              <w:noProof/>
              <w:lang w:eastAsia="en-GB"/>
            </w:rPr>
          </w:pPr>
          <w:hyperlink w:anchor="_Toc38893319" w:history="1">
            <w:r w:rsidRPr="006B3C31">
              <w:rPr>
                <w:rStyle w:val="Hyperlink"/>
                <w:noProof/>
              </w:rPr>
              <w:t>Version 1 boards (early boards)</w:t>
            </w:r>
            <w:r>
              <w:rPr>
                <w:noProof/>
                <w:webHidden/>
              </w:rPr>
              <w:tab/>
            </w:r>
            <w:r>
              <w:rPr>
                <w:noProof/>
                <w:webHidden/>
              </w:rPr>
              <w:fldChar w:fldCharType="begin"/>
            </w:r>
            <w:r>
              <w:rPr>
                <w:noProof/>
                <w:webHidden/>
              </w:rPr>
              <w:instrText xml:space="preserve"> PAGEREF _Toc38893319 \h </w:instrText>
            </w:r>
            <w:r>
              <w:rPr>
                <w:noProof/>
                <w:webHidden/>
              </w:rPr>
            </w:r>
            <w:r>
              <w:rPr>
                <w:noProof/>
                <w:webHidden/>
              </w:rPr>
              <w:fldChar w:fldCharType="separate"/>
            </w:r>
            <w:r w:rsidR="00EB0C56">
              <w:rPr>
                <w:noProof/>
                <w:webHidden/>
              </w:rPr>
              <w:t>24</w:t>
            </w:r>
            <w:r>
              <w:rPr>
                <w:noProof/>
                <w:webHidden/>
              </w:rPr>
              <w:fldChar w:fldCharType="end"/>
            </w:r>
          </w:hyperlink>
        </w:p>
        <w:p w14:paraId="726B2512" w14:textId="36C1EFB9" w:rsidR="00E559C5" w:rsidRDefault="00E559C5">
          <w:pPr>
            <w:pStyle w:val="TOC2"/>
            <w:tabs>
              <w:tab w:val="right" w:leader="dot" w:pos="9016"/>
            </w:tabs>
            <w:rPr>
              <w:rFonts w:eastAsiaTheme="minorEastAsia"/>
              <w:noProof/>
              <w:lang w:eastAsia="en-GB"/>
            </w:rPr>
          </w:pPr>
          <w:hyperlink w:anchor="_Toc38893320" w:history="1">
            <w:r w:rsidRPr="006B3C31">
              <w:rPr>
                <w:rStyle w:val="Hyperlink"/>
                <w:noProof/>
              </w:rPr>
              <w:t>Version 2, 3 or model B+ boards</w:t>
            </w:r>
            <w:r>
              <w:rPr>
                <w:noProof/>
                <w:webHidden/>
              </w:rPr>
              <w:tab/>
            </w:r>
            <w:r>
              <w:rPr>
                <w:noProof/>
                <w:webHidden/>
              </w:rPr>
              <w:fldChar w:fldCharType="begin"/>
            </w:r>
            <w:r>
              <w:rPr>
                <w:noProof/>
                <w:webHidden/>
              </w:rPr>
              <w:instrText xml:space="preserve"> PAGEREF _Toc38893320 \h </w:instrText>
            </w:r>
            <w:r>
              <w:rPr>
                <w:noProof/>
                <w:webHidden/>
              </w:rPr>
            </w:r>
            <w:r>
              <w:rPr>
                <w:noProof/>
                <w:webHidden/>
              </w:rPr>
              <w:fldChar w:fldCharType="separate"/>
            </w:r>
            <w:r w:rsidR="00EB0C56">
              <w:rPr>
                <w:noProof/>
                <w:webHidden/>
              </w:rPr>
              <w:t>24</w:t>
            </w:r>
            <w:r>
              <w:rPr>
                <w:noProof/>
                <w:webHidden/>
              </w:rPr>
              <w:fldChar w:fldCharType="end"/>
            </w:r>
          </w:hyperlink>
        </w:p>
        <w:p w14:paraId="137A235F" w14:textId="79C61E01" w:rsidR="00E559C5" w:rsidRDefault="00E559C5">
          <w:pPr>
            <w:pStyle w:val="TOC2"/>
            <w:tabs>
              <w:tab w:val="right" w:leader="dot" w:pos="9016"/>
            </w:tabs>
            <w:rPr>
              <w:rFonts w:eastAsiaTheme="minorEastAsia"/>
              <w:noProof/>
              <w:lang w:eastAsia="en-GB"/>
            </w:rPr>
          </w:pPr>
          <w:hyperlink w:anchor="_Toc38893321" w:history="1">
            <w:r w:rsidRPr="006B3C31">
              <w:rPr>
                <w:rStyle w:val="Hyperlink"/>
                <w:noProof/>
              </w:rPr>
              <w:t>Rotary encoder wiring</w:t>
            </w:r>
            <w:r>
              <w:rPr>
                <w:noProof/>
                <w:webHidden/>
              </w:rPr>
              <w:tab/>
            </w:r>
            <w:r>
              <w:rPr>
                <w:noProof/>
                <w:webHidden/>
              </w:rPr>
              <w:fldChar w:fldCharType="begin"/>
            </w:r>
            <w:r>
              <w:rPr>
                <w:noProof/>
                <w:webHidden/>
              </w:rPr>
              <w:instrText xml:space="preserve"> PAGEREF _Toc38893321 \h </w:instrText>
            </w:r>
            <w:r>
              <w:rPr>
                <w:noProof/>
                <w:webHidden/>
              </w:rPr>
            </w:r>
            <w:r>
              <w:rPr>
                <w:noProof/>
                <w:webHidden/>
              </w:rPr>
              <w:fldChar w:fldCharType="separate"/>
            </w:r>
            <w:r w:rsidR="00EB0C56">
              <w:rPr>
                <w:noProof/>
                <w:webHidden/>
              </w:rPr>
              <w:t>25</w:t>
            </w:r>
            <w:r>
              <w:rPr>
                <w:noProof/>
                <w:webHidden/>
              </w:rPr>
              <w:fldChar w:fldCharType="end"/>
            </w:r>
          </w:hyperlink>
        </w:p>
        <w:p w14:paraId="4FABA27E" w14:textId="24CB0DCD" w:rsidR="00E559C5" w:rsidRDefault="00E559C5">
          <w:pPr>
            <w:pStyle w:val="TOC2"/>
            <w:tabs>
              <w:tab w:val="right" w:leader="dot" w:pos="9016"/>
            </w:tabs>
            <w:rPr>
              <w:rFonts w:eastAsiaTheme="minorEastAsia"/>
              <w:noProof/>
              <w:lang w:eastAsia="en-GB"/>
            </w:rPr>
          </w:pPr>
          <w:hyperlink w:anchor="_Toc38893322" w:history="1">
            <w:r w:rsidRPr="006B3C31">
              <w:rPr>
                <w:rStyle w:val="Hyperlink"/>
                <w:noProof/>
              </w:rPr>
              <w:t>LCD Module Wiring</w:t>
            </w:r>
            <w:r>
              <w:rPr>
                <w:noProof/>
                <w:webHidden/>
              </w:rPr>
              <w:tab/>
            </w:r>
            <w:r>
              <w:rPr>
                <w:noProof/>
                <w:webHidden/>
              </w:rPr>
              <w:fldChar w:fldCharType="begin"/>
            </w:r>
            <w:r>
              <w:rPr>
                <w:noProof/>
                <w:webHidden/>
              </w:rPr>
              <w:instrText xml:space="preserve"> PAGEREF _Toc38893322 \h </w:instrText>
            </w:r>
            <w:r>
              <w:rPr>
                <w:noProof/>
                <w:webHidden/>
              </w:rPr>
            </w:r>
            <w:r>
              <w:rPr>
                <w:noProof/>
                <w:webHidden/>
              </w:rPr>
              <w:fldChar w:fldCharType="separate"/>
            </w:r>
            <w:r w:rsidR="00EB0C56">
              <w:rPr>
                <w:noProof/>
                <w:webHidden/>
              </w:rPr>
              <w:t>26</w:t>
            </w:r>
            <w:r>
              <w:rPr>
                <w:noProof/>
                <w:webHidden/>
              </w:rPr>
              <w:fldChar w:fldCharType="end"/>
            </w:r>
          </w:hyperlink>
        </w:p>
        <w:p w14:paraId="06859158" w14:textId="6F37BDE6" w:rsidR="00E559C5" w:rsidRDefault="00E559C5">
          <w:pPr>
            <w:pStyle w:val="TOC2"/>
            <w:tabs>
              <w:tab w:val="right" w:leader="dot" w:pos="9016"/>
            </w:tabs>
            <w:rPr>
              <w:rFonts w:eastAsiaTheme="minorEastAsia"/>
              <w:noProof/>
              <w:lang w:eastAsia="en-GB"/>
            </w:rPr>
          </w:pPr>
          <w:hyperlink w:anchor="_Toc38893323" w:history="1">
            <w:r w:rsidRPr="006B3C31">
              <w:rPr>
                <w:rStyle w:val="Hyperlink"/>
                <w:noProof/>
                <w:lang w:val="en-US"/>
              </w:rPr>
              <w:t>Power supply considerations</w:t>
            </w:r>
            <w:r>
              <w:rPr>
                <w:noProof/>
                <w:webHidden/>
              </w:rPr>
              <w:tab/>
            </w:r>
            <w:r>
              <w:rPr>
                <w:noProof/>
                <w:webHidden/>
              </w:rPr>
              <w:fldChar w:fldCharType="begin"/>
            </w:r>
            <w:r>
              <w:rPr>
                <w:noProof/>
                <w:webHidden/>
              </w:rPr>
              <w:instrText xml:space="preserve"> PAGEREF _Toc38893323 \h </w:instrText>
            </w:r>
            <w:r>
              <w:rPr>
                <w:noProof/>
                <w:webHidden/>
              </w:rPr>
            </w:r>
            <w:r>
              <w:rPr>
                <w:noProof/>
                <w:webHidden/>
              </w:rPr>
              <w:fldChar w:fldCharType="separate"/>
            </w:r>
            <w:r w:rsidR="00EB0C56">
              <w:rPr>
                <w:noProof/>
                <w:webHidden/>
              </w:rPr>
              <w:t>28</w:t>
            </w:r>
            <w:r>
              <w:rPr>
                <w:noProof/>
                <w:webHidden/>
              </w:rPr>
              <w:fldChar w:fldCharType="end"/>
            </w:r>
          </w:hyperlink>
        </w:p>
        <w:p w14:paraId="4D25A114" w14:textId="00030AD2" w:rsidR="00E559C5" w:rsidRDefault="00E559C5">
          <w:pPr>
            <w:pStyle w:val="TOC2"/>
            <w:tabs>
              <w:tab w:val="right" w:leader="dot" w:pos="9016"/>
            </w:tabs>
            <w:rPr>
              <w:rFonts w:eastAsiaTheme="minorEastAsia"/>
              <w:noProof/>
              <w:lang w:eastAsia="en-GB"/>
            </w:rPr>
          </w:pPr>
          <w:hyperlink w:anchor="_Toc38893324" w:history="1">
            <w:r w:rsidRPr="006B3C31">
              <w:rPr>
                <w:rStyle w:val="Hyperlink"/>
                <w:noProof/>
              </w:rPr>
              <w:t>Selecting an audio amplifier</w:t>
            </w:r>
            <w:r>
              <w:rPr>
                <w:noProof/>
                <w:webHidden/>
              </w:rPr>
              <w:tab/>
            </w:r>
            <w:r>
              <w:rPr>
                <w:noProof/>
                <w:webHidden/>
              </w:rPr>
              <w:fldChar w:fldCharType="begin"/>
            </w:r>
            <w:r>
              <w:rPr>
                <w:noProof/>
                <w:webHidden/>
              </w:rPr>
              <w:instrText xml:space="preserve"> PAGEREF _Toc38893324 \h </w:instrText>
            </w:r>
            <w:r>
              <w:rPr>
                <w:noProof/>
                <w:webHidden/>
              </w:rPr>
            </w:r>
            <w:r>
              <w:rPr>
                <w:noProof/>
                <w:webHidden/>
              </w:rPr>
              <w:fldChar w:fldCharType="separate"/>
            </w:r>
            <w:r w:rsidR="00EB0C56">
              <w:rPr>
                <w:noProof/>
                <w:webHidden/>
              </w:rPr>
              <w:t>30</w:t>
            </w:r>
            <w:r>
              <w:rPr>
                <w:noProof/>
                <w:webHidden/>
              </w:rPr>
              <w:fldChar w:fldCharType="end"/>
            </w:r>
          </w:hyperlink>
        </w:p>
        <w:p w14:paraId="37A15A60" w14:textId="3FFAC2C4" w:rsidR="00E559C5" w:rsidRDefault="00E559C5">
          <w:pPr>
            <w:pStyle w:val="TOC2"/>
            <w:tabs>
              <w:tab w:val="right" w:leader="dot" w:pos="9016"/>
            </w:tabs>
            <w:rPr>
              <w:rFonts w:eastAsiaTheme="minorEastAsia"/>
              <w:noProof/>
              <w:lang w:eastAsia="en-GB"/>
            </w:rPr>
          </w:pPr>
          <w:hyperlink w:anchor="_Toc38893325" w:history="1">
            <w:r w:rsidRPr="006B3C31">
              <w:rPr>
                <w:rStyle w:val="Hyperlink"/>
                <w:noProof/>
              </w:rPr>
              <w:t>GPIO Hardware Notes</w:t>
            </w:r>
            <w:r>
              <w:rPr>
                <w:noProof/>
                <w:webHidden/>
              </w:rPr>
              <w:tab/>
            </w:r>
            <w:r>
              <w:rPr>
                <w:noProof/>
                <w:webHidden/>
              </w:rPr>
              <w:fldChar w:fldCharType="begin"/>
            </w:r>
            <w:r>
              <w:rPr>
                <w:noProof/>
                <w:webHidden/>
              </w:rPr>
              <w:instrText xml:space="preserve"> PAGEREF _Toc38893325 \h </w:instrText>
            </w:r>
            <w:r>
              <w:rPr>
                <w:noProof/>
                <w:webHidden/>
              </w:rPr>
            </w:r>
            <w:r>
              <w:rPr>
                <w:noProof/>
                <w:webHidden/>
              </w:rPr>
              <w:fldChar w:fldCharType="separate"/>
            </w:r>
            <w:r w:rsidR="00EB0C56">
              <w:rPr>
                <w:noProof/>
                <w:webHidden/>
              </w:rPr>
              <w:t>31</w:t>
            </w:r>
            <w:r>
              <w:rPr>
                <w:noProof/>
                <w:webHidden/>
              </w:rPr>
              <w:fldChar w:fldCharType="end"/>
            </w:r>
          </w:hyperlink>
        </w:p>
        <w:p w14:paraId="4414F41C" w14:textId="55BFF3C2" w:rsidR="00E559C5" w:rsidRDefault="00E559C5">
          <w:pPr>
            <w:pStyle w:val="TOC2"/>
            <w:tabs>
              <w:tab w:val="right" w:leader="dot" w:pos="9016"/>
            </w:tabs>
            <w:rPr>
              <w:rFonts w:eastAsiaTheme="minorEastAsia"/>
              <w:noProof/>
              <w:lang w:eastAsia="en-GB"/>
            </w:rPr>
          </w:pPr>
          <w:hyperlink w:anchor="_Toc38893326" w:history="1">
            <w:r w:rsidRPr="006B3C31">
              <w:rPr>
                <w:rStyle w:val="Hyperlink"/>
                <w:noProof/>
              </w:rPr>
              <w:t>Parts List</w:t>
            </w:r>
            <w:r>
              <w:rPr>
                <w:noProof/>
                <w:webHidden/>
              </w:rPr>
              <w:tab/>
            </w:r>
            <w:r>
              <w:rPr>
                <w:noProof/>
                <w:webHidden/>
              </w:rPr>
              <w:fldChar w:fldCharType="begin"/>
            </w:r>
            <w:r>
              <w:rPr>
                <w:noProof/>
                <w:webHidden/>
              </w:rPr>
              <w:instrText xml:space="preserve"> PAGEREF _Toc38893326 \h </w:instrText>
            </w:r>
            <w:r>
              <w:rPr>
                <w:noProof/>
                <w:webHidden/>
              </w:rPr>
            </w:r>
            <w:r>
              <w:rPr>
                <w:noProof/>
                <w:webHidden/>
              </w:rPr>
              <w:fldChar w:fldCharType="separate"/>
            </w:r>
            <w:r w:rsidR="00EB0C56">
              <w:rPr>
                <w:noProof/>
                <w:webHidden/>
              </w:rPr>
              <w:t>32</w:t>
            </w:r>
            <w:r>
              <w:rPr>
                <w:noProof/>
                <w:webHidden/>
              </w:rPr>
              <w:fldChar w:fldCharType="end"/>
            </w:r>
          </w:hyperlink>
        </w:p>
        <w:p w14:paraId="72E5AAD7" w14:textId="08A3C5AC" w:rsidR="00E559C5" w:rsidRDefault="00E559C5">
          <w:pPr>
            <w:pStyle w:val="TOC1"/>
            <w:tabs>
              <w:tab w:val="right" w:leader="dot" w:pos="9016"/>
            </w:tabs>
            <w:rPr>
              <w:rFonts w:eastAsiaTheme="minorEastAsia"/>
              <w:noProof/>
              <w:lang w:eastAsia="en-GB"/>
            </w:rPr>
          </w:pPr>
          <w:hyperlink w:anchor="_Toc38893327" w:history="1">
            <w:r w:rsidRPr="006B3C31">
              <w:rPr>
                <w:rStyle w:val="Hyperlink"/>
                <w:noProof/>
              </w:rPr>
              <w:t>Chapter 4 - Construction details</w:t>
            </w:r>
            <w:r>
              <w:rPr>
                <w:noProof/>
                <w:webHidden/>
              </w:rPr>
              <w:tab/>
            </w:r>
            <w:r>
              <w:rPr>
                <w:noProof/>
                <w:webHidden/>
              </w:rPr>
              <w:fldChar w:fldCharType="begin"/>
            </w:r>
            <w:r>
              <w:rPr>
                <w:noProof/>
                <w:webHidden/>
              </w:rPr>
              <w:instrText xml:space="preserve"> PAGEREF _Toc38893327 \h </w:instrText>
            </w:r>
            <w:r>
              <w:rPr>
                <w:noProof/>
                <w:webHidden/>
              </w:rPr>
            </w:r>
            <w:r>
              <w:rPr>
                <w:noProof/>
                <w:webHidden/>
              </w:rPr>
              <w:fldChar w:fldCharType="separate"/>
            </w:r>
            <w:r w:rsidR="00EB0C56">
              <w:rPr>
                <w:noProof/>
                <w:webHidden/>
              </w:rPr>
              <w:t>33</w:t>
            </w:r>
            <w:r>
              <w:rPr>
                <w:noProof/>
                <w:webHidden/>
              </w:rPr>
              <w:fldChar w:fldCharType="end"/>
            </w:r>
          </w:hyperlink>
        </w:p>
        <w:p w14:paraId="6FD7DDAF" w14:textId="59CC552D" w:rsidR="00E559C5" w:rsidRDefault="00E559C5">
          <w:pPr>
            <w:pStyle w:val="TOC2"/>
            <w:tabs>
              <w:tab w:val="right" w:leader="dot" w:pos="9016"/>
            </w:tabs>
            <w:rPr>
              <w:rFonts w:eastAsiaTheme="minorEastAsia"/>
              <w:noProof/>
              <w:lang w:eastAsia="en-GB"/>
            </w:rPr>
          </w:pPr>
          <w:hyperlink w:anchor="_Toc38893328" w:history="1">
            <w:r w:rsidRPr="006B3C31">
              <w:rPr>
                <w:rStyle w:val="Hyperlink"/>
                <w:noProof/>
              </w:rPr>
              <w:t>Construction using an interface board</w:t>
            </w:r>
            <w:r>
              <w:rPr>
                <w:noProof/>
                <w:webHidden/>
              </w:rPr>
              <w:tab/>
            </w:r>
            <w:r>
              <w:rPr>
                <w:noProof/>
                <w:webHidden/>
              </w:rPr>
              <w:fldChar w:fldCharType="begin"/>
            </w:r>
            <w:r>
              <w:rPr>
                <w:noProof/>
                <w:webHidden/>
              </w:rPr>
              <w:instrText xml:space="preserve"> PAGEREF _Toc38893328 \h </w:instrText>
            </w:r>
            <w:r>
              <w:rPr>
                <w:noProof/>
                <w:webHidden/>
              </w:rPr>
            </w:r>
            <w:r>
              <w:rPr>
                <w:noProof/>
                <w:webHidden/>
              </w:rPr>
              <w:fldChar w:fldCharType="separate"/>
            </w:r>
            <w:r w:rsidR="00EB0C56">
              <w:rPr>
                <w:noProof/>
                <w:webHidden/>
              </w:rPr>
              <w:t>33</w:t>
            </w:r>
            <w:r>
              <w:rPr>
                <w:noProof/>
                <w:webHidden/>
              </w:rPr>
              <w:fldChar w:fldCharType="end"/>
            </w:r>
          </w:hyperlink>
        </w:p>
        <w:p w14:paraId="47606BD9" w14:textId="23649BEB" w:rsidR="00E559C5" w:rsidRDefault="00E559C5">
          <w:pPr>
            <w:pStyle w:val="TOC2"/>
            <w:tabs>
              <w:tab w:val="right" w:leader="dot" w:pos="9016"/>
            </w:tabs>
            <w:rPr>
              <w:rFonts w:eastAsiaTheme="minorEastAsia"/>
              <w:noProof/>
              <w:lang w:eastAsia="en-GB"/>
            </w:rPr>
          </w:pPr>
          <w:hyperlink w:anchor="_Toc38893329" w:history="1">
            <w:r w:rsidRPr="006B3C31">
              <w:rPr>
                <w:rStyle w:val="Hyperlink"/>
                <w:noProof/>
              </w:rPr>
              <w:t>Construction using breakout boards</w:t>
            </w:r>
            <w:r>
              <w:rPr>
                <w:noProof/>
                <w:webHidden/>
              </w:rPr>
              <w:tab/>
            </w:r>
            <w:r>
              <w:rPr>
                <w:noProof/>
                <w:webHidden/>
              </w:rPr>
              <w:fldChar w:fldCharType="begin"/>
            </w:r>
            <w:r>
              <w:rPr>
                <w:noProof/>
                <w:webHidden/>
              </w:rPr>
              <w:instrText xml:space="preserve"> PAGEREF _Toc38893329 \h </w:instrText>
            </w:r>
            <w:r>
              <w:rPr>
                <w:noProof/>
                <w:webHidden/>
              </w:rPr>
            </w:r>
            <w:r>
              <w:rPr>
                <w:noProof/>
                <w:webHidden/>
              </w:rPr>
              <w:fldChar w:fldCharType="separate"/>
            </w:r>
            <w:r w:rsidR="00EB0C56">
              <w:rPr>
                <w:noProof/>
                <w:webHidden/>
              </w:rPr>
              <w:t>35</w:t>
            </w:r>
            <w:r>
              <w:rPr>
                <w:noProof/>
                <w:webHidden/>
              </w:rPr>
              <w:fldChar w:fldCharType="end"/>
            </w:r>
          </w:hyperlink>
        </w:p>
        <w:p w14:paraId="5916459D" w14:textId="510565BD" w:rsidR="00E559C5" w:rsidRDefault="00E559C5">
          <w:pPr>
            <w:pStyle w:val="TOC2"/>
            <w:tabs>
              <w:tab w:val="right" w:leader="dot" w:pos="9016"/>
            </w:tabs>
            <w:rPr>
              <w:rFonts w:eastAsiaTheme="minorEastAsia"/>
              <w:noProof/>
              <w:lang w:eastAsia="en-GB"/>
            </w:rPr>
          </w:pPr>
          <w:hyperlink w:anchor="_Toc38893330" w:history="1">
            <w:r w:rsidRPr="006B3C31">
              <w:rPr>
                <w:rStyle w:val="Hyperlink"/>
                <w:noProof/>
              </w:rPr>
              <w:t>Construction using an Adafruit LCD plate</w:t>
            </w:r>
            <w:r>
              <w:rPr>
                <w:noProof/>
                <w:webHidden/>
              </w:rPr>
              <w:tab/>
            </w:r>
            <w:r>
              <w:rPr>
                <w:noProof/>
                <w:webHidden/>
              </w:rPr>
              <w:fldChar w:fldCharType="begin"/>
            </w:r>
            <w:r>
              <w:rPr>
                <w:noProof/>
                <w:webHidden/>
              </w:rPr>
              <w:instrText xml:space="preserve"> PAGEREF _Toc38893330 \h </w:instrText>
            </w:r>
            <w:r>
              <w:rPr>
                <w:noProof/>
                <w:webHidden/>
              </w:rPr>
            </w:r>
            <w:r>
              <w:rPr>
                <w:noProof/>
                <w:webHidden/>
              </w:rPr>
              <w:fldChar w:fldCharType="separate"/>
            </w:r>
            <w:r w:rsidR="00EB0C56">
              <w:rPr>
                <w:noProof/>
                <w:webHidden/>
              </w:rPr>
              <w:t>36</w:t>
            </w:r>
            <w:r>
              <w:rPr>
                <w:noProof/>
                <w:webHidden/>
              </w:rPr>
              <w:fldChar w:fldCharType="end"/>
            </w:r>
          </w:hyperlink>
        </w:p>
        <w:p w14:paraId="46797373" w14:textId="0CFC600D" w:rsidR="00E559C5" w:rsidRDefault="00E559C5">
          <w:pPr>
            <w:pStyle w:val="TOC3"/>
            <w:tabs>
              <w:tab w:val="right" w:leader="dot" w:pos="9016"/>
            </w:tabs>
            <w:rPr>
              <w:rFonts w:eastAsiaTheme="minorEastAsia"/>
              <w:noProof/>
              <w:lang w:eastAsia="en-GB"/>
            </w:rPr>
          </w:pPr>
          <w:hyperlink w:anchor="_Toc38893331" w:history="1">
            <w:r w:rsidRPr="006B3C31">
              <w:rPr>
                <w:rStyle w:val="Hyperlink"/>
                <w:noProof/>
              </w:rPr>
              <w:t>Introduction</w:t>
            </w:r>
            <w:r>
              <w:rPr>
                <w:noProof/>
                <w:webHidden/>
              </w:rPr>
              <w:tab/>
            </w:r>
            <w:r>
              <w:rPr>
                <w:noProof/>
                <w:webHidden/>
              </w:rPr>
              <w:fldChar w:fldCharType="begin"/>
            </w:r>
            <w:r>
              <w:rPr>
                <w:noProof/>
                <w:webHidden/>
              </w:rPr>
              <w:instrText xml:space="preserve"> PAGEREF _Toc38893331 \h </w:instrText>
            </w:r>
            <w:r>
              <w:rPr>
                <w:noProof/>
                <w:webHidden/>
              </w:rPr>
            </w:r>
            <w:r>
              <w:rPr>
                <w:noProof/>
                <w:webHidden/>
              </w:rPr>
              <w:fldChar w:fldCharType="separate"/>
            </w:r>
            <w:r w:rsidR="00EB0C56">
              <w:rPr>
                <w:noProof/>
                <w:webHidden/>
              </w:rPr>
              <w:t>36</w:t>
            </w:r>
            <w:r>
              <w:rPr>
                <w:noProof/>
                <w:webHidden/>
              </w:rPr>
              <w:fldChar w:fldCharType="end"/>
            </w:r>
          </w:hyperlink>
        </w:p>
        <w:p w14:paraId="3C4ECD55" w14:textId="40152F95" w:rsidR="00E559C5" w:rsidRDefault="00E559C5">
          <w:pPr>
            <w:pStyle w:val="TOC3"/>
            <w:tabs>
              <w:tab w:val="right" w:leader="dot" w:pos="9016"/>
            </w:tabs>
            <w:rPr>
              <w:rFonts w:eastAsiaTheme="minorEastAsia"/>
              <w:noProof/>
              <w:lang w:eastAsia="en-GB"/>
            </w:rPr>
          </w:pPr>
          <w:hyperlink w:anchor="_Toc38893332" w:history="1">
            <w:r w:rsidRPr="006B3C31">
              <w:rPr>
                <w:rStyle w:val="Hyperlink"/>
                <w:noProof/>
              </w:rPr>
              <w:t>Using other switches</w:t>
            </w:r>
            <w:r>
              <w:rPr>
                <w:noProof/>
                <w:webHidden/>
              </w:rPr>
              <w:tab/>
            </w:r>
            <w:r>
              <w:rPr>
                <w:noProof/>
                <w:webHidden/>
              </w:rPr>
              <w:fldChar w:fldCharType="begin"/>
            </w:r>
            <w:r>
              <w:rPr>
                <w:noProof/>
                <w:webHidden/>
              </w:rPr>
              <w:instrText xml:space="preserve"> PAGEREF _Toc38893332 \h </w:instrText>
            </w:r>
            <w:r>
              <w:rPr>
                <w:noProof/>
                <w:webHidden/>
              </w:rPr>
            </w:r>
            <w:r>
              <w:rPr>
                <w:noProof/>
                <w:webHidden/>
              </w:rPr>
              <w:fldChar w:fldCharType="separate"/>
            </w:r>
            <w:r w:rsidR="00EB0C56">
              <w:rPr>
                <w:noProof/>
                <w:webHidden/>
              </w:rPr>
              <w:t>37</w:t>
            </w:r>
            <w:r>
              <w:rPr>
                <w:noProof/>
                <w:webHidden/>
              </w:rPr>
              <w:fldChar w:fldCharType="end"/>
            </w:r>
          </w:hyperlink>
        </w:p>
        <w:p w14:paraId="36280574" w14:textId="31C620C1" w:rsidR="00E559C5" w:rsidRDefault="00E559C5">
          <w:pPr>
            <w:pStyle w:val="TOC3"/>
            <w:tabs>
              <w:tab w:val="right" w:leader="dot" w:pos="9016"/>
            </w:tabs>
            <w:rPr>
              <w:rFonts w:eastAsiaTheme="minorEastAsia"/>
              <w:noProof/>
              <w:lang w:eastAsia="en-GB"/>
            </w:rPr>
          </w:pPr>
          <w:hyperlink w:anchor="_Toc38893333" w:history="1">
            <w:r w:rsidRPr="006B3C31">
              <w:rPr>
                <w:rStyle w:val="Hyperlink"/>
                <w:noProof/>
              </w:rPr>
              <w:t>Using the Adafruit LCD plate with the model B+, 2B and 3B</w:t>
            </w:r>
            <w:r>
              <w:rPr>
                <w:noProof/>
                <w:webHidden/>
              </w:rPr>
              <w:tab/>
            </w:r>
            <w:r>
              <w:rPr>
                <w:noProof/>
                <w:webHidden/>
              </w:rPr>
              <w:fldChar w:fldCharType="begin"/>
            </w:r>
            <w:r>
              <w:rPr>
                <w:noProof/>
                <w:webHidden/>
              </w:rPr>
              <w:instrText xml:space="preserve"> PAGEREF _Toc38893333 \h </w:instrText>
            </w:r>
            <w:r>
              <w:rPr>
                <w:noProof/>
                <w:webHidden/>
              </w:rPr>
            </w:r>
            <w:r>
              <w:rPr>
                <w:noProof/>
                <w:webHidden/>
              </w:rPr>
              <w:fldChar w:fldCharType="separate"/>
            </w:r>
            <w:r w:rsidR="00EB0C56">
              <w:rPr>
                <w:noProof/>
                <w:webHidden/>
              </w:rPr>
              <w:t>37</w:t>
            </w:r>
            <w:r>
              <w:rPr>
                <w:noProof/>
                <w:webHidden/>
              </w:rPr>
              <w:fldChar w:fldCharType="end"/>
            </w:r>
          </w:hyperlink>
        </w:p>
        <w:p w14:paraId="3866093C" w14:textId="6521A673" w:rsidR="00E559C5" w:rsidRDefault="00E559C5">
          <w:pPr>
            <w:pStyle w:val="TOC3"/>
            <w:tabs>
              <w:tab w:val="right" w:leader="dot" w:pos="9016"/>
            </w:tabs>
            <w:rPr>
              <w:rFonts w:eastAsiaTheme="minorEastAsia"/>
              <w:noProof/>
              <w:lang w:eastAsia="en-GB"/>
            </w:rPr>
          </w:pPr>
          <w:hyperlink w:anchor="_Toc38893334" w:history="1">
            <w:r w:rsidRPr="006B3C31">
              <w:rPr>
                <w:rStyle w:val="Hyperlink"/>
                <w:noProof/>
              </w:rPr>
              <w:t>Using alternatives to the Adafruit display</w:t>
            </w:r>
            <w:r>
              <w:rPr>
                <w:noProof/>
                <w:webHidden/>
              </w:rPr>
              <w:tab/>
            </w:r>
            <w:r>
              <w:rPr>
                <w:noProof/>
                <w:webHidden/>
              </w:rPr>
              <w:fldChar w:fldCharType="begin"/>
            </w:r>
            <w:r>
              <w:rPr>
                <w:noProof/>
                <w:webHidden/>
              </w:rPr>
              <w:instrText xml:space="preserve"> PAGEREF _Toc38893334 \h </w:instrText>
            </w:r>
            <w:r>
              <w:rPr>
                <w:noProof/>
                <w:webHidden/>
              </w:rPr>
            </w:r>
            <w:r>
              <w:rPr>
                <w:noProof/>
                <w:webHidden/>
              </w:rPr>
              <w:fldChar w:fldCharType="separate"/>
            </w:r>
            <w:r w:rsidR="00EB0C56">
              <w:rPr>
                <w:noProof/>
                <w:webHidden/>
              </w:rPr>
              <w:t>37</w:t>
            </w:r>
            <w:r>
              <w:rPr>
                <w:noProof/>
                <w:webHidden/>
              </w:rPr>
              <w:fldChar w:fldCharType="end"/>
            </w:r>
          </w:hyperlink>
        </w:p>
        <w:p w14:paraId="3D7D1152" w14:textId="0A427B5C" w:rsidR="00E559C5" w:rsidRDefault="00E559C5">
          <w:pPr>
            <w:pStyle w:val="TOC2"/>
            <w:tabs>
              <w:tab w:val="right" w:leader="dot" w:pos="9016"/>
            </w:tabs>
            <w:rPr>
              <w:rFonts w:eastAsiaTheme="minorEastAsia"/>
              <w:noProof/>
              <w:lang w:eastAsia="en-GB"/>
            </w:rPr>
          </w:pPr>
          <w:hyperlink w:anchor="_Toc38893335" w:history="1">
            <w:r w:rsidRPr="006B3C31">
              <w:rPr>
                <w:rStyle w:val="Hyperlink"/>
                <w:noProof/>
              </w:rPr>
              <w:t>Construction using an I2C LCD backpack</w:t>
            </w:r>
            <w:r>
              <w:rPr>
                <w:noProof/>
                <w:webHidden/>
              </w:rPr>
              <w:tab/>
            </w:r>
            <w:r>
              <w:rPr>
                <w:noProof/>
                <w:webHidden/>
              </w:rPr>
              <w:fldChar w:fldCharType="begin"/>
            </w:r>
            <w:r>
              <w:rPr>
                <w:noProof/>
                <w:webHidden/>
              </w:rPr>
              <w:instrText xml:space="preserve"> PAGEREF _Toc38893335 \h </w:instrText>
            </w:r>
            <w:r>
              <w:rPr>
                <w:noProof/>
                <w:webHidden/>
              </w:rPr>
            </w:r>
            <w:r>
              <w:rPr>
                <w:noProof/>
                <w:webHidden/>
              </w:rPr>
              <w:fldChar w:fldCharType="separate"/>
            </w:r>
            <w:r w:rsidR="00EB0C56">
              <w:rPr>
                <w:noProof/>
                <w:webHidden/>
              </w:rPr>
              <w:t>38</w:t>
            </w:r>
            <w:r>
              <w:rPr>
                <w:noProof/>
                <w:webHidden/>
              </w:rPr>
              <w:fldChar w:fldCharType="end"/>
            </w:r>
          </w:hyperlink>
        </w:p>
        <w:p w14:paraId="020E5E6B" w14:textId="4B79D9BE" w:rsidR="00E559C5" w:rsidRDefault="00E559C5">
          <w:pPr>
            <w:pStyle w:val="TOC3"/>
            <w:tabs>
              <w:tab w:val="right" w:leader="dot" w:pos="9016"/>
            </w:tabs>
            <w:rPr>
              <w:rFonts w:eastAsiaTheme="minorEastAsia"/>
              <w:noProof/>
              <w:lang w:eastAsia="en-GB"/>
            </w:rPr>
          </w:pPr>
          <w:hyperlink w:anchor="_Toc38893336" w:history="1">
            <w:r w:rsidRPr="006B3C31">
              <w:rPr>
                <w:rStyle w:val="Hyperlink"/>
                <w:noProof/>
              </w:rPr>
              <w:t>Adafruit I2C Backpack</w:t>
            </w:r>
            <w:r>
              <w:rPr>
                <w:noProof/>
                <w:webHidden/>
              </w:rPr>
              <w:tab/>
            </w:r>
            <w:r>
              <w:rPr>
                <w:noProof/>
                <w:webHidden/>
              </w:rPr>
              <w:fldChar w:fldCharType="begin"/>
            </w:r>
            <w:r>
              <w:rPr>
                <w:noProof/>
                <w:webHidden/>
              </w:rPr>
              <w:instrText xml:space="preserve"> PAGEREF _Toc38893336 \h </w:instrText>
            </w:r>
            <w:r>
              <w:rPr>
                <w:noProof/>
                <w:webHidden/>
              </w:rPr>
            </w:r>
            <w:r>
              <w:rPr>
                <w:noProof/>
                <w:webHidden/>
              </w:rPr>
              <w:fldChar w:fldCharType="separate"/>
            </w:r>
            <w:r w:rsidR="00EB0C56">
              <w:rPr>
                <w:noProof/>
                <w:webHidden/>
              </w:rPr>
              <w:t>38</w:t>
            </w:r>
            <w:r>
              <w:rPr>
                <w:noProof/>
                <w:webHidden/>
              </w:rPr>
              <w:fldChar w:fldCharType="end"/>
            </w:r>
          </w:hyperlink>
        </w:p>
        <w:p w14:paraId="7C48EA5C" w14:textId="39FDDDCE" w:rsidR="00E559C5" w:rsidRDefault="00E559C5">
          <w:pPr>
            <w:pStyle w:val="TOC3"/>
            <w:tabs>
              <w:tab w:val="right" w:leader="dot" w:pos="9016"/>
            </w:tabs>
            <w:rPr>
              <w:rFonts w:eastAsiaTheme="minorEastAsia"/>
              <w:noProof/>
              <w:lang w:eastAsia="en-GB"/>
            </w:rPr>
          </w:pPr>
          <w:hyperlink w:anchor="_Toc38893337" w:history="1">
            <w:r w:rsidRPr="006B3C31">
              <w:rPr>
                <w:rStyle w:val="Hyperlink"/>
                <w:noProof/>
              </w:rPr>
              <w:t>Arduino PCF8574 I2C backpacks</w:t>
            </w:r>
            <w:r>
              <w:rPr>
                <w:noProof/>
                <w:webHidden/>
              </w:rPr>
              <w:tab/>
            </w:r>
            <w:r>
              <w:rPr>
                <w:noProof/>
                <w:webHidden/>
              </w:rPr>
              <w:fldChar w:fldCharType="begin"/>
            </w:r>
            <w:r>
              <w:rPr>
                <w:noProof/>
                <w:webHidden/>
              </w:rPr>
              <w:instrText xml:space="preserve"> PAGEREF _Toc38893337 \h </w:instrText>
            </w:r>
            <w:r>
              <w:rPr>
                <w:noProof/>
                <w:webHidden/>
              </w:rPr>
            </w:r>
            <w:r>
              <w:rPr>
                <w:noProof/>
                <w:webHidden/>
              </w:rPr>
              <w:fldChar w:fldCharType="separate"/>
            </w:r>
            <w:r w:rsidR="00EB0C56">
              <w:rPr>
                <w:noProof/>
                <w:webHidden/>
              </w:rPr>
              <w:t>39</w:t>
            </w:r>
            <w:r>
              <w:rPr>
                <w:noProof/>
                <w:webHidden/>
              </w:rPr>
              <w:fldChar w:fldCharType="end"/>
            </w:r>
          </w:hyperlink>
        </w:p>
        <w:p w14:paraId="1453D42C" w14:textId="4B19C675" w:rsidR="00E559C5" w:rsidRDefault="00E559C5">
          <w:pPr>
            <w:pStyle w:val="TOC3"/>
            <w:tabs>
              <w:tab w:val="right" w:leader="dot" w:pos="9016"/>
            </w:tabs>
            <w:rPr>
              <w:rFonts w:eastAsiaTheme="minorEastAsia"/>
              <w:noProof/>
              <w:lang w:eastAsia="en-GB"/>
            </w:rPr>
          </w:pPr>
          <w:hyperlink w:anchor="_Toc38893338" w:history="1">
            <w:r w:rsidRPr="006B3C31">
              <w:rPr>
                <w:rStyle w:val="Hyperlink"/>
                <w:noProof/>
              </w:rPr>
              <w:t>Creating the interface board for the I2C back pack</w:t>
            </w:r>
            <w:r>
              <w:rPr>
                <w:noProof/>
                <w:webHidden/>
              </w:rPr>
              <w:tab/>
            </w:r>
            <w:r>
              <w:rPr>
                <w:noProof/>
                <w:webHidden/>
              </w:rPr>
              <w:fldChar w:fldCharType="begin"/>
            </w:r>
            <w:r>
              <w:rPr>
                <w:noProof/>
                <w:webHidden/>
              </w:rPr>
              <w:instrText xml:space="preserve"> PAGEREF _Toc38893338 \h </w:instrText>
            </w:r>
            <w:r>
              <w:rPr>
                <w:noProof/>
                <w:webHidden/>
              </w:rPr>
            </w:r>
            <w:r>
              <w:rPr>
                <w:noProof/>
                <w:webHidden/>
              </w:rPr>
              <w:fldChar w:fldCharType="separate"/>
            </w:r>
            <w:r w:rsidR="00EB0C56">
              <w:rPr>
                <w:noProof/>
                <w:webHidden/>
              </w:rPr>
              <w:t>39</w:t>
            </w:r>
            <w:r>
              <w:rPr>
                <w:noProof/>
                <w:webHidden/>
              </w:rPr>
              <w:fldChar w:fldCharType="end"/>
            </w:r>
          </w:hyperlink>
        </w:p>
        <w:p w14:paraId="6EFF530E" w14:textId="2E1A68A9" w:rsidR="00E559C5" w:rsidRDefault="00E559C5">
          <w:pPr>
            <w:pStyle w:val="TOC2"/>
            <w:tabs>
              <w:tab w:val="right" w:leader="dot" w:pos="9016"/>
            </w:tabs>
            <w:rPr>
              <w:rFonts w:eastAsiaTheme="minorEastAsia"/>
              <w:noProof/>
              <w:lang w:eastAsia="en-GB"/>
            </w:rPr>
          </w:pPr>
          <w:hyperlink w:anchor="_Toc38893339" w:history="1">
            <w:r w:rsidRPr="006B3C31">
              <w:rPr>
                <w:rStyle w:val="Hyperlink"/>
                <w:noProof/>
              </w:rPr>
              <w:t>Construction using the Adafruit 3.5-inch TFT</w:t>
            </w:r>
            <w:r>
              <w:rPr>
                <w:noProof/>
                <w:webHidden/>
              </w:rPr>
              <w:tab/>
            </w:r>
            <w:r>
              <w:rPr>
                <w:noProof/>
                <w:webHidden/>
              </w:rPr>
              <w:fldChar w:fldCharType="begin"/>
            </w:r>
            <w:r>
              <w:rPr>
                <w:noProof/>
                <w:webHidden/>
              </w:rPr>
              <w:instrText xml:space="preserve"> PAGEREF _Toc38893339 \h </w:instrText>
            </w:r>
            <w:r>
              <w:rPr>
                <w:noProof/>
                <w:webHidden/>
              </w:rPr>
            </w:r>
            <w:r>
              <w:rPr>
                <w:noProof/>
                <w:webHidden/>
              </w:rPr>
              <w:fldChar w:fldCharType="separate"/>
            </w:r>
            <w:r w:rsidR="00EB0C56">
              <w:rPr>
                <w:noProof/>
                <w:webHidden/>
              </w:rPr>
              <w:t>40</w:t>
            </w:r>
            <w:r>
              <w:rPr>
                <w:noProof/>
                <w:webHidden/>
              </w:rPr>
              <w:fldChar w:fldCharType="end"/>
            </w:r>
          </w:hyperlink>
        </w:p>
        <w:p w14:paraId="54222D55" w14:textId="6CC6C939" w:rsidR="00E559C5" w:rsidRDefault="00E559C5">
          <w:pPr>
            <w:pStyle w:val="TOC2"/>
            <w:tabs>
              <w:tab w:val="right" w:leader="dot" w:pos="9016"/>
            </w:tabs>
            <w:rPr>
              <w:rFonts w:eastAsiaTheme="minorEastAsia"/>
              <w:noProof/>
              <w:lang w:eastAsia="en-GB"/>
            </w:rPr>
          </w:pPr>
          <w:hyperlink w:anchor="_Toc38893340" w:history="1">
            <w:r w:rsidRPr="006B3C31">
              <w:rPr>
                <w:rStyle w:val="Hyperlink"/>
                <w:noProof/>
              </w:rPr>
              <w:t>Fitting a wake-up button</w:t>
            </w:r>
            <w:r>
              <w:rPr>
                <w:noProof/>
                <w:webHidden/>
              </w:rPr>
              <w:tab/>
            </w:r>
            <w:r>
              <w:rPr>
                <w:noProof/>
                <w:webHidden/>
              </w:rPr>
              <w:fldChar w:fldCharType="begin"/>
            </w:r>
            <w:r>
              <w:rPr>
                <w:noProof/>
                <w:webHidden/>
              </w:rPr>
              <w:instrText xml:space="preserve"> PAGEREF _Toc38893340 \h </w:instrText>
            </w:r>
            <w:r>
              <w:rPr>
                <w:noProof/>
                <w:webHidden/>
              </w:rPr>
            </w:r>
            <w:r>
              <w:rPr>
                <w:noProof/>
                <w:webHidden/>
              </w:rPr>
              <w:fldChar w:fldCharType="separate"/>
            </w:r>
            <w:r w:rsidR="00EB0C56">
              <w:rPr>
                <w:noProof/>
                <w:webHidden/>
              </w:rPr>
              <w:t>41</w:t>
            </w:r>
            <w:r>
              <w:rPr>
                <w:noProof/>
                <w:webHidden/>
              </w:rPr>
              <w:fldChar w:fldCharType="end"/>
            </w:r>
          </w:hyperlink>
        </w:p>
        <w:p w14:paraId="3E31E96D" w14:textId="45CF7134" w:rsidR="00E559C5" w:rsidRDefault="00E559C5">
          <w:pPr>
            <w:pStyle w:val="TOC2"/>
            <w:tabs>
              <w:tab w:val="right" w:leader="dot" w:pos="9016"/>
            </w:tabs>
            <w:rPr>
              <w:rFonts w:eastAsiaTheme="minorEastAsia"/>
              <w:noProof/>
              <w:lang w:eastAsia="en-GB"/>
            </w:rPr>
          </w:pPr>
          <w:hyperlink w:anchor="_Toc38893341" w:history="1">
            <w:r w:rsidRPr="006B3C31">
              <w:rPr>
                <w:rStyle w:val="Hyperlink"/>
                <w:noProof/>
              </w:rPr>
              <w:t>Installing an IR sensor and remote control</w:t>
            </w:r>
            <w:r>
              <w:rPr>
                <w:noProof/>
                <w:webHidden/>
              </w:rPr>
              <w:tab/>
            </w:r>
            <w:r>
              <w:rPr>
                <w:noProof/>
                <w:webHidden/>
              </w:rPr>
              <w:fldChar w:fldCharType="begin"/>
            </w:r>
            <w:r>
              <w:rPr>
                <w:noProof/>
                <w:webHidden/>
              </w:rPr>
              <w:instrText xml:space="preserve"> PAGEREF _Toc38893341 \h </w:instrText>
            </w:r>
            <w:r>
              <w:rPr>
                <w:noProof/>
                <w:webHidden/>
              </w:rPr>
            </w:r>
            <w:r>
              <w:rPr>
                <w:noProof/>
                <w:webHidden/>
              </w:rPr>
              <w:fldChar w:fldCharType="separate"/>
            </w:r>
            <w:r w:rsidR="00EB0C56">
              <w:rPr>
                <w:noProof/>
                <w:webHidden/>
              </w:rPr>
              <w:t>42</w:t>
            </w:r>
            <w:r>
              <w:rPr>
                <w:noProof/>
                <w:webHidden/>
              </w:rPr>
              <w:fldChar w:fldCharType="end"/>
            </w:r>
          </w:hyperlink>
        </w:p>
        <w:p w14:paraId="1BD4C262" w14:textId="456D1A34" w:rsidR="00E559C5" w:rsidRDefault="00E559C5">
          <w:pPr>
            <w:pStyle w:val="TOC3"/>
            <w:tabs>
              <w:tab w:val="right" w:leader="dot" w:pos="9016"/>
            </w:tabs>
            <w:rPr>
              <w:rFonts w:eastAsiaTheme="minorEastAsia"/>
              <w:noProof/>
              <w:lang w:eastAsia="en-GB"/>
            </w:rPr>
          </w:pPr>
          <w:hyperlink w:anchor="_Toc38893342" w:history="1">
            <w:r w:rsidRPr="006B3C31">
              <w:rPr>
                <w:rStyle w:val="Hyperlink"/>
                <w:noProof/>
              </w:rPr>
              <w:t>IR  Sensor</w:t>
            </w:r>
            <w:r>
              <w:rPr>
                <w:noProof/>
                <w:webHidden/>
              </w:rPr>
              <w:tab/>
            </w:r>
            <w:r>
              <w:rPr>
                <w:noProof/>
                <w:webHidden/>
              </w:rPr>
              <w:fldChar w:fldCharType="begin"/>
            </w:r>
            <w:r>
              <w:rPr>
                <w:noProof/>
                <w:webHidden/>
              </w:rPr>
              <w:instrText xml:space="preserve"> PAGEREF _Toc38893342 \h </w:instrText>
            </w:r>
            <w:r>
              <w:rPr>
                <w:noProof/>
                <w:webHidden/>
              </w:rPr>
            </w:r>
            <w:r>
              <w:rPr>
                <w:noProof/>
                <w:webHidden/>
              </w:rPr>
              <w:fldChar w:fldCharType="separate"/>
            </w:r>
            <w:r w:rsidR="00EB0C56">
              <w:rPr>
                <w:noProof/>
                <w:webHidden/>
              </w:rPr>
              <w:t>42</w:t>
            </w:r>
            <w:r>
              <w:rPr>
                <w:noProof/>
                <w:webHidden/>
              </w:rPr>
              <w:fldChar w:fldCharType="end"/>
            </w:r>
          </w:hyperlink>
        </w:p>
        <w:p w14:paraId="4C31DD87" w14:textId="76717A63" w:rsidR="00E559C5" w:rsidRDefault="00E559C5">
          <w:pPr>
            <w:pStyle w:val="TOC3"/>
            <w:tabs>
              <w:tab w:val="right" w:leader="dot" w:pos="9016"/>
            </w:tabs>
            <w:rPr>
              <w:rFonts w:eastAsiaTheme="minorEastAsia"/>
              <w:noProof/>
              <w:lang w:eastAsia="en-GB"/>
            </w:rPr>
          </w:pPr>
          <w:hyperlink w:anchor="_Toc38893343" w:history="1">
            <w:r w:rsidRPr="006B3C31">
              <w:rPr>
                <w:rStyle w:val="Hyperlink"/>
                <w:noProof/>
              </w:rPr>
              <w:t>Remote control</w:t>
            </w:r>
            <w:r>
              <w:rPr>
                <w:noProof/>
                <w:webHidden/>
              </w:rPr>
              <w:tab/>
            </w:r>
            <w:r>
              <w:rPr>
                <w:noProof/>
                <w:webHidden/>
              </w:rPr>
              <w:fldChar w:fldCharType="begin"/>
            </w:r>
            <w:r>
              <w:rPr>
                <w:noProof/>
                <w:webHidden/>
              </w:rPr>
              <w:instrText xml:space="preserve"> PAGEREF _Toc38893343 \h </w:instrText>
            </w:r>
            <w:r>
              <w:rPr>
                <w:noProof/>
                <w:webHidden/>
              </w:rPr>
            </w:r>
            <w:r>
              <w:rPr>
                <w:noProof/>
                <w:webHidden/>
              </w:rPr>
              <w:fldChar w:fldCharType="separate"/>
            </w:r>
            <w:r w:rsidR="00EB0C56">
              <w:rPr>
                <w:noProof/>
                <w:webHidden/>
              </w:rPr>
              <w:t>42</w:t>
            </w:r>
            <w:r>
              <w:rPr>
                <w:noProof/>
                <w:webHidden/>
              </w:rPr>
              <w:fldChar w:fldCharType="end"/>
            </w:r>
          </w:hyperlink>
        </w:p>
        <w:p w14:paraId="300C592A" w14:textId="61E82DC0" w:rsidR="00E559C5" w:rsidRDefault="00E559C5">
          <w:pPr>
            <w:pStyle w:val="TOC3"/>
            <w:tabs>
              <w:tab w:val="right" w:leader="dot" w:pos="9016"/>
            </w:tabs>
            <w:rPr>
              <w:rFonts w:eastAsiaTheme="minorEastAsia"/>
              <w:noProof/>
              <w:lang w:eastAsia="en-GB"/>
            </w:rPr>
          </w:pPr>
          <w:hyperlink w:anchor="_Toc38893344" w:history="1">
            <w:r w:rsidRPr="006B3C31">
              <w:rPr>
                <w:rStyle w:val="Hyperlink"/>
                <w:noProof/>
              </w:rPr>
              <w:t>Remote Control Activity LED</w:t>
            </w:r>
            <w:r>
              <w:rPr>
                <w:noProof/>
                <w:webHidden/>
              </w:rPr>
              <w:tab/>
            </w:r>
            <w:r>
              <w:rPr>
                <w:noProof/>
                <w:webHidden/>
              </w:rPr>
              <w:fldChar w:fldCharType="begin"/>
            </w:r>
            <w:r>
              <w:rPr>
                <w:noProof/>
                <w:webHidden/>
              </w:rPr>
              <w:instrText xml:space="preserve"> PAGEREF _Toc38893344 \h </w:instrText>
            </w:r>
            <w:r>
              <w:rPr>
                <w:noProof/>
                <w:webHidden/>
              </w:rPr>
            </w:r>
            <w:r>
              <w:rPr>
                <w:noProof/>
                <w:webHidden/>
              </w:rPr>
              <w:fldChar w:fldCharType="separate"/>
            </w:r>
            <w:r w:rsidR="00EB0C56">
              <w:rPr>
                <w:noProof/>
                <w:webHidden/>
              </w:rPr>
              <w:t>43</w:t>
            </w:r>
            <w:r>
              <w:rPr>
                <w:noProof/>
                <w:webHidden/>
              </w:rPr>
              <w:fldChar w:fldCharType="end"/>
            </w:r>
          </w:hyperlink>
        </w:p>
        <w:p w14:paraId="64C560EB" w14:textId="028E8876" w:rsidR="00E559C5" w:rsidRDefault="00E559C5">
          <w:pPr>
            <w:pStyle w:val="TOC2"/>
            <w:tabs>
              <w:tab w:val="right" w:leader="dot" w:pos="9016"/>
            </w:tabs>
            <w:rPr>
              <w:rFonts w:eastAsiaTheme="minorEastAsia"/>
              <w:noProof/>
              <w:lang w:eastAsia="en-GB"/>
            </w:rPr>
          </w:pPr>
          <w:hyperlink w:anchor="_Toc38893345" w:history="1">
            <w:r w:rsidRPr="006B3C31">
              <w:rPr>
                <w:rStyle w:val="Hyperlink"/>
                <w:noProof/>
              </w:rPr>
              <w:t>Construction using an IQaudIO Cosmic Controller</w:t>
            </w:r>
            <w:r>
              <w:rPr>
                <w:noProof/>
                <w:webHidden/>
              </w:rPr>
              <w:tab/>
            </w:r>
            <w:r>
              <w:rPr>
                <w:noProof/>
                <w:webHidden/>
              </w:rPr>
              <w:fldChar w:fldCharType="begin"/>
            </w:r>
            <w:r>
              <w:rPr>
                <w:noProof/>
                <w:webHidden/>
              </w:rPr>
              <w:instrText xml:space="preserve"> PAGEREF _Toc38893345 \h </w:instrText>
            </w:r>
            <w:r>
              <w:rPr>
                <w:noProof/>
                <w:webHidden/>
              </w:rPr>
            </w:r>
            <w:r>
              <w:rPr>
                <w:noProof/>
                <w:webHidden/>
              </w:rPr>
              <w:fldChar w:fldCharType="separate"/>
            </w:r>
            <w:r w:rsidR="00EB0C56">
              <w:rPr>
                <w:noProof/>
                <w:webHidden/>
              </w:rPr>
              <w:t>44</w:t>
            </w:r>
            <w:r>
              <w:rPr>
                <w:noProof/>
                <w:webHidden/>
              </w:rPr>
              <w:fldChar w:fldCharType="end"/>
            </w:r>
          </w:hyperlink>
        </w:p>
        <w:p w14:paraId="03240E36" w14:textId="2D8D11CC" w:rsidR="00E559C5" w:rsidRDefault="00E559C5">
          <w:pPr>
            <w:pStyle w:val="TOC2"/>
            <w:tabs>
              <w:tab w:val="right" w:leader="dot" w:pos="9016"/>
            </w:tabs>
            <w:rPr>
              <w:rFonts w:eastAsiaTheme="minorEastAsia"/>
              <w:noProof/>
              <w:lang w:eastAsia="en-GB"/>
            </w:rPr>
          </w:pPr>
          <w:hyperlink w:anchor="_Toc38893346" w:history="1">
            <w:r w:rsidRPr="006B3C31">
              <w:rPr>
                <w:rStyle w:val="Hyperlink"/>
                <w:noProof/>
              </w:rPr>
              <w:t>Construction using the Pimoroni Pirate radio</w:t>
            </w:r>
            <w:r>
              <w:rPr>
                <w:noProof/>
                <w:webHidden/>
              </w:rPr>
              <w:tab/>
            </w:r>
            <w:r>
              <w:rPr>
                <w:noProof/>
                <w:webHidden/>
              </w:rPr>
              <w:fldChar w:fldCharType="begin"/>
            </w:r>
            <w:r>
              <w:rPr>
                <w:noProof/>
                <w:webHidden/>
              </w:rPr>
              <w:instrText xml:space="preserve"> PAGEREF _Toc38893346 \h </w:instrText>
            </w:r>
            <w:r>
              <w:rPr>
                <w:noProof/>
                <w:webHidden/>
              </w:rPr>
            </w:r>
            <w:r>
              <w:rPr>
                <w:noProof/>
                <w:webHidden/>
              </w:rPr>
              <w:fldChar w:fldCharType="separate"/>
            </w:r>
            <w:r w:rsidR="00EB0C56">
              <w:rPr>
                <w:noProof/>
                <w:webHidden/>
              </w:rPr>
              <w:t>45</w:t>
            </w:r>
            <w:r>
              <w:rPr>
                <w:noProof/>
                <w:webHidden/>
              </w:rPr>
              <w:fldChar w:fldCharType="end"/>
            </w:r>
          </w:hyperlink>
        </w:p>
        <w:p w14:paraId="1941E43E" w14:textId="02CCA39A" w:rsidR="00E559C5" w:rsidRDefault="00E559C5">
          <w:pPr>
            <w:pStyle w:val="TOC2"/>
            <w:tabs>
              <w:tab w:val="right" w:leader="dot" w:pos="9016"/>
            </w:tabs>
            <w:rPr>
              <w:rFonts w:eastAsiaTheme="minorEastAsia"/>
              <w:noProof/>
              <w:lang w:eastAsia="en-GB"/>
            </w:rPr>
          </w:pPr>
          <w:hyperlink w:anchor="_Toc38893347" w:history="1">
            <w:r w:rsidRPr="006B3C31">
              <w:rPr>
                <w:rStyle w:val="Hyperlink"/>
                <w:noProof/>
              </w:rPr>
              <w:t>Construction using the PiFace CAD</w:t>
            </w:r>
            <w:r>
              <w:rPr>
                <w:noProof/>
                <w:webHidden/>
              </w:rPr>
              <w:tab/>
            </w:r>
            <w:r>
              <w:rPr>
                <w:noProof/>
                <w:webHidden/>
              </w:rPr>
              <w:fldChar w:fldCharType="begin"/>
            </w:r>
            <w:r>
              <w:rPr>
                <w:noProof/>
                <w:webHidden/>
              </w:rPr>
              <w:instrText xml:space="preserve"> PAGEREF _Toc38893347 \h </w:instrText>
            </w:r>
            <w:r>
              <w:rPr>
                <w:noProof/>
                <w:webHidden/>
              </w:rPr>
            </w:r>
            <w:r>
              <w:rPr>
                <w:noProof/>
                <w:webHidden/>
              </w:rPr>
              <w:fldChar w:fldCharType="separate"/>
            </w:r>
            <w:r w:rsidR="00EB0C56">
              <w:rPr>
                <w:noProof/>
                <w:webHidden/>
              </w:rPr>
              <w:t>45</w:t>
            </w:r>
            <w:r>
              <w:rPr>
                <w:noProof/>
                <w:webHidden/>
              </w:rPr>
              <w:fldChar w:fldCharType="end"/>
            </w:r>
          </w:hyperlink>
        </w:p>
        <w:p w14:paraId="0FDDE1F7" w14:textId="2A9527D1" w:rsidR="00E559C5" w:rsidRDefault="00E559C5">
          <w:pPr>
            <w:pStyle w:val="TOC2"/>
            <w:tabs>
              <w:tab w:val="right" w:leader="dot" w:pos="9016"/>
            </w:tabs>
            <w:rPr>
              <w:rFonts w:eastAsiaTheme="minorEastAsia"/>
              <w:noProof/>
              <w:lang w:eastAsia="en-GB"/>
            </w:rPr>
          </w:pPr>
          <w:hyperlink w:anchor="_Toc38893348" w:history="1">
            <w:r w:rsidRPr="006B3C31">
              <w:rPr>
                <w:rStyle w:val="Hyperlink"/>
                <w:noProof/>
              </w:rPr>
              <w:t>Installing the FLIRC USB remote control</w:t>
            </w:r>
            <w:r>
              <w:rPr>
                <w:noProof/>
                <w:webHidden/>
              </w:rPr>
              <w:tab/>
            </w:r>
            <w:r>
              <w:rPr>
                <w:noProof/>
                <w:webHidden/>
              </w:rPr>
              <w:fldChar w:fldCharType="begin"/>
            </w:r>
            <w:r>
              <w:rPr>
                <w:noProof/>
                <w:webHidden/>
              </w:rPr>
              <w:instrText xml:space="preserve"> PAGEREF _Toc38893348 \h </w:instrText>
            </w:r>
            <w:r>
              <w:rPr>
                <w:noProof/>
                <w:webHidden/>
              </w:rPr>
            </w:r>
            <w:r>
              <w:rPr>
                <w:noProof/>
                <w:webHidden/>
              </w:rPr>
              <w:fldChar w:fldCharType="separate"/>
            </w:r>
            <w:r w:rsidR="00EB0C56">
              <w:rPr>
                <w:noProof/>
                <w:webHidden/>
              </w:rPr>
              <w:t>46</w:t>
            </w:r>
            <w:r>
              <w:rPr>
                <w:noProof/>
                <w:webHidden/>
              </w:rPr>
              <w:fldChar w:fldCharType="end"/>
            </w:r>
          </w:hyperlink>
        </w:p>
        <w:p w14:paraId="4E327721" w14:textId="2AB2DA97" w:rsidR="00E559C5" w:rsidRDefault="00E559C5">
          <w:pPr>
            <w:pStyle w:val="TOC3"/>
            <w:tabs>
              <w:tab w:val="right" w:leader="dot" w:pos="9016"/>
            </w:tabs>
            <w:rPr>
              <w:rFonts w:eastAsiaTheme="minorEastAsia"/>
              <w:noProof/>
              <w:lang w:eastAsia="en-GB"/>
            </w:rPr>
          </w:pPr>
          <w:hyperlink w:anchor="_Toc38893349" w:history="1">
            <w:r w:rsidRPr="006B3C31">
              <w:rPr>
                <w:rStyle w:val="Hyperlink"/>
                <w:noProof/>
              </w:rPr>
              <w:t>FLIRC USB Remote Control dongle</w:t>
            </w:r>
            <w:r>
              <w:rPr>
                <w:noProof/>
                <w:webHidden/>
              </w:rPr>
              <w:tab/>
            </w:r>
            <w:r>
              <w:rPr>
                <w:noProof/>
                <w:webHidden/>
              </w:rPr>
              <w:fldChar w:fldCharType="begin"/>
            </w:r>
            <w:r>
              <w:rPr>
                <w:noProof/>
                <w:webHidden/>
              </w:rPr>
              <w:instrText xml:space="preserve"> PAGEREF _Toc38893349 \h </w:instrText>
            </w:r>
            <w:r>
              <w:rPr>
                <w:noProof/>
                <w:webHidden/>
              </w:rPr>
            </w:r>
            <w:r>
              <w:rPr>
                <w:noProof/>
                <w:webHidden/>
              </w:rPr>
              <w:fldChar w:fldCharType="separate"/>
            </w:r>
            <w:r w:rsidR="00EB0C56">
              <w:rPr>
                <w:noProof/>
                <w:webHidden/>
              </w:rPr>
              <w:t>46</w:t>
            </w:r>
            <w:r>
              <w:rPr>
                <w:noProof/>
                <w:webHidden/>
              </w:rPr>
              <w:fldChar w:fldCharType="end"/>
            </w:r>
          </w:hyperlink>
        </w:p>
        <w:p w14:paraId="011101E3" w14:textId="6E7B28E4" w:rsidR="00E559C5" w:rsidRDefault="00E559C5">
          <w:pPr>
            <w:pStyle w:val="TOC2"/>
            <w:tabs>
              <w:tab w:val="right" w:leader="dot" w:pos="9016"/>
            </w:tabs>
            <w:rPr>
              <w:rFonts w:eastAsiaTheme="minorEastAsia"/>
              <w:noProof/>
              <w:lang w:eastAsia="en-GB"/>
            </w:rPr>
          </w:pPr>
          <w:hyperlink w:anchor="_Toc38893350" w:history="1">
            <w:r w:rsidRPr="006B3C31">
              <w:rPr>
                <w:rStyle w:val="Hyperlink"/>
                <w:noProof/>
              </w:rPr>
              <w:t>Using DAC Sound Cards</w:t>
            </w:r>
            <w:r>
              <w:rPr>
                <w:noProof/>
                <w:webHidden/>
              </w:rPr>
              <w:tab/>
            </w:r>
            <w:r>
              <w:rPr>
                <w:noProof/>
                <w:webHidden/>
              </w:rPr>
              <w:fldChar w:fldCharType="begin"/>
            </w:r>
            <w:r>
              <w:rPr>
                <w:noProof/>
                <w:webHidden/>
              </w:rPr>
              <w:instrText xml:space="preserve"> PAGEREF _Toc38893350 \h </w:instrText>
            </w:r>
            <w:r>
              <w:rPr>
                <w:noProof/>
                <w:webHidden/>
              </w:rPr>
            </w:r>
            <w:r>
              <w:rPr>
                <w:noProof/>
                <w:webHidden/>
              </w:rPr>
              <w:fldChar w:fldCharType="separate"/>
            </w:r>
            <w:r w:rsidR="00EB0C56">
              <w:rPr>
                <w:noProof/>
                <w:webHidden/>
              </w:rPr>
              <w:t>47</w:t>
            </w:r>
            <w:r>
              <w:rPr>
                <w:noProof/>
                <w:webHidden/>
              </w:rPr>
              <w:fldChar w:fldCharType="end"/>
            </w:r>
          </w:hyperlink>
        </w:p>
        <w:p w14:paraId="04820D3A" w14:textId="7CD8E227" w:rsidR="00E559C5" w:rsidRDefault="00E559C5">
          <w:pPr>
            <w:pStyle w:val="TOC3"/>
            <w:tabs>
              <w:tab w:val="right" w:leader="dot" w:pos="9016"/>
            </w:tabs>
            <w:rPr>
              <w:rFonts w:eastAsiaTheme="minorEastAsia"/>
              <w:noProof/>
              <w:lang w:eastAsia="en-GB"/>
            </w:rPr>
          </w:pPr>
          <w:hyperlink w:anchor="_Toc38893351" w:history="1">
            <w:r w:rsidRPr="006B3C31">
              <w:rPr>
                <w:rStyle w:val="Hyperlink"/>
                <w:noProof/>
              </w:rPr>
              <w:t>HiFiBerry DAC</w:t>
            </w:r>
            <w:r>
              <w:rPr>
                <w:noProof/>
                <w:webHidden/>
              </w:rPr>
              <w:tab/>
            </w:r>
            <w:r>
              <w:rPr>
                <w:noProof/>
                <w:webHidden/>
              </w:rPr>
              <w:fldChar w:fldCharType="begin"/>
            </w:r>
            <w:r>
              <w:rPr>
                <w:noProof/>
                <w:webHidden/>
              </w:rPr>
              <w:instrText xml:space="preserve"> PAGEREF _Toc38893351 \h </w:instrText>
            </w:r>
            <w:r>
              <w:rPr>
                <w:noProof/>
                <w:webHidden/>
              </w:rPr>
            </w:r>
            <w:r>
              <w:rPr>
                <w:noProof/>
                <w:webHidden/>
              </w:rPr>
              <w:fldChar w:fldCharType="separate"/>
            </w:r>
            <w:r w:rsidR="00EB0C56">
              <w:rPr>
                <w:noProof/>
                <w:webHidden/>
              </w:rPr>
              <w:t>47</w:t>
            </w:r>
            <w:r>
              <w:rPr>
                <w:noProof/>
                <w:webHidden/>
              </w:rPr>
              <w:fldChar w:fldCharType="end"/>
            </w:r>
          </w:hyperlink>
        </w:p>
        <w:p w14:paraId="0C42208C" w14:textId="7F5AE15D" w:rsidR="00E559C5" w:rsidRDefault="00E559C5">
          <w:pPr>
            <w:pStyle w:val="TOC2"/>
            <w:tabs>
              <w:tab w:val="right" w:leader="dot" w:pos="9016"/>
            </w:tabs>
            <w:rPr>
              <w:rFonts w:eastAsiaTheme="minorEastAsia"/>
              <w:noProof/>
              <w:lang w:eastAsia="en-GB"/>
            </w:rPr>
          </w:pPr>
          <w:hyperlink w:anchor="_Toc38893352" w:history="1">
            <w:r w:rsidRPr="006B3C31">
              <w:rPr>
                <w:rStyle w:val="Hyperlink"/>
                <w:noProof/>
              </w:rPr>
              <w:t>IQaudIO DAC sound products</w:t>
            </w:r>
            <w:r>
              <w:rPr>
                <w:noProof/>
                <w:webHidden/>
              </w:rPr>
              <w:tab/>
            </w:r>
            <w:r>
              <w:rPr>
                <w:noProof/>
                <w:webHidden/>
              </w:rPr>
              <w:fldChar w:fldCharType="begin"/>
            </w:r>
            <w:r>
              <w:rPr>
                <w:noProof/>
                <w:webHidden/>
              </w:rPr>
              <w:instrText xml:space="preserve"> PAGEREF _Toc38893352 \h </w:instrText>
            </w:r>
            <w:r>
              <w:rPr>
                <w:noProof/>
                <w:webHidden/>
              </w:rPr>
            </w:r>
            <w:r>
              <w:rPr>
                <w:noProof/>
                <w:webHidden/>
              </w:rPr>
              <w:fldChar w:fldCharType="separate"/>
            </w:r>
            <w:r w:rsidR="00EB0C56">
              <w:rPr>
                <w:noProof/>
                <w:webHidden/>
              </w:rPr>
              <w:t>49</w:t>
            </w:r>
            <w:r>
              <w:rPr>
                <w:noProof/>
                <w:webHidden/>
              </w:rPr>
              <w:fldChar w:fldCharType="end"/>
            </w:r>
          </w:hyperlink>
        </w:p>
        <w:p w14:paraId="5FE75BDA" w14:textId="66B6F135" w:rsidR="00E559C5" w:rsidRDefault="00E559C5">
          <w:pPr>
            <w:pStyle w:val="TOC2"/>
            <w:tabs>
              <w:tab w:val="right" w:leader="dot" w:pos="9016"/>
            </w:tabs>
            <w:rPr>
              <w:rFonts w:eastAsiaTheme="minorEastAsia"/>
              <w:noProof/>
              <w:lang w:eastAsia="en-GB"/>
            </w:rPr>
          </w:pPr>
          <w:hyperlink w:anchor="_Toc38893353" w:history="1">
            <w:r w:rsidRPr="006B3C31">
              <w:rPr>
                <w:rStyle w:val="Hyperlink"/>
                <w:noProof/>
              </w:rPr>
              <w:t>JustBoom DAC products</w:t>
            </w:r>
            <w:r>
              <w:rPr>
                <w:noProof/>
                <w:webHidden/>
              </w:rPr>
              <w:tab/>
            </w:r>
            <w:r>
              <w:rPr>
                <w:noProof/>
                <w:webHidden/>
              </w:rPr>
              <w:fldChar w:fldCharType="begin"/>
            </w:r>
            <w:r>
              <w:rPr>
                <w:noProof/>
                <w:webHidden/>
              </w:rPr>
              <w:instrText xml:space="preserve"> PAGEREF _Toc38893353 \h </w:instrText>
            </w:r>
            <w:r>
              <w:rPr>
                <w:noProof/>
                <w:webHidden/>
              </w:rPr>
            </w:r>
            <w:r>
              <w:rPr>
                <w:noProof/>
                <w:webHidden/>
              </w:rPr>
              <w:fldChar w:fldCharType="separate"/>
            </w:r>
            <w:r w:rsidR="00EB0C56">
              <w:rPr>
                <w:noProof/>
                <w:webHidden/>
              </w:rPr>
              <w:t>49</w:t>
            </w:r>
            <w:r>
              <w:rPr>
                <w:noProof/>
                <w:webHidden/>
              </w:rPr>
              <w:fldChar w:fldCharType="end"/>
            </w:r>
          </w:hyperlink>
        </w:p>
        <w:p w14:paraId="49BBB595" w14:textId="0F446062" w:rsidR="00E559C5" w:rsidRDefault="00E559C5">
          <w:pPr>
            <w:pStyle w:val="TOC2"/>
            <w:tabs>
              <w:tab w:val="right" w:leader="dot" w:pos="9016"/>
            </w:tabs>
            <w:rPr>
              <w:rFonts w:eastAsiaTheme="minorEastAsia"/>
              <w:noProof/>
              <w:lang w:eastAsia="en-GB"/>
            </w:rPr>
          </w:pPr>
          <w:hyperlink w:anchor="_Toc38893354" w:history="1">
            <w:r w:rsidRPr="006B3C31">
              <w:rPr>
                <w:rStyle w:val="Hyperlink"/>
                <w:noProof/>
              </w:rPr>
              <w:t>Pimoroni pHat DAC</w:t>
            </w:r>
            <w:r>
              <w:rPr>
                <w:noProof/>
                <w:webHidden/>
              </w:rPr>
              <w:tab/>
            </w:r>
            <w:r>
              <w:rPr>
                <w:noProof/>
                <w:webHidden/>
              </w:rPr>
              <w:fldChar w:fldCharType="begin"/>
            </w:r>
            <w:r>
              <w:rPr>
                <w:noProof/>
                <w:webHidden/>
              </w:rPr>
              <w:instrText xml:space="preserve"> PAGEREF _Toc38893354 \h </w:instrText>
            </w:r>
            <w:r>
              <w:rPr>
                <w:noProof/>
                <w:webHidden/>
              </w:rPr>
            </w:r>
            <w:r>
              <w:rPr>
                <w:noProof/>
                <w:webHidden/>
              </w:rPr>
              <w:fldChar w:fldCharType="separate"/>
            </w:r>
            <w:r w:rsidR="00EB0C56">
              <w:rPr>
                <w:noProof/>
                <w:webHidden/>
              </w:rPr>
              <w:t>51</w:t>
            </w:r>
            <w:r>
              <w:rPr>
                <w:noProof/>
                <w:webHidden/>
              </w:rPr>
              <w:fldChar w:fldCharType="end"/>
            </w:r>
          </w:hyperlink>
        </w:p>
        <w:p w14:paraId="4131FD0E" w14:textId="1AC01966" w:rsidR="00E559C5" w:rsidRDefault="00E559C5">
          <w:pPr>
            <w:pStyle w:val="TOC2"/>
            <w:tabs>
              <w:tab w:val="right" w:leader="dot" w:pos="9016"/>
            </w:tabs>
            <w:rPr>
              <w:rFonts w:eastAsiaTheme="minorEastAsia"/>
              <w:noProof/>
              <w:lang w:eastAsia="en-GB"/>
            </w:rPr>
          </w:pPr>
          <w:hyperlink w:anchor="_Toc38893355" w:history="1">
            <w:r w:rsidRPr="006B3C31">
              <w:rPr>
                <w:rStyle w:val="Hyperlink"/>
                <w:noProof/>
              </w:rPr>
              <w:t>Construction Tips and Tricks</w:t>
            </w:r>
            <w:r>
              <w:rPr>
                <w:noProof/>
                <w:webHidden/>
              </w:rPr>
              <w:tab/>
            </w:r>
            <w:r>
              <w:rPr>
                <w:noProof/>
                <w:webHidden/>
              </w:rPr>
              <w:fldChar w:fldCharType="begin"/>
            </w:r>
            <w:r>
              <w:rPr>
                <w:noProof/>
                <w:webHidden/>
              </w:rPr>
              <w:instrText xml:space="preserve"> PAGEREF _Toc38893355 \h </w:instrText>
            </w:r>
            <w:r>
              <w:rPr>
                <w:noProof/>
                <w:webHidden/>
              </w:rPr>
            </w:r>
            <w:r>
              <w:rPr>
                <w:noProof/>
                <w:webHidden/>
              </w:rPr>
              <w:fldChar w:fldCharType="separate"/>
            </w:r>
            <w:r w:rsidR="00EB0C56">
              <w:rPr>
                <w:noProof/>
                <w:webHidden/>
              </w:rPr>
              <w:t>52</w:t>
            </w:r>
            <w:r>
              <w:rPr>
                <w:noProof/>
                <w:webHidden/>
              </w:rPr>
              <w:fldChar w:fldCharType="end"/>
            </w:r>
          </w:hyperlink>
        </w:p>
        <w:p w14:paraId="35C5D974" w14:textId="18CDDF9F" w:rsidR="00E559C5" w:rsidRDefault="00E559C5">
          <w:pPr>
            <w:pStyle w:val="TOC3"/>
            <w:tabs>
              <w:tab w:val="right" w:leader="dot" w:pos="9016"/>
            </w:tabs>
            <w:rPr>
              <w:rFonts w:eastAsiaTheme="minorEastAsia"/>
              <w:noProof/>
              <w:lang w:eastAsia="en-GB"/>
            </w:rPr>
          </w:pPr>
          <w:hyperlink w:anchor="_Toc38893356" w:history="1">
            <w:r w:rsidRPr="006B3C31">
              <w:rPr>
                <w:rStyle w:val="Hyperlink"/>
                <w:noProof/>
              </w:rPr>
              <w:t>Wiring up rotary encoders and switches</w:t>
            </w:r>
            <w:r>
              <w:rPr>
                <w:noProof/>
                <w:webHidden/>
              </w:rPr>
              <w:tab/>
            </w:r>
            <w:r>
              <w:rPr>
                <w:noProof/>
                <w:webHidden/>
              </w:rPr>
              <w:fldChar w:fldCharType="begin"/>
            </w:r>
            <w:r>
              <w:rPr>
                <w:noProof/>
                <w:webHidden/>
              </w:rPr>
              <w:instrText xml:space="preserve"> PAGEREF _Toc38893356 \h </w:instrText>
            </w:r>
            <w:r>
              <w:rPr>
                <w:noProof/>
                <w:webHidden/>
              </w:rPr>
            </w:r>
            <w:r>
              <w:rPr>
                <w:noProof/>
                <w:webHidden/>
              </w:rPr>
              <w:fldChar w:fldCharType="separate"/>
            </w:r>
            <w:r w:rsidR="00EB0C56">
              <w:rPr>
                <w:noProof/>
                <w:webHidden/>
              </w:rPr>
              <w:t>52</w:t>
            </w:r>
            <w:r>
              <w:rPr>
                <w:noProof/>
                <w:webHidden/>
              </w:rPr>
              <w:fldChar w:fldCharType="end"/>
            </w:r>
          </w:hyperlink>
        </w:p>
        <w:p w14:paraId="0234090B" w14:textId="3BD17627" w:rsidR="00E559C5" w:rsidRDefault="00E559C5">
          <w:pPr>
            <w:pStyle w:val="TOC3"/>
            <w:tabs>
              <w:tab w:val="right" w:leader="dot" w:pos="9016"/>
            </w:tabs>
            <w:rPr>
              <w:rFonts w:eastAsiaTheme="minorEastAsia"/>
              <w:noProof/>
              <w:lang w:eastAsia="en-GB"/>
            </w:rPr>
          </w:pPr>
          <w:hyperlink w:anchor="_Toc38893357" w:history="1">
            <w:r w:rsidRPr="006B3C31">
              <w:rPr>
                <w:rStyle w:val="Hyperlink"/>
                <w:noProof/>
                <w:lang w:val="en-US"/>
              </w:rPr>
              <w:t>Preventing electrical interference</w:t>
            </w:r>
            <w:r>
              <w:rPr>
                <w:noProof/>
                <w:webHidden/>
              </w:rPr>
              <w:tab/>
            </w:r>
            <w:r>
              <w:rPr>
                <w:noProof/>
                <w:webHidden/>
              </w:rPr>
              <w:fldChar w:fldCharType="begin"/>
            </w:r>
            <w:r>
              <w:rPr>
                <w:noProof/>
                <w:webHidden/>
              </w:rPr>
              <w:instrText xml:space="preserve"> PAGEREF _Toc38893357 \h </w:instrText>
            </w:r>
            <w:r>
              <w:rPr>
                <w:noProof/>
                <w:webHidden/>
              </w:rPr>
            </w:r>
            <w:r>
              <w:rPr>
                <w:noProof/>
                <w:webHidden/>
              </w:rPr>
              <w:fldChar w:fldCharType="separate"/>
            </w:r>
            <w:r w:rsidR="00EB0C56">
              <w:rPr>
                <w:noProof/>
                <w:webHidden/>
              </w:rPr>
              <w:t>54</w:t>
            </w:r>
            <w:r>
              <w:rPr>
                <w:noProof/>
                <w:webHidden/>
              </w:rPr>
              <w:fldChar w:fldCharType="end"/>
            </w:r>
          </w:hyperlink>
        </w:p>
        <w:p w14:paraId="214B8C91" w14:textId="5A7EA96D" w:rsidR="00E559C5" w:rsidRDefault="00E559C5">
          <w:pPr>
            <w:pStyle w:val="TOC3"/>
            <w:tabs>
              <w:tab w:val="right" w:leader="dot" w:pos="9016"/>
            </w:tabs>
            <w:rPr>
              <w:rFonts w:eastAsiaTheme="minorEastAsia"/>
              <w:noProof/>
              <w:lang w:eastAsia="en-GB"/>
            </w:rPr>
          </w:pPr>
          <w:hyperlink w:anchor="_Toc38893358" w:history="1">
            <w:r w:rsidRPr="006B3C31">
              <w:rPr>
                <w:rStyle w:val="Hyperlink"/>
                <w:noProof/>
                <w:lang w:val="en-US"/>
              </w:rPr>
              <w:t>Fit a mains filter</w:t>
            </w:r>
            <w:r>
              <w:rPr>
                <w:noProof/>
                <w:webHidden/>
              </w:rPr>
              <w:tab/>
            </w:r>
            <w:r>
              <w:rPr>
                <w:noProof/>
                <w:webHidden/>
              </w:rPr>
              <w:fldChar w:fldCharType="begin"/>
            </w:r>
            <w:r>
              <w:rPr>
                <w:noProof/>
                <w:webHidden/>
              </w:rPr>
              <w:instrText xml:space="preserve"> PAGEREF _Toc38893358 \h </w:instrText>
            </w:r>
            <w:r>
              <w:rPr>
                <w:noProof/>
                <w:webHidden/>
              </w:rPr>
            </w:r>
            <w:r>
              <w:rPr>
                <w:noProof/>
                <w:webHidden/>
              </w:rPr>
              <w:fldChar w:fldCharType="separate"/>
            </w:r>
            <w:r w:rsidR="00EB0C56">
              <w:rPr>
                <w:noProof/>
                <w:webHidden/>
              </w:rPr>
              <w:t>54</w:t>
            </w:r>
            <w:r>
              <w:rPr>
                <w:noProof/>
                <w:webHidden/>
              </w:rPr>
              <w:fldChar w:fldCharType="end"/>
            </w:r>
          </w:hyperlink>
        </w:p>
        <w:p w14:paraId="6A5C588A" w14:textId="73730121" w:rsidR="00E559C5" w:rsidRDefault="00E559C5">
          <w:pPr>
            <w:pStyle w:val="TOC2"/>
            <w:tabs>
              <w:tab w:val="right" w:leader="dot" w:pos="9016"/>
            </w:tabs>
            <w:rPr>
              <w:rFonts w:eastAsiaTheme="minorEastAsia"/>
              <w:noProof/>
              <w:lang w:eastAsia="en-GB"/>
            </w:rPr>
          </w:pPr>
          <w:hyperlink w:anchor="_Toc38893359" w:history="1">
            <w:r w:rsidRPr="006B3C31">
              <w:rPr>
                <w:rStyle w:val="Hyperlink"/>
                <w:noProof/>
              </w:rPr>
              <w:t>Connecting up a USB power adapter</w:t>
            </w:r>
            <w:r>
              <w:rPr>
                <w:noProof/>
                <w:webHidden/>
              </w:rPr>
              <w:tab/>
            </w:r>
            <w:r>
              <w:rPr>
                <w:noProof/>
                <w:webHidden/>
              </w:rPr>
              <w:fldChar w:fldCharType="begin"/>
            </w:r>
            <w:r>
              <w:rPr>
                <w:noProof/>
                <w:webHidden/>
              </w:rPr>
              <w:instrText xml:space="preserve"> PAGEREF _Toc38893359 \h </w:instrText>
            </w:r>
            <w:r>
              <w:rPr>
                <w:noProof/>
                <w:webHidden/>
              </w:rPr>
            </w:r>
            <w:r>
              <w:rPr>
                <w:noProof/>
                <w:webHidden/>
              </w:rPr>
              <w:fldChar w:fldCharType="separate"/>
            </w:r>
            <w:r w:rsidR="00EB0C56">
              <w:rPr>
                <w:noProof/>
                <w:webHidden/>
              </w:rPr>
              <w:t>55</w:t>
            </w:r>
            <w:r>
              <w:rPr>
                <w:noProof/>
                <w:webHidden/>
              </w:rPr>
              <w:fldChar w:fldCharType="end"/>
            </w:r>
          </w:hyperlink>
        </w:p>
        <w:p w14:paraId="73BD8A02" w14:textId="64E46FB0" w:rsidR="00E559C5" w:rsidRDefault="00E559C5">
          <w:pPr>
            <w:pStyle w:val="TOC2"/>
            <w:tabs>
              <w:tab w:val="right" w:leader="dot" w:pos="9016"/>
            </w:tabs>
            <w:rPr>
              <w:rFonts w:eastAsiaTheme="minorEastAsia"/>
              <w:noProof/>
              <w:lang w:eastAsia="en-GB"/>
            </w:rPr>
          </w:pPr>
          <w:hyperlink w:anchor="_Toc38893360" w:history="1">
            <w:r w:rsidRPr="006B3C31">
              <w:rPr>
                <w:rStyle w:val="Hyperlink"/>
                <w:noProof/>
              </w:rPr>
              <w:t>Cooling the Raspberry Pi</w:t>
            </w:r>
            <w:r>
              <w:rPr>
                <w:noProof/>
                <w:webHidden/>
              </w:rPr>
              <w:tab/>
            </w:r>
            <w:r>
              <w:rPr>
                <w:noProof/>
                <w:webHidden/>
              </w:rPr>
              <w:fldChar w:fldCharType="begin"/>
            </w:r>
            <w:r>
              <w:rPr>
                <w:noProof/>
                <w:webHidden/>
              </w:rPr>
              <w:instrText xml:space="preserve"> PAGEREF _Toc38893360 \h </w:instrText>
            </w:r>
            <w:r>
              <w:rPr>
                <w:noProof/>
                <w:webHidden/>
              </w:rPr>
            </w:r>
            <w:r>
              <w:rPr>
                <w:noProof/>
                <w:webHidden/>
              </w:rPr>
              <w:fldChar w:fldCharType="separate"/>
            </w:r>
            <w:r w:rsidR="00EB0C56">
              <w:rPr>
                <w:noProof/>
                <w:webHidden/>
              </w:rPr>
              <w:t>55</w:t>
            </w:r>
            <w:r>
              <w:rPr>
                <w:noProof/>
                <w:webHidden/>
              </w:rPr>
              <w:fldChar w:fldCharType="end"/>
            </w:r>
          </w:hyperlink>
        </w:p>
        <w:p w14:paraId="496473CD" w14:textId="79931B6F" w:rsidR="00E559C5" w:rsidRDefault="00E559C5">
          <w:pPr>
            <w:pStyle w:val="TOC2"/>
            <w:tabs>
              <w:tab w:val="right" w:leader="dot" w:pos="9016"/>
            </w:tabs>
            <w:rPr>
              <w:rFonts w:eastAsiaTheme="minorEastAsia"/>
              <w:noProof/>
              <w:lang w:eastAsia="en-GB"/>
            </w:rPr>
          </w:pPr>
          <w:hyperlink w:anchor="_Toc38893361" w:history="1">
            <w:r w:rsidRPr="006B3C31">
              <w:rPr>
                <w:rStyle w:val="Hyperlink"/>
                <w:noProof/>
              </w:rPr>
              <w:t>Miscellaneous</w:t>
            </w:r>
            <w:r>
              <w:rPr>
                <w:noProof/>
                <w:webHidden/>
              </w:rPr>
              <w:tab/>
            </w:r>
            <w:r>
              <w:rPr>
                <w:noProof/>
                <w:webHidden/>
              </w:rPr>
              <w:fldChar w:fldCharType="begin"/>
            </w:r>
            <w:r>
              <w:rPr>
                <w:noProof/>
                <w:webHidden/>
              </w:rPr>
              <w:instrText xml:space="preserve"> PAGEREF _Toc38893361 \h </w:instrText>
            </w:r>
            <w:r>
              <w:rPr>
                <w:noProof/>
                <w:webHidden/>
              </w:rPr>
            </w:r>
            <w:r>
              <w:rPr>
                <w:noProof/>
                <w:webHidden/>
              </w:rPr>
              <w:fldChar w:fldCharType="separate"/>
            </w:r>
            <w:r w:rsidR="00EB0C56">
              <w:rPr>
                <w:noProof/>
                <w:webHidden/>
              </w:rPr>
              <w:t>56</w:t>
            </w:r>
            <w:r>
              <w:rPr>
                <w:noProof/>
                <w:webHidden/>
              </w:rPr>
              <w:fldChar w:fldCharType="end"/>
            </w:r>
          </w:hyperlink>
        </w:p>
        <w:p w14:paraId="2DBB49BA" w14:textId="10B06A96" w:rsidR="00E559C5" w:rsidRDefault="00E559C5">
          <w:pPr>
            <w:pStyle w:val="TOC3"/>
            <w:tabs>
              <w:tab w:val="right" w:leader="dot" w:pos="9016"/>
            </w:tabs>
            <w:rPr>
              <w:rFonts w:eastAsiaTheme="minorEastAsia"/>
              <w:noProof/>
              <w:lang w:eastAsia="en-GB"/>
            </w:rPr>
          </w:pPr>
          <w:hyperlink w:anchor="_Toc38893362" w:history="1">
            <w:r w:rsidRPr="006B3C31">
              <w:rPr>
                <w:rStyle w:val="Hyperlink"/>
                <w:noProof/>
              </w:rPr>
              <w:t>Simple tone regulator</w:t>
            </w:r>
            <w:r>
              <w:rPr>
                <w:noProof/>
                <w:webHidden/>
              </w:rPr>
              <w:tab/>
            </w:r>
            <w:r>
              <w:rPr>
                <w:noProof/>
                <w:webHidden/>
              </w:rPr>
              <w:fldChar w:fldCharType="begin"/>
            </w:r>
            <w:r>
              <w:rPr>
                <w:noProof/>
                <w:webHidden/>
              </w:rPr>
              <w:instrText xml:space="preserve"> PAGEREF _Toc38893362 \h </w:instrText>
            </w:r>
            <w:r>
              <w:rPr>
                <w:noProof/>
                <w:webHidden/>
              </w:rPr>
            </w:r>
            <w:r>
              <w:rPr>
                <w:noProof/>
                <w:webHidden/>
              </w:rPr>
              <w:fldChar w:fldCharType="separate"/>
            </w:r>
            <w:r w:rsidR="00EB0C56">
              <w:rPr>
                <w:noProof/>
                <w:webHidden/>
              </w:rPr>
              <w:t>56</w:t>
            </w:r>
            <w:r>
              <w:rPr>
                <w:noProof/>
                <w:webHidden/>
              </w:rPr>
              <w:fldChar w:fldCharType="end"/>
            </w:r>
          </w:hyperlink>
        </w:p>
        <w:p w14:paraId="05083EA3" w14:textId="20D692F6" w:rsidR="00E559C5" w:rsidRDefault="00E559C5">
          <w:pPr>
            <w:pStyle w:val="TOC3"/>
            <w:tabs>
              <w:tab w:val="right" w:leader="dot" w:pos="9016"/>
            </w:tabs>
            <w:rPr>
              <w:rFonts w:eastAsiaTheme="minorEastAsia"/>
              <w:noProof/>
              <w:lang w:eastAsia="en-GB"/>
            </w:rPr>
          </w:pPr>
          <w:hyperlink w:anchor="_Toc38893363" w:history="1">
            <w:r w:rsidRPr="006B3C31">
              <w:rPr>
                <w:rStyle w:val="Hyperlink"/>
                <w:noProof/>
              </w:rPr>
              <w:t>Using the Adafruit backlit RGB LCD display</w:t>
            </w:r>
            <w:r>
              <w:rPr>
                <w:noProof/>
                <w:webHidden/>
              </w:rPr>
              <w:tab/>
            </w:r>
            <w:r>
              <w:rPr>
                <w:noProof/>
                <w:webHidden/>
              </w:rPr>
              <w:fldChar w:fldCharType="begin"/>
            </w:r>
            <w:r>
              <w:rPr>
                <w:noProof/>
                <w:webHidden/>
              </w:rPr>
              <w:instrText xml:space="preserve"> PAGEREF _Toc38893363 \h </w:instrText>
            </w:r>
            <w:r>
              <w:rPr>
                <w:noProof/>
                <w:webHidden/>
              </w:rPr>
            </w:r>
            <w:r>
              <w:rPr>
                <w:noProof/>
                <w:webHidden/>
              </w:rPr>
              <w:fldChar w:fldCharType="separate"/>
            </w:r>
            <w:r w:rsidR="00EB0C56">
              <w:rPr>
                <w:noProof/>
                <w:webHidden/>
              </w:rPr>
              <w:t>57</w:t>
            </w:r>
            <w:r>
              <w:rPr>
                <w:noProof/>
                <w:webHidden/>
              </w:rPr>
              <w:fldChar w:fldCharType="end"/>
            </w:r>
          </w:hyperlink>
        </w:p>
        <w:p w14:paraId="2857B36E" w14:textId="7CF2C709" w:rsidR="00E559C5" w:rsidRDefault="00E559C5">
          <w:pPr>
            <w:pStyle w:val="TOC1"/>
            <w:tabs>
              <w:tab w:val="right" w:leader="dot" w:pos="9016"/>
            </w:tabs>
            <w:rPr>
              <w:rFonts w:eastAsiaTheme="minorEastAsia"/>
              <w:noProof/>
              <w:lang w:eastAsia="en-GB"/>
            </w:rPr>
          </w:pPr>
          <w:hyperlink w:anchor="_Toc38893364" w:history="1">
            <w:r w:rsidRPr="006B3C31">
              <w:rPr>
                <w:rStyle w:val="Hyperlink"/>
                <w:noProof/>
              </w:rPr>
              <w:t>Chapter 5 – System Software Installation</w:t>
            </w:r>
            <w:r>
              <w:rPr>
                <w:noProof/>
                <w:webHidden/>
              </w:rPr>
              <w:tab/>
            </w:r>
            <w:r>
              <w:rPr>
                <w:noProof/>
                <w:webHidden/>
              </w:rPr>
              <w:fldChar w:fldCharType="begin"/>
            </w:r>
            <w:r>
              <w:rPr>
                <w:noProof/>
                <w:webHidden/>
              </w:rPr>
              <w:instrText xml:space="preserve"> PAGEREF _Toc38893364 \h </w:instrText>
            </w:r>
            <w:r>
              <w:rPr>
                <w:noProof/>
                <w:webHidden/>
              </w:rPr>
            </w:r>
            <w:r>
              <w:rPr>
                <w:noProof/>
                <w:webHidden/>
              </w:rPr>
              <w:fldChar w:fldCharType="separate"/>
            </w:r>
            <w:r w:rsidR="00EB0C56">
              <w:rPr>
                <w:noProof/>
                <w:webHidden/>
              </w:rPr>
              <w:t>58</w:t>
            </w:r>
            <w:r>
              <w:rPr>
                <w:noProof/>
                <w:webHidden/>
              </w:rPr>
              <w:fldChar w:fldCharType="end"/>
            </w:r>
          </w:hyperlink>
        </w:p>
        <w:p w14:paraId="478B4FFD" w14:textId="607C2EA2" w:rsidR="00E559C5" w:rsidRDefault="00E559C5">
          <w:pPr>
            <w:pStyle w:val="TOC2"/>
            <w:tabs>
              <w:tab w:val="right" w:leader="dot" w:pos="9016"/>
            </w:tabs>
            <w:rPr>
              <w:rFonts w:eastAsiaTheme="minorEastAsia"/>
              <w:noProof/>
              <w:lang w:eastAsia="en-GB"/>
            </w:rPr>
          </w:pPr>
          <w:hyperlink w:anchor="_Toc38893365" w:history="1">
            <w:r w:rsidRPr="006B3C31">
              <w:rPr>
                <w:rStyle w:val="Hyperlink"/>
                <w:noProof/>
              </w:rPr>
              <w:t>Conventions used in this tutorial</w:t>
            </w:r>
            <w:r>
              <w:rPr>
                <w:noProof/>
                <w:webHidden/>
              </w:rPr>
              <w:tab/>
            </w:r>
            <w:r>
              <w:rPr>
                <w:noProof/>
                <w:webHidden/>
              </w:rPr>
              <w:fldChar w:fldCharType="begin"/>
            </w:r>
            <w:r>
              <w:rPr>
                <w:noProof/>
                <w:webHidden/>
              </w:rPr>
              <w:instrText xml:space="preserve"> PAGEREF _Toc38893365 \h </w:instrText>
            </w:r>
            <w:r>
              <w:rPr>
                <w:noProof/>
                <w:webHidden/>
              </w:rPr>
            </w:r>
            <w:r>
              <w:rPr>
                <w:noProof/>
                <w:webHidden/>
              </w:rPr>
              <w:fldChar w:fldCharType="separate"/>
            </w:r>
            <w:r w:rsidR="00EB0C56">
              <w:rPr>
                <w:noProof/>
                <w:webHidden/>
              </w:rPr>
              <w:t>58</w:t>
            </w:r>
            <w:r>
              <w:rPr>
                <w:noProof/>
                <w:webHidden/>
              </w:rPr>
              <w:fldChar w:fldCharType="end"/>
            </w:r>
          </w:hyperlink>
        </w:p>
        <w:p w14:paraId="46886C42" w14:textId="3C1C3300" w:rsidR="00E559C5" w:rsidRDefault="00E559C5">
          <w:pPr>
            <w:pStyle w:val="TOC2"/>
            <w:tabs>
              <w:tab w:val="right" w:leader="dot" w:pos="9016"/>
            </w:tabs>
            <w:rPr>
              <w:rFonts w:eastAsiaTheme="minorEastAsia"/>
              <w:noProof/>
              <w:lang w:eastAsia="en-GB"/>
            </w:rPr>
          </w:pPr>
          <w:hyperlink w:anchor="_Toc38893366" w:history="1">
            <w:r w:rsidRPr="006B3C31">
              <w:rPr>
                <w:rStyle w:val="Hyperlink"/>
                <w:noProof/>
              </w:rPr>
              <w:t>Useful installation tools</w:t>
            </w:r>
            <w:r>
              <w:rPr>
                <w:noProof/>
                <w:webHidden/>
              </w:rPr>
              <w:tab/>
            </w:r>
            <w:r>
              <w:rPr>
                <w:noProof/>
                <w:webHidden/>
              </w:rPr>
              <w:fldChar w:fldCharType="begin"/>
            </w:r>
            <w:r>
              <w:rPr>
                <w:noProof/>
                <w:webHidden/>
              </w:rPr>
              <w:instrText xml:space="preserve"> PAGEREF _Toc38893366 \h </w:instrText>
            </w:r>
            <w:r>
              <w:rPr>
                <w:noProof/>
                <w:webHidden/>
              </w:rPr>
            </w:r>
            <w:r>
              <w:rPr>
                <w:noProof/>
                <w:webHidden/>
              </w:rPr>
              <w:fldChar w:fldCharType="separate"/>
            </w:r>
            <w:r w:rsidR="00EB0C56">
              <w:rPr>
                <w:noProof/>
                <w:webHidden/>
              </w:rPr>
              <w:t>59</w:t>
            </w:r>
            <w:r>
              <w:rPr>
                <w:noProof/>
                <w:webHidden/>
              </w:rPr>
              <w:fldChar w:fldCharType="end"/>
            </w:r>
          </w:hyperlink>
        </w:p>
        <w:p w14:paraId="7AAE0786" w14:textId="6512E9B8" w:rsidR="00E559C5" w:rsidRDefault="00E559C5">
          <w:pPr>
            <w:pStyle w:val="TOC3"/>
            <w:tabs>
              <w:tab w:val="right" w:leader="dot" w:pos="9016"/>
            </w:tabs>
            <w:rPr>
              <w:rFonts w:eastAsiaTheme="minorEastAsia"/>
              <w:noProof/>
              <w:lang w:eastAsia="en-GB"/>
            </w:rPr>
          </w:pPr>
          <w:hyperlink w:anchor="_Toc38893367" w:history="1">
            <w:r w:rsidRPr="006B3C31">
              <w:rPr>
                <w:rStyle w:val="Hyperlink"/>
                <w:noProof/>
              </w:rPr>
              <w:t>Finding the Raspberry Pi on a network using Fing</w:t>
            </w:r>
            <w:r>
              <w:rPr>
                <w:noProof/>
                <w:webHidden/>
              </w:rPr>
              <w:tab/>
            </w:r>
            <w:r>
              <w:rPr>
                <w:noProof/>
                <w:webHidden/>
              </w:rPr>
              <w:fldChar w:fldCharType="begin"/>
            </w:r>
            <w:r>
              <w:rPr>
                <w:noProof/>
                <w:webHidden/>
              </w:rPr>
              <w:instrText xml:space="preserve"> PAGEREF _Toc38893367 \h </w:instrText>
            </w:r>
            <w:r>
              <w:rPr>
                <w:noProof/>
                <w:webHidden/>
              </w:rPr>
            </w:r>
            <w:r>
              <w:rPr>
                <w:noProof/>
                <w:webHidden/>
              </w:rPr>
              <w:fldChar w:fldCharType="separate"/>
            </w:r>
            <w:r w:rsidR="00EB0C56">
              <w:rPr>
                <w:noProof/>
                <w:webHidden/>
              </w:rPr>
              <w:t>59</w:t>
            </w:r>
            <w:r>
              <w:rPr>
                <w:noProof/>
                <w:webHidden/>
              </w:rPr>
              <w:fldChar w:fldCharType="end"/>
            </w:r>
          </w:hyperlink>
        </w:p>
        <w:p w14:paraId="0163A0EF" w14:textId="24BBB5B8" w:rsidR="00E559C5" w:rsidRDefault="00E559C5">
          <w:pPr>
            <w:pStyle w:val="TOC3"/>
            <w:tabs>
              <w:tab w:val="right" w:leader="dot" w:pos="9016"/>
            </w:tabs>
            <w:rPr>
              <w:rFonts w:eastAsiaTheme="minorEastAsia"/>
              <w:noProof/>
              <w:lang w:eastAsia="en-GB"/>
            </w:rPr>
          </w:pPr>
          <w:hyperlink w:anchor="_Toc38893368" w:history="1">
            <w:r w:rsidRPr="006B3C31">
              <w:rPr>
                <w:rStyle w:val="Hyperlink"/>
                <w:noProof/>
              </w:rPr>
              <w:t>Bitvise and Putty</w:t>
            </w:r>
            <w:r>
              <w:rPr>
                <w:noProof/>
                <w:webHidden/>
              </w:rPr>
              <w:tab/>
            </w:r>
            <w:r>
              <w:rPr>
                <w:noProof/>
                <w:webHidden/>
              </w:rPr>
              <w:fldChar w:fldCharType="begin"/>
            </w:r>
            <w:r>
              <w:rPr>
                <w:noProof/>
                <w:webHidden/>
              </w:rPr>
              <w:instrText xml:space="preserve"> PAGEREF _Toc38893368 \h </w:instrText>
            </w:r>
            <w:r>
              <w:rPr>
                <w:noProof/>
                <w:webHidden/>
              </w:rPr>
            </w:r>
            <w:r>
              <w:rPr>
                <w:noProof/>
                <w:webHidden/>
              </w:rPr>
              <w:fldChar w:fldCharType="separate"/>
            </w:r>
            <w:r w:rsidR="00EB0C56">
              <w:rPr>
                <w:noProof/>
                <w:webHidden/>
              </w:rPr>
              <w:t>59</w:t>
            </w:r>
            <w:r>
              <w:rPr>
                <w:noProof/>
                <w:webHidden/>
              </w:rPr>
              <w:fldChar w:fldCharType="end"/>
            </w:r>
          </w:hyperlink>
        </w:p>
        <w:p w14:paraId="6621B109" w14:textId="6BE3F228" w:rsidR="00E559C5" w:rsidRDefault="00E559C5">
          <w:pPr>
            <w:pStyle w:val="TOC2"/>
            <w:tabs>
              <w:tab w:val="right" w:leader="dot" w:pos="9016"/>
            </w:tabs>
            <w:rPr>
              <w:rFonts w:eastAsiaTheme="minorEastAsia"/>
              <w:noProof/>
              <w:lang w:eastAsia="en-GB"/>
            </w:rPr>
          </w:pPr>
          <w:hyperlink w:anchor="_Toc38893369" w:history="1">
            <w:r w:rsidRPr="006B3C31">
              <w:rPr>
                <w:rStyle w:val="Hyperlink"/>
                <w:noProof/>
              </w:rPr>
              <w:t>Entering system commands</w:t>
            </w:r>
            <w:r>
              <w:rPr>
                <w:noProof/>
                <w:webHidden/>
              </w:rPr>
              <w:tab/>
            </w:r>
            <w:r>
              <w:rPr>
                <w:noProof/>
                <w:webHidden/>
              </w:rPr>
              <w:fldChar w:fldCharType="begin"/>
            </w:r>
            <w:r>
              <w:rPr>
                <w:noProof/>
                <w:webHidden/>
              </w:rPr>
              <w:instrText xml:space="preserve"> PAGEREF _Toc38893369 \h </w:instrText>
            </w:r>
            <w:r>
              <w:rPr>
                <w:noProof/>
                <w:webHidden/>
              </w:rPr>
            </w:r>
            <w:r>
              <w:rPr>
                <w:noProof/>
                <w:webHidden/>
              </w:rPr>
              <w:fldChar w:fldCharType="separate"/>
            </w:r>
            <w:r w:rsidR="00EB0C56">
              <w:rPr>
                <w:noProof/>
                <w:webHidden/>
              </w:rPr>
              <w:t>60</w:t>
            </w:r>
            <w:r>
              <w:rPr>
                <w:noProof/>
                <w:webHidden/>
              </w:rPr>
              <w:fldChar w:fldCharType="end"/>
            </w:r>
          </w:hyperlink>
        </w:p>
        <w:p w14:paraId="359199A9" w14:textId="4B5BA02F" w:rsidR="00E559C5" w:rsidRDefault="00E559C5">
          <w:pPr>
            <w:pStyle w:val="TOC2"/>
            <w:tabs>
              <w:tab w:val="right" w:leader="dot" w:pos="9016"/>
            </w:tabs>
            <w:rPr>
              <w:rFonts w:eastAsiaTheme="minorEastAsia"/>
              <w:noProof/>
              <w:lang w:eastAsia="en-GB"/>
            </w:rPr>
          </w:pPr>
          <w:hyperlink w:anchor="_Toc38893370" w:history="1">
            <w:r w:rsidRPr="006B3C31">
              <w:rPr>
                <w:rStyle w:val="Hyperlink"/>
                <w:noProof/>
              </w:rPr>
              <w:t>Editing configuration files</w:t>
            </w:r>
            <w:r>
              <w:rPr>
                <w:noProof/>
                <w:webHidden/>
              </w:rPr>
              <w:tab/>
            </w:r>
            <w:r>
              <w:rPr>
                <w:noProof/>
                <w:webHidden/>
              </w:rPr>
              <w:fldChar w:fldCharType="begin"/>
            </w:r>
            <w:r>
              <w:rPr>
                <w:noProof/>
                <w:webHidden/>
              </w:rPr>
              <w:instrText xml:space="preserve"> PAGEREF _Toc38893370 \h </w:instrText>
            </w:r>
            <w:r>
              <w:rPr>
                <w:noProof/>
                <w:webHidden/>
              </w:rPr>
            </w:r>
            <w:r>
              <w:rPr>
                <w:noProof/>
                <w:webHidden/>
              </w:rPr>
              <w:fldChar w:fldCharType="separate"/>
            </w:r>
            <w:r w:rsidR="00EB0C56">
              <w:rPr>
                <w:noProof/>
                <w:webHidden/>
              </w:rPr>
              <w:t>61</w:t>
            </w:r>
            <w:r>
              <w:rPr>
                <w:noProof/>
                <w:webHidden/>
              </w:rPr>
              <w:fldChar w:fldCharType="end"/>
            </w:r>
          </w:hyperlink>
        </w:p>
        <w:p w14:paraId="2DC0C336" w14:textId="18ADD004" w:rsidR="00E559C5" w:rsidRDefault="00E559C5">
          <w:pPr>
            <w:pStyle w:val="TOC2"/>
            <w:tabs>
              <w:tab w:val="right" w:leader="dot" w:pos="9016"/>
            </w:tabs>
            <w:rPr>
              <w:rFonts w:eastAsiaTheme="minorEastAsia"/>
              <w:noProof/>
              <w:lang w:eastAsia="en-GB"/>
            </w:rPr>
          </w:pPr>
          <w:hyperlink w:anchor="_Toc38893371" w:history="1">
            <w:r w:rsidRPr="006B3C31">
              <w:rPr>
                <w:rStyle w:val="Hyperlink"/>
                <w:noProof/>
              </w:rPr>
              <w:t>Using the Vi editor</w:t>
            </w:r>
            <w:r>
              <w:rPr>
                <w:noProof/>
                <w:webHidden/>
              </w:rPr>
              <w:tab/>
            </w:r>
            <w:r>
              <w:rPr>
                <w:noProof/>
                <w:webHidden/>
              </w:rPr>
              <w:fldChar w:fldCharType="begin"/>
            </w:r>
            <w:r>
              <w:rPr>
                <w:noProof/>
                <w:webHidden/>
              </w:rPr>
              <w:instrText xml:space="preserve"> PAGEREF _Toc38893371 \h </w:instrText>
            </w:r>
            <w:r>
              <w:rPr>
                <w:noProof/>
                <w:webHidden/>
              </w:rPr>
            </w:r>
            <w:r>
              <w:rPr>
                <w:noProof/>
                <w:webHidden/>
              </w:rPr>
              <w:fldChar w:fldCharType="separate"/>
            </w:r>
            <w:r w:rsidR="00EB0C56">
              <w:rPr>
                <w:noProof/>
                <w:webHidden/>
              </w:rPr>
              <w:t>61</w:t>
            </w:r>
            <w:r>
              <w:rPr>
                <w:noProof/>
                <w:webHidden/>
              </w:rPr>
              <w:fldChar w:fldCharType="end"/>
            </w:r>
          </w:hyperlink>
        </w:p>
        <w:p w14:paraId="570DA7C9" w14:textId="4A94D0CC" w:rsidR="00E559C5" w:rsidRDefault="00E559C5">
          <w:pPr>
            <w:pStyle w:val="TOC2"/>
            <w:tabs>
              <w:tab w:val="right" w:leader="dot" w:pos="9016"/>
            </w:tabs>
            <w:rPr>
              <w:rFonts w:eastAsiaTheme="minorEastAsia"/>
              <w:noProof/>
              <w:lang w:eastAsia="en-GB"/>
            </w:rPr>
          </w:pPr>
          <w:hyperlink w:anchor="_Toc38893372" w:history="1">
            <w:r w:rsidRPr="006B3C31">
              <w:rPr>
                <w:rStyle w:val="Hyperlink"/>
                <w:noProof/>
              </w:rPr>
              <w:t>Using Nano</w:t>
            </w:r>
            <w:r>
              <w:rPr>
                <w:noProof/>
                <w:webHidden/>
              </w:rPr>
              <w:tab/>
            </w:r>
            <w:r>
              <w:rPr>
                <w:noProof/>
                <w:webHidden/>
              </w:rPr>
              <w:fldChar w:fldCharType="begin"/>
            </w:r>
            <w:r>
              <w:rPr>
                <w:noProof/>
                <w:webHidden/>
              </w:rPr>
              <w:instrText xml:space="preserve"> PAGEREF _Toc38893372 \h </w:instrText>
            </w:r>
            <w:r>
              <w:rPr>
                <w:noProof/>
                <w:webHidden/>
              </w:rPr>
            </w:r>
            <w:r>
              <w:rPr>
                <w:noProof/>
                <w:webHidden/>
              </w:rPr>
              <w:fldChar w:fldCharType="separate"/>
            </w:r>
            <w:r w:rsidR="00EB0C56">
              <w:rPr>
                <w:noProof/>
                <w:webHidden/>
              </w:rPr>
              <w:t>61</w:t>
            </w:r>
            <w:r>
              <w:rPr>
                <w:noProof/>
                <w:webHidden/>
              </w:rPr>
              <w:fldChar w:fldCharType="end"/>
            </w:r>
          </w:hyperlink>
        </w:p>
        <w:p w14:paraId="41EABA90" w14:textId="09517EAB" w:rsidR="00E559C5" w:rsidRDefault="00E559C5">
          <w:pPr>
            <w:pStyle w:val="TOC2"/>
            <w:tabs>
              <w:tab w:val="right" w:leader="dot" w:pos="9016"/>
            </w:tabs>
            <w:rPr>
              <w:rFonts w:eastAsiaTheme="minorEastAsia"/>
              <w:noProof/>
              <w:lang w:eastAsia="en-GB"/>
            </w:rPr>
          </w:pPr>
          <w:hyperlink w:anchor="_Toc38893373" w:history="1">
            <w:r w:rsidRPr="006B3C31">
              <w:rPr>
                <w:rStyle w:val="Hyperlink"/>
                <w:noProof/>
              </w:rPr>
              <w:t>System Software installation</w:t>
            </w:r>
            <w:r>
              <w:rPr>
                <w:noProof/>
                <w:webHidden/>
              </w:rPr>
              <w:tab/>
            </w:r>
            <w:r>
              <w:rPr>
                <w:noProof/>
                <w:webHidden/>
              </w:rPr>
              <w:fldChar w:fldCharType="begin"/>
            </w:r>
            <w:r>
              <w:rPr>
                <w:noProof/>
                <w:webHidden/>
              </w:rPr>
              <w:instrText xml:space="preserve"> PAGEREF _Toc38893373 \h </w:instrText>
            </w:r>
            <w:r>
              <w:rPr>
                <w:noProof/>
                <w:webHidden/>
              </w:rPr>
            </w:r>
            <w:r>
              <w:rPr>
                <w:noProof/>
                <w:webHidden/>
              </w:rPr>
              <w:fldChar w:fldCharType="separate"/>
            </w:r>
            <w:r w:rsidR="00EB0C56">
              <w:rPr>
                <w:noProof/>
                <w:webHidden/>
              </w:rPr>
              <w:t>63</w:t>
            </w:r>
            <w:r>
              <w:rPr>
                <w:noProof/>
                <w:webHidden/>
              </w:rPr>
              <w:fldChar w:fldCharType="end"/>
            </w:r>
          </w:hyperlink>
        </w:p>
        <w:p w14:paraId="6503F968" w14:textId="2424C29C" w:rsidR="00E559C5" w:rsidRDefault="00E559C5">
          <w:pPr>
            <w:pStyle w:val="TOC3"/>
            <w:tabs>
              <w:tab w:val="right" w:leader="dot" w:pos="9016"/>
            </w:tabs>
            <w:rPr>
              <w:rFonts w:eastAsiaTheme="minorEastAsia"/>
              <w:noProof/>
              <w:lang w:eastAsia="en-GB"/>
            </w:rPr>
          </w:pPr>
          <w:hyperlink w:anchor="_Toc38893374" w:history="1">
            <w:r w:rsidRPr="006B3C31">
              <w:rPr>
                <w:rStyle w:val="Hyperlink"/>
                <w:noProof/>
              </w:rPr>
              <w:t>SD card creation</w:t>
            </w:r>
            <w:r>
              <w:rPr>
                <w:noProof/>
                <w:webHidden/>
              </w:rPr>
              <w:tab/>
            </w:r>
            <w:r>
              <w:rPr>
                <w:noProof/>
                <w:webHidden/>
              </w:rPr>
              <w:fldChar w:fldCharType="begin"/>
            </w:r>
            <w:r>
              <w:rPr>
                <w:noProof/>
                <w:webHidden/>
              </w:rPr>
              <w:instrText xml:space="preserve"> PAGEREF _Toc38893374 \h </w:instrText>
            </w:r>
            <w:r>
              <w:rPr>
                <w:noProof/>
                <w:webHidden/>
              </w:rPr>
            </w:r>
            <w:r>
              <w:rPr>
                <w:noProof/>
                <w:webHidden/>
              </w:rPr>
              <w:fldChar w:fldCharType="separate"/>
            </w:r>
            <w:r w:rsidR="00EB0C56">
              <w:rPr>
                <w:noProof/>
                <w:webHidden/>
              </w:rPr>
              <w:t>63</w:t>
            </w:r>
            <w:r>
              <w:rPr>
                <w:noProof/>
                <w:webHidden/>
              </w:rPr>
              <w:fldChar w:fldCharType="end"/>
            </w:r>
          </w:hyperlink>
        </w:p>
        <w:p w14:paraId="6483F57A" w14:textId="197A7D16" w:rsidR="00E559C5" w:rsidRDefault="00E559C5">
          <w:pPr>
            <w:pStyle w:val="TOC3"/>
            <w:tabs>
              <w:tab w:val="right" w:leader="dot" w:pos="9016"/>
            </w:tabs>
            <w:rPr>
              <w:rFonts w:eastAsiaTheme="minorEastAsia"/>
              <w:noProof/>
              <w:lang w:eastAsia="en-GB"/>
            </w:rPr>
          </w:pPr>
          <w:hyperlink w:anchor="_Toc38893375" w:history="1">
            <w:r w:rsidRPr="006B3C31">
              <w:rPr>
                <w:rStyle w:val="Hyperlink"/>
                <w:noProof/>
              </w:rPr>
              <w:t>Log into the system</w:t>
            </w:r>
            <w:r>
              <w:rPr>
                <w:noProof/>
                <w:webHidden/>
              </w:rPr>
              <w:tab/>
            </w:r>
            <w:r>
              <w:rPr>
                <w:noProof/>
                <w:webHidden/>
              </w:rPr>
              <w:fldChar w:fldCharType="begin"/>
            </w:r>
            <w:r>
              <w:rPr>
                <w:noProof/>
                <w:webHidden/>
              </w:rPr>
              <w:instrText xml:space="preserve"> PAGEREF _Toc38893375 \h </w:instrText>
            </w:r>
            <w:r>
              <w:rPr>
                <w:noProof/>
                <w:webHidden/>
              </w:rPr>
            </w:r>
            <w:r>
              <w:rPr>
                <w:noProof/>
                <w:webHidden/>
              </w:rPr>
              <w:fldChar w:fldCharType="separate"/>
            </w:r>
            <w:r w:rsidR="00EB0C56">
              <w:rPr>
                <w:noProof/>
                <w:webHidden/>
              </w:rPr>
              <w:t>63</w:t>
            </w:r>
            <w:r>
              <w:rPr>
                <w:noProof/>
                <w:webHidden/>
              </w:rPr>
              <w:fldChar w:fldCharType="end"/>
            </w:r>
          </w:hyperlink>
        </w:p>
        <w:p w14:paraId="356D3C56" w14:textId="0138010A" w:rsidR="00E559C5" w:rsidRDefault="00E559C5">
          <w:pPr>
            <w:pStyle w:val="TOC3"/>
            <w:tabs>
              <w:tab w:val="right" w:leader="dot" w:pos="9016"/>
            </w:tabs>
            <w:rPr>
              <w:rFonts w:eastAsiaTheme="minorEastAsia"/>
              <w:noProof/>
              <w:lang w:eastAsia="en-GB"/>
            </w:rPr>
          </w:pPr>
          <w:hyperlink w:anchor="_Toc38893376" w:history="1">
            <w:r w:rsidRPr="006B3C31">
              <w:rPr>
                <w:rStyle w:val="Hyperlink"/>
                <w:noProof/>
              </w:rPr>
              <w:t>Using SSH to log into the Raspberry PI</w:t>
            </w:r>
            <w:r>
              <w:rPr>
                <w:noProof/>
                <w:webHidden/>
              </w:rPr>
              <w:tab/>
            </w:r>
            <w:r>
              <w:rPr>
                <w:noProof/>
                <w:webHidden/>
              </w:rPr>
              <w:fldChar w:fldCharType="begin"/>
            </w:r>
            <w:r>
              <w:rPr>
                <w:noProof/>
                <w:webHidden/>
              </w:rPr>
              <w:instrText xml:space="preserve"> PAGEREF _Toc38893376 \h </w:instrText>
            </w:r>
            <w:r>
              <w:rPr>
                <w:noProof/>
                <w:webHidden/>
              </w:rPr>
            </w:r>
            <w:r>
              <w:rPr>
                <w:noProof/>
                <w:webHidden/>
              </w:rPr>
              <w:fldChar w:fldCharType="separate"/>
            </w:r>
            <w:r w:rsidR="00EB0C56">
              <w:rPr>
                <w:noProof/>
                <w:webHidden/>
              </w:rPr>
              <w:t>63</w:t>
            </w:r>
            <w:r>
              <w:rPr>
                <w:noProof/>
                <w:webHidden/>
              </w:rPr>
              <w:fldChar w:fldCharType="end"/>
            </w:r>
          </w:hyperlink>
        </w:p>
        <w:p w14:paraId="3AB0821D" w14:textId="1625837F" w:rsidR="00E559C5" w:rsidRDefault="00E559C5">
          <w:pPr>
            <w:pStyle w:val="TOC3"/>
            <w:tabs>
              <w:tab w:val="right" w:leader="dot" w:pos="9016"/>
            </w:tabs>
            <w:rPr>
              <w:rFonts w:eastAsiaTheme="minorEastAsia"/>
              <w:noProof/>
              <w:lang w:eastAsia="en-GB"/>
            </w:rPr>
          </w:pPr>
          <w:hyperlink w:anchor="_Toc38893377" w:history="1">
            <w:r w:rsidRPr="006B3C31">
              <w:rPr>
                <w:rStyle w:val="Hyperlink"/>
                <w:noProof/>
              </w:rPr>
              <w:t>Enabling ssh in raspi-config</w:t>
            </w:r>
            <w:r>
              <w:rPr>
                <w:noProof/>
                <w:webHidden/>
              </w:rPr>
              <w:tab/>
            </w:r>
            <w:r>
              <w:rPr>
                <w:noProof/>
                <w:webHidden/>
              </w:rPr>
              <w:fldChar w:fldCharType="begin"/>
            </w:r>
            <w:r>
              <w:rPr>
                <w:noProof/>
                <w:webHidden/>
              </w:rPr>
              <w:instrText xml:space="preserve"> PAGEREF _Toc38893377 \h </w:instrText>
            </w:r>
            <w:r>
              <w:rPr>
                <w:noProof/>
                <w:webHidden/>
              </w:rPr>
            </w:r>
            <w:r>
              <w:rPr>
                <w:noProof/>
                <w:webHidden/>
              </w:rPr>
              <w:fldChar w:fldCharType="separate"/>
            </w:r>
            <w:r w:rsidR="00EB0C56">
              <w:rPr>
                <w:noProof/>
                <w:webHidden/>
              </w:rPr>
              <w:t>64</w:t>
            </w:r>
            <w:r>
              <w:rPr>
                <w:noProof/>
                <w:webHidden/>
              </w:rPr>
              <w:fldChar w:fldCharType="end"/>
            </w:r>
          </w:hyperlink>
        </w:p>
        <w:p w14:paraId="207C6855" w14:textId="7F3BCFD2" w:rsidR="00E559C5" w:rsidRDefault="00E559C5">
          <w:pPr>
            <w:pStyle w:val="TOC2"/>
            <w:tabs>
              <w:tab w:val="right" w:leader="dot" w:pos="9016"/>
            </w:tabs>
            <w:rPr>
              <w:rFonts w:eastAsiaTheme="minorEastAsia"/>
              <w:noProof/>
              <w:lang w:eastAsia="en-GB"/>
            </w:rPr>
          </w:pPr>
          <w:hyperlink w:anchor="_Toc38893378" w:history="1">
            <w:r w:rsidRPr="006B3C31">
              <w:rPr>
                <w:rStyle w:val="Hyperlink"/>
                <w:noProof/>
              </w:rPr>
              <w:t>Preparing the Operating System for software installation</w:t>
            </w:r>
            <w:r>
              <w:rPr>
                <w:noProof/>
                <w:webHidden/>
              </w:rPr>
              <w:tab/>
            </w:r>
            <w:r>
              <w:rPr>
                <w:noProof/>
                <w:webHidden/>
              </w:rPr>
              <w:fldChar w:fldCharType="begin"/>
            </w:r>
            <w:r>
              <w:rPr>
                <w:noProof/>
                <w:webHidden/>
              </w:rPr>
              <w:instrText xml:space="preserve"> PAGEREF _Toc38893378 \h </w:instrText>
            </w:r>
            <w:r>
              <w:rPr>
                <w:noProof/>
                <w:webHidden/>
              </w:rPr>
            </w:r>
            <w:r>
              <w:rPr>
                <w:noProof/>
                <w:webHidden/>
              </w:rPr>
              <w:fldChar w:fldCharType="separate"/>
            </w:r>
            <w:r w:rsidR="00EB0C56">
              <w:rPr>
                <w:noProof/>
                <w:webHidden/>
              </w:rPr>
              <w:t>65</w:t>
            </w:r>
            <w:r>
              <w:rPr>
                <w:noProof/>
                <w:webHidden/>
              </w:rPr>
              <w:fldChar w:fldCharType="end"/>
            </w:r>
          </w:hyperlink>
        </w:p>
        <w:p w14:paraId="5FBB3787" w14:textId="14A03E59" w:rsidR="00E559C5" w:rsidRDefault="00E559C5">
          <w:pPr>
            <w:pStyle w:val="TOC3"/>
            <w:tabs>
              <w:tab w:val="right" w:leader="dot" w:pos="9016"/>
            </w:tabs>
            <w:rPr>
              <w:rFonts w:eastAsiaTheme="minorEastAsia"/>
              <w:noProof/>
              <w:lang w:eastAsia="en-GB"/>
            </w:rPr>
          </w:pPr>
          <w:hyperlink w:anchor="_Toc38893379" w:history="1">
            <w:r w:rsidRPr="006B3C31">
              <w:rPr>
                <w:rStyle w:val="Hyperlink"/>
                <w:noProof/>
              </w:rPr>
              <w:t>Update to the latest the packages</w:t>
            </w:r>
            <w:r>
              <w:rPr>
                <w:noProof/>
                <w:webHidden/>
              </w:rPr>
              <w:tab/>
            </w:r>
            <w:r>
              <w:rPr>
                <w:noProof/>
                <w:webHidden/>
              </w:rPr>
              <w:fldChar w:fldCharType="begin"/>
            </w:r>
            <w:r>
              <w:rPr>
                <w:noProof/>
                <w:webHidden/>
              </w:rPr>
              <w:instrText xml:space="preserve"> PAGEREF _Toc38893379 \h </w:instrText>
            </w:r>
            <w:r>
              <w:rPr>
                <w:noProof/>
                <w:webHidden/>
              </w:rPr>
            </w:r>
            <w:r>
              <w:rPr>
                <w:noProof/>
                <w:webHidden/>
              </w:rPr>
              <w:fldChar w:fldCharType="separate"/>
            </w:r>
            <w:r w:rsidR="00EB0C56">
              <w:rPr>
                <w:noProof/>
                <w:webHidden/>
              </w:rPr>
              <w:t>65</w:t>
            </w:r>
            <w:r>
              <w:rPr>
                <w:noProof/>
                <w:webHidden/>
              </w:rPr>
              <w:fldChar w:fldCharType="end"/>
            </w:r>
          </w:hyperlink>
        </w:p>
        <w:p w14:paraId="2C4E2E28" w14:textId="14EC4E96" w:rsidR="00E559C5" w:rsidRDefault="00E559C5">
          <w:pPr>
            <w:pStyle w:val="TOC3"/>
            <w:tabs>
              <w:tab w:val="right" w:leader="dot" w:pos="9016"/>
            </w:tabs>
            <w:rPr>
              <w:rFonts w:eastAsiaTheme="minorEastAsia"/>
              <w:noProof/>
              <w:lang w:eastAsia="en-GB"/>
            </w:rPr>
          </w:pPr>
          <w:hyperlink w:anchor="_Toc38893380" w:history="1">
            <w:r w:rsidRPr="006B3C31">
              <w:rPr>
                <w:rStyle w:val="Hyperlink"/>
                <w:noProof/>
              </w:rPr>
              <w:t>Disable booting to the desktop environment</w:t>
            </w:r>
            <w:r>
              <w:rPr>
                <w:noProof/>
                <w:webHidden/>
              </w:rPr>
              <w:tab/>
            </w:r>
            <w:r>
              <w:rPr>
                <w:noProof/>
                <w:webHidden/>
              </w:rPr>
              <w:fldChar w:fldCharType="begin"/>
            </w:r>
            <w:r>
              <w:rPr>
                <w:noProof/>
                <w:webHidden/>
              </w:rPr>
              <w:instrText xml:space="preserve"> PAGEREF _Toc38893380 \h </w:instrText>
            </w:r>
            <w:r>
              <w:rPr>
                <w:noProof/>
                <w:webHidden/>
              </w:rPr>
            </w:r>
            <w:r>
              <w:rPr>
                <w:noProof/>
                <w:webHidden/>
              </w:rPr>
              <w:fldChar w:fldCharType="separate"/>
            </w:r>
            <w:r w:rsidR="00EB0C56">
              <w:rPr>
                <w:noProof/>
                <w:webHidden/>
              </w:rPr>
              <w:t>66</w:t>
            </w:r>
            <w:r>
              <w:rPr>
                <w:noProof/>
                <w:webHidden/>
              </w:rPr>
              <w:fldChar w:fldCharType="end"/>
            </w:r>
          </w:hyperlink>
        </w:p>
        <w:p w14:paraId="4E4D6E86" w14:textId="46A0DD6D" w:rsidR="00E559C5" w:rsidRDefault="00E559C5">
          <w:pPr>
            <w:pStyle w:val="TOC3"/>
            <w:tabs>
              <w:tab w:val="right" w:leader="dot" w:pos="9016"/>
            </w:tabs>
            <w:rPr>
              <w:rFonts w:eastAsiaTheme="minorEastAsia"/>
              <w:noProof/>
              <w:lang w:eastAsia="en-GB"/>
            </w:rPr>
          </w:pPr>
          <w:hyperlink w:anchor="_Toc38893381" w:history="1">
            <w:r w:rsidRPr="006B3C31">
              <w:rPr>
                <w:rStyle w:val="Hyperlink"/>
                <w:noProof/>
              </w:rPr>
              <w:t>Setting the time zone</w:t>
            </w:r>
            <w:r>
              <w:rPr>
                <w:noProof/>
                <w:webHidden/>
              </w:rPr>
              <w:tab/>
            </w:r>
            <w:r>
              <w:rPr>
                <w:noProof/>
                <w:webHidden/>
              </w:rPr>
              <w:fldChar w:fldCharType="begin"/>
            </w:r>
            <w:r>
              <w:rPr>
                <w:noProof/>
                <w:webHidden/>
              </w:rPr>
              <w:instrText xml:space="preserve"> PAGEREF _Toc38893381 \h </w:instrText>
            </w:r>
            <w:r>
              <w:rPr>
                <w:noProof/>
                <w:webHidden/>
              </w:rPr>
            </w:r>
            <w:r>
              <w:rPr>
                <w:noProof/>
                <w:webHidden/>
              </w:rPr>
              <w:fldChar w:fldCharType="separate"/>
            </w:r>
            <w:r w:rsidR="00EB0C56">
              <w:rPr>
                <w:noProof/>
                <w:webHidden/>
              </w:rPr>
              <w:t>67</w:t>
            </w:r>
            <w:r>
              <w:rPr>
                <w:noProof/>
                <w:webHidden/>
              </w:rPr>
              <w:fldChar w:fldCharType="end"/>
            </w:r>
          </w:hyperlink>
        </w:p>
        <w:p w14:paraId="0B95FB27" w14:textId="65AC40E6" w:rsidR="00E559C5" w:rsidRDefault="00E559C5">
          <w:pPr>
            <w:pStyle w:val="TOC3"/>
            <w:tabs>
              <w:tab w:val="right" w:leader="dot" w:pos="9016"/>
            </w:tabs>
            <w:rPr>
              <w:rFonts w:eastAsiaTheme="minorEastAsia"/>
              <w:noProof/>
              <w:lang w:eastAsia="en-GB"/>
            </w:rPr>
          </w:pPr>
          <w:hyperlink w:anchor="_Toc38893382" w:history="1">
            <w:r w:rsidRPr="006B3C31">
              <w:rPr>
                <w:rStyle w:val="Hyperlink"/>
                <w:noProof/>
              </w:rPr>
              <w:t>Changing the system hostname and password</w:t>
            </w:r>
            <w:r>
              <w:rPr>
                <w:noProof/>
                <w:webHidden/>
              </w:rPr>
              <w:tab/>
            </w:r>
            <w:r>
              <w:rPr>
                <w:noProof/>
                <w:webHidden/>
              </w:rPr>
              <w:fldChar w:fldCharType="begin"/>
            </w:r>
            <w:r>
              <w:rPr>
                <w:noProof/>
                <w:webHidden/>
              </w:rPr>
              <w:instrText xml:space="preserve"> PAGEREF _Toc38893382 \h </w:instrText>
            </w:r>
            <w:r>
              <w:rPr>
                <w:noProof/>
                <w:webHidden/>
              </w:rPr>
            </w:r>
            <w:r>
              <w:rPr>
                <w:noProof/>
                <w:webHidden/>
              </w:rPr>
              <w:fldChar w:fldCharType="separate"/>
            </w:r>
            <w:r w:rsidR="00EB0C56">
              <w:rPr>
                <w:noProof/>
                <w:webHidden/>
              </w:rPr>
              <w:t>68</w:t>
            </w:r>
            <w:r>
              <w:rPr>
                <w:noProof/>
                <w:webHidden/>
              </w:rPr>
              <w:fldChar w:fldCharType="end"/>
            </w:r>
          </w:hyperlink>
        </w:p>
        <w:p w14:paraId="13D0ACEF" w14:textId="439C6129" w:rsidR="00E559C5" w:rsidRDefault="00E559C5">
          <w:pPr>
            <w:pStyle w:val="TOC3"/>
            <w:tabs>
              <w:tab w:val="right" w:leader="dot" w:pos="9016"/>
            </w:tabs>
            <w:rPr>
              <w:rFonts w:eastAsiaTheme="minorEastAsia"/>
              <w:noProof/>
              <w:lang w:eastAsia="en-GB"/>
            </w:rPr>
          </w:pPr>
          <w:hyperlink w:anchor="_Toc38893383" w:history="1">
            <w:r w:rsidRPr="006B3C31">
              <w:rPr>
                <w:rStyle w:val="Hyperlink"/>
                <w:noProof/>
              </w:rPr>
              <w:t>Configuring the Wi-fi Connection</w:t>
            </w:r>
            <w:r>
              <w:rPr>
                <w:noProof/>
                <w:webHidden/>
              </w:rPr>
              <w:tab/>
            </w:r>
            <w:r>
              <w:rPr>
                <w:noProof/>
                <w:webHidden/>
              </w:rPr>
              <w:fldChar w:fldCharType="begin"/>
            </w:r>
            <w:r>
              <w:rPr>
                <w:noProof/>
                <w:webHidden/>
              </w:rPr>
              <w:instrText xml:space="preserve"> PAGEREF _Toc38893383 \h </w:instrText>
            </w:r>
            <w:r>
              <w:rPr>
                <w:noProof/>
                <w:webHidden/>
              </w:rPr>
            </w:r>
            <w:r>
              <w:rPr>
                <w:noProof/>
                <w:webHidden/>
              </w:rPr>
              <w:fldChar w:fldCharType="separate"/>
            </w:r>
            <w:r w:rsidR="00EB0C56">
              <w:rPr>
                <w:noProof/>
                <w:webHidden/>
              </w:rPr>
              <w:t>69</w:t>
            </w:r>
            <w:r>
              <w:rPr>
                <w:noProof/>
                <w:webHidden/>
              </w:rPr>
              <w:fldChar w:fldCharType="end"/>
            </w:r>
          </w:hyperlink>
        </w:p>
        <w:p w14:paraId="47871548" w14:textId="2C89FD10" w:rsidR="00E559C5" w:rsidRDefault="00E559C5">
          <w:pPr>
            <w:pStyle w:val="TOC3"/>
            <w:tabs>
              <w:tab w:val="right" w:leader="dot" w:pos="9016"/>
            </w:tabs>
            <w:rPr>
              <w:rFonts w:eastAsiaTheme="minorEastAsia"/>
              <w:noProof/>
              <w:lang w:eastAsia="en-GB"/>
            </w:rPr>
          </w:pPr>
          <w:hyperlink w:anchor="_Toc38893384" w:history="1">
            <w:r w:rsidRPr="006B3C31">
              <w:rPr>
                <w:rStyle w:val="Hyperlink"/>
                <w:noProof/>
              </w:rPr>
              <w:t>Setting up the locale</w:t>
            </w:r>
            <w:r>
              <w:rPr>
                <w:noProof/>
                <w:webHidden/>
              </w:rPr>
              <w:tab/>
            </w:r>
            <w:r>
              <w:rPr>
                <w:noProof/>
                <w:webHidden/>
              </w:rPr>
              <w:fldChar w:fldCharType="begin"/>
            </w:r>
            <w:r>
              <w:rPr>
                <w:noProof/>
                <w:webHidden/>
              </w:rPr>
              <w:instrText xml:space="preserve"> PAGEREF _Toc38893384 \h </w:instrText>
            </w:r>
            <w:r>
              <w:rPr>
                <w:noProof/>
                <w:webHidden/>
              </w:rPr>
            </w:r>
            <w:r>
              <w:rPr>
                <w:noProof/>
                <w:webHidden/>
              </w:rPr>
              <w:fldChar w:fldCharType="separate"/>
            </w:r>
            <w:r w:rsidR="00EB0C56">
              <w:rPr>
                <w:noProof/>
                <w:webHidden/>
              </w:rPr>
              <w:t>70</w:t>
            </w:r>
            <w:r>
              <w:rPr>
                <w:noProof/>
                <w:webHidden/>
              </w:rPr>
              <w:fldChar w:fldCharType="end"/>
            </w:r>
          </w:hyperlink>
        </w:p>
        <w:p w14:paraId="2448376F" w14:textId="4CDFCF36" w:rsidR="00E559C5" w:rsidRDefault="00E559C5">
          <w:pPr>
            <w:pStyle w:val="TOC3"/>
            <w:tabs>
              <w:tab w:val="right" w:leader="dot" w:pos="9016"/>
            </w:tabs>
            <w:rPr>
              <w:rFonts w:eastAsiaTheme="minorEastAsia"/>
              <w:noProof/>
              <w:lang w:eastAsia="en-GB"/>
            </w:rPr>
          </w:pPr>
          <w:hyperlink w:anchor="_Toc38893385" w:history="1">
            <w:r w:rsidRPr="006B3C31">
              <w:rPr>
                <w:rStyle w:val="Hyperlink"/>
                <w:noProof/>
              </w:rPr>
              <w:t>Install other required packages</w:t>
            </w:r>
            <w:r>
              <w:rPr>
                <w:noProof/>
                <w:webHidden/>
              </w:rPr>
              <w:tab/>
            </w:r>
            <w:r>
              <w:rPr>
                <w:noProof/>
                <w:webHidden/>
              </w:rPr>
              <w:fldChar w:fldCharType="begin"/>
            </w:r>
            <w:r>
              <w:rPr>
                <w:noProof/>
                <w:webHidden/>
              </w:rPr>
              <w:instrText xml:space="preserve"> PAGEREF _Toc38893385 \h </w:instrText>
            </w:r>
            <w:r>
              <w:rPr>
                <w:noProof/>
                <w:webHidden/>
              </w:rPr>
            </w:r>
            <w:r>
              <w:rPr>
                <w:noProof/>
                <w:webHidden/>
              </w:rPr>
              <w:fldChar w:fldCharType="separate"/>
            </w:r>
            <w:r w:rsidR="00EB0C56">
              <w:rPr>
                <w:noProof/>
                <w:webHidden/>
              </w:rPr>
              <w:t>72</w:t>
            </w:r>
            <w:r>
              <w:rPr>
                <w:noProof/>
                <w:webHidden/>
              </w:rPr>
              <w:fldChar w:fldCharType="end"/>
            </w:r>
          </w:hyperlink>
        </w:p>
        <w:p w14:paraId="018373B8" w14:textId="1803778C" w:rsidR="00E559C5" w:rsidRDefault="00E559C5">
          <w:pPr>
            <w:pStyle w:val="TOC1"/>
            <w:tabs>
              <w:tab w:val="right" w:leader="dot" w:pos="9016"/>
            </w:tabs>
            <w:rPr>
              <w:rFonts w:eastAsiaTheme="minorEastAsia"/>
              <w:noProof/>
              <w:lang w:eastAsia="en-GB"/>
            </w:rPr>
          </w:pPr>
          <w:hyperlink w:anchor="_Toc38893386" w:history="1">
            <w:r w:rsidRPr="006B3C31">
              <w:rPr>
                <w:rStyle w:val="Hyperlink"/>
                <w:noProof/>
              </w:rPr>
              <w:t>Chapter 6 - Installing the radio Software</w:t>
            </w:r>
            <w:r>
              <w:rPr>
                <w:noProof/>
                <w:webHidden/>
              </w:rPr>
              <w:tab/>
            </w:r>
            <w:r>
              <w:rPr>
                <w:noProof/>
                <w:webHidden/>
              </w:rPr>
              <w:fldChar w:fldCharType="begin"/>
            </w:r>
            <w:r>
              <w:rPr>
                <w:noProof/>
                <w:webHidden/>
              </w:rPr>
              <w:instrText xml:space="preserve"> PAGEREF _Toc38893386 \h </w:instrText>
            </w:r>
            <w:r>
              <w:rPr>
                <w:noProof/>
                <w:webHidden/>
              </w:rPr>
            </w:r>
            <w:r>
              <w:rPr>
                <w:noProof/>
                <w:webHidden/>
              </w:rPr>
              <w:fldChar w:fldCharType="separate"/>
            </w:r>
            <w:r w:rsidR="00EB0C56">
              <w:rPr>
                <w:noProof/>
                <w:webHidden/>
              </w:rPr>
              <w:t>74</w:t>
            </w:r>
            <w:r>
              <w:rPr>
                <w:noProof/>
                <w:webHidden/>
              </w:rPr>
              <w:fldChar w:fldCharType="end"/>
            </w:r>
          </w:hyperlink>
        </w:p>
        <w:p w14:paraId="2AFB1DE1" w14:textId="29D42D5F" w:rsidR="00E559C5" w:rsidRDefault="00E559C5">
          <w:pPr>
            <w:pStyle w:val="TOC2"/>
            <w:tabs>
              <w:tab w:val="right" w:leader="dot" w:pos="9016"/>
            </w:tabs>
            <w:rPr>
              <w:rFonts w:eastAsiaTheme="minorEastAsia"/>
              <w:noProof/>
              <w:lang w:eastAsia="en-GB"/>
            </w:rPr>
          </w:pPr>
          <w:hyperlink w:anchor="_Toc38893387" w:history="1">
            <w:r w:rsidRPr="006B3C31">
              <w:rPr>
                <w:rStyle w:val="Hyperlink"/>
                <w:noProof/>
              </w:rPr>
              <w:t>Music Player Daemon Installation</w:t>
            </w:r>
            <w:r>
              <w:rPr>
                <w:noProof/>
                <w:webHidden/>
              </w:rPr>
              <w:tab/>
            </w:r>
            <w:r>
              <w:rPr>
                <w:noProof/>
                <w:webHidden/>
              </w:rPr>
              <w:fldChar w:fldCharType="begin"/>
            </w:r>
            <w:r>
              <w:rPr>
                <w:noProof/>
                <w:webHidden/>
              </w:rPr>
              <w:instrText xml:space="preserve"> PAGEREF _Toc38893387 \h </w:instrText>
            </w:r>
            <w:r>
              <w:rPr>
                <w:noProof/>
                <w:webHidden/>
              </w:rPr>
            </w:r>
            <w:r>
              <w:rPr>
                <w:noProof/>
                <w:webHidden/>
              </w:rPr>
              <w:fldChar w:fldCharType="separate"/>
            </w:r>
            <w:r w:rsidR="00EB0C56">
              <w:rPr>
                <w:noProof/>
                <w:webHidden/>
              </w:rPr>
              <w:t>74</w:t>
            </w:r>
            <w:r>
              <w:rPr>
                <w:noProof/>
                <w:webHidden/>
              </w:rPr>
              <w:fldChar w:fldCharType="end"/>
            </w:r>
          </w:hyperlink>
        </w:p>
        <w:p w14:paraId="7EB617E1" w14:textId="068A5DF4" w:rsidR="00E559C5" w:rsidRDefault="00E559C5">
          <w:pPr>
            <w:pStyle w:val="TOC2"/>
            <w:tabs>
              <w:tab w:val="right" w:leader="dot" w:pos="9016"/>
            </w:tabs>
            <w:rPr>
              <w:rFonts w:eastAsiaTheme="minorEastAsia"/>
              <w:noProof/>
              <w:lang w:eastAsia="en-GB"/>
            </w:rPr>
          </w:pPr>
          <w:hyperlink w:anchor="_Toc38893388" w:history="1">
            <w:r w:rsidRPr="006B3C31">
              <w:rPr>
                <w:rStyle w:val="Hyperlink"/>
                <w:noProof/>
              </w:rPr>
              <w:t>Installing pulseaudio</w:t>
            </w:r>
            <w:r>
              <w:rPr>
                <w:noProof/>
                <w:webHidden/>
              </w:rPr>
              <w:tab/>
            </w:r>
            <w:r>
              <w:rPr>
                <w:noProof/>
                <w:webHidden/>
              </w:rPr>
              <w:fldChar w:fldCharType="begin"/>
            </w:r>
            <w:r>
              <w:rPr>
                <w:noProof/>
                <w:webHidden/>
              </w:rPr>
              <w:instrText xml:space="preserve"> PAGEREF _Toc38893388 \h </w:instrText>
            </w:r>
            <w:r>
              <w:rPr>
                <w:noProof/>
                <w:webHidden/>
              </w:rPr>
            </w:r>
            <w:r>
              <w:rPr>
                <w:noProof/>
                <w:webHidden/>
              </w:rPr>
              <w:fldChar w:fldCharType="separate"/>
            </w:r>
            <w:r w:rsidR="00EB0C56">
              <w:rPr>
                <w:noProof/>
                <w:webHidden/>
              </w:rPr>
              <w:t>74</w:t>
            </w:r>
            <w:r>
              <w:rPr>
                <w:noProof/>
                <w:webHidden/>
              </w:rPr>
              <w:fldChar w:fldCharType="end"/>
            </w:r>
          </w:hyperlink>
        </w:p>
        <w:p w14:paraId="2ABF0199" w14:textId="76CB7B8B" w:rsidR="00E559C5" w:rsidRDefault="00E559C5">
          <w:pPr>
            <w:pStyle w:val="TOC2"/>
            <w:tabs>
              <w:tab w:val="right" w:leader="dot" w:pos="9016"/>
            </w:tabs>
            <w:rPr>
              <w:rFonts w:eastAsiaTheme="minorEastAsia"/>
              <w:noProof/>
              <w:lang w:eastAsia="en-GB"/>
            </w:rPr>
          </w:pPr>
          <w:hyperlink w:anchor="_Toc38893389" w:history="1">
            <w:r w:rsidRPr="006B3C31">
              <w:rPr>
                <w:rStyle w:val="Hyperlink"/>
                <w:noProof/>
              </w:rPr>
              <w:t>Install the Radio Daemon</w:t>
            </w:r>
            <w:r>
              <w:rPr>
                <w:noProof/>
                <w:webHidden/>
              </w:rPr>
              <w:tab/>
            </w:r>
            <w:r>
              <w:rPr>
                <w:noProof/>
                <w:webHidden/>
              </w:rPr>
              <w:fldChar w:fldCharType="begin"/>
            </w:r>
            <w:r>
              <w:rPr>
                <w:noProof/>
                <w:webHidden/>
              </w:rPr>
              <w:instrText xml:space="preserve"> PAGEREF _Toc38893389 \h </w:instrText>
            </w:r>
            <w:r>
              <w:rPr>
                <w:noProof/>
                <w:webHidden/>
              </w:rPr>
            </w:r>
            <w:r>
              <w:rPr>
                <w:noProof/>
                <w:webHidden/>
              </w:rPr>
              <w:fldChar w:fldCharType="separate"/>
            </w:r>
            <w:r w:rsidR="00EB0C56">
              <w:rPr>
                <w:noProof/>
                <w:webHidden/>
              </w:rPr>
              <w:t>75</w:t>
            </w:r>
            <w:r>
              <w:rPr>
                <w:noProof/>
                <w:webHidden/>
              </w:rPr>
              <w:fldChar w:fldCharType="end"/>
            </w:r>
          </w:hyperlink>
        </w:p>
        <w:p w14:paraId="7CAD0732" w14:textId="40066127" w:rsidR="00E559C5" w:rsidRDefault="00E559C5">
          <w:pPr>
            <w:pStyle w:val="TOC2"/>
            <w:tabs>
              <w:tab w:val="right" w:leader="dot" w:pos="9016"/>
            </w:tabs>
            <w:rPr>
              <w:rFonts w:eastAsiaTheme="minorEastAsia"/>
              <w:noProof/>
              <w:lang w:eastAsia="en-GB"/>
            </w:rPr>
          </w:pPr>
          <w:hyperlink w:anchor="_Toc38893390" w:history="1">
            <w:r w:rsidRPr="006B3C31">
              <w:rPr>
                <w:rStyle w:val="Hyperlink"/>
                <w:noProof/>
              </w:rPr>
              <w:t>Configuring the radio</w:t>
            </w:r>
            <w:r>
              <w:rPr>
                <w:noProof/>
                <w:webHidden/>
              </w:rPr>
              <w:tab/>
            </w:r>
            <w:r>
              <w:rPr>
                <w:noProof/>
                <w:webHidden/>
              </w:rPr>
              <w:fldChar w:fldCharType="begin"/>
            </w:r>
            <w:r>
              <w:rPr>
                <w:noProof/>
                <w:webHidden/>
              </w:rPr>
              <w:instrText xml:space="preserve"> PAGEREF _Toc38893390 \h </w:instrText>
            </w:r>
            <w:r>
              <w:rPr>
                <w:noProof/>
                <w:webHidden/>
              </w:rPr>
            </w:r>
            <w:r>
              <w:rPr>
                <w:noProof/>
                <w:webHidden/>
              </w:rPr>
              <w:fldChar w:fldCharType="separate"/>
            </w:r>
            <w:r w:rsidR="00EB0C56">
              <w:rPr>
                <w:noProof/>
                <w:webHidden/>
              </w:rPr>
              <w:t>75</w:t>
            </w:r>
            <w:r>
              <w:rPr>
                <w:noProof/>
                <w:webHidden/>
              </w:rPr>
              <w:fldChar w:fldCharType="end"/>
            </w:r>
          </w:hyperlink>
        </w:p>
        <w:p w14:paraId="14FA0759" w14:textId="0F7E8170" w:rsidR="00E559C5" w:rsidRDefault="00E559C5">
          <w:pPr>
            <w:pStyle w:val="TOC2"/>
            <w:tabs>
              <w:tab w:val="right" w:leader="dot" w:pos="9016"/>
            </w:tabs>
            <w:rPr>
              <w:rFonts w:eastAsiaTheme="minorEastAsia"/>
              <w:noProof/>
              <w:lang w:eastAsia="en-GB"/>
            </w:rPr>
          </w:pPr>
          <w:hyperlink w:anchor="_Toc38893391" w:history="1">
            <w:r w:rsidRPr="006B3C31">
              <w:rPr>
                <w:rStyle w:val="Hyperlink"/>
                <w:noProof/>
              </w:rPr>
              <w:t>Configure SPI Kernel Module</w:t>
            </w:r>
            <w:r>
              <w:rPr>
                <w:noProof/>
                <w:webHidden/>
              </w:rPr>
              <w:tab/>
            </w:r>
            <w:r>
              <w:rPr>
                <w:noProof/>
                <w:webHidden/>
              </w:rPr>
              <w:fldChar w:fldCharType="begin"/>
            </w:r>
            <w:r>
              <w:rPr>
                <w:noProof/>
                <w:webHidden/>
              </w:rPr>
              <w:instrText xml:space="preserve"> PAGEREF _Toc38893391 \h </w:instrText>
            </w:r>
            <w:r>
              <w:rPr>
                <w:noProof/>
                <w:webHidden/>
              </w:rPr>
            </w:r>
            <w:r>
              <w:rPr>
                <w:noProof/>
                <w:webHidden/>
              </w:rPr>
              <w:fldChar w:fldCharType="separate"/>
            </w:r>
            <w:r w:rsidR="00EB0C56">
              <w:rPr>
                <w:noProof/>
                <w:webHidden/>
              </w:rPr>
              <w:t>78</w:t>
            </w:r>
            <w:r>
              <w:rPr>
                <w:noProof/>
                <w:webHidden/>
              </w:rPr>
              <w:fldChar w:fldCharType="end"/>
            </w:r>
          </w:hyperlink>
        </w:p>
        <w:p w14:paraId="56F89050" w14:textId="25879D80" w:rsidR="00E559C5" w:rsidRDefault="00E559C5">
          <w:pPr>
            <w:pStyle w:val="TOC2"/>
            <w:tabs>
              <w:tab w:val="right" w:leader="dot" w:pos="9016"/>
            </w:tabs>
            <w:rPr>
              <w:rFonts w:eastAsiaTheme="minorEastAsia"/>
              <w:noProof/>
              <w:lang w:eastAsia="en-GB"/>
            </w:rPr>
          </w:pPr>
          <w:hyperlink w:anchor="_Toc38893392" w:history="1">
            <w:r w:rsidRPr="006B3C31">
              <w:rPr>
                <w:rStyle w:val="Hyperlink"/>
                <w:noProof/>
              </w:rPr>
              <w:t>Configure the I2C interface</w:t>
            </w:r>
            <w:r>
              <w:rPr>
                <w:noProof/>
                <w:webHidden/>
              </w:rPr>
              <w:tab/>
            </w:r>
            <w:r>
              <w:rPr>
                <w:noProof/>
                <w:webHidden/>
              </w:rPr>
              <w:fldChar w:fldCharType="begin"/>
            </w:r>
            <w:r>
              <w:rPr>
                <w:noProof/>
                <w:webHidden/>
              </w:rPr>
              <w:instrText xml:space="preserve"> PAGEREF _Toc38893392 \h </w:instrText>
            </w:r>
            <w:r>
              <w:rPr>
                <w:noProof/>
                <w:webHidden/>
              </w:rPr>
            </w:r>
            <w:r>
              <w:rPr>
                <w:noProof/>
                <w:webHidden/>
              </w:rPr>
              <w:fldChar w:fldCharType="separate"/>
            </w:r>
            <w:r w:rsidR="00EB0C56">
              <w:rPr>
                <w:noProof/>
                <w:webHidden/>
              </w:rPr>
              <w:t>80</w:t>
            </w:r>
            <w:r>
              <w:rPr>
                <w:noProof/>
                <w:webHidden/>
              </w:rPr>
              <w:fldChar w:fldCharType="end"/>
            </w:r>
          </w:hyperlink>
        </w:p>
        <w:p w14:paraId="18C522A2" w14:textId="6AA76075" w:rsidR="00E559C5" w:rsidRDefault="00E559C5">
          <w:pPr>
            <w:pStyle w:val="TOC2"/>
            <w:tabs>
              <w:tab w:val="right" w:leader="dot" w:pos="9016"/>
            </w:tabs>
            <w:rPr>
              <w:rFonts w:eastAsiaTheme="minorEastAsia"/>
              <w:noProof/>
              <w:lang w:eastAsia="en-GB"/>
            </w:rPr>
          </w:pPr>
          <w:hyperlink w:anchor="_Toc38893393" w:history="1">
            <w:r w:rsidRPr="006B3C31">
              <w:rPr>
                <w:rStyle w:val="Hyperlink"/>
                <w:noProof/>
              </w:rPr>
              <w:t>Select the type of LCD display</w:t>
            </w:r>
            <w:r>
              <w:rPr>
                <w:noProof/>
                <w:webHidden/>
              </w:rPr>
              <w:tab/>
            </w:r>
            <w:r>
              <w:rPr>
                <w:noProof/>
                <w:webHidden/>
              </w:rPr>
              <w:fldChar w:fldCharType="begin"/>
            </w:r>
            <w:r>
              <w:rPr>
                <w:noProof/>
                <w:webHidden/>
              </w:rPr>
              <w:instrText xml:space="preserve"> PAGEREF _Toc38893393 \h </w:instrText>
            </w:r>
            <w:r>
              <w:rPr>
                <w:noProof/>
                <w:webHidden/>
              </w:rPr>
            </w:r>
            <w:r>
              <w:rPr>
                <w:noProof/>
                <w:webHidden/>
              </w:rPr>
              <w:fldChar w:fldCharType="separate"/>
            </w:r>
            <w:r w:rsidR="00EB0C56">
              <w:rPr>
                <w:noProof/>
                <w:webHidden/>
              </w:rPr>
              <w:t>82</w:t>
            </w:r>
            <w:r>
              <w:rPr>
                <w:noProof/>
                <w:webHidden/>
              </w:rPr>
              <w:fldChar w:fldCharType="end"/>
            </w:r>
          </w:hyperlink>
        </w:p>
        <w:p w14:paraId="5DCE64F6" w14:textId="6C1BA089" w:rsidR="00E559C5" w:rsidRDefault="00E559C5">
          <w:pPr>
            <w:pStyle w:val="TOC2"/>
            <w:tabs>
              <w:tab w:val="right" w:leader="dot" w:pos="9016"/>
            </w:tabs>
            <w:rPr>
              <w:rFonts w:eastAsiaTheme="minorEastAsia"/>
              <w:noProof/>
              <w:lang w:eastAsia="en-GB"/>
            </w:rPr>
          </w:pPr>
          <w:hyperlink w:anchor="_Toc38893394" w:history="1">
            <w:r w:rsidRPr="006B3C31">
              <w:rPr>
                <w:rStyle w:val="Hyperlink"/>
                <w:noProof/>
              </w:rPr>
              <w:t>Installing the HDMI or touch screen software</w:t>
            </w:r>
            <w:r>
              <w:rPr>
                <w:noProof/>
                <w:webHidden/>
              </w:rPr>
              <w:tab/>
            </w:r>
            <w:r>
              <w:rPr>
                <w:noProof/>
                <w:webHidden/>
              </w:rPr>
              <w:fldChar w:fldCharType="begin"/>
            </w:r>
            <w:r>
              <w:rPr>
                <w:noProof/>
                <w:webHidden/>
              </w:rPr>
              <w:instrText xml:space="preserve"> PAGEREF _Toc38893394 \h </w:instrText>
            </w:r>
            <w:r>
              <w:rPr>
                <w:noProof/>
                <w:webHidden/>
              </w:rPr>
            </w:r>
            <w:r>
              <w:rPr>
                <w:noProof/>
                <w:webHidden/>
              </w:rPr>
              <w:fldChar w:fldCharType="separate"/>
            </w:r>
            <w:r w:rsidR="00EB0C56">
              <w:rPr>
                <w:noProof/>
                <w:webHidden/>
              </w:rPr>
              <w:t>83</w:t>
            </w:r>
            <w:r>
              <w:rPr>
                <w:noProof/>
                <w:webHidden/>
              </w:rPr>
              <w:fldChar w:fldCharType="end"/>
            </w:r>
          </w:hyperlink>
        </w:p>
        <w:p w14:paraId="52040F7A" w14:textId="16A27423" w:rsidR="00E559C5" w:rsidRDefault="00E559C5">
          <w:pPr>
            <w:pStyle w:val="TOC2"/>
            <w:tabs>
              <w:tab w:val="right" w:leader="dot" w:pos="9016"/>
            </w:tabs>
            <w:rPr>
              <w:rFonts w:eastAsiaTheme="minorEastAsia"/>
              <w:noProof/>
              <w:lang w:eastAsia="en-GB"/>
            </w:rPr>
          </w:pPr>
          <w:hyperlink w:anchor="_Toc38893395" w:history="1">
            <w:r w:rsidRPr="006B3C31">
              <w:rPr>
                <w:rStyle w:val="Hyperlink"/>
                <w:noProof/>
              </w:rPr>
              <w:t>Configuring the audio output</w:t>
            </w:r>
            <w:r>
              <w:rPr>
                <w:noProof/>
                <w:webHidden/>
              </w:rPr>
              <w:tab/>
            </w:r>
            <w:r>
              <w:rPr>
                <w:noProof/>
                <w:webHidden/>
              </w:rPr>
              <w:fldChar w:fldCharType="begin"/>
            </w:r>
            <w:r>
              <w:rPr>
                <w:noProof/>
                <w:webHidden/>
              </w:rPr>
              <w:instrText xml:space="preserve"> PAGEREF _Toc38893395 \h </w:instrText>
            </w:r>
            <w:r>
              <w:rPr>
                <w:noProof/>
                <w:webHidden/>
              </w:rPr>
            </w:r>
            <w:r>
              <w:rPr>
                <w:noProof/>
                <w:webHidden/>
              </w:rPr>
              <w:fldChar w:fldCharType="separate"/>
            </w:r>
            <w:r w:rsidR="00EB0C56">
              <w:rPr>
                <w:noProof/>
                <w:webHidden/>
              </w:rPr>
              <w:t>84</w:t>
            </w:r>
            <w:r>
              <w:rPr>
                <w:noProof/>
                <w:webHidden/>
              </w:rPr>
              <w:fldChar w:fldCharType="end"/>
            </w:r>
          </w:hyperlink>
        </w:p>
        <w:p w14:paraId="00D29A8F" w14:textId="5BFB245E" w:rsidR="00E559C5" w:rsidRDefault="00E559C5">
          <w:pPr>
            <w:pStyle w:val="TOC2"/>
            <w:tabs>
              <w:tab w:val="right" w:leader="dot" w:pos="9016"/>
            </w:tabs>
            <w:rPr>
              <w:rFonts w:eastAsiaTheme="minorEastAsia"/>
              <w:noProof/>
              <w:lang w:eastAsia="en-GB"/>
            </w:rPr>
          </w:pPr>
          <w:hyperlink w:anchor="_Toc38893396" w:history="1">
            <w:r w:rsidRPr="006B3C31">
              <w:rPr>
                <w:rStyle w:val="Hyperlink"/>
                <w:noProof/>
                <w:lang w:val="en-US"/>
              </w:rPr>
              <w:t>Installing the Python I2C libraries</w:t>
            </w:r>
            <w:r>
              <w:rPr>
                <w:noProof/>
                <w:webHidden/>
              </w:rPr>
              <w:tab/>
            </w:r>
            <w:r>
              <w:rPr>
                <w:noProof/>
                <w:webHidden/>
              </w:rPr>
              <w:fldChar w:fldCharType="begin"/>
            </w:r>
            <w:r>
              <w:rPr>
                <w:noProof/>
                <w:webHidden/>
              </w:rPr>
              <w:instrText xml:space="preserve"> PAGEREF _Toc38893396 \h </w:instrText>
            </w:r>
            <w:r>
              <w:rPr>
                <w:noProof/>
                <w:webHidden/>
              </w:rPr>
            </w:r>
            <w:r>
              <w:rPr>
                <w:noProof/>
                <w:webHidden/>
              </w:rPr>
              <w:fldChar w:fldCharType="separate"/>
            </w:r>
            <w:r w:rsidR="00EB0C56">
              <w:rPr>
                <w:noProof/>
                <w:webHidden/>
              </w:rPr>
              <w:t>85</w:t>
            </w:r>
            <w:r>
              <w:rPr>
                <w:noProof/>
                <w:webHidden/>
              </w:rPr>
              <w:fldChar w:fldCharType="end"/>
            </w:r>
          </w:hyperlink>
        </w:p>
        <w:p w14:paraId="2A800E42" w14:textId="739A3729" w:rsidR="00E559C5" w:rsidRDefault="00E559C5">
          <w:pPr>
            <w:pStyle w:val="TOC2"/>
            <w:tabs>
              <w:tab w:val="right" w:leader="dot" w:pos="9016"/>
            </w:tabs>
            <w:rPr>
              <w:rFonts w:eastAsiaTheme="minorEastAsia"/>
              <w:noProof/>
              <w:lang w:eastAsia="en-GB"/>
            </w:rPr>
          </w:pPr>
          <w:hyperlink w:anchor="_Toc38893397" w:history="1">
            <w:r w:rsidRPr="006B3C31">
              <w:rPr>
                <w:rStyle w:val="Hyperlink"/>
                <w:noProof/>
              </w:rPr>
              <w:t>Installation logs</w:t>
            </w:r>
            <w:r>
              <w:rPr>
                <w:noProof/>
                <w:webHidden/>
              </w:rPr>
              <w:tab/>
            </w:r>
            <w:r>
              <w:rPr>
                <w:noProof/>
                <w:webHidden/>
              </w:rPr>
              <w:fldChar w:fldCharType="begin"/>
            </w:r>
            <w:r>
              <w:rPr>
                <w:noProof/>
                <w:webHidden/>
              </w:rPr>
              <w:instrText xml:space="preserve"> PAGEREF _Toc38893397 \h </w:instrText>
            </w:r>
            <w:r>
              <w:rPr>
                <w:noProof/>
                <w:webHidden/>
              </w:rPr>
            </w:r>
            <w:r>
              <w:rPr>
                <w:noProof/>
                <w:webHidden/>
              </w:rPr>
              <w:fldChar w:fldCharType="separate"/>
            </w:r>
            <w:r w:rsidR="00EB0C56">
              <w:rPr>
                <w:noProof/>
                <w:webHidden/>
              </w:rPr>
              <w:t>86</w:t>
            </w:r>
            <w:r>
              <w:rPr>
                <w:noProof/>
                <w:webHidden/>
              </w:rPr>
              <w:fldChar w:fldCharType="end"/>
            </w:r>
          </w:hyperlink>
        </w:p>
        <w:p w14:paraId="0DAFB733" w14:textId="716F629A" w:rsidR="00E559C5" w:rsidRDefault="00E559C5">
          <w:pPr>
            <w:pStyle w:val="TOC2"/>
            <w:tabs>
              <w:tab w:val="right" w:leader="dot" w:pos="9016"/>
            </w:tabs>
            <w:rPr>
              <w:rFonts w:eastAsiaTheme="minorEastAsia"/>
              <w:noProof/>
              <w:lang w:eastAsia="en-GB"/>
            </w:rPr>
          </w:pPr>
          <w:hyperlink w:anchor="_Toc38893398" w:history="1">
            <w:r w:rsidRPr="006B3C31">
              <w:rPr>
                <w:rStyle w:val="Hyperlink"/>
                <w:noProof/>
              </w:rPr>
              <w:t>Reboot to enable the software</w:t>
            </w:r>
            <w:r>
              <w:rPr>
                <w:noProof/>
                <w:webHidden/>
              </w:rPr>
              <w:tab/>
            </w:r>
            <w:r>
              <w:rPr>
                <w:noProof/>
                <w:webHidden/>
              </w:rPr>
              <w:fldChar w:fldCharType="begin"/>
            </w:r>
            <w:r>
              <w:rPr>
                <w:noProof/>
                <w:webHidden/>
              </w:rPr>
              <w:instrText xml:space="preserve"> PAGEREF _Toc38893398 \h </w:instrText>
            </w:r>
            <w:r>
              <w:rPr>
                <w:noProof/>
                <w:webHidden/>
              </w:rPr>
            </w:r>
            <w:r>
              <w:rPr>
                <w:noProof/>
                <w:webHidden/>
              </w:rPr>
              <w:fldChar w:fldCharType="separate"/>
            </w:r>
            <w:r w:rsidR="00EB0C56">
              <w:rPr>
                <w:noProof/>
                <w:webHidden/>
              </w:rPr>
              <w:t>86</w:t>
            </w:r>
            <w:r>
              <w:rPr>
                <w:noProof/>
                <w:webHidden/>
              </w:rPr>
              <w:fldChar w:fldCharType="end"/>
            </w:r>
          </w:hyperlink>
        </w:p>
        <w:p w14:paraId="2913C781" w14:textId="383F243B" w:rsidR="00E559C5" w:rsidRDefault="00E559C5">
          <w:pPr>
            <w:pStyle w:val="TOC2"/>
            <w:tabs>
              <w:tab w:val="right" w:leader="dot" w:pos="9016"/>
            </w:tabs>
            <w:rPr>
              <w:rFonts w:eastAsiaTheme="minorEastAsia"/>
              <w:noProof/>
              <w:lang w:eastAsia="en-GB"/>
            </w:rPr>
          </w:pPr>
          <w:hyperlink w:anchor="_Toc38893399" w:history="1">
            <w:r w:rsidRPr="006B3C31">
              <w:rPr>
                <w:rStyle w:val="Hyperlink"/>
                <w:noProof/>
              </w:rPr>
              <w:t>Installing PiFace CAD software</w:t>
            </w:r>
            <w:r>
              <w:rPr>
                <w:noProof/>
                <w:webHidden/>
              </w:rPr>
              <w:tab/>
            </w:r>
            <w:r>
              <w:rPr>
                <w:noProof/>
                <w:webHidden/>
              </w:rPr>
              <w:fldChar w:fldCharType="begin"/>
            </w:r>
            <w:r>
              <w:rPr>
                <w:noProof/>
                <w:webHidden/>
              </w:rPr>
              <w:instrText xml:space="preserve"> PAGEREF _Toc38893399 \h </w:instrText>
            </w:r>
            <w:r>
              <w:rPr>
                <w:noProof/>
                <w:webHidden/>
              </w:rPr>
            </w:r>
            <w:r>
              <w:rPr>
                <w:noProof/>
                <w:webHidden/>
              </w:rPr>
              <w:fldChar w:fldCharType="separate"/>
            </w:r>
            <w:r w:rsidR="00EB0C56">
              <w:rPr>
                <w:noProof/>
                <w:webHidden/>
              </w:rPr>
              <w:t>87</w:t>
            </w:r>
            <w:r>
              <w:rPr>
                <w:noProof/>
                <w:webHidden/>
              </w:rPr>
              <w:fldChar w:fldCharType="end"/>
            </w:r>
          </w:hyperlink>
        </w:p>
        <w:p w14:paraId="76D962E2" w14:textId="4B355952" w:rsidR="00E559C5" w:rsidRDefault="00E559C5">
          <w:pPr>
            <w:pStyle w:val="TOC2"/>
            <w:tabs>
              <w:tab w:val="right" w:leader="dot" w:pos="9016"/>
            </w:tabs>
            <w:rPr>
              <w:rFonts w:eastAsiaTheme="minorEastAsia"/>
              <w:noProof/>
              <w:lang w:eastAsia="en-GB"/>
            </w:rPr>
          </w:pPr>
          <w:hyperlink w:anchor="_Toc38893400" w:history="1">
            <w:r w:rsidRPr="006B3C31">
              <w:rPr>
                <w:rStyle w:val="Hyperlink"/>
                <w:noProof/>
              </w:rPr>
              <w:t>Installing Pimoroni Pirate Radio (pHat BEAT)</w:t>
            </w:r>
            <w:r>
              <w:rPr>
                <w:noProof/>
                <w:webHidden/>
              </w:rPr>
              <w:tab/>
            </w:r>
            <w:r>
              <w:rPr>
                <w:noProof/>
                <w:webHidden/>
              </w:rPr>
              <w:fldChar w:fldCharType="begin"/>
            </w:r>
            <w:r>
              <w:rPr>
                <w:noProof/>
                <w:webHidden/>
              </w:rPr>
              <w:instrText xml:space="preserve"> PAGEREF _Toc38893400 \h </w:instrText>
            </w:r>
            <w:r>
              <w:rPr>
                <w:noProof/>
                <w:webHidden/>
              </w:rPr>
            </w:r>
            <w:r>
              <w:rPr>
                <w:noProof/>
                <w:webHidden/>
              </w:rPr>
              <w:fldChar w:fldCharType="separate"/>
            </w:r>
            <w:r w:rsidR="00EB0C56">
              <w:rPr>
                <w:noProof/>
                <w:webHidden/>
              </w:rPr>
              <w:t>88</w:t>
            </w:r>
            <w:r>
              <w:rPr>
                <w:noProof/>
                <w:webHidden/>
              </w:rPr>
              <w:fldChar w:fldCharType="end"/>
            </w:r>
          </w:hyperlink>
        </w:p>
        <w:p w14:paraId="0CB37772" w14:textId="04B1AE6F" w:rsidR="00E559C5" w:rsidRDefault="00E559C5">
          <w:pPr>
            <w:pStyle w:val="TOC3"/>
            <w:tabs>
              <w:tab w:val="right" w:leader="dot" w:pos="9016"/>
            </w:tabs>
            <w:rPr>
              <w:rFonts w:eastAsiaTheme="minorEastAsia"/>
              <w:noProof/>
              <w:lang w:eastAsia="en-GB"/>
            </w:rPr>
          </w:pPr>
          <w:hyperlink w:anchor="_Toc38893401" w:history="1">
            <w:r w:rsidRPr="006B3C31">
              <w:rPr>
                <w:rStyle w:val="Hyperlink"/>
                <w:noProof/>
              </w:rPr>
              <w:t>Install the Rathbone Internet radio software</w:t>
            </w:r>
            <w:r>
              <w:rPr>
                <w:noProof/>
                <w:webHidden/>
              </w:rPr>
              <w:tab/>
            </w:r>
            <w:r>
              <w:rPr>
                <w:noProof/>
                <w:webHidden/>
              </w:rPr>
              <w:fldChar w:fldCharType="begin"/>
            </w:r>
            <w:r>
              <w:rPr>
                <w:noProof/>
                <w:webHidden/>
              </w:rPr>
              <w:instrText xml:space="preserve"> PAGEREF _Toc38893401 \h </w:instrText>
            </w:r>
            <w:r>
              <w:rPr>
                <w:noProof/>
                <w:webHidden/>
              </w:rPr>
            </w:r>
            <w:r>
              <w:rPr>
                <w:noProof/>
                <w:webHidden/>
              </w:rPr>
              <w:fldChar w:fldCharType="separate"/>
            </w:r>
            <w:r w:rsidR="00EB0C56">
              <w:rPr>
                <w:noProof/>
                <w:webHidden/>
              </w:rPr>
              <w:t>89</w:t>
            </w:r>
            <w:r>
              <w:rPr>
                <w:noProof/>
                <w:webHidden/>
              </w:rPr>
              <w:fldChar w:fldCharType="end"/>
            </w:r>
          </w:hyperlink>
        </w:p>
        <w:p w14:paraId="5BFA0B88" w14:textId="7BBA080D" w:rsidR="00E559C5" w:rsidRDefault="00E559C5">
          <w:pPr>
            <w:pStyle w:val="TOC2"/>
            <w:tabs>
              <w:tab w:val="right" w:leader="dot" w:pos="9016"/>
            </w:tabs>
            <w:rPr>
              <w:rFonts w:eastAsiaTheme="minorEastAsia"/>
              <w:noProof/>
              <w:lang w:eastAsia="en-GB"/>
            </w:rPr>
          </w:pPr>
          <w:hyperlink w:anchor="_Toc38893402" w:history="1">
            <w:r w:rsidRPr="006B3C31">
              <w:rPr>
                <w:rStyle w:val="Hyperlink"/>
                <w:noProof/>
              </w:rPr>
              <w:t>Configuring HDMI or Touchscreen</w:t>
            </w:r>
            <w:r>
              <w:rPr>
                <w:noProof/>
                <w:webHidden/>
              </w:rPr>
              <w:tab/>
            </w:r>
            <w:r>
              <w:rPr>
                <w:noProof/>
                <w:webHidden/>
              </w:rPr>
              <w:fldChar w:fldCharType="begin"/>
            </w:r>
            <w:r>
              <w:rPr>
                <w:noProof/>
                <w:webHidden/>
              </w:rPr>
              <w:instrText xml:space="preserve"> PAGEREF _Toc38893402 \h </w:instrText>
            </w:r>
            <w:r>
              <w:rPr>
                <w:noProof/>
                <w:webHidden/>
              </w:rPr>
            </w:r>
            <w:r>
              <w:rPr>
                <w:noProof/>
                <w:webHidden/>
              </w:rPr>
              <w:fldChar w:fldCharType="separate"/>
            </w:r>
            <w:r w:rsidR="00EB0C56">
              <w:rPr>
                <w:noProof/>
                <w:webHidden/>
              </w:rPr>
              <w:t>89</w:t>
            </w:r>
            <w:r>
              <w:rPr>
                <w:noProof/>
                <w:webHidden/>
              </w:rPr>
              <w:fldChar w:fldCharType="end"/>
            </w:r>
          </w:hyperlink>
        </w:p>
        <w:p w14:paraId="22994650" w14:textId="1A913E4C" w:rsidR="00E559C5" w:rsidRDefault="00E559C5">
          <w:pPr>
            <w:pStyle w:val="TOC2"/>
            <w:tabs>
              <w:tab w:val="right" w:leader="dot" w:pos="9016"/>
            </w:tabs>
            <w:rPr>
              <w:rFonts w:eastAsiaTheme="minorEastAsia"/>
              <w:noProof/>
              <w:lang w:eastAsia="en-GB"/>
            </w:rPr>
          </w:pPr>
          <w:hyperlink w:anchor="_Toc38893403" w:history="1">
            <w:r w:rsidRPr="006B3C31">
              <w:rPr>
                <w:rStyle w:val="Hyperlink"/>
                <w:noProof/>
              </w:rPr>
              <w:t>Apply patches to the radio software</w:t>
            </w:r>
            <w:r>
              <w:rPr>
                <w:noProof/>
                <w:webHidden/>
              </w:rPr>
              <w:tab/>
            </w:r>
            <w:r>
              <w:rPr>
                <w:noProof/>
                <w:webHidden/>
              </w:rPr>
              <w:fldChar w:fldCharType="begin"/>
            </w:r>
            <w:r>
              <w:rPr>
                <w:noProof/>
                <w:webHidden/>
              </w:rPr>
              <w:instrText xml:space="preserve"> PAGEREF _Toc38893403 \h </w:instrText>
            </w:r>
            <w:r>
              <w:rPr>
                <w:noProof/>
                <w:webHidden/>
              </w:rPr>
            </w:r>
            <w:r>
              <w:rPr>
                <w:noProof/>
                <w:webHidden/>
              </w:rPr>
              <w:fldChar w:fldCharType="separate"/>
            </w:r>
            <w:r w:rsidR="00EB0C56">
              <w:rPr>
                <w:noProof/>
                <w:webHidden/>
              </w:rPr>
              <w:t>90</w:t>
            </w:r>
            <w:r>
              <w:rPr>
                <w:noProof/>
                <w:webHidden/>
              </w:rPr>
              <w:fldChar w:fldCharType="end"/>
            </w:r>
          </w:hyperlink>
        </w:p>
        <w:p w14:paraId="6D2B1FBC" w14:textId="5EAB4AEE" w:rsidR="00E559C5" w:rsidRDefault="00E559C5">
          <w:pPr>
            <w:pStyle w:val="TOC2"/>
            <w:tabs>
              <w:tab w:val="right" w:leader="dot" w:pos="9016"/>
            </w:tabs>
            <w:rPr>
              <w:rFonts w:eastAsiaTheme="minorEastAsia"/>
              <w:noProof/>
              <w:lang w:eastAsia="en-GB"/>
            </w:rPr>
          </w:pPr>
          <w:hyperlink w:anchor="_Toc38893404" w:history="1">
            <w:r w:rsidRPr="006B3C31">
              <w:rPr>
                <w:rStyle w:val="Hyperlink"/>
                <w:noProof/>
              </w:rPr>
              <w:t>Setting the mixer volume</w:t>
            </w:r>
            <w:r>
              <w:rPr>
                <w:noProof/>
                <w:webHidden/>
              </w:rPr>
              <w:tab/>
            </w:r>
            <w:r>
              <w:rPr>
                <w:noProof/>
                <w:webHidden/>
              </w:rPr>
              <w:fldChar w:fldCharType="begin"/>
            </w:r>
            <w:r>
              <w:rPr>
                <w:noProof/>
                <w:webHidden/>
              </w:rPr>
              <w:instrText xml:space="preserve"> PAGEREF _Toc38893404 \h </w:instrText>
            </w:r>
            <w:r>
              <w:rPr>
                <w:noProof/>
                <w:webHidden/>
              </w:rPr>
            </w:r>
            <w:r>
              <w:rPr>
                <w:noProof/>
                <w:webHidden/>
              </w:rPr>
              <w:fldChar w:fldCharType="separate"/>
            </w:r>
            <w:r w:rsidR="00EB0C56">
              <w:rPr>
                <w:noProof/>
                <w:webHidden/>
              </w:rPr>
              <w:t>91</w:t>
            </w:r>
            <w:r>
              <w:rPr>
                <w:noProof/>
                <w:webHidden/>
              </w:rPr>
              <w:fldChar w:fldCharType="end"/>
            </w:r>
          </w:hyperlink>
        </w:p>
        <w:p w14:paraId="2A6D63BD" w14:textId="32802657" w:rsidR="00E559C5" w:rsidRDefault="00E559C5">
          <w:pPr>
            <w:pStyle w:val="TOC2"/>
            <w:tabs>
              <w:tab w:val="right" w:leader="dot" w:pos="9016"/>
            </w:tabs>
            <w:rPr>
              <w:rFonts w:eastAsiaTheme="minorEastAsia"/>
              <w:noProof/>
              <w:lang w:eastAsia="en-GB"/>
            </w:rPr>
          </w:pPr>
          <w:hyperlink w:anchor="_Toc38893405" w:history="1">
            <w:r w:rsidRPr="006B3C31">
              <w:rPr>
                <w:rStyle w:val="Hyperlink"/>
                <w:noProof/>
              </w:rPr>
              <w:t>Configuring other sound devices</w:t>
            </w:r>
            <w:r>
              <w:rPr>
                <w:noProof/>
                <w:webHidden/>
              </w:rPr>
              <w:tab/>
            </w:r>
            <w:r>
              <w:rPr>
                <w:noProof/>
                <w:webHidden/>
              </w:rPr>
              <w:fldChar w:fldCharType="begin"/>
            </w:r>
            <w:r>
              <w:rPr>
                <w:noProof/>
                <w:webHidden/>
              </w:rPr>
              <w:instrText xml:space="preserve"> PAGEREF _Toc38893405 \h </w:instrText>
            </w:r>
            <w:r>
              <w:rPr>
                <w:noProof/>
                <w:webHidden/>
              </w:rPr>
            </w:r>
            <w:r>
              <w:rPr>
                <w:noProof/>
                <w:webHidden/>
              </w:rPr>
              <w:fldChar w:fldCharType="separate"/>
            </w:r>
            <w:r w:rsidR="00EB0C56">
              <w:rPr>
                <w:noProof/>
                <w:webHidden/>
              </w:rPr>
              <w:t>91</w:t>
            </w:r>
            <w:r>
              <w:rPr>
                <w:noProof/>
                <w:webHidden/>
              </w:rPr>
              <w:fldChar w:fldCharType="end"/>
            </w:r>
          </w:hyperlink>
        </w:p>
        <w:p w14:paraId="419807A0" w14:textId="65F4CA54" w:rsidR="00E559C5" w:rsidRDefault="00E559C5">
          <w:pPr>
            <w:pStyle w:val="TOC3"/>
            <w:tabs>
              <w:tab w:val="right" w:leader="dot" w:pos="9016"/>
            </w:tabs>
            <w:rPr>
              <w:rFonts w:eastAsiaTheme="minorEastAsia"/>
              <w:noProof/>
              <w:lang w:eastAsia="en-GB"/>
            </w:rPr>
          </w:pPr>
          <w:hyperlink w:anchor="_Toc38893406" w:history="1">
            <w:r w:rsidRPr="006B3C31">
              <w:rPr>
                <w:rStyle w:val="Hyperlink"/>
                <w:noProof/>
              </w:rPr>
              <w:t>Configuring a USB sound device</w:t>
            </w:r>
            <w:r>
              <w:rPr>
                <w:noProof/>
                <w:webHidden/>
              </w:rPr>
              <w:tab/>
            </w:r>
            <w:r>
              <w:rPr>
                <w:noProof/>
                <w:webHidden/>
              </w:rPr>
              <w:fldChar w:fldCharType="begin"/>
            </w:r>
            <w:r>
              <w:rPr>
                <w:noProof/>
                <w:webHidden/>
              </w:rPr>
              <w:instrText xml:space="preserve"> PAGEREF _Toc38893406 \h </w:instrText>
            </w:r>
            <w:r>
              <w:rPr>
                <w:noProof/>
                <w:webHidden/>
              </w:rPr>
            </w:r>
            <w:r>
              <w:rPr>
                <w:noProof/>
                <w:webHidden/>
              </w:rPr>
              <w:fldChar w:fldCharType="separate"/>
            </w:r>
            <w:r w:rsidR="00EB0C56">
              <w:rPr>
                <w:noProof/>
                <w:webHidden/>
              </w:rPr>
              <w:t>92</w:t>
            </w:r>
            <w:r>
              <w:rPr>
                <w:noProof/>
                <w:webHidden/>
              </w:rPr>
              <w:fldChar w:fldCharType="end"/>
            </w:r>
          </w:hyperlink>
        </w:p>
        <w:p w14:paraId="00696749" w14:textId="38FE9FB1" w:rsidR="00E559C5" w:rsidRDefault="00E559C5">
          <w:pPr>
            <w:pStyle w:val="TOC3"/>
            <w:tabs>
              <w:tab w:val="right" w:leader="dot" w:pos="9016"/>
            </w:tabs>
            <w:rPr>
              <w:rFonts w:eastAsiaTheme="minorEastAsia"/>
              <w:noProof/>
              <w:lang w:eastAsia="en-GB"/>
            </w:rPr>
          </w:pPr>
          <w:hyperlink w:anchor="_Toc38893407" w:history="1">
            <w:r w:rsidRPr="006B3C31">
              <w:rPr>
                <w:rStyle w:val="Hyperlink"/>
                <w:noProof/>
              </w:rPr>
              <w:t>Configuring a Sound Card</w:t>
            </w:r>
            <w:r>
              <w:rPr>
                <w:noProof/>
                <w:webHidden/>
              </w:rPr>
              <w:tab/>
            </w:r>
            <w:r>
              <w:rPr>
                <w:noProof/>
                <w:webHidden/>
              </w:rPr>
              <w:fldChar w:fldCharType="begin"/>
            </w:r>
            <w:r>
              <w:rPr>
                <w:noProof/>
                <w:webHidden/>
              </w:rPr>
              <w:instrText xml:space="preserve"> PAGEREF _Toc38893407 \h </w:instrText>
            </w:r>
            <w:r>
              <w:rPr>
                <w:noProof/>
                <w:webHidden/>
              </w:rPr>
            </w:r>
            <w:r>
              <w:rPr>
                <w:noProof/>
                <w:webHidden/>
              </w:rPr>
              <w:fldChar w:fldCharType="separate"/>
            </w:r>
            <w:r w:rsidR="00EB0C56">
              <w:rPr>
                <w:noProof/>
                <w:webHidden/>
              </w:rPr>
              <w:t>93</w:t>
            </w:r>
            <w:r>
              <w:rPr>
                <w:noProof/>
                <w:webHidden/>
              </w:rPr>
              <w:fldChar w:fldCharType="end"/>
            </w:r>
          </w:hyperlink>
        </w:p>
        <w:p w14:paraId="66AC0D0C" w14:textId="2E245FC9" w:rsidR="00E559C5" w:rsidRDefault="00E559C5">
          <w:pPr>
            <w:pStyle w:val="TOC2"/>
            <w:tabs>
              <w:tab w:val="right" w:leader="dot" w:pos="9016"/>
            </w:tabs>
            <w:rPr>
              <w:rFonts w:eastAsiaTheme="minorEastAsia"/>
              <w:noProof/>
              <w:lang w:eastAsia="en-GB"/>
            </w:rPr>
          </w:pPr>
          <w:hyperlink w:anchor="_Toc38893408" w:history="1">
            <w:r w:rsidRPr="006B3C31">
              <w:rPr>
                <w:rStyle w:val="Hyperlink"/>
                <w:noProof/>
              </w:rPr>
              <w:t>Connecting a Bluetooth device</w:t>
            </w:r>
            <w:r>
              <w:rPr>
                <w:noProof/>
                <w:webHidden/>
              </w:rPr>
              <w:tab/>
            </w:r>
            <w:r>
              <w:rPr>
                <w:noProof/>
                <w:webHidden/>
              </w:rPr>
              <w:fldChar w:fldCharType="begin"/>
            </w:r>
            <w:r>
              <w:rPr>
                <w:noProof/>
                <w:webHidden/>
              </w:rPr>
              <w:instrText xml:space="preserve"> PAGEREF _Toc38893408 \h </w:instrText>
            </w:r>
            <w:r>
              <w:rPr>
                <w:noProof/>
                <w:webHidden/>
              </w:rPr>
            </w:r>
            <w:r>
              <w:rPr>
                <w:noProof/>
                <w:webHidden/>
              </w:rPr>
              <w:fldChar w:fldCharType="separate"/>
            </w:r>
            <w:r w:rsidR="00EB0C56">
              <w:rPr>
                <w:noProof/>
                <w:webHidden/>
              </w:rPr>
              <w:t>96</w:t>
            </w:r>
            <w:r>
              <w:rPr>
                <w:noProof/>
                <w:webHidden/>
              </w:rPr>
              <w:fldChar w:fldCharType="end"/>
            </w:r>
          </w:hyperlink>
        </w:p>
        <w:p w14:paraId="717D61AB" w14:textId="4CC4E134" w:rsidR="00E559C5" w:rsidRDefault="00E559C5">
          <w:pPr>
            <w:pStyle w:val="TOC3"/>
            <w:tabs>
              <w:tab w:val="right" w:leader="dot" w:pos="9016"/>
            </w:tabs>
            <w:rPr>
              <w:rFonts w:eastAsiaTheme="minorEastAsia"/>
              <w:noProof/>
              <w:lang w:eastAsia="en-GB"/>
            </w:rPr>
          </w:pPr>
          <w:hyperlink w:anchor="_Toc38893409" w:history="1">
            <w:r w:rsidRPr="006B3C31">
              <w:rPr>
                <w:rStyle w:val="Hyperlink"/>
                <w:noProof/>
              </w:rPr>
              <w:t>Install the Bluetooth software</w:t>
            </w:r>
            <w:r>
              <w:rPr>
                <w:noProof/>
                <w:webHidden/>
              </w:rPr>
              <w:tab/>
            </w:r>
            <w:r>
              <w:rPr>
                <w:noProof/>
                <w:webHidden/>
              </w:rPr>
              <w:fldChar w:fldCharType="begin"/>
            </w:r>
            <w:r>
              <w:rPr>
                <w:noProof/>
                <w:webHidden/>
              </w:rPr>
              <w:instrText xml:space="preserve"> PAGEREF _Toc38893409 \h </w:instrText>
            </w:r>
            <w:r>
              <w:rPr>
                <w:noProof/>
                <w:webHidden/>
              </w:rPr>
            </w:r>
            <w:r>
              <w:rPr>
                <w:noProof/>
                <w:webHidden/>
              </w:rPr>
              <w:fldChar w:fldCharType="separate"/>
            </w:r>
            <w:r w:rsidR="00EB0C56">
              <w:rPr>
                <w:noProof/>
                <w:webHidden/>
              </w:rPr>
              <w:t>96</w:t>
            </w:r>
            <w:r>
              <w:rPr>
                <w:noProof/>
                <w:webHidden/>
              </w:rPr>
              <w:fldChar w:fldCharType="end"/>
            </w:r>
          </w:hyperlink>
        </w:p>
        <w:p w14:paraId="7218E351" w14:textId="0014273C" w:rsidR="00E559C5" w:rsidRDefault="00E559C5">
          <w:pPr>
            <w:pStyle w:val="TOC3"/>
            <w:tabs>
              <w:tab w:val="right" w:leader="dot" w:pos="9016"/>
            </w:tabs>
            <w:rPr>
              <w:rFonts w:eastAsiaTheme="minorEastAsia"/>
              <w:noProof/>
              <w:lang w:eastAsia="en-GB"/>
            </w:rPr>
          </w:pPr>
          <w:hyperlink w:anchor="_Toc38893410" w:history="1">
            <w:r w:rsidRPr="006B3C31">
              <w:rPr>
                <w:rStyle w:val="Hyperlink"/>
                <w:noProof/>
              </w:rPr>
              <w:t>Pairing a Bluetooth device</w:t>
            </w:r>
            <w:r>
              <w:rPr>
                <w:noProof/>
                <w:webHidden/>
              </w:rPr>
              <w:tab/>
            </w:r>
            <w:r>
              <w:rPr>
                <w:noProof/>
                <w:webHidden/>
              </w:rPr>
              <w:fldChar w:fldCharType="begin"/>
            </w:r>
            <w:r>
              <w:rPr>
                <w:noProof/>
                <w:webHidden/>
              </w:rPr>
              <w:instrText xml:space="preserve"> PAGEREF _Toc38893410 \h </w:instrText>
            </w:r>
            <w:r>
              <w:rPr>
                <w:noProof/>
                <w:webHidden/>
              </w:rPr>
            </w:r>
            <w:r>
              <w:rPr>
                <w:noProof/>
                <w:webHidden/>
              </w:rPr>
              <w:fldChar w:fldCharType="separate"/>
            </w:r>
            <w:r w:rsidR="00EB0C56">
              <w:rPr>
                <w:noProof/>
                <w:webHidden/>
              </w:rPr>
              <w:t>96</w:t>
            </w:r>
            <w:r>
              <w:rPr>
                <w:noProof/>
                <w:webHidden/>
              </w:rPr>
              <w:fldChar w:fldCharType="end"/>
            </w:r>
          </w:hyperlink>
        </w:p>
        <w:p w14:paraId="3FD5808E" w14:textId="30BD1F0F" w:rsidR="00E559C5" w:rsidRDefault="00E559C5">
          <w:pPr>
            <w:pStyle w:val="TOC2"/>
            <w:tabs>
              <w:tab w:val="right" w:leader="dot" w:pos="9016"/>
            </w:tabs>
            <w:rPr>
              <w:rFonts w:eastAsiaTheme="minorEastAsia"/>
              <w:noProof/>
              <w:lang w:eastAsia="en-GB"/>
            </w:rPr>
          </w:pPr>
          <w:hyperlink w:anchor="_Toc38893411" w:history="1">
            <w:r w:rsidRPr="006B3C31">
              <w:rPr>
                <w:rStyle w:val="Hyperlink"/>
                <w:noProof/>
              </w:rPr>
              <w:t>Testing the Music Player Daemon MPD</w:t>
            </w:r>
            <w:r>
              <w:rPr>
                <w:noProof/>
                <w:webHidden/>
              </w:rPr>
              <w:tab/>
            </w:r>
            <w:r>
              <w:rPr>
                <w:noProof/>
                <w:webHidden/>
              </w:rPr>
              <w:fldChar w:fldCharType="begin"/>
            </w:r>
            <w:r>
              <w:rPr>
                <w:noProof/>
                <w:webHidden/>
              </w:rPr>
              <w:instrText xml:space="preserve"> PAGEREF _Toc38893411 \h </w:instrText>
            </w:r>
            <w:r>
              <w:rPr>
                <w:noProof/>
                <w:webHidden/>
              </w:rPr>
            </w:r>
            <w:r>
              <w:rPr>
                <w:noProof/>
                <w:webHidden/>
              </w:rPr>
              <w:fldChar w:fldCharType="separate"/>
            </w:r>
            <w:r w:rsidR="00EB0C56">
              <w:rPr>
                <w:noProof/>
                <w:webHidden/>
              </w:rPr>
              <w:t>99</w:t>
            </w:r>
            <w:r>
              <w:rPr>
                <w:noProof/>
                <w:webHidden/>
              </w:rPr>
              <w:fldChar w:fldCharType="end"/>
            </w:r>
          </w:hyperlink>
        </w:p>
        <w:p w14:paraId="7CB1913D" w14:textId="2E1B4910" w:rsidR="00E559C5" w:rsidRDefault="00E559C5">
          <w:pPr>
            <w:pStyle w:val="TOC2"/>
            <w:tabs>
              <w:tab w:val="right" w:leader="dot" w:pos="9016"/>
            </w:tabs>
            <w:rPr>
              <w:rFonts w:eastAsiaTheme="minorEastAsia"/>
              <w:noProof/>
              <w:lang w:eastAsia="en-GB"/>
            </w:rPr>
          </w:pPr>
          <w:hyperlink w:anchor="_Toc38893412" w:history="1">
            <w:r w:rsidRPr="006B3C31">
              <w:rPr>
                <w:rStyle w:val="Hyperlink"/>
                <w:noProof/>
              </w:rPr>
              <w:t>Manually configuring sound cards</w:t>
            </w:r>
            <w:r>
              <w:rPr>
                <w:noProof/>
                <w:webHidden/>
              </w:rPr>
              <w:tab/>
            </w:r>
            <w:r>
              <w:rPr>
                <w:noProof/>
                <w:webHidden/>
              </w:rPr>
              <w:fldChar w:fldCharType="begin"/>
            </w:r>
            <w:r>
              <w:rPr>
                <w:noProof/>
                <w:webHidden/>
              </w:rPr>
              <w:instrText xml:space="preserve"> PAGEREF _Toc38893412 \h </w:instrText>
            </w:r>
            <w:r>
              <w:rPr>
                <w:noProof/>
                <w:webHidden/>
              </w:rPr>
            </w:r>
            <w:r>
              <w:rPr>
                <w:noProof/>
                <w:webHidden/>
              </w:rPr>
              <w:fldChar w:fldCharType="separate"/>
            </w:r>
            <w:r w:rsidR="00EB0C56">
              <w:rPr>
                <w:noProof/>
                <w:webHidden/>
              </w:rPr>
              <w:t>99</w:t>
            </w:r>
            <w:r>
              <w:rPr>
                <w:noProof/>
                <w:webHidden/>
              </w:rPr>
              <w:fldChar w:fldCharType="end"/>
            </w:r>
          </w:hyperlink>
        </w:p>
        <w:p w14:paraId="431DC034" w14:textId="0010A6BA" w:rsidR="00E559C5" w:rsidRDefault="00E559C5">
          <w:pPr>
            <w:pStyle w:val="TOC2"/>
            <w:tabs>
              <w:tab w:val="right" w:leader="dot" w:pos="9016"/>
            </w:tabs>
            <w:rPr>
              <w:rFonts w:eastAsiaTheme="minorEastAsia"/>
              <w:noProof/>
              <w:lang w:eastAsia="en-GB"/>
            </w:rPr>
          </w:pPr>
          <w:hyperlink w:anchor="_Toc38893413" w:history="1">
            <w:r w:rsidRPr="006B3C31">
              <w:rPr>
                <w:rStyle w:val="Hyperlink"/>
                <w:noProof/>
              </w:rPr>
              <w:t>Configuring MPD to use pulseaudio</w:t>
            </w:r>
            <w:r>
              <w:rPr>
                <w:noProof/>
                <w:webHidden/>
              </w:rPr>
              <w:tab/>
            </w:r>
            <w:r>
              <w:rPr>
                <w:noProof/>
                <w:webHidden/>
              </w:rPr>
              <w:fldChar w:fldCharType="begin"/>
            </w:r>
            <w:r>
              <w:rPr>
                <w:noProof/>
                <w:webHidden/>
              </w:rPr>
              <w:instrText xml:space="preserve"> PAGEREF _Toc38893413 \h </w:instrText>
            </w:r>
            <w:r>
              <w:rPr>
                <w:noProof/>
                <w:webHidden/>
              </w:rPr>
            </w:r>
            <w:r>
              <w:rPr>
                <w:noProof/>
                <w:webHidden/>
              </w:rPr>
              <w:fldChar w:fldCharType="separate"/>
            </w:r>
            <w:r w:rsidR="00EB0C56">
              <w:rPr>
                <w:noProof/>
                <w:webHidden/>
              </w:rPr>
              <w:t>100</w:t>
            </w:r>
            <w:r>
              <w:rPr>
                <w:noProof/>
                <w:webHidden/>
              </w:rPr>
              <w:fldChar w:fldCharType="end"/>
            </w:r>
          </w:hyperlink>
        </w:p>
        <w:p w14:paraId="67636C38" w14:textId="2FAEA180" w:rsidR="00E559C5" w:rsidRDefault="00E559C5">
          <w:pPr>
            <w:pStyle w:val="TOC2"/>
            <w:tabs>
              <w:tab w:val="right" w:leader="dot" w:pos="9016"/>
            </w:tabs>
            <w:rPr>
              <w:rFonts w:eastAsiaTheme="minorEastAsia"/>
              <w:noProof/>
              <w:lang w:eastAsia="en-GB"/>
            </w:rPr>
          </w:pPr>
          <w:hyperlink w:anchor="_Toc38893414" w:history="1">
            <w:r w:rsidRPr="006B3C31">
              <w:rPr>
                <w:rStyle w:val="Hyperlink"/>
                <w:noProof/>
                <w:lang w:val="en-US"/>
              </w:rPr>
              <w:t>Installing the Infra-Red sensor software</w:t>
            </w:r>
            <w:r>
              <w:rPr>
                <w:noProof/>
                <w:webHidden/>
              </w:rPr>
              <w:tab/>
            </w:r>
            <w:r>
              <w:rPr>
                <w:noProof/>
                <w:webHidden/>
              </w:rPr>
              <w:fldChar w:fldCharType="begin"/>
            </w:r>
            <w:r>
              <w:rPr>
                <w:noProof/>
                <w:webHidden/>
              </w:rPr>
              <w:instrText xml:space="preserve"> PAGEREF _Toc38893414 \h </w:instrText>
            </w:r>
            <w:r>
              <w:rPr>
                <w:noProof/>
                <w:webHidden/>
              </w:rPr>
            </w:r>
            <w:r>
              <w:rPr>
                <w:noProof/>
                <w:webHidden/>
              </w:rPr>
              <w:fldChar w:fldCharType="separate"/>
            </w:r>
            <w:r w:rsidR="00EB0C56">
              <w:rPr>
                <w:noProof/>
                <w:webHidden/>
              </w:rPr>
              <w:t>101</w:t>
            </w:r>
            <w:r>
              <w:rPr>
                <w:noProof/>
                <w:webHidden/>
              </w:rPr>
              <w:fldChar w:fldCharType="end"/>
            </w:r>
          </w:hyperlink>
        </w:p>
        <w:p w14:paraId="6C3B9EAC" w14:textId="3143371C" w:rsidR="00E559C5" w:rsidRDefault="00E559C5">
          <w:pPr>
            <w:pStyle w:val="TOC3"/>
            <w:tabs>
              <w:tab w:val="right" w:leader="dot" w:pos="9016"/>
            </w:tabs>
            <w:rPr>
              <w:rFonts w:eastAsiaTheme="minorEastAsia"/>
              <w:noProof/>
              <w:lang w:eastAsia="en-GB"/>
            </w:rPr>
          </w:pPr>
          <w:hyperlink w:anchor="_Toc38893415" w:history="1">
            <w:r w:rsidRPr="006B3C31">
              <w:rPr>
                <w:rStyle w:val="Hyperlink"/>
                <w:noProof/>
                <w:lang w:val="en-US"/>
              </w:rPr>
              <w:t>Install the lirc software</w:t>
            </w:r>
            <w:r>
              <w:rPr>
                <w:noProof/>
                <w:webHidden/>
              </w:rPr>
              <w:tab/>
            </w:r>
            <w:r>
              <w:rPr>
                <w:noProof/>
                <w:webHidden/>
              </w:rPr>
              <w:fldChar w:fldCharType="begin"/>
            </w:r>
            <w:r>
              <w:rPr>
                <w:noProof/>
                <w:webHidden/>
              </w:rPr>
              <w:instrText xml:space="preserve"> PAGEREF _Toc38893415 \h </w:instrText>
            </w:r>
            <w:r>
              <w:rPr>
                <w:noProof/>
                <w:webHidden/>
              </w:rPr>
            </w:r>
            <w:r>
              <w:rPr>
                <w:noProof/>
                <w:webHidden/>
              </w:rPr>
              <w:fldChar w:fldCharType="separate"/>
            </w:r>
            <w:r w:rsidR="00EB0C56">
              <w:rPr>
                <w:noProof/>
                <w:webHidden/>
              </w:rPr>
              <w:t>101</w:t>
            </w:r>
            <w:r>
              <w:rPr>
                <w:noProof/>
                <w:webHidden/>
              </w:rPr>
              <w:fldChar w:fldCharType="end"/>
            </w:r>
          </w:hyperlink>
        </w:p>
        <w:p w14:paraId="46430FC4" w14:textId="4C1A8A46" w:rsidR="00E559C5" w:rsidRDefault="00E559C5">
          <w:pPr>
            <w:pStyle w:val="TOC3"/>
            <w:tabs>
              <w:tab w:val="right" w:leader="dot" w:pos="9016"/>
            </w:tabs>
            <w:rPr>
              <w:rFonts w:eastAsiaTheme="minorEastAsia"/>
              <w:noProof/>
              <w:lang w:eastAsia="en-GB"/>
            </w:rPr>
          </w:pPr>
          <w:hyperlink w:anchor="_Toc38893416" w:history="1">
            <w:r w:rsidRPr="006B3C31">
              <w:rPr>
                <w:rStyle w:val="Hyperlink"/>
                <w:noProof/>
                <w:lang w:val="en-US"/>
              </w:rPr>
              <w:t>Testing the remote control</w:t>
            </w:r>
            <w:r>
              <w:rPr>
                <w:noProof/>
                <w:webHidden/>
              </w:rPr>
              <w:tab/>
            </w:r>
            <w:r>
              <w:rPr>
                <w:noProof/>
                <w:webHidden/>
              </w:rPr>
              <w:fldChar w:fldCharType="begin"/>
            </w:r>
            <w:r>
              <w:rPr>
                <w:noProof/>
                <w:webHidden/>
              </w:rPr>
              <w:instrText xml:space="preserve"> PAGEREF _Toc38893416 \h </w:instrText>
            </w:r>
            <w:r>
              <w:rPr>
                <w:noProof/>
                <w:webHidden/>
              </w:rPr>
            </w:r>
            <w:r>
              <w:rPr>
                <w:noProof/>
                <w:webHidden/>
              </w:rPr>
              <w:fldChar w:fldCharType="separate"/>
            </w:r>
            <w:r w:rsidR="00EB0C56">
              <w:rPr>
                <w:noProof/>
                <w:webHidden/>
              </w:rPr>
              <w:t>108</w:t>
            </w:r>
            <w:r>
              <w:rPr>
                <w:noProof/>
                <w:webHidden/>
              </w:rPr>
              <w:fldChar w:fldCharType="end"/>
            </w:r>
          </w:hyperlink>
        </w:p>
        <w:p w14:paraId="15C09F9B" w14:textId="38455CF7" w:rsidR="00E559C5" w:rsidRDefault="00E559C5">
          <w:pPr>
            <w:pStyle w:val="TOC3"/>
            <w:tabs>
              <w:tab w:val="right" w:leader="dot" w:pos="9016"/>
            </w:tabs>
            <w:rPr>
              <w:rFonts w:eastAsiaTheme="minorEastAsia"/>
              <w:noProof/>
              <w:lang w:eastAsia="en-GB"/>
            </w:rPr>
          </w:pPr>
          <w:hyperlink w:anchor="_Toc38893417" w:history="1">
            <w:r w:rsidRPr="006B3C31">
              <w:rPr>
                <w:rStyle w:val="Hyperlink"/>
                <w:noProof/>
                <w:lang w:val="en-US"/>
              </w:rPr>
              <w:t>Enable and start and check the irradio daemon</w:t>
            </w:r>
            <w:r>
              <w:rPr>
                <w:noProof/>
                <w:webHidden/>
              </w:rPr>
              <w:tab/>
            </w:r>
            <w:r>
              <w:rPr>
                <w:noProof/>
                <w:webHidden/>
              </w:rPr>
              <w:fldChar w:fldCharType="begin"/>
            </w:r>
            <w:r>
              <w:rPr>
                <w:noProof/>
                <w:webHidden/>
              </w:rPr>
              <w:instrText xml:space="preserve"> PAGEREF _Toc38893417 \h </w:instrText>
            </w:r>
            <w:r>
              <w:rPr>
                <w:noProof/>
                <w:webHidden/>
              </w:rPr>
            </w:r>
            <w:r>
              <w:rPr>
                <w:noProof/>
                <w:webHidden/>
              </w:rPr>
              <w:fldChar w:fldCharType="separate"/>
            </w:r>
            <w:r w:rsidR="00EB0C56">
              <w:rPr>
                <w:noProof/>
                <w:webHidden/>
              </w:rPr>
              <w:t>108</w:t>
            </w:r>
            <w:r>
              <w:rPr>
                <w:noProof/>
                <w:webHidden/>
              </w:rPr>
              <w:fldChar w:fldCharType="end"/>
            </w:r>
          </w:hyperlink>
        </w:p>
        <w:p w14:paraId="19B7C924" w14:textId="66A9632A" w:rsidR="00E559C5" w:rsidRDefault="00E559C5">
          <w:pPr>
            <w:pStyle w:val="TOC3"/>
            <w:tabs>
              <w:tab w:val="right" w:leader="dot" w:pos="9016"/>
            </w:tabs>
            <w:rPr>
              <w:rFonts w:eastAsiaTheme="minorEastAsia"/>
              <w:noProof/>
              <w:lang w:eastAsia="en-GB"/>
            </w:rPr>
          </w:pPr>
          <w:hyperlink w:anchor="_Toc38893418" w:history="1">
            <w:r w:rsidRPr="006B3C31">
              <w:rPr>
                <w:rStyle w:val="Hyperlink"/>
                <w:noProof/>
                <w:lang w:val="en-US"/>
              </w:rPr>
              <w:t xml:space="preserve">Disabling the repeat on </w:t>
            </w:r>
            <w:r w:rsidRPr="006B3C31">
              <w:rPr>
                <w:rStyle w:val="Hyperlink"/>
                <w:noProof/>
              </w:rPr>
              <w:t>the</w:t>
            </w:r>
            <w:r w:rsidRPr="006B3C31">
              <w:rPr>
                <w:rStyle w:val="Hyperlink"/>
                <w:noProof/>
                <w:lang w:val="en-US"/>
              </w:rPr>
              <w:t xml:space="preserve"> volume control</w:t>
            </w:r>
            <w:r>
              <w:rPr>
                <w:noProof/>
                <w:webHidden/>
              </w:rPr>
              <w:tab/>
            </w:r>
            <w:r>
              <w:rPr>
                <w:noProof/>
                <w:webHidden/>
              </w:rPr>
              <w:fldChar w:fldCharType="begin"/>
            </w:r>
            <w:r>
              <w:rPr>
                <w:noProof/>
                <w:webHidden/>
              </w:rPr>
              <w:instrText xml:space="preserve"> PAGEREF _Toc38893418 \h </w:instrText>
            </w:r>
            <w:r>
              <w:rPr>
                <w:noProof/>
                <w:webHidden/>
              </w:rPr>
            </w:r>
            <w:r>
              <w:rPr>
                <w:noProof/>
                <w:webHidden/>
              </w:rPr>
              <w:fldChar w:fldCharType="separate"/>
            </w:r>
            <w:r w:rsidR="00EB0C56">
              <w:rPr>
                <w:noProof/>
                <w:webHidden/>
              </w:rPr>
              <w:t>110</w:t>
            </w:r>
            <w:r>
              <w:rPr>
                <w:noProof/>
                <w:webHidden/>
              </w:rPr>
              <w:fldChar w:fldCharType="end"/>
            </w:r>
          </w:hyperlink>
        </w:p>
        <w:p w14:paraId="3AAC16A9" w14:textId="4F117752" w:rsidR="00E559C5" w:rsidRDefault="00E559C5">
          <w:pPr>
            <w:pStyle w:val="TOC2"/>
            <w:tabs>
              <w:tab w:val="right" w:leader="dot" w:pos="9016"/>
            </w:tabs>
            <w:rPr>
              <w:rFonts w:eastAsiaTheme="minorEastAsia"/>
              <w:noProof/>
              <w:lang w:eastAsia="en-GB"/>
            </w:rPr>
          </w:pPr>
          <w:hyperlink w:anchor="_Toc38893419" w:history="1">
            <w:r w:rsidRPr="006B3C31">
              <w:rPr>
                <w:rStyle w:val="Hyperlink"/>
                <w:noProof/>
              </w:rPr>
              <w:t>Configuring a wireless adaptor</w:t>
            </w:r>
            <w:r>
              <w:rPr>
                <w:noProof/>
                <w:webHidden/>
              </w:rPr>
              <w:tab/>
            </w:r>
            <w:r>
              <w:rPr>
                <w:noProof/>
                <w:webHidden/>
              </w:rPr>
              <w:fldChar w:fldCharType="begin"/>
            </w:r>
            <w:r>
              <w:rPr>
                <w:noProof/>
                <w:webHidden/>
              </w:rPr>
              <w:instrText xml:space="preserve"> PAGEREF _Toc38893419 \h </w:instrText>
            </w:r>
            <w:r>
              <w:rPr>
                <w:noProof/>
                <w:webHidden/>
              </w:rPr>
            </w:r>
            <w:r>
              <w:rPr>
                <w:noProof/>
                <w:webHidden/>
              </w:rPr>
              <w:fldChar w:fldCharType="separate"/>
            </w:r>
            <w:r w:rsidR="00EB0C56">
              <w:rPr>
                <w:noProof/>
                <w:webHidden/>
              </w:rPr>
              <w:t>111</w:t>
            </w:r>
            <w:r>
              <w:rPr>
                <w:noProof/>
                <w:webHidden/>
              </w:rPr>
              <w:fldChar w:fldCharType="end"/>
            </w:r>
          </w:hyperlink>
        </w:p>
        <w:p w14:paraId="76EE2E27" w14:textId="73C7789A" w:rsidR="00E559C5" w:rsidRDefault="00E559C5">
          <w:pPr>
            <w:pStyle w:val="TOC3"/>
            <w:tabs>
              <w:tab w:val="right" w:leader="dot" w:pos="9016"/>
            </w:tabs>
            <w:rPr>
              <w:rFonts w:eastAsiaTheme="minorEastAsia"/>
              <w:noProof/>
              <w:lang w:eastAsia="en-GB"/>
            </w:rPr>
          </w:pPr>
          <w:hyperlink w:anchor="_Toc38893420" w:history="1">
            <w:r w:rsidRPr="006B3C31">
              <w:rPr>
                <w:rStyle w:val="Hyperlink"/>
                <w:noProof/>
              </w:rPr>
              <w:t>Install the wireless adapter</w:t>
            </w:r>
            <w:r>
              <w:rPr>
                <w:noProof/>
                <w:webHidden/>
              </w:rPr>
              <w:tab/>
            </w:r>
            <w:r>
              <w:rPr>
                <w:noProof/>
                <w:webHidden/>
              </w:rPr>
              <w:fldChar w:fldCharType="begin"/>
            </w:r>
            <w:r>
              <w:rPr>
                <w:noProof/>
                <w:webHidden/>
              </w:rPr>
              <w:instrText xml:space="preserve"> PAGEREF _Toc38893420 \h </w:instrText>
            </w:r>
            <w:r>
              <w:rPr>
                <w:noProof/>
                <w:webHidden/>
              </w:rPr>
            </w:r>
            <w:r>
              <w:rPr>
                <w:noProof/>
                <w:webHidden/>
              </w:rPr>
              <w:fldChar w:fldCharType="separate"/>
            </w:r>
            <w:r w:rsidR="00EB0C56">
              <w:rPr>
                <w:noProof/>
                <w:webHidden/>
              </w:rPr>
              <w:t>111</w:t>
            </w:r>
            <w:r>
              <w:rPr>
                <w:noProof/>
                <w:webHidden/>
              </w:rPr>
              <w:fldChar w:fldCharType="end"/>
            </w:r>
          </w:hyperlink>
        </w:p>
        <w:p w14:paraId="2A6D896D" w14:textId="04190E0A" w:rsidR="00E559C5" w:rsidRDefault="00E559C5">
          <w:pPr>
            <w:pStyle w:val="TOC3"/>
            <w:tabs>
              <w:tab w:val="right" w:leader="dot" w:pos="9016"/>
            </w:tabs>
            <w:rPr>
              <w:rFonts w:eastAsiaTheme="minorEastAsia"/>
              <w:noProof/>
              <w:lang w:eastAsia="en-GB"/>
            </w:rPr>
          </w:pPr>
          <w:hyperlink w:anchor="_Toc38893421" w:history="1">
            <w:r w:rsidRPr="006B3C31">
              <w:rPr>
                <w:rStyle w:val="Hyperlink"/>
                <w:noProof/>
              </w:rPr>
              <w:t>Configure the network adaptor</w:t>
            </w:r>
            <w:r>
              <w:rPr>
                <w:noProof/>
                <w:webHidden/>
              </w:rPr>
              <w:tab/>
            </w:r>
            <w:r>
              <w:rPr>
                <w:noProof/>
                <w:webHidden/>
              </w:rPr>
              <w:fldChar w:fldCharType="begin"/>
            </w:r>
            <w:r>
              <w:rPr>
                <w:noProof/>
                <w:webHidden/>
              </w:rPr>
              <w:instrText xml:space="preserve"> PAGEREF _Toc38893421 \h </w:instrText>
            </w:r>
            <w:r>
              <w:rPr>
                <w:noProof/>
                <w:webHidden/>
              </w:rPr>
            </w:r>
            <w:r>
              <w:rPr>
                <w:noProof/>
                <w:webHidden/>
              </w:rPr>
              <w:fldChar w:fldCharType="separate"/>
            </w:r>
            <w:r w:rsidR="00EB0C56">
              <w:rPr>
                <w:noProof/>
                <w:webHidden/>
              </w:rPr>
              <w:t>111</w:t>
            </w:r>
            <w:r>
              <w:rPr>
                <w:noProof/>
                <w:webHidden/>
              </w:rPr>
              <w:fldChar w:fldCharType="end"/>
            </w:r>
          </w:hyperlink>
        </w:p>
        <w:p w14:paraId="473DECCB" w14:textId="34F59B86" w:rsidR="00E559C5" w:rsidRDefault="00E559C5">
          <w:pPr>
            <w:pStyle w:val="TOC3"/>
            <w:tabs>
              <w:tab w:val="right" w:leader="dot" w:pos="9016"/>
            </w:tabs>
            <w:rPr>
              <w:rFonts w:eastAsiaTheme="minorEastAsia"/>
              <w:noProof/>
              <w:lang w:eastAsia="en-GB"/>
            </w:rPr>
          </w:pPr>
          <w:hyperlink w:anchor="_Toc38893422" w:history="1">
            <w:r w:rsidRPr="006B3C31">
              <w:rPr>
                <w:rStyle w:val="Hyperlink"/>
                <w:noProof/>
              </w:rPr>
              <w:t>Explanation of the network fields</w:t>
            </w:r>
            <w:r>
              <w:rPr>
                <w:noProof/>
                <w:webHidden/>
              </w:rPr>
              <w:tab/>
            </w:r>
            <w:r>
              <w:rPr>
                <w:noProof/>
                <w:webHidden/>
              </w:rPr>
              <w:fldChar w:fldCharType="begin"/>
            </w:r>
            <w:r>
              <w:rPr>
                <w:noProof/>
                <w:webHidden/>
              </w:rPr>
              <w:instrText xml:space="preserve"> PAGEREF _Toc38893422 \h </w:instrText>
            </w:r>
            <w:r>
              <w:rPr>
                <w:noProof/>
                <w:webHidden/>
              </w:rPr>
            </w:r>
            <w:r>
              <w:rPr>
                <w:noProof/>
                <w:webHidden/>
              </w:rPr>
              <w:fldChar w:fldCharType="separate"/>
            </w:r>
            <w:r w:rsidR="00EB0C56">
              <w:rPr>
                <w:noProof/>
                <w:webHidden/>
              </w:rPr>
              <w:t>111</w:t>
            </w:r>
            <w:r>
              <w:rPr>
                <w:noProof/>
                <w:webHidden/>
              </w:rPr>
              <w:fldChar w:fldCharType="end"/>
            </w:r>
          </w:hyperlink>
        </w:p>
        <w:p w14:paraId="2DB20B8D" w14:textId="6640CE08" w:rsidR="00E559C5" w:rsidRDefault="00E559C5">
          <w:pPr>
            <w:pStyle w:val="TOC3"/>
            <w:tabs>
              <w:tab w:val="right" w:leader="dot" w:pos="9016"/>
            </w:tabs>
            <w:rPr>
              <w:rFonts w:eastAsiaTheme="minorEastAsia"/>
              <w:noProof/>
              <w:lang w:eastAsia="en-GB"/>
            </w:rPr>
          </w:pPr>
          <w:hyperlink w:anchor="_Toc38893423" w:history="1">
            <w:r w:rsidRPr="006B3C31">
              <w:rPr>
                <w:rStyle w:val="Hyperlink"/>
                <w:noProof/>
              </w:rPr>
              <w:t>Operating the wireless interface</w:t>
            </w:r>
            <w:r>
              <w:rPr>
                <w:noProof/>
                <w:webHidden/>
              </w:rPr>
              <w:tab/>
            </w:r>
            <w:r>
              <w:rPr>
                <w:noProof/>
                <w:webHidden/>
              </w:rPr>
              <w:fldChar w:fldCharType="begin"/>
            </w:r>
            <w:r>
              <w:rPr>
                <w:noProof/>
                <w:webHidden/>
              </w:rPr>
              <w:instrText xml:space="preserve"> PAGEREF _Toc38893423 \h </w:instrText>
            </w:r>
            <w:r>
              <w:rPr>
                <w:noProof/>
                <w:webHidden/>
              </w:rPr>
            </w:r>
            <w:r>
              <w:rPr>
                <w:noProof/>
                <w:webHidden/>
              </w:rPr>
              <w:fldChar w:fldCharType="separate"/>
            </w:r>
            <w:r w:rsidR="00EB0C56">
              <w:rPr>
                <w:noProof/>
                <w:webHidden/>
              </w:rPr>
              <w:t>112</w:t>
            </w:r>
            <w:r>
              <w:rPr>
                <w:noProof/>
                <w:webHidden/>
              </w:rPr>
              <w:fldChar w:fldCharType="end"/>
            </w:r>
          </w:hyperlink>
        </w:p>
        <w:p w14:paraId="2271F7F7" w14:textId="59091F4A" w:rsidR="00E559C5" w:rsidRDefault="00E559C5">
          <w:pPr>
            <w:pStyle w:val="TOC3"/>
            <w:tabs>
              <w:tab w:val="right" w:leader="dot" w:pos="9016"/>
            </w:tabs>
            <w:rPr>
              <w:rFonts w:eastAsiaTheme="minorEastAsia"/>
              <w:noProof/>
              <w:lang w:eastAsia="en-GB"/>
            </w:rPr>
          </w:pPr>
          <w:hyperlink w:anchor="_Toc38893424" w:history="1">
            <w:r w:rsidRPr="006B3C31">
              <w:rPr>
                <w:rStyle w:val="Hyperlink"/>
                <w:noProof/>
              </w:rPr>
              <w:t>Troubleshooting the wireless adapter</w:t>
            </w:r>
            <w:r>
              <w:rPr>
                <w:noProof/>
                <w:webHidden/>
              </w:rPr>
              <w:tab/>
            </w:r>
            <w:r>
              <w:rPr>
                <w:noProof/>
                <w:webHidden/>
              </w:rPr>
              <w:fldChar w:fldCharType="begin"/>
            </w:r>
            <w:r>
              <w:rPr>
                <w:noProof/>
                <w:webHidden/>
              </w:rPr>
              <w:instrText xml:space="preserve"> PAGEREF _Toc38893424 \h </w:instrText>
            </w:r>
            <w:r>
              <w:rPr>
                <w:noProof/>
                <w:webHidden/>
              </w:rPr>
            </w:r>
            <w:r>
              <w:rPr>
                <w:noProof/>
                <w:webHidden/>
              </w:rPr>
              <w:fldChar w:fldCharType="separate"/>
            </w:r>
            <w:r w:rsidR="00EB0C56">
              <w:rPr>
                <w:noProof/>
                <w:webHidden/>
              </w:rPr>
              <w:t>112</w:t>
            </w:r>
            <w:r>
              <w:rPr>
                <w:noProof/>
                <w:webHidden/>
              </w:rPr>
              <w:fldChar w:fldCharType="end"/>
            </w:r>
          </w:hyperlink>
        </w:p>
        <w:p w14:paraId="09428D1C" w14:textId="46C063C8" w:rsidR="00E559C5" w:rsidRDefault="00E559C5">
          <w:pPr>
            <w:pStyle w:val="TOC3"/>
            <w:tabs>
              <w:tab w:val="right" w:leader="dot" w:pos="9016"/>
            </w:tabs>
            <w:rPr>
              <w:rFonts w:eastAsiaTheme="minorEastAsia"/>
              <w:noProof/>
              <w:lang w:eastAsia="en-GB"/>
            </w:rPr>
          </w:pPr>
          <w:hyperlink w:anchor="_Toc38893425" w:history="1">
            <w:r w:rsidRPr="006B3C31">
              <w:rPr>
                <w:rStyle w:val="Hyperlink"/>
                <w:noProof/>
              </w:rPr>
              <w:t>Configuring a static IP address</w:t>
            </w:r>
            <w:r>
              <w:rPr>
                <w:noProof/>
                <w:webHidden/>
              </w:rPr>
              <w:tab/>
            </w:r>
            <w:r>
              <w:rPr>
                <w:noProof/>
                <w:webHidden/>
              </w:rPr>
              <w:fldChar w:fldCharType="begin"/>
            </w:r>
            <w:r>
              <w:rPr>
                <w:noProof/>
                <w:webHidden/>
              </w:rPr>
              <w:instrText xml:space="preserve"> PAGEREF _Toc38893425 \h </w:instrText>
            </w:r>
            <w:r>
              <w:rPr>
                <w:noProof/>
                <w:webHidden/>
              </w:rPr>
            </w:r>
            <w:r>
              <w:rPr>
                <w:noProof/>
                <w:webHidden/>
              </w:rPr>
              <w:fldChar w:fldCharType="separate"/>
            </w:r>
            <w:r w:rsidR="00EB0C56">
              <w:rPr>
                <w:noProof/>
                <w:webHidden/>
              </w:rPr>
              <w:t>113</w:t>
            </w:r>
            <w:r>
              <w:rPr>
                <w:noProof/>
                <w:webHidden/>
              </w:rPr>
              <w:fldChar w:fldCharType="end"/>
            </w:r>
          </w:hyperlink>
        </w:p>
        <w:p w14:paraId="592C1E7F" w14:textId="4999EC51" w:rsidR="00E559C5" w:rsidRDefault="00E559C5">
          <w:pPr>
            <w:pStyle w:val="TOC3"/>
            <w:tabs>
              <w:tab w:val="right" w:leader="dot" w:pos="9016"/>
            </w:tabs>
            <w:rPr>
              <w:rFonts w:eastAsiaTheme="minorEastAsia"/>
              <w:noProof/>
              <w:lang w:eastAsia="en-GB"/>
            </w:rPr>
          </w:pPr>
          <w:hyperlink w:anchor="_Toc38893426" w:history="1">
            <w:r w:rsidRPr="006B3C31">
              <w:rPr>
                <w:rStyle w:val="Hyperlink"/>
                <w:noProof/>
              </w:rPr>
              <w:t>Configuring DHCP in a router</w:t>
            </w:r>
            <w:r>
              <w:rPr>
                <w:noProof/>
                <w:webHidden/>
              </w:rPr>
              <w:tab/>
            </w:r>
            <w:r>
              <w:rPr>
                <w:noProof/>
                <w:webHidden/>
              </w:rPr>
              <w:fldChar w:fldCharType="begin"/>
            </w:r>
            <w:r>
              <w:rPr>
                <w:noProof/>
                <w:webHidden/>
              </w:rPr>
              <w:instrText xml:space="preserve"> PAGEREF _Toc38893426 \h </w:instrText>
            </w:r>
            <w:r>
              <w:rPr>
                <w:noProof/>
                <w:webHidden/>
              </w:rPr>
            </w:r>
            <w:r>
              <w:rPr>
                <w:noProof/>
                <w:webHidden/>
              </w:rPr>
              <w:fldChar w:fldCharType="separate"/>
            </w:r>
            <w:r w:rsidR="00EB0C56">
              <w:rPr>
                <w:noProof/>
                <w:webHidden/>
              </w:rPr>
              <w:t>113</w:t>
            </w:r>
            <w:r>
              <w:rPr>
                <w:noProof/>
                <w:webHidden/>
              </w:rPr>
              <w:fldChar w:fldCharType="end"/>
            </w:r>
          </w:hyperlink>
        </w:p>
        <w:p w14:paraId="0C9AD83D" w14:textId="27AA3014" w:rsidR="00E559C5" w:rsidRDefault="00E559C5">
          <w:pPr>
            <w:pStyle w:val="TOC3"/>
            <w:tabs>
              <w:tab w:val="right" w:leader="dot" w:pos="9016"/>
            </w:tabs>
            <w:rPr>
              <w:rFonts w:eastAsiaTheme="minorEastAsia"/>
              <w:noProof/>
              <w:lang w:eastAsia="en-GB"/>
            </w:rPr>
          </w:pPr>
          <w:hyperlink w:anchor="_Toc38893427" w:history="1">
            <w:r w:rsidRPr="006B3C31">
              <w:rPr>
                <w:rStyle w:val="Hyperlink"/>
                <w:noProof/>
              </w:rPr>
              <w:t>Ethernet static IP configuration</w:t>
            </w:r>
            <w:r>
              <w:rPr>
                <w:noProof/>
                <w:webHidden/>
              </w:rPr>
              <w:tab/>
            </w:r>
            <w:r>
              <w:rPr>
                <w:noProof/>
                <w:webHidden/>
              </w:rPr>
              <w:fldChar w:fldCharType="begin"/>
            </w:r>
            <w:r>
              <w:rPr>
                <w:noProof/>
                <w:webHidden/>
              </w:rPr>
              <w:instrText xml:space="preserve"> PAGEREF _Toc38893427 \h </w:instrText>
            </w:r>
            <w:r>
              <w:rPr>
                <w:noProof/>
                <w:webHidden/>
              </w:rPr>
            </w:r>
            <w:r>
              <w:rPr>
                <w:noProof/>
                <w:webHidden/>
              </w:rPr>
              <w:fldChar w:fldCharType="separate"/>
            </w:r>
            <w:r w:rsidR="00EB0C56">
              <w:rPr>
                <w:noProof/>
                <w:webHidden/>
              </w:rPr>
              <w:t>114</w:t>
            </w:r>
            <w:r>
              <w:rPr>
                <w:noProof/>
                <w:webHidden/>
              </w:rPr>
              <w:fldChar w:fldCharType="end"/>
            </w:r>
          </w:hyperlink>
        </w:p>
        <w:p w14:paraId="2B66576E" w14:textId="61412333" w:rsidR="00E559C5" w:rsidRDefault="00E559C5">
          <w:pPr>
            <w:pStyle w:val="TOC2"/>
            <w:tabs>
              <w:tab w:val="right" w:leader="dot" w:pos="9016"/>
            </w:tabs>
            <w:rPr>
              <w:rFonts w:eastAsiaTheme="minorEastAsia"/>
              <w:noProof/>
              <w:lang w:eastAsia="en-GB"/>
            </w:rPr>
          </w:pPr>
          <w:hyperlink w:anchor="_Toc38893428" w:history="1">
            <w:r w:rsidRPr="006B3C31">
              <w:rPr>
                <w:rStyle w:val="Hyperlink"/>
                <w:noProof/>
              </w:rPr>
              <w:t>Installing the Web interface</w:t>
            </w:r>
            <w:r>
              <w:rPr>
                <w:noProof/>
                <w:webHidden/>
              </w:rPr>
              <w:tab/>
            </w:r>
            <w:r>
              <w:rPr>
                <w:noProof/>
                <w:webHidden/>
              </w:rPr>
              <w:fldChar w:fldCharType="begin"/>
            </w:r>
            <w:r>
              <w:rPr>
                <w:noProof/>
                <w:webHidden/>
              </w:rPr>
              <w:instrText xml:space="preserve"> PAGEREF _Toc38893428 \h </w:instrText>
            </w:r>
            <w:r>
              <w:rPr>
                <w:noProof/>
                <w:webHidden/>
              </w:rPr>
            </w:r>
            <w:r>
              <w:rPr>
                <w:noProof/>
                <w:webHidden/>
              </w:rPr>
              <w:fldChar w:fldCharType="separate"/>
            </w:r>
            <w:r w:rsidR="00EB0C56">
              <w:rPr>
                <w:noProof/>
                <w:webHidden/>
              </w:rPr>
              <w:t>115</w:t>
            </w:r>
            <w:r>
              <w:rPr>
                <w:noProof/>
                <w:webHidden/>
              </w:rPr>
              <w:fldChar w:fldCharType="end"/>
            </w:r>
          </w:hyperlink>
        </w:p>
        <w:p w14:paraId="1034E471" w14:textId="0D307DD5" w:rsidR="00E559C5" w:rsidRDefault="00E559C5">
          <w:pPr>
            <w:pStyle w:val="TOC3"/>
            <w:tabs>
              <w:tab w:val="right" w:leader="dot" w:pos="9016"/>
            </w:tabs>
            <w:rPr>
              <w:rFonts w:eastAsiaTheme="minorEastAsia"/>
              <w:noProof/>
              <w:lang w:eastAsia="en-GB"/>
            </w:rPr>
          </w:pPr>
          <w:hyperlink w:anchor="_Toc38893429" w:history="1">
            <w:r w:rsidRPr="006B3C31">
              <w:rPr>
                <w:rStyle w:val="Hyperlink"/>
                <w:noProof/>
              </w:rPr>
              <w:t>Install Apache</w:t>
            </w:r>
            <w:r>
              <w:rPr>
                <w:noProof/>
                <w:webHidden/>
              </w:rPr>
              <w:tab/>
            </w:r>
            <w:r>
              <w:rPr>
                <w:noProof/>
                <w:webHidden/>
              </w:rPr>
              <w:fldChar w:fldCharType="begin"/>
            </w:r>
            <w:r>
              <w:rPr>
                <w:noProof/>
                <w:webHidden/>
              </w:rPr>
              <w:instrText xml:space="preserve"> PAGEREF _Toc38893429 \h </w:instrText>
            </w:r>
            <w:r>
              <w:rPr>
                <w:noProof/>
                <w:webHidden/>
              </w:rPr>
            </w:r>
            <w:r>
              <w:rPr>
                <w:noProof/>
                <w:webHidden/>
              </w:rPr>
              <w:fldChar w:fldCharType="separate"/>
            </w:r>
            <w:r w:rsidR="00EB0C56">
              <w:rPr>
                <w:noProof/>
                <w:webHidden/>
              </w:rPr>
              <w:t>115</w:t>
            </w:r>
            <w:r>
              <w:rPr>
                <w:noProof/>
                <w:webHidden/>
              </w:rPr>
              <w:fldChar w:fldCharType="end"/>
            </w:r>
          </w:hyperlink>
        </w:p>
        <w:p w14:paraId="582C6F7B" w14:textId="036057AD" w:rsidR="00E559C5" w:rsidRDefault="00E559C5">
          <w:pPr>
            <w:pStyle w:val="TOC3"/>
            <w:tabs>
              <w:tab w:val="right" w:leader="dot" w:pos="9016"/>
            </w:tabs>
            <w:rPr>
              <w:rFonts w:eastAsiaTheme="minorEastAsia"/>
              <w:noProof/>
              <w:lang w:eastAsia="en-GB"/>
            </w:rPr>
          </w:pPr>
          <w:hyperlink w:anchor="_Toc38893430" w:history="1">
            <w:r w:rsidRPr="006B3C31">
              <w:rPr>
                <w:rStyle w:val="Hyperlink"/>
                <w:noProof/>
              </w:rPr>
              <w:t>Install the Web Browser server pages</w:t>
            </w:r>
            <w:r>
              <w:rPr>
                <w:noProof/>
                <w:webHidden/>
              </w:rPr>
              <w:tab/>
            </w:r>
            <w:r>
              <w:rPr>
                <w:noProof/>
                <w:webHidden/>
              </w:rPr>
              <w:fldChar w:fldCharType="begin"/>
            </w:r>
            <w:r>
              <w:rPr>
                <w:noProof/>
                <w:webHidden/>
              </w:rPr>
              <w:instrText xml:space="preserve"> PAGEREF _Toc38893430 \h </w:instrText>
            </w:r>
            <w:r>
              <w:rPr>
                <w:noProof/>
                <w:webHidden/>
              </w:rPr>
            </w:r>
            <w:r>
              <w:rPr>
                <w:noProof/>
                <w:webHidden/>
              </w:rPr>
              <w:fldChar w:fldCharType="separate"/>
            </w:r>
            <w:r w:rsidR="00EB0C56">
              <w:rPr>
                <w:noProof/>
                <w:webHidden/>
              </w:rPr>
              <w:t>116</w:t>
            </w:r>
            <w:r>
              <w:rPr>
                <w:noProof/>
                <w:webHidden/>
              </w:rPr>
              <w:fldChar w:fldCharType="end"/>
            </w:r>
          </w:hyperlink>
        </w:p>
        <w:p w14:paraId="3BBDB6DF" w14:textId="62C69C13" w:rsidR="00E559C5" w:rsidRDefault="00E559C5">
          <w:pPr>
            <w:pStyle w:val="TOC3"/>
            <w:tabs>
              <w:tab w:val="right" w:leader="dot" w:pos="9016"/>
            </w:tabs>
            <w:rPr>
              <w:rFonts w:eastAsiaTheme="minorEastAsia"/>
              <w:noProof/>
              <w:lang w:eastAsia="en-GB"/>
            </w:rPr>
          </w:pPr>
          <w:hyperlink w:anchor="_Toc38893431" w:history="1">
            <w:r w:rsidRPr="006B3C31">
              <w:rPr>
                <w:rStyle w:val="Hyperlink"/>
                <w:noProof/>
              </w:rPr>
              <w:t>Start the radio web interface</w:t>
            </w:r>
            <w:r>
              <w:rPr>
                <w:noProof/>
                <w:webHidden/>
              </w:rPr>
              <w:tab/>
            </w:r>
            <w:r>
              <w:rPr>
                <w:noProof/>
                <w:webHidden/>
              </w:rPr>
              <w:fldChar w:fldCharType="begin"/>
            </w:r>
            <w:r>
              <w:rPr>
                <w:noProof/>
                <w:webHidden/>
              </w:rPr>
              <w:instrText xml:space="preserve"> PAGEREF _Toc38893431 \h </w:instrText>
            </w:r>
            <w:r>
              <w:rPr>
                <w:noProof/>
                <w:webHidden/>
              </w:rPr>
            </w:r>
            <w:r>
              <w:rPr>
                <w:noProof/>
                <w:webHidden/>
              </w:rPr>
              <w:fldChar w:fldCharType="separate"/>
            </w:r>
            <w:r w:rsidR="00EB0C56">
              <w:rPr>
                <w:noProof/>
                <w:webHidden/>
              </w:rPr>
              <w:t>117</w:t>
            </w:r>
            <w:r>
              <w:rPr>
                <w:noProof/>
                <w:webHidden/>
              </w:rPr>
              <w:fldChar w:fldCharType="end"/>
            </w:r>
          </w:hyperlink>
        </w:p>
        <w:p w14:paraId="781D6625" w14:textId="5950FA94" w:rsidR="00E559C5" w:rsidRDefault="00E559C5">
          <w:pPr>
            <w:pStyle w:val="TOC3"/>
            <w:tabs>
              <w:tab w:val="right" w:leader="dot" w:pos="9016"/>
            </w:tabs>
            <w:rPr>
              <w:rFonts w:eastAsiaTheme="minorEastAsia"/>
              <w:noProof/>
              <w:lang w:eastAsia="en-GB"/>
            </w:rPr>
          </w:pPr>
          <w:hyperlink w:anchor="_Toc38893432" w:history="1">
            <w:r w:rsidRPr="006B3C31">
              <w:rPr>
                <w:rStyle w:val="Hyperlink"/>
                <w:noProof/>
              </w:rPr>
              <w:t>Changing the Web Interface Radio photo</w:t>
            </w:r>
            <w:r>
              <w:rPr>
                <w:noProof/>
                <w:webHidden/>
              </w:rPr>
              <w:tab/>
            </w:r>
            <w:r>
              <w:rPr>
                <w:noProof/>
                <w:webHidden/>
              </w:rPr>
              <w:fldChar w:fldCharType="begin"/>
            </w:r>
            <w:r>
              <w:rPr>
                <w:noProof/>
                <w:webHidden/>
              </w:rPr>
              <w:instrText xml:space="preserve"> PAGEREF _Toc38893432 \h </w:instrText>
            </w:r>
            <w:r>
              <w:rPr>
                <w:noProof/>
                <w:webHidden/>
              </w:rPr>
            </w:r>
            <w:r>
              <w:rPr>
                <w:noProof/>
                <w:webHidden/>
              </w:rPr>
              <w:fldChar w:fldCharType="separate"/>
            </w:r>
            <w:r w:rsidR="00EB0C56">
              <w:rPr>
                <w:noProof/>
                <w:webHidden/>
              </w:rPr>
              <w:t>119</w:t>
            </w:r>
            <w:r>
              <w:rPr>
                <w:noProof/>
                <w:webHidden/>
              </w:rPr>
              <w:fldChar w:fldCharType="end"/>
            </w:r>
          </w:hyperlink>
        </w:p>
        <w:p w14:paraId="1AE4912E" w14:textId="1C9FF7DB" w:rsidR="00E559C5" w:rsidRDefault="00E559C5">
          <w:pPr>
            <w:pStyle w:val="TOC2"/>
            <w:tabs>
              <w:tab w:val="right" w:leader="dot" w:pos="9016"/>
            </w:tabs>
            <w:rPr>
              <w:rFonts w:eastAsiaTheme="minorEastAsia"/>
              <w:noProof/>
              <w:lang w:eastAsia="en-GB"/>
            </w:rPr>
          </w:pPr>
          <w:hyperlink w:anchor="_Toc38893433" w:history="1">
            <w:r w:rsidRPr="006B3C31">
              <w:rPr>
                <w:rStyle w:val="Hyperlink"/>
                <w:noProof/>
              </w:rPr>
              <w:t>Installing the speech facility</w:t>
            </w:r>
            <w:r>
              <w:rPr>
                <w:noProof/>
                <w:webHidden/>
              </w:rPr>
              <w:tab/>
            </w:r>
            <w:r>
              <w:rPr>
                <w:noProof/>
                <w:webHidden/>
              </w:rPr>
              <w:fldChar w:fldCharType="begin"/>
            </w:r>
            <w:r>
              <w:rPr>
                <w:noProof/>
                <w:webHidden/>
              </w:rPr>
              <w:instrText xml:space="preserve"> PAGEREF _Toc38893433 \h </w:instrText>
            </w:r>
            <w:r>
              <w:rPr>
                <w:noProof/>
                <w:webHidden/>
              </w:rPr>
            </w:r>
            <w:r>
              <w:rPr>
                <w:noProof/>
                <w:webHidden/>
              </w:rPr>
              <w:fldChar w:fldCharType="separate"/>
            </w:r>
            <w:r w:rsidR="00EB0C56">
              <w:rPr>
                <w:noProof/>
                <w:webHidden/>
              </w:rPr>
              <w:t>119</w:t>
            </w:r>
            <w:r>
              <w:rPr>
                <w:noProof/>
                <w:webHidden/>
              </w:rPr>
              <w:fldChar w:fldCharType="end"/>
            </w:r>
          </w:hyperlink>
        </w:p>
        <w:p w14:paraId="4DA24F60" w14:textId="1D0C341C" w:rsidR="00E559C5" w:rsidRDefault="00E559C5">
          <w:pPr>
            <w:pStyle w:val="TOC3"/>
            <w:tabs>
              <w:tab w:val="right" w:leader="dot" w:pos="9016"/>
            </w:tabs>
            <w:rPr>
              <w:rFonts w:eastAsiaTheme="minorEastAsia"/>
              <w:noProof/>
              <w:lang w:eastAsia="en-GB"/>
            </w:rPr>
          </w:pPr>
          <w:hyperlink w:anchor="_Toc38893434" w:history="1">
            <w:r w:rsidRPr="006B3C31">
              <w:rPr>
                <w:rStyle w:val="Hyperlink"/>
                <w:noProof/>
              </w:rPr>
              <w:t xml:space="preserve">The </w:t>
            </w:r>
            <w:r w:rsidRPr="006B3C31">
              <w:rPr>
                <w:rStyle w:val="Hyperlink"/>
                <w:rFonts w:eastAsia="Times New Roman"/>
                <w:noProof/>
              </w:rPr>
              <w:t xml:space="preserve">/var/lib/radiod/voice </w:t>
            </w:r>
            <w:r w:rsidRPr="006B3C31">
              <w:rPr>
                <w:rStyle w:val="Hyperlink"/>
                <w:noProof/>
              </w:rPr>
              <w:t xml:space="preserve"> file</w:t>
            </w:r>
            <w:r>
              <w:rPr>
                <w:noProof/>
                <w:webHidden/>
              </w:rPr>
              <w:tab/>
            </w:r>
            <w:r>
              <w:rPr>
                <w:noProof/>
                <w:webHidden/>
              </w:rPr>
              <w:fldChar w:fldCharType="begin"/>
            </w:r>
            <w:r>
              <w:rPr>
                <w:noProof/>
                <w:webHidden/>
              </w:rPr>
              <w:instrText xml:space="preserve"> PAGEREF _Toc38893434 \h </w:instrText>
            </w:r>
            <w:r>
              <w:rPr>
                <w:noProof/>
                <w:webHidden/>
              </w:rPr>
            </w:r>
            <w:r>
              <w:rPr>
                <w:noProof/>
                <w:webHidden/>
              </w:rPr>
              <w:fldChar w:fldCharType="separate"/>
            </w:r>
            <w:r w:rsidR="00EB0C56">
              <w:rPr>
                <w:noProof/>
                <w:webHidden/>
              </w:rPr>
              <w:t>120</w:t>
            </w:r>
            <w:r>
              <w:rPr>
                <w:noProof/>
                <w:webHidden/>
              </w:rPr>
              <w:fldChar w:fldCharType="end"/>
            </w:r>
          </w:hyperlink>
        </w:p>
        <w:p w14:paraId="66CC0285" w14:textId="11C959C1" w:rsidR="00E559C5" w:rsidRDefault="00E559C5">
          <w:pPr>
            <w:pStyle w:val="TOC3"/>
            <w:tabs>
              <w:tab w:val="right" w:leader="dot" w:pos="9016"/>
            </w:tabs>
            <w:rPr>
              <w:rFonts w:eastAsiaTheme="minorEastAsia"/>
              <w:noProof/>
              <w:lang w:eastAsia="en-GB"/>
            </w:rPr>
          </w:pPr>
          <w:hyperlink w:anchor="_Toc38893435" w:history="1">
            <w:r w:rsidRPr="006B3C31">
              <w:rPr>
                <w:rStyle w:val="Hyperlink"/>
                <w:rFonts w:eastAsia="Times New Roman"/>
                <w:noProof/>
              </w:rPr>
              <w:t>Testing espeak</w:t>
            </w:r>
            <w:r>
              <w:rPr>
                <w:noProof/>
                <w:webHidden/>
              </w:rPr>
              <w:tab/>
            </w:r>
            <w:r>
              <w:rPr>
                <w:noProof/>
                <w:webHidden/>
              </w:rPr>
              <w:fldChar w:fldCharType="begin"/>
            </w:r>
            <w:r>
              <w:rPr>
                <w:noProof/>
                <w:webHidden/>
              </w:rPr>
              <w:instrText xml:space="preserve"> PAGEREF _Toc38893435 \h </w:instrText>
            </w:r>
            <w:r>
              <w:rPr>
                <w:noProof/>
                <w:webHidden/>
              </w:rPr>
            </w:r>
            <w:r>
              <w:rPr>
                <w:noProof/>
                <w:webHidden/>
              </w:rPr>
              <w:fldChar w:fldCharType="separate"/>
            </w:r>
            <w:r w:rsidR="00EB0C56">
              <w:rPr>
                <w:noProof/>
                <w:webHidden/>
              </w:rPr>
              <w:t>120</w:t>
            </w:r>
            <w:r>
              <w:rPr>
                <w:noProof/>
                <w:webHidden/>
              </w:rPr>
              <w:fldChar w:fldCharType="end"/>
            </w:r>
          </w:hyperlink>
        </w:p>
        <w:p w14:paraId="3B8990B1" w14:textId="29FEA9AB" w:rsidR="00E559C5" w:rsidRDefault="00E559C5">
          <w:pPr>
            <w:pStyle w:val="TOC3"/>
            <w:tabs>
              <w:tab w:val="right" w:leader="dot" w:pos="9016"/>
            </w:tabs>
            <w:rPr>
              <w:rFonts w:eastAsiaTheme="minorEastAsia"/>
              <w:noProof/>
              <w:lang w:eastAsia="en-GB"/>
            </w:rPr>
          </w:pPr>
          <w:hyperlink w:anchor="_Toc38893436" w:history="1">
            <w:r w:rsidRPr="006B3C31">
              <w:rPr>
                <w:rStyle w:val="Hyperlink"/>
                <w:noProof/>
              </w:rPr>
              <w:t>Speech Operation</w:t>
            </w:r>
            <w:r>
              <w:rPr>
                <w:noProof/>
                <w:webHidden/>
              </w:rPr>
              <w:tab/>
            </w:r>
            <w:r>
              <w:rPr>
                <w:noProof/>
                <w:webHidden/>
              </w:rPr>
              <w:fldChar w:fldCharType="begin"/>
            </w:r>
            <w:r>
              <w:rPr>
                <w:noProof/>
                <w:webHidden/>
              </w:rPr>
              <w:instrText xml:space="preserve"> PAGEREF _Toc38893436 \h </w:instrText>
            </w:r>
            <w:r>
              <w:rPr>
                <w:noProof/>
                <w:webHidden/>
              </w:rPr>
            </w:r>
            <w:r>
              <w:rPr>
                <w:noProof/>
                <w:webHidden/>
              </w:rPr>
              <w:fldChar w:fldCharType="separate"/>
            </w:r>
            <w:r w:rsidR="00EB0C56">
              <w:rPr>
                <w:noProof/>
                <w:webHidden/>
              </w:rPr>
              <w:t>121</w:t>
            </w:r>
            <w:r>
              <w:rPr>
                <w:noProof/>
                <w:webHidden/>
              </w:rPr>
              <w:fldChar w:fldCharType="end"/>
            </w:r>
          </w:hyperlink>
        </w:p>
        <w:p w14:paraId="2780B11E" w14:textId="40385C48" w:rsidR="00E559C5" w:rsidRDefault="00E559C5">
          <w:pPr>
            <w:pStyle w:val="TOC3"/>
            <w:tabs>
              <w:tab w:val="right" w:leader="dot" w:pos="9016"/>
            </w:tabs>
            <w:rPr>
              <w:rFonts w:eastAsiaTheme="minorEastAsia"/>
              <w:noProof/>
              <w:lang w:eastAsia="en-GB"/>
            </w:rPr>
          </w:pPr>
          <w:hyperlink w:anchor="_Toc38893437" w:history="1">
            <w:r w:rsidRPr="006B3C31">
              <w:rPr>
                <w:rStyle w:val="Hyperlink"/>
                <w:noProof/>
              </w:rPr>
              <w:t>Suppressing an individual message</w:t>
            </w:r>
            <w:r>
              <w:rPr>
                <w:noProof/>
                <w:webHidden/>
              </w:rPr>
              <w:tab/>
            </w:r>
            <w:r>
              <w:rPr>
                <w:noProof/>
                <w:webHidden/>
              </w:rPr>
              <w:fldChar w:fldCharType="begin"/>
            </w:r>
            <w:r>
              <w:rPr>
                <w:noProof/>
                <w:webHidden/>
              </w:rPr>
              <w:instrText xml:space="preserve"> PAGEREF _Toc38893437 \h </w:instrText>
            </w:r>
            <w:r>
              <w:rPr>
                <w:noProof/>
                <w:webHidden/>
              </w:rPr>
            </w:r>
            <w:r>
              <w:rPr>
                <w:noProof/>
                <w:webHidden/>
              </w:rPr>
              <w:fldChar w:fldCharType="separate"/>
            </w:r>
            <w:r w:rsidR="00EB0C56">
              <w:rPr>
                <w:noProof/>
                <w:webHidden/>
              </w:rPr>
              <w:t>121</w:t>
            </w:r>
            <w:r>
              <w:rPr>
                <w:noProof/>
                <w:webHidden/>
              </w:rPr>
              <w:fldChar w:fldCharType="end"/>
            </w:r>
          </w:hyperlink>
        </w:p>
        <w:p w14:paraId="0F178512" w14:textId="212D3B0D" w:rsidR="00E559C5" w:rsidRDefault="00E559C5">
          <w:pPr>
            <w:pStyle w:val="TOC2"/>
            <w:tabs>
              <w:tab w:val="right" w:leader="dot" w:pos="9016"/>
            </w:tabs>
            <w:rPr>
              <w:rFonts w:eastAsiaTheme="minorEastAsia"/>
              <w:noProof/>
              <w:lang w:eastAsia="en-GB"/>
            </w:rPr>
          </w:pPr>
          <w:hyperlink w:anchor="_Toc38893438" w:history="1">
            <w:r w:rsidRPr="006B3C31">
              <w:rPr>
                <w:rStyle w:val="Hyperlink"/>
                <w:noProof/>
              </w:rPr>
              <w:t>Keeping the radio software up-to-date</w:t>
            </w:r>
            <w:r>
              <w:rPr>
                <w:noProof/>
                <w:webHidden/>
              </w:rPr>
              <w:tab/>
            </w:r>
            <w:r>
              <w:rPr>
                <w:noProof/>
                <w:webHidden/>
              </w:rPr>
              <w:fldChar w:fldCharType="begin"/>
            </w:r>
            <w:r>
              <w:rPr>
                <w:noProof/>
                <w:webHidden/>
              </w:rPr>
              <w:instrText xml:space="preserve"> PAGEREF _Toc38893438 \h </w:instrText>
            </w:r>
            <w:r>
              <w:rPr>
                <w:noProof/>
                <w:webHidden/>
              </w:rPr>
            </w:r>
            <w:r>
              <w:rPr>
                <w:noProof/>
                <w:webHidden/>
              </w:rPr>
              <w:fldChar w:fldCharType="separate"/>
            </w:r>
            <w:r w:rsidR="00EB0C56">
              <w:rPr>
                <w:noProof/>
                <w:webHidden/>
              </w:rPr>
              <w:t>122</w:t>
            </w:r>
            <w:r>
              <w:rPr>
                <w:noProof/>
                <w:webHidden/>
              </w:rPr>
              <w:fldChar w:fldCharType="end"/>
            </w:r>
          </w:hyperlink>
        </w:p>
        <w:p w14:paraId="1458CDB9" w14:textId="168F63FD" w:rsidR="00E559C5" w:rsidRDefault="00E559C5">
          <w:pPr>
            <w:pStyle w:val="TOC2"/>
            <w:tabs>
              <w:tab w:val="right" w:leader="dot" w:pos="9016"/>
            </w:tabs>
            <w:rPr>
              <w:rFonts w:eastAsiaTheme="minorEastAsia"/>
              <w:noProof/>
              <w:lang w:eastAsia="en-GB"/>
            </w:rPr>
          </w:pPr>
          <w:hyperlink w:anchor="_Toc38893439" w:history="1">
            <w:r w:rsidRPr="006B3C31">
              <w:rPr>
                <w:rStyle w:val="Hyperlink"/>
                <w:noProof/>
              </w:rPr>
              <w:t>Backing up the SD card</w:t>
            </w:r>
            <w:r>
              <w:rPr>
                <w:noProof/>
                <w:webHidden/>
              </w:rPr>
              <w:tab/>
            </w:r>
            <w:r>
              <w:rPr>
                <w:noProof/>
                <w:webHidden/>
              </w:rPr>
              <w:fldChar w:fldCharType="begin"/>
            </w:r>
            <w:r>
              <w:rPr>
                <w:noProof/>
                <w:webHidden/>
              </w:rPr>
              <w:instrText xml:space="preserve"> PAGEREF _Toc38893439 \h </w:instrText>
            </w:r>
            <w:r>
              <w:rPr>
                <w:noProof/>
                <w:webHidden/>
              </w:rPr>
            </w:r>
            <w:r>
              <w:rPr>
                <w:noProof/>
                <w:webHidden/>
              </w:rPr>
              <w:fldChar w:fldCharType="separate"/>
            </w:r>
            <w:r w:rsidR="00EB0C56">
              <w:rPr>
                <w:noProof/>
                <w:webHidden/>
              </w:rPr>
              <w:t>122</w:t>
            </w:r>
            <w:r>
              <w:rPr>
                <w:noProof/>
                <w:webHidden/>
              </w:rPr>
              <w:fldChar w:fldCharType="end"/>
            </w:r>
          </w:hyperlink>
        </w:p>
        <w:p w14:paraId="2DD8DEF1" w14:textId="720D8DE4" w:rsidR="00E559C5" w:rsidRDefault="00E559C5">
          <w:pPr>
            <w:pStyle w:val="TOC1"/>
            <w:tabs>
              <w:tab w:val="right" w:leader="dot" w:pos="9016"/>
            </w:tabs>
            <w:rPr>
              <w:rFonts w:eastAsiaTheme="minorEastAsia"/>
              <w:noProof/>
              <w:lang w:eastAsia="en-GB"/>
            </w:rPr>
          </w:pPr>
          <w:hyperlink w:anchor="_Toc38893440" w:history="1">
            <w:r w:rsidRPr="006B3C31">
              <w:rPr>
                <w:rStyle w:val="Hyperlink"/>
                <w:noProof/>
                <w:lang w:val="en-US"/>
              </w:rPr>
              <w:t>Chapter 7 – Configuration</w:t>
            </w:r>
            <w:r>
              <w:rPr>
                <w:noProof/>
                <w:webHidden/>
              </w:rPr>
              <w:tab/>
            </w:r>
            <w:r>
              <w:rPr>
                <w:noProof/>
                <w:webHidden/>
              </w:rPr>
              <w:fldChar w:fldCharType="begin"/>
            </w:r>
            <w:r>
              <w:rPr>
                <w:noProof/>
                <w:webHidden/>
              </w:rPr>
              <w:instrText xml:space="preserve"> PAGEREF _Toc38893440 \h </w:instrText>
            </w:r>
            <w:r>
              <w:rPr>
                <w:noProof/>
                <w:webHidden/>
              </w:rPr>
            </w:r>
            <w:r>
              <w:rPr>
                <w:noProof/>
                <w:webHidden/>
              </w:rPr>
              <w:fldChar w:fldCharType="separate"/>
            </w:r>
            <w:r w:rsidR="00EB0C56">
              <w:rPr>
                <w:noProof/>
                <w:webHidden/>
              </w:rPr>
              <w:t>123</w:t>
            </w:r>
            <w:r>
              <w:rPr>
                <w:noProof/>
                <w:webHidden/>
              </w:rPr>
              <w:fldChar w:fldCharType="end"/>
            </w:r>
          </w:hyperlink>
        </w:p>
        <w:p w14:paraId="73ED87E2" w14:textId="382D883F" w:rsidR="00E559C5" w:rsidRDefault="00E559C5">
          <w:pPr>
            <w:pStyle w:val="TOC2"/>
            <w:tabs>
              <w:tab w:val="right" w:leader="dot" w:pos="9016"/>
            </w:tabs>
            <w:rPr>
              <w:rFonts w:eastAsiaTheme="minorEastAsia"/>
              <w:noProof/>
              <w:lang w:eastAsia="en-GB"/>
            </w:rPr>
          </w:pPr>
          <w:hyperlink w:anchor="_Toc38893441" w:history="1">
            <w:r w:rsidRPr="006B3C31">
              <w:rPr>
                <w:rStyle w:val="Hyperlink"/>
                <w:noProof/>
                <w:lang w:val="en-US"/>
              </w:rPr>
              <w:t>Configuring the HDMI or Touch Screen</w:t>
            </w:r>
            <w:r>
              <w:rPr>
                <w:noProof/>
                <w:webHidden/>
              </w:rPr>
              <w:tab/>
            </w:r>
            <w:r>
              <w:rPr>
                <w:noProof/>
                <w:webHidden/>
              </w:rPr>
              <w:fldChar w:fldCharType="begin"/>
            </w:r>
            <w:r>
              <w:rPr>
                <w:noProof/>
                <w:webHidden/>
              </w:rPr>
              <w:instrText xml:space="preserve"> PAGEREF _Toc38893441 \h </w:instrText>
            </w:r>
            <w:r>
              <w:rPr>
                <w:noProof/>
                <w:webHidden/>
              </w:rPr>
            </w:r>
            <w:r>
              <w:rPr>
                <w:noProof/>
                <w:webHidden/>
              </w:rPr>
              <w:fldChar w:fldCharType="separate"/>
            </w:r>
            <w:r w:rsidR="00EB0C56">
              <w:rPr>
                <w:noProof/>
                <w:webHidden/>
              </w:rPr>
              <w:t>123</w:t>
            </w:r>
            <w:r>
              <w:rPr>
                <w:noProof/>
                <w:webHidden/>
              </w:rPr>
              <w:fldChar w:fldCharType="end"/>
            </w:r>
          </w:hyperlink>
        </w:p>
        <w:p w14:paraId="7A82DC1D" w14:textId="70AD8F07" w:rsidR="00E559C5" w:rsidRDefault="00E559C5">
          <w:pPr>
            <w:pStyle w:val="TOC2"/>
            <w:tabs>
              <w:tab w:val="right" w:leader="dot" w:pos="9016"/>
            </w:tabs>
            <w:rPr>
              <w:rFonts w:eastAsiaTheme="minorEastAsia"/>
              <w:noProof/>
              <w:lang w:eastAsia="en-GB"/>
            </w:rPr>
          </w:pPr>
          <w:hyperlink w:anchor="_Toc38893442" w:history="1">
            <w:r w:rsidRPr="006B3C31">
              <w:rPr>
                <w:rStyle w:val="Hyperlink"/>
                <w:noProof/>
                <w:lang w:val="en-US"/>
              </w:rPr>
              <w:t>Configuring GPIO outputs</w:t>
            </w:r>
            <w:r>
              <w:rPr>
                <w:noProof/>
                <w:webHidden/>
              </w:rPr>
              <w:tab/>
            </w:r>
            <w:r>
              <w:rPr>
                <w:noProof/>
                <w:webHidden/>
              </w:rPr>
              <w:fldChar w:fldCharType="begin"/>
            </w:r>
            <w:r>
              <w:rPr>
                <w:noProof/>
                <w:webHidden/>
              </w:rPr>
              <w:instrText xml:space="preserve"> PAGEREF _Toc38893442 \h </w:instrText>
            </w:r>
            <w:r>
              <w:rPr>
                <w:noProof/>
                <w:webHidden/>
              </w:rPr>
            </w:r>
            <w:r>
              <w:rPr>
                <w:noProof/>
                <w:webHidden/>
              </w:rPr>
              <w:fldChar w:fldCharType="separate"/>
            </w:r>
            <w:r w:rsidR="00EB0C56">
              <w:rPr>
                <w:noProof/>
                <w:webHidden/>
              </w:rPr>
              <w:t>124</w:t>
            </w:r>
            <w:r>
              <w:rPr>
                <w:noProof/>
                <w:webHidden/>
              </w:rPr>
              <w:fldChar w:fldCharType="end"/>
            </w:r>
          </w:hyperlink>
        </w:p>
        <w:p w14:paraId="09433DD9" w14:textId="4D941A36" w:rsidR="00E559C5" w:rsidRDefault="00E559C5">
          <w:pPr>
            <w:pStyle w:val="TOC3"/>
            <w:tabs>
              <w:tab w:val="right" w:leader="dot" w:pos="9016"/>
            </w:tabs>
            <w:rPr>
              <w:rFonts w:eastAsiaTheme="minorEastAsia"/>
              <w:noProof/>
              <w:lang w:eastAsia="en-GB"/>
            </w:rPr>
          </w:pPr>
          <w:hyperlink w:anchor="_Toc38893443" w:history="1">
            <w:r w:rsidRPr="006B3C31">
              <w:rPr>
                <w:rStyle w:val="Hyperlink"/>
                <w:noProof/>
              </w:rPr>
              <w:t>Switches and rotary encoders GPIO assignments</w:t>
            </w:r>
            <w:r>
              <w:rPr>
                <w:noProof/>
                <w:webHidden/>
              </w:rPr>
              <w:tab/>
            </w:r>
            <w:r>
              <w:rPr>
                <w:noProof/>
                <w:webHidden/>
              </w:rPr>
              <w:fldChar w:fldCharType="begin"/>
            </w:r>
            <w:r>
              <w:rPr>
                <w:noProof/>
                <w:webHidden/>
              </w:rPr>
              <w:instrText xml:space="preserve"> PAGEREF _Toc38893443 \h </w:instrText>
            </w:r>
            <w:r>
              <w:rPr>
                <w:noProof/>
                <w:webHidden/>
              </w:rPr>
            </w:r>
            <w:r>
              <w:rPr>
                <w:noProof/>
                <w:webHidden/>
              </w:rPr>
              <w:fldChar w:fldCharType="separate"/>
            </w:r>
            <w:r w:rsidR="00EB0C56">
              <w:rPr>
                <w:noProof/>
                <w:webHidden/>
              </w:rPr>
              <w:t>124</w:t>
            </w:r>
            <w:r>
              <w:rPr>
                <w:noProof/>
                <w:webHidden/>
              </w:rPr>
              <w:fldChar w:fldCharType="end"/>
            </w:r>
          </w:hyperlink>
        </w:p>
        <w:p w14:paraId="73A8644D" w14:textId="32200684" w:rsidR="00E559C5" w:rsidRDefault="00E559C5">
          <w:pPr>
            <w:pStyle w:val="TOC3"/>
            <w:tabs>
              <w:tab w:val="right" w:leader="dot" w:pos="9016"/>
            </w:tabs>
            <w:rPr>
              <w:rFonts w:eastAsiaTheme="minorEastAsia"/>
              <w:noProof/>
              <w:lang w:eastAsia="en-GB"/>
            </w:rPr>
          </w:pPr>
          <w:hyperlink w:anchor="_Toc38893444" w:history="1">
            <w:r w:rsidRPr="006B3C31">
              <w:rPr>
                <w:rStyle w:val="Hyperlink"/>
                <w:noProof/>
              </w:rPr>
              <w:t>Disabling button or rotary encoder GPIOs</w:t>
            </w:r>
            <w:r>
              <w:rPr>
                <w:noProof/>
                <w:webHidden/>
              </w:rPr>
              <w:tab/>
            </w:r>
            <w:r>
              <w:rPr>
                <w:noProof/>
                <w:webHidden/>
              </w:rPr>
              <w:fldChar w:fldCharType="begin"/>
            </w:r>
            <w:r>
              <w:rPr>
                <w:noProof/>
                <w:webHidden/>
              </w:rPr>
              <w:instrText xml:space="preserve"> PAGEREF _Toc38893444 \h </w:instrText>
            </w:r>
            <w:r>
              <w:rPr>
                <w:noProof/>
                <w:webHidden/>
              </w:rPr>
            </w:r>
            <w:r>
              <w:rPr>
                <w:noProof/>
                <w:webHidden/>
              </w:rPr>
              <w:fldChar w:fldCharType="separate"/>
            </w:r>
            <w:r w:rsidR="00EB0C56">
              <w:rPr>
                <w:noProof/>
                <w:webHidden/>
              </w:rPr>
              <w:t>124</w:t>
            </w:r>
            <w:r>
              <w:rPr>
                <w:noProof/>
                <w:webHidden/>
              </w:rPr>
              <w:fldChar w:fldCharType="end"/>
            </w:r>
          </w:hyperlink>
        </w:p>
        <w:p w14:paraId="1E1CE033" w14:textId="45D7E36E" w:rsidR="00E559C5" w:rsidRDefault="00E559C5">
          <w:pPr>
            <w:pStyle w:val="TOC3"/>
            <w:tabs>
              <w:tab w:val="right" w:leader="dot" w:pos="9016"/>
            </w:tabs>
            <w:rPr>
              <w:rFonts w:eastAsiaTheme="minorEastAsia"/>
              <w:noProof/>
              <w:lang w:eastAsia="en-GB"/>
            </w:rPr>
          </w:pPr>
          <w:hyperlink w:anchor="_Toc38893445" w:history="1">
            <w:r w:rsidRPr="006B3C31">
              <w:rPr>
                <w:rStyle w:val="Hyperlink"/>
                <w:noProof/>
              </w:rPr>
              <w:t>LCD display GPIO assignments</w:t>
            </w:r>
            <w:r>
              <w:rPr>
                <w:noProof/>
                <w:webHidden/>
              </w:rPr>
              <w:tab/>
            </w:r>
            <w:r>
              <w:rPr>
                <w:noProof/>
                <w:webHidden/>
              </w:rPr>
              <w:fldChar w:fldCharType="begin"/>
            </w:r>
            <w:r>
              <w:rPr>
                <w:noProof/>
                <w:webHidden/>
              </w:rPr>
              <w:instrText xml:space="preserve"> PAGEREF _Toc38893445 \h </w:instrText>
            </w:r>
            <w:r>
              <w:rPr>
                <w:noProof/>
                <w:webHidden/>
              </w:rPr>
            </w:r>
            <w:r>
              <w:rPr>
                <w:noProof/>
                <w:webHidden/>
              </w:rPr>
              <w:fldChar w:fldCharType="separate"/>
            </w:r>
            <w:r w:rsidR="00EB0C56">
              <w:rPr>
                <w:noProof/>
                <w:webHidden/>
              </w:rPr>
              <w:t>125</w:t>
            </w:r>
            <w:r>
              <w:rPr>
                <w:noProof/>
                <w:webHidden/>
              </w:rPr>
              <w:fldChar w:fldCharType="end"/>
            </w:r>
          </w:hyperlink>
        </w:p>
        <w:p w14:paraId="54D1D2AD" w14:textId="6444D4C2" w:rsidR="00E559C5" w:rsidRDefault="00E559C5">
          <w:pPr>
            <w:pStyle w:val="TOC3"/>
            <w:tabs>
              <w:tab w:val="right" w:leader="dot" w:pos="9016"/>
            </w:tabs>
            <w:rPr>
              <w:rFonts w:eastAsiaTheme="minorEastAsia"/>
              <w:noProof/>
              <w:lang w:eastAsia="en-GB"/>
            </w:rPr>
          </w:pPr>
          <w:hyperlink w:anchor="_Toc38893446" w:history="1">
            <w:r w:rsidRPr="006B3C31">
              <w:rPr>
                <w:rStyle w:val="Hyperlink"/>
                <w:noProof/>
              </w:rPr>
              <w:t>Configuring button interface with pull up resistors</w:t>
            </w:r>
            <w:r>
              <w:rPr>
                <w:noProof/>
                <w:webHidden/>
              </w:rPr>
              <w:tab/>
            </w:r>
            <w:r>
              <w:rPr>
                <w:noProof/>
                <w:webHidden/>
              </w:rPr>
              <w:fldChar w:fldCharType="begin"/>
            </w:r>
            <w:r>
              <w:rPr>
                <w:noProof/>
                <w:webHidden/>
              </w:rPr>
              <w:instrText xml:space="preserve"> PAGEREF _Toc38893446 \h </w:instrText>
            </w:r>
            <w:r>
              <w:rPr>
                <w:noProof/>
                <w:webHidden/>
              </w:rPr>
            </w:r>
            <w:r>
              <w:rPr>
                <w:noProof/>
                <w:webHidden/>
              </w:rPr>
              <w:fldChar w:fldCharType="separate"/>
            </w:r>
            <w:r w:rsidR="00EB0C56">
              <w:rPr>
                <w:noProof/>
                <w:webHidden/>
              </w:rPr>
              <w:t>125</w:t>
            </w:r>
            <w:r>
              <w:rPr>
                <w:noProof/>
                <w:webHidden/>
              </w:rPr>
              <w:fldChar w:fldCharType="end"/>
            </w:r>
          </w:hyperlink>
        </w:p>
        <w:p w14:paraId="108C2200" w14:textId="69A4FCB0" w:rsidR="00E559C5" w:rsidRDefault="00E559C5">
          <w:pPr>
            <w:pStyle w:val="TOC2"/>
            <w:tabs>
              <w:tab w:val="right" w:leader="dot" w:pos="9016"/>
            </w:tabs>
            <w:rPr>
              <w:rFonts w:eastAsiaTheme="minorEastAsia"/>
              <w:noProof/>
              <w:lang w:eastAsia="en-GB"/>
            </w:rPr>
          </w:pPr>
          <w:hyperlink w:anchor="_Toc38893447" w:history="1">
            <w:r w:rsidRPr="006B3C31">
              <w:rPr>
                <w:rStyle w:val="Hyperlink"/>
                <w:noProof/>
                <w:lang w:val="en-US"/>
              </w:rPr>
              <w:t>Configuring the remote control activity LED</w:t>
            </w:r>
            <w:r>
              <w:rPr>
                <w:noProof/>
                <w:webHidden/>
              </w:rPr>
              <w:tab/>
            </w:r>
            <w:r>
              <w:rPr>
                <w:noProof/>
                <w:webHidden/>
              </w:rPr>
              <w:fldChar w:fldCharType="begin"/>
            </w:r>
            <w:r>
              <w:rPr>
                <w:noProof/>
                <w:webHidden/>
              </w:rPr>
              <w:instrText xml:space="preserve"> PAGEREF _Toc38893447 \h </w:instrText>
            </w:r>
            <w:r>
              <w:rPr>
                <w:noProof/>
                <w:webHidden/>
              </w:rPr>
            </w:r>
            <w:r>
              <w:rPr>
                <w:noProof/>
                <w:webHidden/>
              </w:rPr>
              <w:fldChar w:fldCharType="separate"/>
            </w:r>
            <w:r w:rsidR="00EB0C56">
              <w:rPr>
                <w:noProof/>
                <w:webHidden/>
              </w:rPr>
              <w:t>125</w:t>
            </w:r>
            <w:r>
              <w:rPr>
                <w:noProof/>
                <w:webHidden/>
              </w:rPr>
              <w:fldChar w:fldCharType="end"/>
            </w:r>
          </w:hyperlink>
        </w:p>
        <w:p w14:paraId="6B0103BC" w14:textId="153E925D" w:rsidR="00E559C5" w:rsidRDefault="00E559C5">
          <w:pPr>
            <w:pStyle w:val="TOC3"/>
            <w:tabs>
              <w:tab w:val="right" w:leader="dot" w:pos="9016"/>
            </w:tabs>
            <w:rPr>
              <w:rFonts w:eastAsiaTheme="minorEastAsia"/>
              <w:noProof/>
              <w:lang w:eastAsia="en-GB"/>
            </w:rPr>
          </w:pPr>
          <w:hyperlink w:anchor="_Toc38893448" w:history="1">
            <w:r w:rsidRPr="006B3C31">
              <w:rPr>
                <w:rStyle w:val="Hyperlink"/>
                <w:noProof/>
                <w:lang w:val="en-US"/>
              </w:rPr>
              <w:t>Testing the remote control activity LED</w:t>
            </w:r>
            <w:r>
              <w:rPr>
                <w:noProof/>
                <w:webHidden/>
              </w:rPr>
              <w:tab/>
            </w:r>
            <w:r>
              <w:rPr>
                <w:noProof/>
                <w:webHidden/>
              </w:rPr>
              <w:fldChar w:fldCharType="begin"/>
            </w:r>
            <w:r>
              <w:rPr>
                <w:noProof/>
                <w:webHidden/>
              </w:rPr>
              <w:instrText xml:space="preserve"> PAGEREF _Toc38893448 \h </w:instrText>
            </w:r>
            <w:r>
              <w:rPr>
                <w:noProof/>
                <w:webHidden/>
              </w:rPr>
            </w:r>
            <w:r>
              <w:rPr>
                <w:noProof/>
                <w:webHidden/>
              </w:rPr>
              <w:fldChar w:fldCharType="separate"/>
            </w:r>
            <w:r w:rsidR="00EB0C56">
              <w:rPr>
                <w:noProof/>
                <w:webHidden/>
              </w:rPr>
              <w:t>125</w:t>
            </w:r>
            <w:r>
              <w:rPr>
                <w:noProof/>
                <w:webHidden/>
              </w:rPr>
              <w:fldChar w:fldCharType="end"/>
            </w:r>
          </w:hyperlink>
        </w:p>
        <w:p w14:paraId="20F923CF" w14:textId="39B7C8C8" w:rsidR="00E559C5" w:rsidRDefault="00E559C5">
          <w:pPr>
            <w:pStyle w:val="TOC2"/>
            <w:tabs>
              <w:tab w:val="right" w:leader="dot" w:pos="9016"/>
            </w:tabs>
            <w:rPr>
              <w:rFonts w:eastAsiaTheme="minorEastAsia"/>
              <w:noProof/>
              <w:lang w:eastAsia="en-GB"/>
            </w:rPr>
          </w:pPr>
          <w:hyperlink w:anchor="_Toc38893449" w:history="1">
            <w:r w:rsidRPr="006B3C31">
              <w:rPr>
                <w:rStyle w:val="Hyperlink"/>
                <w:noProof/>
              </w:rPr>
              <w:t>Changing the date format</w:t>
            </w:r>
            <w:r>
              <w:rPr>
                <w:noProof/>
                <w:webHidden/>
              </w:rPr>
              <w:tab/>
            </w:r>
            <w:r>
              <w:rPr>
                <w:noProof/>
                <w:webHidden/>
              </w:rPr>
              <w:fldChar w:fldCharType="begin"/>
            </w:r>
            <w:r>
              <w:rPr>
                <w:noProof/>
                <w:webHidden/>
              </w:rPr>
              <w:instrText xml:space="preserve"> PAGEREF _Toc38893449 \h </w:instrText>
            </w:r>
            <w:r>
              <w:rPr>
                <w:noProof/>
                <w:webHidden/>
              </w:rPr>
            </w:r>
            <w:r>
              <w:rPr>
                <w:noProof/>
                <w:webHidden/>
              </w:rPr>
              <w:fldChar w:fldCharType="separate"/>
            </w:r>
            <w:r w:rsidR="00EB0C56">
              <w:rPr>
                <w:noProof/>
                <w:webHidden/>
              </w:rPr>
              <w:t>126</w:t>
            </w:r>
            <w:r>
              <w:rPr>
                <w:noProof/>
                <w:webHidden/>
              </w:rPr>
              <w:fldChar w:fldCharType="end"/>
            </w:r>
          </w:hyperlink>
        </w:p>
        <w:p w14:paraId="10DF6DE1" w14:textId="0E3E1B42" w:rsidR="00E559C5" w:rsidRDefault="00E559C5">
          <w:pPr>
            <w:pStyle w:val="TOC2"/>
            <w:tabs>
              <w:tab w:val="right" w:leader="dot" w:pos="9016"/>
            </w:tabs>
            <w:rPr>
              <w:rFonts w:eastAsiaTheme="minorEastAsia"/>
              <w:noProof/>
              <w:lang w:eastAsia="en-GB"/>
            </w:rPr>
          </w:pPr>
          <w:hyperlink w:anchor="_Toc38893450" w:history="1">
            <w:r w:rsidRPr="006B3C31">
              <w:rPr>
                <w:rStyle w:val="Hyperlink"/>
                <w:noProof/>
              </w:rPr>
              <w:t>Configuring the IQaudIO Cosmic controller and OLED</w:t>
            </w:r>
            <w:r>
              <w:rPr>
                <w:noProof/>
                <w:webHidden/>
              </w:rPr>
              <w:tab/>
            </w:r>
            <w:r>
              <w:rPr>
                <w:noProof/>
                <w:webHidden/>
              </w:rPr>
              <w:fldChar w:fldCharType="begin"/>
            </w:r>
            <w:r>
              <w:rPr>
                <w:noProof/>
                <w:webHidden/>
              </w:rPr>
              <w:instrText xml:space="preserve"> PAGEREF _Toc38893450 \h </w:instrText>
            </w:r>
            <w:r>
              <w:rPr>
                <w:noProof/>
                <w:webHidden/>
              </w:rPr>
            </w:r>
            <w:r>
              <w:rPr>
                <w:noProof/>
                <w:webHidden/>
              </w:rPr>
              <w:fldChar w:fldCharType="separate"/>
            </w:r>
            <w:r w:rsidR="00EB0C56">
              <w:rPr>
                <w:noProof/>
                <w:webHidden/>
              </w:rPr>
              <w:t>126</w:t>
            </w:r>
            <w:r>
              <w:rPr>
                <w:noProof/>
                <w:webHidden/>
              </w:rPr>
              <w:fldChar w:fldCharType="end"/>
            </w:r>
          </w:hyperlink>
        </w:p>
        <w:p w14:paraId="6687149F" w14:textId="7BCDF208" w:rsidR="00E559C5" w:rsidRDefault="00E559C5">
          <w:pPr>
            <w:pStyle w:val="TOC2"/>
            <w:tabs>
              <w:tab w:val="right" w:leader="dot" w:pos="9016"/>
            </w:tabs>
            <w:rPr>
              <w:rFonts w:eastAsiaTheme="minorEastAsia"/>
              <w:noProof/>
              <w:lang w:eastAsia="en-GB"/>
            </w:rPr>
          </w:pPr>
          <w:hyperlink w:anchor="_Toc38893451" w:history="1">
            <w:r w:rsidRPr="006B3C31">
              <w:rPr>
                <w:rStyle w:val="Hyperlink"/>
                <w:noProof/>
              </w:rPr>
              <w:t>Configuring the Adafruit LCD backlight colours</w:t>
            </w:r>
            <w:r>
              <w:rPr>
                <w:noProof/>
                <w:webHidden/>
              </w:rPr>
              <w:tab/>
            </w:r>
            <w:r>
              <w:rPr>
                <w:noProof/>
                <w:webHidden/>
              </w:rPr>
              <w:fldChar w:fldCharType="begin"/>
            </w:r>
            <w:r>
              <w:rPr>
                <w:noProof/>
                <w:webHidden/>
              </w:rPr>
              <w:instrText xml:space="preserve"> PAGEREF _Toc38893451 \h </w:instrText>
            </w:r>
            <w:r>
              <w:rPr>
                <w:noProof/>
                <w:webHidden/>
              </w:rPr>
            </w:r>
            <w:r>
              <w:rPr>
                <w:noProof/>
                <w:webHidden/>
              </w:rPr>
              <w:fldChar w:fldCharType="separate"/>
            </w:r>
            <w:r w:rsidR="00EB0C56">
              <w:rPr>
                <w:noProof/>
                <w:webHidden/>
              </w:rPr>
              <w:t>127</w:t>
            </w:r>
            <w:r>
              <w:rPr>
                <w:noProof/>
                <w:webHidden/>
              </w:rPr>
              <w:fldChar w:fldCharType="end"/>
            </w:r>
          </w:hyperlink>
        </w:p>
        <w:p w14:paraId="672F0754" w14:textId="587C14AD" w:rsidR="00E559C5" w:rsidRDefault="00E559C5">
          <w:pPr>
            <w:pStyle w:val="TOC2"/>
            <w:tabs>
              <w:tab w:val="right" w:leader="dot" w:pos="9016"/>
            </w:tabs>
            <w:rPr>
              <w:rFonts w:eastAsiaTheme="minorEastAsia"/>
              <w:noProof/>
              <w:lang w:eastAsia="en-GB"/>
            </w:rPr>
          </w:pPr>
          <w:hyperlink w:anchor="_Toc38893452" w:history="1">
            <w:r w:rsidRPr="006B3C31">
              <w:rPr>
                <w:rStyle w:val="Hyperlink"/>
                <w:noProof/>
              </w:rPr>
              <w:t>Configuring startup mode for Radio or Media player</w:t>
            </w:r>
            <w:r>
              <w:rPr>
                <w:noProof/>
                <w:webHidden/>
              </w:rPr>
              <w:tab/>
            </w:r>
            <w:r>
              <w:rPr>
                <w:noProof/>
                <w:webHidden/>
              </w:rPr>
              <w:fldChar w:fldCharType="begin"/>
            </w:r>
            <w:r>
              <w:rPr>
                <w:noProof/>
                <w:webHidden/>
              </w:rPr>
              <w:instrText xml:space="preserve"> PAGEREF _Toc38893452 \h </w:instrText>
            </w:r>
            <w:r>
              <w:rPr>
                <w:noProof/>
                <w:webHidden/>
              </w:rPr>
            </w:r>
            <w:r>
              <w:rPr>
                <w:noProof/>
                <w:webHidden/>
              </w:rPr>
              <w:fldChar w:fldCharType="separate"/>
            </w:r>
            <w:r w:rsidR="00EB0C56">
              <w:rPr>
                <w:noProof/>
                <w:webHidden/>
              </w:rPr>
              <w:t>127</w:t>
            </w:r>
            <w:r>
              <w:rPr>
                <w:noProof/>
                <w:webHidden/>
              </w:rPr>
              <w:fldChar w:fldCharType="end"/>
            </w:r>
          </w:hyperlink>
        </w:p>
        <w:p w14:paraId="12390D1E" w14:textId="3D5A4ADF" w:rsidR="00E559C5" w:rsidRDefault="00E559C5">
          <w:pPr>
            <w:pStyle w:val="TOC2"/>
            <w:tabs>
              <w:tab w:val="right" w:leader="dot" w:pos="9016"/>
            </w:tabs>
            <w:rPr>
              <w:rFonts w:eastAsiaTheme="minorEastAsia"/>
              <w:noProof/>
              <w:lang w:eastAsia="en-GB"/>
            </w:rPr>
          </w:pPr>
          <w:hyperlink w:anchor="_Toc38893453" w:history="1">
            <w:r w:rsidRPr="006B3C31">
              <w:rPr>
                <w:rStyle w:val="Hyperlink"/>
                <w:noProof/>
              </w:rPr>
              <w:t>Configuring the volume display</w:t>
            </w:r>
            <w:r>
              <w:rPr>
                <w:noProof/>
                <w:webHidden/>
              </w:rPr>
              <w:tab/>
            </w:r>
            <w:r>
              <w:rPr>
                <w:noProof/>
                <w:webHidden/>
              </w:rPr>
              <w:fldChar w:fldCharType="begin"/>
            </w:r>
            <w:r>
              <w:rPr>
                <w:noProof/>
                <w:webHidden/>
              </w:rPr>
              <w:instrText xml:space="preserve"> PAGEREF _Toc38893453 \h </w:instrText>
            </w:r>
            <w:r>
              <w:rPr>
                <w:noProof/>
                <w:webHidden/>
              </w:rPr>
            </w:r>
            <w:r>
              <w:rPr>
                <w:noProof/>
                <w:webHidden/>
              </w:rPr>
              <w:fldChar w:fldCharType="separate"/>
            </w:r>
            <w:r w:rsidR="00EB0C56">
              <w:rPr>
                <w:noProof/>
                <w:webHidden/>
              </w:rPr>
              <w:t>128</w:t>
            </w:r>
            <w:r>
              <w:rPr>
                <w:noProof/>
                <w:webHidden/>
              </w:rPr>
              <w:fldChar w:fldCharType="end"/>
            </w:r>
          </w:hyperlink>
        </w:p>
        <w:p w14:paraId="31B8E515" w14:textId="6477A0E8" w:rsidR="00E559C5" w:rsidRDefault="00E559C5">
          <w:pPr>
            <w:pStyle w:val="TOC2"/>
            <w:tabs>
              <w:tab w:val="right" w:leader="dot" w:pos="9016"/>
            </w:tabs>
            <w:rPr>
              <w:rFonts w:eastAsiaTheme="minorEastAsia"/>
              <w:noProof/>
              <w:lang w:eastAsia="en-GB"/>
            </w:rPr>
          </w:pPr>
          <w:hyperlink w:anchor="_Toc38893454" w:history="1">
            <w:r w:rsidRPr="006B3C31">
              <w:rPr>
                <w:rStyle w:val="Hyperlink"/>
                <w:noProof/>
              </w:rPr>
              <w:t>Configuring the volume range</w:t>
            </w:r>
            <w:r>
              <w:rPr>
                <w:noProof/>
                <w:webHidden/>
              </w:rPr>
              <w:tab/>
            </w:r>
            <w:r>
              <w:rPr>
                <w:noProof/>
                <w:webHidden/>
              </w:rPr>
              <w:fldChar w:fldCharType="begin"/>
            </w:r>
            <w:r>
              <w:rPr>
                <w:noProof/>
                <w:webHidden/>
              </w:rPr>
              <w:instrText xml:space="preserve"> PAGEREF _Toc38893454 \h </w:instrText>
            </w:r>
            <w:r>
              <w:rPr>
                <w:noProof/>
                <w:webHidden/>
              </w:rPr>
            </w:r>
            <w:r>
              <w:rPr>
                <w:noProof/>
                <w:webHidden/>
              </w:rPr>
              <w:fldChar w:fldCharType="separate"/>
            </w:r>
            <w:r w:rsidR="00EB0C56">
              <w:rPr>
                <w:noProof/>
                <w:webHidden/>
              </w:rPr>
              <w:t>128</w:t>
            </w:r>
            <w:r>
              <w:rPr>
                <w:noProof/>
                <w:webHidden/>
              </w:rPr>
              <w:fldChar w:fldCharType="end"/>
            </w:r>
          </w:hyperlink>
        </w:p>
        <w:p w14:paraId="1D391E6A" w14:textId="23FD6D79" w:rsidR="00E559C5" w:rsidRDefault="00E559C5">
          <w:pPr>
            <w:pStyle w:val="TOC3"/>
            <w:tabs>
              <w:tab w:val="right" w:leader="dot" w:pos="9016"/>
            </w:tabs>
            <w:rPr>
              <w:rFonts w:eastAsiaTheme="minorEastAsia"/>
              <w:noProof/>
              <w:lang w:eastAsia="en-GB"/>
            </w:rPr>
          </w:pPr>
          <w:hyperlink w:anchor="_Toc38893455" w:history="1">
            <w:r w:rsidRPr="006B3C31">
              <w:rPr>
                <w:rStyle w:val="Hyperlink"/>
                <w:noProof/>
              </w:rPr>
              <w:t>Configuring the MPD client timeout</w:t>
            </w:r>
            <w:r>
              <w:rPr>
                <w:noProof/>
                <w:webHidden/>
              </w:rPr>
              <w:tab/>
            </w:r>
            <w:r>
              <w:rPr>
                <w:noProof/>
                <w:webHidden/>
              </w:rPr>
              <w:fldChar w:fldCharType="begin"/>
            </w:r>
            <w:r>
              <w:rPr>
                <w:noProof/>
                <w:webHidden/>
              </w:rPr>
              <w:instrText xml:space="preserve"> PAGEREF _Toc38893455 \h </w:instrText>
            </w:r>
            <w:r>
              <w:rPr>
                <w:noProof/>
                <w:webHidden/>
              </w:rPr>
            </w:r>
            <w:r>
              <w:rPr>
                <w:noProof/>
                <w:webHidden/>
              </w:rPr>
              <w:fldChar w:fldCharType="separate"/>
            </w:r>
            <w:r w:rsidR="00EB0C56">
              <w:rPr>
                <w:noProof/>
                <w:webHidden/>
              </w:rPr>
              <w:t>129</w:t>
            </w:r>
            <w:r>
              <w:rPr>
                <w:noProof/>
                <w:webHidden/>
              </w:rPr>
              <w:fldChar w:fldCharType="end"/>
            </w:r>
          </w:hyperlink>
        </w:p>
        <w:p w14:paraId="33507C6F" w14:textId="3AA1249F" w:rsidR="00E559C5" w:rsidRDefault="00E559C5">
          <w:pPr>
            <w:pStyle w:val="TOC2"/>
            <w:tabs>
              <w:tab w:val="right" w:leader="dot" w:pos="9016"/>
            </w:tabs>
            <w:rPr>
              <w:rFonts w:eastAsiaTheme="minorEastAsia"/>
              <w:noProof/>
              <w:lang w:eastAsia="en-GB"/>
            </w:rPr>
          </w:pPr>
          <w:hyperlink w:anchor="_Toc38893456" w:history="1">
            <w:r w:rsidRPr="006B3C31">
              <w:rPr>
                <w:rStyle w:val="Hyperlink"/>
                <w:noProof/>
              </w:rPr>
              <w:t>Changing the display language</w:t>
            </w:r>
            <w:r>
              <w:rPr>
                <w:noProof/>
                <w:webHidden/>
              </w:rPr>
              <w:tab/>
            </w:r>
            <w:r>
              <w:rPr>
                <w:noProof/>
                <w:webHidden/>
              </w:rPr>
              <w:fldChar w:fldCharType="begin"/>
            </w:r>
            <w:r>
              <w:rPr>
                <w:noProof/>
                <w:webHidden/>
              </w:rPr>
              <w:instrText xml:space="preserve"> PAGEREF _Toc38893456 \h </w:instrText>
            </w:r>
            <w:r>
              <w:rPr>
                <w:noProof/>
                <w:webHidden/>
              </w:rPr>
            </w:r>
            <w:r>
              <w:rPr>
                <w:noProof/>
                <w:webHidden/>
              </w:rPr>
              <w:fldChar w:fldCharType="separate"/>
            </w:r>
            <w:r w:rsidR="00EB0C56">
              <w:rPr>
                <w:noProof/>
                <w:webHidden/>
              </w:rPr>
              <w:t>129</w:t>
            </w:r>
            <w:r>
              <w:rPr>
                <w:noProof/>
                <w:webHidden/>
              </w:rPr>
              <w:fldChar w:fldCharType="end"/>
            </w:r>
          </w:hyperlink>
        </w:p>
        <w:p w14:paraId="31C28372" w14:textId="44EAA65E" w:rsidR="00E559C5" w:rsidRDefault="00E559C5">
          <w:pPr>
            <w:pStyle w:val="TOC3"/>
            <w:tabs>
              <w:tab w:val="right" w:leader="dot" w:pos="9016"/>
            </w:tabs>
            <w:rPr>
              <w:rFonts w:eastAsiaTheme="minorEastAsia"/>
              <w:noProof/>
              <w:lang w:eastAsia="en-GB"/>
            </w:rPr>
          </w:pPr>
          <w:hyperlink w:anchor="_Toc38893457" w:history="1">
            <w:r w:rsidRPr="006B3C31">
              <w:rPr>
                <w:rStyle w:val="Hyperlink"/>
                <w:noProof/>
              </w:rPr>
              <w:t>Creating a new language file</w:t>
            </w:r>
            <w:r>
              <w:rPr>
                <w:noProof/>
                <w:webHidden/>
              </w:rPr>
              <w:tab/>
            </w:r>
            <w:r>
              <w:rPr>
                <w:noProof/>
                <w:webHidden/>
              </w:rPr>
              <w:fldChar w:fldCharType="begin"/>
            </w:r>
            <w:r>
              <w:rPr>
                <w:noProof/>
                <w:webHidden/>
              </w:rPr>
              <w:instrText xml:space="preserve"> PAGEREF _Toc38893457 \h </w:instrText>
            </w:r>
            <w:r>
              <w:rPr>
                <w:noProof/>
                <w:webHidden/>
              </w:rPr>
            </w:r>
            <w:r>
              <w:rPr>
                <w:noProof/>
                <w:webHidden/>
              </w:rPr>
              <w:fldChar w:fldCharType="separate"/>
            </w:r>
            <w:r w:rsidR="00EB0C56">
              <w:rPr>
                <w:noProof/>
                <w:webHidden/>
              </w:rPr>
              <w:t>130</w:t>
            </w:r>
            <w:r>
              <w:rPr>
                <w:noProof/>
                <w:webHidden/>
              </w:rPr>
              <w:fldChar w:fldCharType="end"/>
            </w:r>
          </w:hyperlink>
        </w:p>
        <w:p w14:paraId="0E396D15" w14:textId="26D83DBB" w:rsidR="00E559C5" w:rsidRDefault="00E559C5">
          <w:pPr>
            <w:pStyle w:val="TOC2"/>
            <w:tabs>
              <w:tab w:val="right" w:leader="dot" w:pos="9016"/>
            </w:tabs>
            <w:rPr>
              <w:rFonts w:eastAsiaTheme="minorEastAsia"/>
              <w:noProof/>
              <w:lang w:eastAsia="en-GB"/>
            </w:rPr>
          </w:pPr>
          <w:hyperlink w:anchor="_Toc38893458" w:history="1">
            <w:r w:rsidRPr="006B3C31">
              <w:rPr>
                <w:rStyle w:val="Hyperlink"/>
                <w:noProof/>
              </w:rPr>
              <w:t>Configuring Music Player Daemon CODECs</w:t>
            </w:r>
            <w:r>
              <w:rPr>
                <w:noProof/>
                <w:webHidden/>
              </w:rPr>
              <w:tab/>
            </w:r>
            <w:r>
              <w:rPr>
                <w:noProof/>
                <w:webHidden/>
              </w:rPr>
              <w:fldChar w:fldCharType="begin"/>
            </w:r>
            <w:r>
              <w:rPr>
                <w:noProof/>
                <w:webHidden/>
              </w:rPr>
              <w:instrText xml:space="preserve"> PAGEREF _Toc38893458 \h </w:instrText>
            </w:r>
            <w:r>
              <w:rPr>
                <w:noProof/>
                <w:webHidden/>
              </w:rPr>
            </w:r>
            <w:r>
              <w:rPr>
                <w:noProof/>
                <w:webHidden/>
              </w:rPr>
              <w:fldChar w:fldCharType="separate"/>
            </w:r>
            <w:r w:rsidR="00EB0C56">
              <w:rPr>
                <w:noProof/>
                <w:webHidden/>
              </w:rPr>
              <w:t>130</w:t>
            </w:r>
            <w:r>
              <w:rPr>
                <w:noProof/>
                <w:webHidden/>
              </w:rPr>
              <w:fldChar w:fldCharType="end"/>
            </w:r>
          </w:hyperlink>
        </w:p>
        <w:p w14:paraId="4C1A68BD" w14:textId="2DE39429" w:rsidR="00E559C5" w:rsidRDefault="00E559C5">
          <w:pPr>
            <w:pStyle w:val="TOC2"/>
            <w:tabs>
              <w:tab w:val="right" w:leader="dot" w:pos="9016"/>
            </w:tabs>
            <w:rPr>
              <w:rFonts w:eastAsiaTheme="minorEastAsia"/>
              <w:noProof/>
              <w:lang w:eastAsia="en-GB"/>
            </w:rPr>
          </w:pPr>
          <w:hyperlink w:anchor="_Toc38893459" w:history="1">
            <w:r w:rsidRPr="006B3C31">
              <w:rPr>
                <w:rStyle w:val="Hyperlink"/>
                <w:noProof/>
              </w:rPr>
              <w:t>Configuring an RSS feed</w:t>
            </w:r>
            <w:r>
              <w:rPr>
                <w:noProof/>
                <w:webHidden/>
              </w:rPr>
              <w:tab/>
            </w:r>
            <w:r>
              <w:rPr>
                <w:noProof/>
                <w:webHidden/>
              </w:rPr>
              <w:fldChar w:fldCharType="begin"/>
            </w:r>
            <w:r>
              <w:rPr>
                <w:noProof/>
                <w:webHidden/>
              </w:rPr>
              <w:instrText xml:space="preserve"> PAGEREF _Toc38893459 \h </w:instrText>
            </w:r>
            <w:r>
              <w:rPr>
                <w:noProof/>
                <w:webHidden/>
              </w:rPr>
            </w:r>
            <w:r>
              <w:rPr>
                <w:noProof/>
                <w:webHidden/>
              </w:rPr>
              <w:fldChar w:fldCharType="separate"/>
            </w:r>
            <w:r w:rsidR="00EB0C56">
              <w:rPr>
                <w:noProof/>
                <w:webHidden/>
              </w:rPr>
              <w:t>131</w:t>
            </w:r>
            <w:r>
              <w:rPr>
                <w:noProof/>
                <w:webHidden/>
              </w:rPr>
              <w:fldChar w:fldCharType="end"/>
            </w:r>
          </w:hyperlink>
        </w:p>
        <w:p w14:paraId="2C30F7A6" w14:textId="38C24E79" w:rsidR="00E559C5" w:rsidRDefault="00E559C5">
          <w:pPr>
            <w:pStyle w:val="TOC2"/>
            <w:tabs>
              <w:tab w:val="right" w:leader="dot" w:pos="9016"/>
            </w:tabs>
            <w:rPr>
              <w:rFonts w:eastAsiaTheme="minorEastAsia"/>
              <w:noProof/>
              <w:lang w:eastAsia="en-GB"/>
            </w:rPr>
          </w:pPr>
          <w:hyperlink w:anchor="_Toc38893460" w:history="1">
            <w:r w:rsidRPr="006B3C31">
              <w:rPr>
                <w:rStyle w:val="Hyperlink"/>
                <w:noProof/>
              </w:rPr>
              <w:t>Configuration of the mute button action</w:t>
            </w:r>
            <w:r>
              <w:rPr>
                <w:noProof/>
                <w:webHidden/>
              </w:rPr>
              <w:tab/>
            </w:r>
            <w:r>
              <w:rPr>
                <w:noProof/>
                <w:webHidden/>
              </w:rPr>
              <w:fldChar w:fldCharType="begin"/>
            </w:r>
            <w:r>
              <w:rPr>
                <w:noProof/>
                <w:webHidden/>
              </w:rPr>
              <w:instrText xml:space="preserve"> PAGEREF _Toc38893460 \h </w:instrText>
            </w:r>
            <w:r>
              <w:rPr>
                <w:noProof/>
                <w:webHidden/>
              </w:rPr>
            </w:r>
            <w:r>
              <w:rPr>
                <w:noProof/>
                <w:webHidden/>
              </w:rPr>
              <w:fldChar w:fldCharType="separate"/>
            </w:r>
            <w:r w:rsidR="00EB0C56">
              <w:rPr>
                <w:noProof/>
                <w:webHidden/>
              </w:rPr>
              <w:t>131</w:t>
            </w:r>
            <w:r>
              <w:rPr>
                <w:noProof/>
                <w:webHidden/>
              </w:rPr>
              <w:fldChar w:fldCharType="end"/>
            </w:r>
          </w:hyperlink>
        </w:p>
        <w:p w14:paraId="6D995EBD" w14:textId="42FC65FE" w:rsidR="00E559C5" w:rsidRDefault="00E559C5">
          <w:pPr>
            <w:pStyle w:val="TOC2"/>
            <w:tabs>
              <w:tab w:val="right" w:leader="dot" w:pos="9016"/>
            </w:tabs>
            <w:rPr>
              <w:rFonts w:eastAsiaTheme="minorEastAsia"/>
              <w:noProof/>
              <w:lang w:eastAsia="en-GB"/>
            </w:rPr>
          </w:pPr>
          <w:hyperlink w:anchor="_Toc38893461" w:history="1">
            <w:r w:rsidRPr="006B3C31">
              <w:rPr>
                <w:rStyle w:val="Hyperlink"/>
                <w:noProof/>
              </w:rPr>
              <w:t>Configuring the Alsa Equalizer</w:t>
            </w:r>
            <w:r>
              <w:rPr>
                <w:noProof/>
                <w:webHidden/>
              </w:rPr>
              <w:tab/>
            </w:r>
            <w:r>
              <w:rPr>
                <w:noProof/>
                <w:webHidden/>
              </w:rPr>
              <w:fldChar w:fldCharType="begin"/>
            </w:r>
            <w:r>
              <w:rPr>
                <w:noProof/>
                <w:webHidden/>
              </w:rPr>
              <w:instrText xml:space="preserve"> PAGEREF _Toc38893461 \h </w:instrText>
            </w:r>
            <w:r>
              <w:rPr>
                <w:noProof/>
                <w:webHidden/>
              </w:rPr>
            </w:r>
            <w:r>
              <w:rPr>
                <w:noProof/>
                <w:webHidden/>
              </w:rPr>
              <w:fldChar w:fldCharType="separate"/>
            </w:r>
            <w:r w:rsidR="00EB0C56">
              <w:rPr>
                <w:noProof/>
                <w:webHidden/>
              </w:rPr>
              <w:t>131</w:t>
            </w:r>
            <w:r>
              <w:rPr>
                <w:noProof/>
                <w:webHidden/>
              </w:rPr>
              <w:fldChar w:fldCharType="end"/>
            </w:r>
          </w:hyperlink>
        </w:p>
        <w:p w14:paraId="2FD464C8" w14:textId="52C3D354" w:rsidR="00E559C5" w:rsidRDefault="00E559C5">
          <w:pPr>
            <w:pStyle w:val="TOC3"/>
            <w:tabs>
              <w:tab w:val="right" w:leader="dot" w:pos="9016"/>
            </w:tabs>
            <w:rPr>
              <w:rFonts w:eastAsiaTheme="minorEastAsia"/>
              <w:noProof/>
              <w:lang w:eastAsia="en-GB"/>
            </w:rPr>
          </w:pPr>
          <w:hyperlink w:anchor="_Toc38893462" w:history="1">
            <w:r w:rsidRPr="006B3C31">
              <w:rPr>
                <w:rStyle w:val="Hyperlink"/>
                <w:noProof/>
                <w:lang w:val="en-US"/>
              </w:rPr>
              <w:t>Disabling the Alsa equalizer</w:t>
            </w:r>
            <w:r>
              <w:rPr>
                <w:noProof/>
                <w:webHidden/>
              </w:rPr>
              <w:tab/>
            </w:r>
            <w:r>
              <w:rPr>
                <w:noProof/>
                <w:webHidden/>
              </w:rPr>
              <w:fldChar w:fldCharType="begin"/>
            </w:r>
            <w:r>
              <w:rPr>
                <w:noProof/>
                <w:webHidden/>
              </w:rPr>
              <w:instrText xml:space="preserve"> PAGEREF _Toc38893462 \h </w:instrText>
            </w:r>
            <w:r>
              <w:rPr>
                <w:noProof/>
                <w:webHidden/>
              </w:rPr>
            </w:r>
            <w:r>
              <w:rPr>
                <w:noProof/>
                <w:webHidden/>
              </w:rPr>
              <w:fldChar w:fldCharType="separate"/>
            </w:r>
            <w:r w:rsidR="00EB0C56">
              <w:rPr>
                <w:noProof/>
                <w:webHidden/>
              </w:rPr>
              <w:t>133</w:t>
            </w:r>
            <w:r>
              <w:rPr>
                <w:noProof/>
                <w:webHidden/>
              </w:rPr>
              <w:fldChar w:fldCharType="end"/>
            </w:r>
          </w:hyperlink>
        </w:p>
        <w:p w14:paraId="022B2AB2" w14:textId="3973A235" w:rsidR="00E559C5" w:rsidRDefault="00E559C5">
          <w:pPr>
            <w:pStyle w:val="TOC2"/>
            <w:tabs>
              <w:tab w:val="right" w:leader="dot" w:pos="9016"/>
            </w:tabs>
            <w:rPr>
              <w:rFonts w:eastAsiaTheme="minorEastAsia"/>
              <w:noProof/>
              <w:lang w:eastAsia="en-GB"/>
            </w:rPr>
          </w:pPr>
          <w:hyperlink w:anchor="_Toc38893463" w:history="1">
            <w:r w:rsidRPr="006B3C31">
              <w:rPr>
                <w:rStyle w:val="Hyperlink"/>
                <w:noProof/>
              </w:rPr>
              <w:t>Configuration of the FLIRC USB dongle</w:t>
            </w:r>
            <w:r>
              <w:rPr>
                <w:noProof/>
                <w:webHidden/>
              </w:rPr>
              <w:tab/>
            </w:r>
            <w:r>
              <w:rPr>
                <w:noProof/>
                <w:webHidden/>
              </w:rPr>
              <w:fldChar w:fldCharType="begin"/>
            </w:r>
            <w:r>
              <w:rPr>
                <w:noProof/>
                <w:webHidden/>
              </w:rPr>
              <w:instrText xml:space="preserve"> PAGEREF _Toc38893463 \h </w:instrText>
            </w:r>
            <w:r>
              <w:rPr>
                <w:noProof/>
                <w:webHidden/>
              </w:rPr>
            </w:r>
            <w:r>
              <w:rPr>
                <w:noProof/>
                <w:webHidden/>
              </w:rPr>
              <w:fldChar w:fldCharType="separate"/>
            </w:r>
            <w:r w:rsidR="00EB0C56">
              <w:rPr>
                <w:noProof/>
                <w:webHidden/>
              </w:rPr>
              <w:t>134</w:t>
            </w:r>
            <w:r>
              <w:rPr>
                <w:noProof/>
                <w:webHidden/>
              </w:rPr>
              <w:fldChar w:fldCharType="end"/>
            </w:r>
          </w:hyperlink>
        </w:p>
        <w:p w14:paraId="4D11A091" w14:textId="61270FC0" w:rsidR="00E559C5" w:rsidRDefault="00E559C5">
          <w:pPr>
            <w:pStyle w:val="TOC2"/>
            <w:tabs>
              <w:tab w:val="right" w:leader="dot" w:pos="9016"/>
            </w:tabs>
            <w:rPr>
              <w:rFonts w:eastAsiaTheme="minorEastAsia"/>
              <w:noProof/>
              <w:lang w:eastAsia="en-GB"/>
            </w:rPr>
          </w:pPr>
          <w:hyperlink w:anchor="_Toc38893464" w:history="1">
            <w:r w:rsidRPr="006B3C31">
              <w:rPr>
                <w:rStyle w:val="Hyperlink"/>
                <w:noProof/>
              </w:rPr>
              <w:t>Configuring FLIRC from the command line</w:t>
            </w:r>
            <w:r>
              <w:rPr>
                <w:noProof/>
                <w:webHidden/>
              </w:rPr>
              <w:tab/>
            </w:r>
            <w:r>
              <w:rPr>
                <w:noProof/>
                <w:webHidden/>
              </w:rPr>
              <w:fldChar w:fldCharType="begin"/>
            </w:r>
            <w:r>
              <w:rPr>
                <w:noProof/>
                <w:webHidden/>
              </w:rPr>
              <w:instrText xml:space="preserve"> PAGEREF _Toc38893464 \h </w:instrText>
            </w:r>
            <w:r>
              <w:rPr>
                <w:noProof/>
                <w:webHidden/>
              </w:rPr>
            </w:r>
            <w:r>
              <w:rPr>
                <w:noProof/>
                <w:webHidden/>
              </w:rPr>
              <w:fldChar w:fldCharType="separate"/>
            </w:r>
            <w:r w:rsidR="00EB0C56">
              <w:rPr>
                <w:noProof/>
                <w:webHidden/>
              </w:rPr>
              <w:t>135</w:t>
            </w:r>
            <w:r>
              <w:rPr>
                <w:noProof/>
                <w:webHidden/>
              </w:rPr>
              <w:fldChar w:fldCharType="end"/>
            </w:r>
          </w:hyperlink>
        </w:p>
        <w:p w14:paraId="3849B378" w14:textId="77716751" w:rsidR="00E559C5" w:rsidRDefault="00E559C5">
          <w:pPr>
            <w:pStyle w:val="TOC2"/>
            <w:tabs>
              <w:tab w:val="right" w:leader="dot" w:pos="9016"/>
            </w:tabs>
            <w:rPr>
              <w:rFonts w:eastAsiaTheme="minorEastAsia"/>
              <w:noProof/>
              <w:lang w:eastAsia="en-GB"/>
            </w:rPr>
          </w:pPr>
          <w:hyperlink w:anchor="_Toc38893465" w:history="1">
            <w:r w:rsidRPr="006B3C31">
              <w:rPr>
                <w:rStyle w:val="Hyperlink"/>
                <w:noProof/>
              </w:rPr>
              <w:t>Configuring the display scroll speed</w:t>
            </w:r>
            <w:r>
              <w:rPr>
                <w:noProof/>
                <w:webHidden/>
              </w:rPr>
              <w:tab/>
            </w:r>
            <w:r>
              <w:rPr>
                <w:noProof/>
                <w:webHidden/>
              </w:rPr>
              <w:fldChar w:fldCharType="begin"/>
            </w:r>
            <w:r>
              <w:rPr>
                <w:noProof/>
                <w:webHidden/>
              </w:rPr>
              <w:instrText xml:space="preserve"> PAGEREF _Toc38893465 \h </w:instrText>
            </w:r>
            <w:r>
              <w:rPr>
                <w:noProof/>
                <w:webHidden/>
              </w:rPr>
            </w:r>
            <w:r>
              <w:rPr>
                <w:noProof/>
                <w:webHidden/>
              </w:rPr>
              <w:fldChar w:fldCharType="separate"/>
            </w:r>
            <w:r w:rsidR="00EB0C56">
              <w:rPr>
                <w:noProof/>
                <w:webHidden/>
              </w:rPr>
              <w:t>137</w:t>
            </w:r>
            <w:r>
              <w:rPr>
                <w:noProof/>
                <w:webHidden/>
              </w:rPr>
              <w:fldChar w:fldCharType="end"/>
            </w:r>
          </w:hyperlink>
        </w:p>
        <w:p w14:paraId="7E76D66F" w14:textId="04EFF1E2" w:rsidR="00E559C5" w:rsidRDefault="00E559C5">
          <w:pPr>
            <w:pStyle w:val="TOC2"/>
            <w:tabs>
              <w:tab w:val="right" w:leader="dot" w:pos="9016"/>
            </w:tabs>
            <w:rPr>
              <w:rFonts w:eastAsiaTheme="minorEastAsia"/>
              <w:noProof/>
              <w:lang w:eastAsia="en-GB"/>
            </w:rPr>
          </w:pPr>
          <w:hyperlink w:anchor="_Toc38893466" w:history="1">
            <w:r w:rsidRPr="006B3C31">
              <w:rPr>
                <w:rStyle w:val="Hyperlink"/>
                <w:noProof/>
              </w:rPr>
              <w:t>Configuring Russian/Cyrillic text</w:t>
            </w:r>
            <w:r>
              <w:rPr>
                <w:noProof/>
                <w:webHidden/>
              </w:rPr>
              <w:tab/>
            </w:r>
            <w:r>
              <w:rPr>
                <w:noProof/>
                <w:webHidden/>
              </w:rPr>
              <w:fldChar w:fldCharType="begin"/>
            </w:r>
            <w:r>
              <w:rPr>
                <w:noProof/>
                <w:webHidden/>
              </w:rPr>
              <w:instrText xml:space="preserve"> PAGEREF _Toc38893466 \h </w:instrText>
            </w:r>
            <w:r>
              <w:rPr>
                <w:noProof/>
                <w:webHidden/>
              </w:rPr>
            </w:r>
            <w:r>
              <w:rPr>
                <w:noProof/>
                <w:webHidden/>
              </w:rPr>
              <w:fldChar w:fldCharType="separate"/>
            </w:r>
            <w:r w:rsidR="00EB0C56">
              <w:rPr>
                <w:noProof/>
                <w:webHidden/>
              </w:rPr>
              <w:t>138</w:t>
            </w:r>
            <w:r>
              <w:rPr>
                <w:noProof/>
                <w:webHidden/>
              </w:rPr>
              <w:fldChar w:fldCharType="end"/>
            </w:r>
          </w:hyperlink>
        </w:p>
        <w:p w14:paraId="300D6A58" w14:textId="37835558" w:rsidR="00E559C5" w:rsidRDefault="00E559C5">
          <w:pPr>
            <w:pStyle w:val="TOC2"/>
            <w:tabs>
              <w:tab w:val="right" w:leader="dot" w:pos="9016"/>
            </w:tabs>
            <w:rPr>
              <w:rFonts w:eastAsiaTheme="minorEastAsia"/>
              <w:noProof/>
              <w:lang w:eastAsia="en-GB"/>
            </w:rPr>
          </w:pPr>
          <w:hyperlink w:anchor="_Toc38893467" w:history="1">
            <w:r w:rsidRPr="006B3C31">
              <w:rPr>
                <w:rStyle w:val="Hyperlink"/>
                <w:noProof/>
              </w:rPr>
              <w:t>Configuring European languages</w:t>
            </w:r>
            <w:r>
              <w:rPr>
                <w:noProof/>
                <w:webHidden/>
              </w:rPr>
              <w:tab/>
            </w:r>
            <w:r>
              <w:rPr>
                <w:noProof/>
                <w:webHidden/>
              </w:rPr>
              <w:fldChar w:fldCharType="begin"/>
            </w:r>
            <w:r>
              <w:rPr>
                <w:noProof/>
                <w:webHidden/>
              </w:rPr>
              <w:instrText xml:space="preserve"> PAGEREF _Toc38893467 \h </w:instrText>
            </w:r>
            <w:r>
              <w:rPr>
                <w:noProof/>
                <w:webHidden/>
              </w:rPr>
            </w:r>
            <w:r>
              <w:rPr>
                <w:noProof/>
                <w:webHidden/>
              </w:rPr>
              <w:fldChar w:fldCharType="separate"/>
            </w:r>
            <w:r w:rsidR="00EB0C56">
              <w:rPr>
                <w:noProof/>
                <w:webHidden/>
              </w:rPr>
              <w:t>138</w:t>
            </w:r>
            <w:r>
              <w:rPr>
                <w:noProof/>
                <w:webHidden/>
              </w:rPr>
              <w:fldChar w:fldCharType="end"/>
            </w:r>
          </w:hyperlink>
        </w:p>
        <w:p w14:paraId="0DB57BED" w14:textId="48FDEB8D" w:rsidR="00E559C5" w:rsidRDefault="00E559C5">
          <w:pPr>
            <w:pStyle w:val="TOC1"/>
            <w:tabs>
              <w:tab w:val="right" w:leader="dot" w:pos="9016"/>
            </w:tabs>
            <w:rPr>
              <w:rFonts w:eastAsiaTheme="minorEastAsia"/>
              <w:noProof/>
              <w:lang w:eastAsia="en-GB"/>
            </w:rPr>
          </w:pPr>
          <w:hyperlink w:anchor="_Toc38893468" w:history="1">
            <w:r w:rsidRPr="006B3C31">
              <w:rPr>
                <w:rStyle w:val="Hyperlink"/>
                <w:noProof/>
              </w:rPr>
              <w:t>Chapter 8 – Operation</w:t>
            </w:r>
            <w:r>
              <w:rPr>
                <w:noProof/>
                <w:webHidden/>
              </w:rPr>
              <w:tab/>
            </w:r>
            <w:r>
              <w:rPr>
                <w:noProof/>
                <w:webHidden/>
              </w:rPr>
              <w:fldChar w:fldCharType="begin"/>
            </w:r>
            <w:r>
              <w:rPr>
                <w:noProof/>
                <w:webHidden/>
              </w:rPr>
              <w:instrText xml:space="preserve"> PAGEREF _Toc38893468 \h </w:instrText>
            </w:r>
            <w:r>
              <w:rPr>
                <w:noProof/>
                <w:webHidden/>
              </w:rPr>
            </w:r>
            <w:r>
              <w:rPr>
                <w:noProof/>
                <w:webHidden/>
              </w:rPr>
              <w:fldChar w:fldCharType="separate"/>
            </w:r>
            <w:r w:rsidR="00EB0C56">
              <w:rPr>
                <w:noProof/>
                <w:webHidden/>
              </w:rPr>
              <w:t>139</w:t>
            </w:r>
            <w:r>
              <w:rPr>
                <w:noProof/>
                <w:webHidden/>
              </w:rPr>
              <w:fldChar w:fldCharType="end"/>
            </w:r>
          </w:hyperlink>
        </w:p>
        <w:p w14:paraId="065FF14B" w14:textId="1C15CE88" w:rsidR="00E559C5" w:rsidRDefault="00E559C5">
          <w:pPr>
            <w:pStyle w:val="TOC2"/>
            <w:tabs>
              <w:tab w:val="right" w:leader="dot" w:pos="9016"/>
            </w:tabs>
            <w:rPr>
              <w:rFonts w:eastAsiaTheme="minorEastAsia"/>
              <w:noProof/>
              <w:lang w:eastAsia="en-GB"/>
            </w:rPr>
          </w:pPr>
          <w:hyperlink w:anchor="_Toc38893469" w:history="1">
            <w:r w:rsidRPr="006B3C31">
              <w:rPr>
                <w:rStyle w:val="Hyperlink"/>
                <w:noProof/>
              </w:rPr>
              <w:t>Operation of LCD and OLED versions</w:t>
            </w:r>
            <w:r>
              <w:rPr>
                <w:noProof/>
                <w:webHidden/>
              </w:rPr>
              <w:tab/>
            </w:r>
            <w:r>
              <w:rPr>
                <w:noProof/>
                <w:webHidden/>
              </w:rPr>
              <w:fldChar w:fldCharType="begin"/>
            </w:r>
            <w:r>
              <w:rPr>
                <w:noProof/>
                <w:webHidden/>
              </w:rPr>
              <w:instrText xml:space="preserve"> PAGEREF _Toc38893469 \h </w:instrText>
            </w:r>
            <w:r>
              <w:rPr>
                <w:noProof/>
                <w:webHidden/>
              </w:rPr>
            </w:r>
            <w:r>
              <w:rPr>
                <w:noProof/>
                <w:webHidden/>
              </w:rPr>
              <w:fldChar w:fldCharType="separate"/>
            </w:r>
            <w:r w:rsidR="00EB0C56">
              <w:rPr>
                <w:noProof/>
                <w:webHidden/>
              </w:rPr>
              <w:t>139</w:t>
            </w:r>
            <w:r>
              <w:rPr>
                <w:noProof/>
                <w:webHidden/>
              </w:rPr>
              <w:fldChar w:fldCharType="end"/>
            </w:r>
          </w:hyperlink>
        </w:p>
        <w:p w14:paraId="29B87495" w14:textId="38654601" w:rsidR="00E559C5" w:rsidRDefault="00E559C5">
          <w:pPr>
            <w:pStyle w:val="TOC3"/>
            <w:tabs>
              <w:tab w:val="right" w:leader="dot" w:pos="9016"/>
            </w:tabs>
            <w:rPr>
              <w:rFonts w:eastAsiaTheme="minorEastAsia"/>
              <w:noProof/>
              <w:lang w:eastAsia="en-GB"/>
            </w:rPr>
          </w:pPr>
          <w:hyperlink w:anchor="_Toc38893470" w:history="1">
            <w:r w:rsidRPr="006B3C31">
              <w:rPr>
                <w:rStyle w:val="Hyperlink"/>
                <w:noProof/>
              </w:rPr>
              <w:t>Starting and stopping the program</w:t>
            </w:r>
            <w:r>
              <w:rPr>
                <w:noProof/>
                <w:webHidden/>
              </w:rPr>
              <w:tab/>
            </w:r>
            <w:r>
              <w:rPr>
                <w:noProof/>
                <w:webHidden/>
              </w:rPr>
              <w:fldChar w:fldCharType="begin"/>
            </w:r>
            <w:r>
              <w:rPr>
                <w:noProof/>
                <w:webHidden/>
              </w:rPr>
              <w:instrText xml:space="preserve"> PAGEREF _Toc38893470 \h </w:instrText>
            </w:r>
            <w:r>
              <w:rPr>
                <w:noProof/>
                <w:webHidden/>
              </w:rPr>
            </w:r>
            <w:r>
              <w:rPr>
                <w:noProof/>
                <w:webHidden/>
              </w:rPr>
              <w:fldChar w:fldCharType="separate"/>
            </w:r>
            <w:r w:rsidR="00EB0C56">
              <w:rPr>
                <w:noProof/>
                <w:webHidden/>
              </w:rPr>
              <w:t>139</w:t>
            </w:r>
            <w:r>
              <w:rPr>
                <w:noProof/>
                <w:webHidden/>
              </w:rPr>
              <w:fldChar w:fldCharType="end"/>
            </w:r>
          </w:hyperlink>
        </w:p>
        <w:p w14:paraId="245D43A9" w14:textId="2438E478" w:rsidR="00E559C5" w:rsidRDefault="00E559C5">
          <w:pPr>
            <w:pStyle w:val="TOC2"/>
            <w:tabs>
              <w:tab w:val="right" w:leader="dot" w:pos="9016"/>
            </w:tabs>
            <w:rPr>
              <w:rFonts w:eastAsiaTheme="minorEastAsia"/>
              <w:noProof/>
              <w:lang w:eastAsia="en-GB"/>
            </w:rPr>
          </w:pPr>
          <w:hyperlink w:anchor="_Toc38893471" w:history="1">
            <w:r w:rsidRPr="006B3C31">
              <w:rPr>
                <w:rStyle w:val="Hyperlink"/>
                <w:noProof/>
              </w:rPr>
              <w:t>Push buttons or Rotary encoders operations</w:t>
            </w:r>
            <w:r>
              <w:rPr>
                <w:noProof/>
                <w:webHidden/>
              </w:rPr>
              <w:tab/>
            </w:r>
            <w:r>
              <w:rPr>
                <w:noProof/>
                <w:webHidden/>
              </w:rPr>
              <w:fldChar w:fldCharType="begin"/>
            </w:r>
            <w:r>
              <w:rPr>
                <w:noProof/>
                <w:webHidden/>
              </w:rPr>
              <w:instrText xml:space="preserve"> PAGEREF _Toc38893471 \h </w:instrText>
            </w:r>
            <w:r>
              <w:rPr>
                <w:noProof/>
                <w:webHidden/>
              </w:rPr>
            </w:r>
            <w:r>
              <w:rPr>
                <w:noProof/>
                <w:webHidden/>
              </w:rPr>
              <w:fldChar w:fldCharType="separate"/>
            </w:r>
            <w:r w:rsidR="00EB0C56">
              <w:rPr>
                <w:noProof/>
                <w:webHidden/>
              </w:rPr>
              <w:t>140</w:t>
            </w:r>
            <w:r>
              <w:rPr>
                <w:noProof/>
                <w:webHidden/>
              </w:rPr>
              <w:fldChar w:fldCharType="end"/>
            </w:r>
          </w:hyperlink>
        </w:p>
        <w:p w14:paraId="28F96178" w14:textId="11C928B8" w:rsidR="00E559C5" w:rsidRDefault="00E559C5">
          <w:pPr>
            <w:pStyle w:val="TOC3"/>
            <w:tabs>
              <w:tab w:val="right" w:leader="dot" w:pos="9016"/>
            </w:tabs>
            <w:rPr>
              <w:rFonts w:eastAsiaTheme="minorEastAsia"/>
              <w:noProof/>
              <w:lang w:eastAsia="en-GB"/>
            </w:rPr>
          </w:pPr>
          <w:hyperlink w:anchor="_Toc38893472" w:history="1">
            <w:r w:rsidRPr="006B3C31">
              <w:rPr>
                <w:rStyle w:val="Hyperlink"/>
                <w:noProof/>
              </w:rPr>
              <w:t>Radios with push buttons operation</w:t>
            </w:r>
            <w:r>
              <w:rPr>
                <w:noProof/>
                <w:webHidden/>
              </w:rPr>
              <w:tab/>
            </w:r>
            <w:r>
              <w:rPr>
                <w:noProof/>
                <w:webHidden/>
              </w:rPr>
              <w:fldChar w:fldCharType="begin"/>
            </w:r>
            <w:r>
              <w:rPr>
                <w:noProof/>
                <w:webHidden/>
              </w:rPr>
              <w:instrText xml:space="preserve"> PAGEREF _Toc38893472 \h </w:instrText>
            </w:r>
            <w:r>
              <w:rPr>
                <w:noProof/>
                <w:webHidden/>
              </w:rPr>
            </w:r>
            <w:r>
              <w:rPr>
                <w:noProof/>
                <w:webHidden/>
              </w:rPr>
              <w:fldChar w:fldCharType="separate"/>
            </w:r>
            <w:r w:rsidR="00EB0C56">
              <w:rPr>
                <w:noProof/>
                <w:webHidden/>
              </w:rPr>
              <w:t>141</w:t>
            </w:r>
            <w:r>
              <w:rPr>
                <w:noProof/>
                <w:webHidden/>
              </w:rPr>
              <w:fldChar w:fldCharType="end"/>
            </w:r>
          </w:hyperlink>
        </w:p>
        <w:p w14:paraId="021CFF7B" w14:textId="4831A7F2" w:rsidR="00E559C5" w:rsidRDefault="00E559C5">
          <w:pPr>
            <w:pStyle w:val="TOC3"/>
            <w:tabs>
              <w:tab w:val="right" w:leader="dot" w:pos="9016"/>
            </w:tabs>
            <w:rPr>
              <w:rFonts w:eastAsiaTheme="minorEastAsia"/>
              <w:noProof/>
              <w:lang w:eastAsia="en-GB"/>
            </w:rPr>
          </w:pPr>
          <w:hyperlink w:anchor="_Toc38893473" w:history="1">
            <w:r w:rsidRPr="006B3C31">
              <w:rPr>
                <w:rStyle w:val="Hyperlink"/>
                <w:noProof/>
              </w:rPr>
              <w:t>Radios with rotary encoders operation</w:t>
            </w:r>
            <w:r>
              <w:rPr>
                <w:noProof/>
                <w:webHidden/>
              </w:rPr>
              <w:tab/>
            </w:r>
            <w:r>
              <w:rPr>
                <w:noProof/>
                <w:webHidden/>
              </w:rPr>
              <w:fldChar w:fldCharType="begin"/>
            </w:r>
            <w:r>
              <w:rPr>
                <w:noProof/>
                <w:webHidden/>
              </w:rPr>
              <w:instrText xml:space="preserve"> PAGEREF _Toc38893473 \h </w:instrText>
            </w:r>
            <w:r>
              <w:rPr>
                <w:noProof/>
                <w:webHidden/>
              </w:rPr>
            </w:r>
            <w:r>
              <w:rPr>
                <w:noProof/>
                <w:webHidden/>
              </w:rPr>
              <w:fldChar w:fldCharType="separate"/>
            </w:r>
            <w:r w:rsidR="00EB0C56">
              <w:rPr>
                <w:noProof/>
                <w:webHidden/>
              </w:rPr>
              <w:t>142</w:t>
            </w:r>
            <w:r>
              <w:rPr>
                <w:noProof/>
                <w:webHidden/>
              </w:rPr>
              <w:fldChar w:fldCharType="end"/>
            </w:r>
          </w:hyperlink>
        </w:p>
        <w:p w14:paraId="2D81BEB8" w14:textId="3981C429" w:rsidR="00E559C5" w:rsidRDefault="00E559C5">
          <w:pPr>
            <w:pStyle w:val="TOC3"/>
            <w:tabs>
              <w:tab w:val="right" w:leader="dot" w:pos="9016"/>
            </w:tabs>
            <w:rPr>
              <w:rFonts w:eastAsiaTheme="minorEastAsia"/>
              <w:noProof/>
              <w:lang w:eastAsia="en-GB"/>
            </w:rPr>
          </w:pPr>
          <w:hyperlink w:anchor="_Toc38893474" w:history="1">
            <w:r w:rsidRPr="006B3C31">
              <w:rPr>
                <w:rStyle w:val="Hyperlink"/>
                <w:noProof/>
              </w:rPr>
              <w:t>Mute function</w:t>
            </w:r>
            <w:r>
              <w:rPr>
                <w:noProof/>
                <w:webHidden/>
              </w:rPr>
              <w:tab/>
            </w:r>
            <w:r>
              <w:rPr>
                <w:noProof/>
                <w:webHidden/>
              </w:rPr>
              <w:fldChar w:fldCharType="begin"/>
            </w:r>
            <w:r>
              <w:rPr>
                <w:noProof/>
                <w:webHidden/>
              </w:rPr>
              <w:instrText xml:space="preserve"> PAGEREF _Toc38893474 \h </w:instrText>
            </w:r>
            <w:r>
              <w:rPr>
                <w:noProof/>
                <w:webHidden/>
              </w:rPr>
            </w:r>
            <w:r>
              <w:rPr>
                <w:noProof/>
                <w:webHidden/>
              </w:rPr>
              <w:fldChar w:fldCharType="separate"/>
            </w:r>
            <w:r w:rsidR="00EB0C56">
              <w:rPr>
                <w:noProof/>
                <w:webHidden/>
              </w:rPr>
              <w:t>143</w:t>
            </w:r>
            <w:r>
              <w:rPr>
                <w:noProof/>
                <w:webHidden/>
              </w:rPr>
              <w:fldChar w:fldCharType="end"/>
            </w:r>
          </w:hyperlink>
        </w:p>
        <w:p w14:paraId="657E52B0" w14:textId="73B06416" w:rsidR="00E559C5" w:rsidRDefault="00E559C5">
          <w:pPr>
            <w:pStyle w:val="TOC2"/>
            <w:tabs>
              <w:tab w:val="right" w:leader="dot" w:pos="9016"/>
            </w:tabs>
            <w:rPr>
              <w:rFonts w:eastAsiaTheme="minorEastAsia"/>
              <w:noProof/>
              <w:lang w:eastAsia="en-GB"/>
            </w:rPr>
          </w:pPr>
          <w:hyperlink w:anchor="_Toc38893475" w:history="1">
            <w:r w:rsidRPr="006B3C31">
              <w:rPr>
                <w:rStyle w:val="Hyperlink"/>
                <w:noProof/>
              </w:rPr>
              <w:t>Operation of HDMI and touch screen displays</w:t>
            </w:r>
            <w:r>
              <w:rPr>
                <w:noProof/>
                <w:webHidden/>
              </w:rPr>
              <w:tab/>
            </w:r>
            <w:r>
              <w:rPr>
                <w:noProof/>
                <w:webHidden/>
              </w:rPr>
              <w:fldChar w:fldCharType="begin"/>
            </w:r>
            <w:r>
              <w:rPr>
                <w:noProof/>
                <w:webHidden/>
              </w:rPr>
              <w:instrText xml:space="preserve"> PAGEREF _Toc38893475 \h </w:instrText>
            </w:r>
            <w:r>
              <w:rPr>
                <w:noProof/>
                <w:webHidden/>
              </w:rPr>
            </w:r>
            <w:r>
              <w:rPr>
                <w:noProof/>
                <w:webHidden/>
              </w:rPr>
              <w:fldChar w:fldCharType="separate"/>
            </w:r>
            <w:r w:rsidR="00EB0C56">
              <w:rPr>
                <w:noProof/>
                <w:webHidden/>
              </w:rPr>
              <w:t>144</w:t>
            </w:r>
            <w:r>
              <w:rPr>
                <w:noProof/>
                <w:webHidden/>
              </w:rPr>
              <w:fldChar w:fldCharType="end"/>
            </w:r>
          </w:hyperlink>
        </w:p>
        <w:p w14:paraId="3A372379" w14:textId="05417F6F" w:rsidR="00E559C5" w:rsidRDefault="00E559C5">
          <w:pPr>
            <w:pStyle w:val="TOC3"/>
            <w:tabs>
              <w:tab w:val="right" w:leader="dot" w:pos="9016"/>
            </w:tabs>
            <w:rPr>
              <w:rFonts w:eastAsiaTheme="minorEastAsia"/>
              <w:noProof/>
              <w:lang w:eastAsia="en-GB"/>
            </w:rPr>
          </w:pPr>
          <w:hyperlink w:anchor="_Toc38893476" w:history="1">
            <w:r w:rsidRPr="006B3C31">
              <w:rPr>
                <w:rStyle w:val="Hyperlink"/>
                <w:noProof/>
              </w:rPr>
              <w:t>The graphical screen</w:t>
            </w:r>
            <w:r>
              <w:rPr>
                <w:noProof/>
                <w:webHidden/>
              </w:rPr>
              <w:tab/>
            </w:r>
            <w:r>
              <w:rPr>
                <w:noProof/>
                <w:webHidden/>
              </w:rPr>
              <w:fldChar w:fldCharType="begin"/>
            </w:r>
            <w:r>
              <w:rPr>
                <w:noProof/>
                <w:webHidden/>
              </w:rPr>
              <w:instrText xml:space="preserve"> PAGEREF _Toc38893476 \h </w:instrText>
            </w:r>
            <w:r>
              <w:rPr>
                <w:noProof/>
                <w:webHidden/>
              </w:rPr>
            </w:r>
            <w:r>
              <w:rPr>
                <w:noProof/>
                <w:webHidden/>
              </w:rPr>
              <w:fldChar w:fldCharType="separate"/>
            </w:r>
            <w:r w:rsidR="00EB0C56">
              <w:rPr>
                <w:noProof/>
                <w:webHidden/>
              </w:rPr>
              <w:t>144</w:t>
            </w:r>
            <w:r>
              <w:rPr>
                <w:noProof/>
                <w:webHidden/>
              </w:rPr>
              <w:fldChar w:fldCharType="end"/>
            </w:r>
          </w:hyperlink>
        </w:p>
        <w:p w14:paraId="7058A442" w14:textId="0BFA3E24" w:rsidR="00E559C5" w:rsidRDefault="00E559C5">
          <w:pPr>
            <w:pStyle w:val="TOC3"/>
            <w:tabs>
              <w:tab w:val="right" w:leader="dot" w:pos="9016"/>
            </w:tabs>
            <w:rPr>
              <w:rFonts w:eastAsiaTheme="minorEastAsia"/>
              <w:noProof/>
              <w:lang w:eastAsia="en-GB"/>
            </w:rPr>
          </w:pPr>
          <w:hyperlink w:anchor="_Toc38893477" w:history="1">
            <w:r w:rsidRPr="006B3C31">
              <w:rPr>
                <w:rStyle w:val="Hyperlink"/>
                <w:noProof/>
              </w:rPr>
              <w:t>The display window</w:t>
            </w:r>
            <w:r>
              <w:rPr>
                <w:noProof/>
                <w:webHidden/>
              </w:rPr>
              <w:tab/>
            </w:r>
            <w:r>
              <w:rPr>
                <w:noProof/>
                <w:webHidden/>
              </w:rPr>
              <w:fldChar w:fldCharType="begin"/>
            </w:r>
            <w:r>
              <w:rPr>
                <w:noProof/>
                <w:webHidden/>
              </w:rPr>
              <w:instrText xml:space="preserve"> PAGEREF _Toc38893477 \h </w:instrText>
            </w:r>
            <w:r>
              <w:rPr>
                <w:noProof/>
                <w:webHidden/>
              </w:rPr>
            </w:r>
            <w:r>
              <w:rPr>
                <w:noProof/>
                <w:webHidden/>
              </w:rPr>
              <w:fldChar w:fldCharType="separate"/>
            </w:r>
            <w:r w:rsidR="00EB0C56">
              <w:rPr>
                <w:noProof/>
                <w:webHidden/>
              </w:rPr>
              <w:t>145</w:t>
            </w:r>
            <w:r>
              <w:rPr>
                <w:noProof/>
                <w:webHidden/>
              </w:rPr>
              <w:fldChar w:fldCharType="end"/>
            </w:r>
          </w:hyperlink>
        </w:p>
        <w:p w14:paraId="13A266E0" w14:textId="078E75E5" w:rsidR="00E559C5" w:rsidRDefault="00E559C5">
          <w:pPr>
            <w:pStyle w:val="TOC3"/>
            <w:tabs>
              <w:tab w:val="right" w:leader="dot" w:pos="9016"/>
            </w:tabs>
            <w:rPr>
              <w:rFonts w:eastAsiaTheme="minorEastAsia"/>
              <w:noProof/>
              <w:lang w:eastAsia="en-GB"/>
            </w:rPr>
          </w:pPr>
          <w:hyperlink w:anchor="_Toc38893478" w:history="1">
            <w:r w:rsidRPr="006B3C31">
              <w:rPr>
                <w:rStyle w:val="Hyperlink"/>
                <w:noProof/>
              </w:rPr>
              <w:t>The search window</w:t>
            </w:r>
            <w:r>
              <w:rPr>
                <w:noProof/>
                <w:webHidden/>
              </w:rPr>
              <w:tab/>
            </w:r>
            <w:r>
              <w:rPr>
                <w:noProof/>
                <w:webHidden/>
              </w:rPr>
              <w:fldChar w:fldCharType="begin"/>
            </w:r>
            <w:r>
              <w:rPr>
                <w:noProof/>
                <w:webHidden/>
              </w:rPr>
              <w:instrText xml:space="preserve"> PAGEREF _Toc38893478 \h </w:instrText>
            </w:r>
            <w:r>
              <w:rPr>
                <w:noProof/>
                <w:webHidden/>
              </w:rPr>
            </w:r>
            <w:r>
              <w:rPr>
                <w:noProof/>
                <w:webHidden/>
              </w:rPr>
              <w:fldChar w:fldCharType="separate"/>
            </w:r>
            <w:r w:rsidR="00EB0C56">
              <w:rPr>
                <w:noProof/>
                <w:webHidden/>
              </w:rPr>
              <w:t>145</w:t>
            </w:r>
            <w:r>
              <w:rPr>
                <w:noProof/>
                <w:webHidden/>
              </w:rPr>
              <w:fldChar w:fldCharType="end"/>
            </w:r>
          </w:hyperlink>
        </w:p>
        <w:p w14:paraId="58514C42" w14:textId="5AD470E3" w:rsidR="00E559C5" w:rsidRDefault="00E559C5">
          <w:pPr>
            <w:pStyle w:val="TOC3"/>
            <w:tabs>
              <w:tab w:val="right" w:leader="dot" w:pos="9016"/>
            </w:tabs>
            <w:rPr>
              <w:rFonts w:eastAsiaTheme="minorEastAsia"/>
              <w:noProof/>
              <w:lang w:eastAsia="en-GB"/>
            </w:rPr>
          </w:pPr>
          <w:hyperlink w:anchor="_Toc38893479" w:history="1">
            <w:r w:rsidRPr="006B3C31">
              <w:rPr>
                <w:rStyle w:val="Hyperlink"/>
                <w:noProof/>
              </w:rPr>
              <w:t>Smaller TFT screens</w:t>
            </w:r>
            <w:r>
              <w:rPr>
                <w:noProof/>
                <w:webHidden/>
              </w:rPr>
              <w:tab/>
            </w:r>
            <w:r>
              <w:rPr>
                <w:noProof/>
                <w:webHidden/>
              </w:rPr>
              <w:fldChar w:fldCharType="begin"/>
            </w:r>
            <w:r>
              <w:rPr>
                <w:noProof/>
                <w:webHidden/>
              </w:rPr>
              <w:instrText xml:space="preserve"> PAGEREF _Toc38893479 \h </w:instrText>
            </w:r>
            <w:r>
              <w:rPr>
                <w:noProof/>
                <w:webHidden/>
              </w:rPr>
            </w:r>
            <w:r>
              <w:rPr>
                <w:noProof/>
                <w:webHidden/>
              </w:rPr>
              <w:fldChar w:fldCharType="separate"/>
            </w:r>
            <w:r w:rsidR="00EB0C56">
              <w:rPr>
                <w:noProof/>
                <w:webHidden/>
              </w:rPr>
              <w:t>147</w:t>
            </w:r>
            <w:r>
              <w:rPr>
                <w:noProof/>
                <w:webHidden/>
              </w:rPr>
              <w:fldChar w:fldCharType="end"/>
            </w:r>
          </w:hyperlink>
        </w:p>
        <w:p w14:paraId="41E7523F" w14:textId="2B9429B6" w:rsidR="00E559C5" w:rsidRDefault="00E559C5">
          <w:pPr>
            <w:pStyle w:val="TOC3"/>
            <w:tabs>
              <w:tab w:val="right" w:leader="dot" w:pos="9016"/>
            </w:tabs>
            <w:rPr>
              <w:rFonts w:eastAsiaTheme="minorEastAsia"/>
              <w:noProof/>
              <w:lang w:eastAsia="en-GB"/>
            </w:rPr>
          </w:pPr>
          <w:hyperlink w:anchor="_Toc38893480" w:history="1">
            <w:r w:rsidRPr="006B3C31">
              <w:rPr>
                <w:rStyle w:val="Hyperlink"/>
                <w:noProof/>
              </w:rPr>
              <w:t>Artwork display</w:t>
            </w:r>
            <w:r>
              <w:rPr>
                <w:noProof/>
                <w:webHidden/>
              </w:rPr>
              <w:tab/>
            </w:r>
            <w:r>
              <w:rPr>
                <w:noProof/>
                <w:webHidden/>
              </w:rPr>
              <w:fldChar w:fldCharType="begin"/>
            </w:r>
            <w:r>
              <w:rPr>
                <w:noProof/>
                <w:webHidden/>
              </w:rPr>
              <w:instrText xml:space="preserve"> PAGEREF _Toc38893480 \h </w:instrText>
            </w:r>
            <w:r>
              <w:rPr>
                <w:noProof/>
                <w:webHidden/>
              </w:rPr>
            </w:r>
            <w:r>
              <w:rPr>
                <w:noProof/>
                <w:webHidden/>
              </w:rPr>
              <w:fldChar w:fldCharType="separate"/>
            </w:r>
            <w:r w:rsidR="00EB0C56">
              <w:rPr>
                <w:noProof/>
                <w:webHidden/>
              </w:rPr>
              <w:t>147</w:t>
            </w:r>
            <w:r>
              <w:rPr>
                <w:noProof/>
                <w:webHidden/>
              </w:rPr>
              <w:fldChar w:fldCharType="end"/>
            </w:r>
          </w:hyperlink>
        </w:p>
        <w:p w14:paraId="624B25A8" w14:textId="1B461BB7" w:rsidR="00E559C5" w:rsidRDefault="00E559C5">
          <w:pPr>
            <w:pStyle w:val="TOC3"/>
            <w:tabs>
              <w:tab w:val="right" w:leader="dot" w:pos="9016"/>
            </w:tabs>
            <w:rPr>
              <w:rFonts w:eastAsiaTheme="minorEastAsia"/>
              <w:noProof/>
              <w:lang w:eastAsia="en-GB"/>
            </w:rPr>
          </w:pPr>
          <w:hyperlink w:anchor="_Toc38893481" w:history="1">
            <w:r w:rsidRPr="006B3C31">
              <w:rPr>
                <w:rStyle w:val="Hyperlink"/>
                <w:noProof/>
              </w:rPr>
              <w:t>Volume and Mute controls</w:t>
            </w:r>
            <w:r>
              <w:rPr>
                <w:noProof/>
                <w:webHidden/>
              </w:rPr>
              <w:tab/>
            </w:r>
            <w:r>
              <w:rPr>
                <w:noProof/>
                <w:webHidden/>
              </w:rPr>
              <w:fldChar w:fldCharType="begin"/>
            </w:r>
            <w:r>
              <w:rPr>
                <w:noProof/>
                <w:webHidden/>
              </w:rPr>
              <w:instrText xml:space="preserve"> PAGEREF _Toc38893481 \h </w:instrText>
            </w:r>
            <w:r>
              <w:rPr>
                <w:noProof/>
                <w:webHidden/>
              </w:rPr>
            </w:r>
            <w:r>
              <w:rPr>
                <w:noProof/>
                <w:webHidden/>
              </w:rPr>
              <w:fldChar w:fldCharType="separate"/>
            </w:r>
            <w:r w:rsidR="00EB0C56">
              <w:rPr>
                <w:noProof/>
                <w:webHidden/>
              </w:rPr>
              <w:t>148</w:t>
            </w:r>
            <w:r>
              <w:rPr>
                <w:noProof/>
                <w:webHidden/>
              </w:rPr>
              <w:fldChar w:fldCharType="end"/>
            </w:r>
          </w:hyperlink>
        </w:p>
        <w:p w14:paraId="77F09803" w14:textId="42CB4B76" w:rsidR="00E559C5" w:rsidRDefault="00E559C5">
          <w:pPr>
            <w:pStyle w:val="TOC3"/>
            <w:tabs>
              <w:tab w:val="right" w:leader="dot" w:pos="9016"/>
            </w:tabs>
            <w:rPr>
              <w:rFonts w:eastAsiaTheme="minorEastAsia"/>
              <w:noProof/>
              <w:lang w:eastAsia="en-GB"/>
            </w:rPr>
          </w:pPr>
          <w:hyperlink w:anchor="_Toc38893482" w:history="1">
            <w:r w:rsidRPr="006B3C31">
              <w:rPr>
                <w:rStyle w:val="Hyperlink"/>
                <w:noProof/>
              </w:rPr>
              <w:t>Source selection</w:t>
            </w:r>
            <w:r>
              <w:rPr>
                <w:noProof/>
                <w:webHidden/>
              </w:rPr>
              <w:tab/>
            </w:r>
            <w:r>
              <w:rPr>
                <w:noProof/>
                <w:webHidden/>
              </w:rPr>
              <w:fldChar w:fldCharType="begin"/>
            </w:r>
            <w:r>
              <w:rPr>
                <w:noProof/>
                <w:webHidden/>
              </w:rPr>
              <w:instrText xml:space="preserve"> PAGEREF _Toc38893482 \h </w:instrText>
            </w:r>
            <w:r>
              <w:rPr>
                <w:noProof/>
                <w:webHidden/>
              </w:rPr>
            </w:r>
            <w:r>
              <w:rPr>
                <w:noProof/>
                <w:webHidden/>
              </w:rPr>
              <w:fldChar w:fldCharType="separate"/>
            </w:r>
            <w:r w:rsidR="00EB0C56">
              <w:rPr>
                <w:noProof/>
                <w:webHidden/>
              </w:rPr>
              <w:t>148</w:t>
            </w:r>
            <w:r>
              <w:rPr>
                <w:noProof/>
                <w:webHidden/>
              </w:rPr>
              <w:fldChar w:fldCharType="end"/>
            </w:r>
          </w:hyperlink>
        </w:p>
        <w:p w14:paraId="6404A033" w14:textId="7D071E6B" w:rsidR="00E559C5" w:rsidRDefault="00E559C5">
          <w:pPr>
            <w:pStyle w:val="TOC3"/>
            <w:tabs>
              <w:tab w:val="right" w:leader="dot" w:pos="9016"/>
            </w:tabs>
            <w:rPr>
              <w:rFonts w:eastAsiaTheme="minorEastAsia"/>
              <w:noProof/>
              <w:lang w:eastAsia="en-GB"/>
            </w:rPr>
          </w:pPr>
          <w:hyperlink w:anchor="_Toc38893483" w:history="1">
            <w:r w:rsidRPr="006B3C31">
              <w:rPr>
                <w:rStyle w:val="Hyperlink"/>
                <w:noProof/>
              </w:rPr>
              <w:t>Other graphic window controls</w:t>
            </w:r>
            <w:r>
              <w:rPr>
                <w:noProof/>
                <w:webHidden/>
              </w:rPr>
              <w:tab/>
            </w:r>
            <w:r>
              <w:rPr>
                <w:noProof/>
                <w:webHidden/>
              </w:rPr>
              <w:fldChar w:fldCharType="begin"/>
            </w:r>
            <w:r>
              <w:rPr>
                <w:noProof/>
                <w:webHidden/>
              </w:rPr>
              <w:instrText xml:space="preserve"> PAGEREF _Toc38893483 \h </w:instrText>
            </w:r>
            <w:r>
              <w:rPr>
                <w:noProof/>
                <w:webHidden/>
              </w:rPr>
            </w:r>
            <w:r>
              <w:rPr>
                <w:noProof/>
                <w:webHidden/>
              </w:rPr>
              <w:fldChar w:fldCharType="separate"/>
            </w:r>
            <w:r w:rsidR="00EB0C56">
              <w:rPr>
                <w:noProof/>
                <w:webHidden/>
              </w:rPr>
              <w:t>148</w:t>
            </w:r>
            <w:r>
              <w:rPr>
                <w:noProof/>
                <w:webHidden/>
              </w:rPr>
              <w:fldChar w:fldCharType="end"/>
            </w:r>
          </w:hyperlink>
        </w:p>
        <w:p w14:paraId="2082C123" w14:textId="12103941" w:rsidR="00E559C5" w:rsidRDefault="00E559C5">
          <w:pPr>
            <w:pStyle w:val="TOC3"/>
            <w:tabs>
              <w:tab w:val="right" w:leader="dot" w:pos="9016"/>
            </w:tabs>
            <w:rPr>
              <w:rFonts w:eastAsiaTheme="minorEastAsia"/>
              <w:noProof/>
              <w:lang w:eastAsia="en-GB"/>
            </w:rPr>
          </w:pPr>
          <w:hyperlink w:anchor="_Toc38893484" w:history="1">
            <w:r w:rsidRPr="006B3C31">
              <w:rPr>
                <w:rStyle w:val="Hyperlink"/>
                <w:noProof/>
              </w:rPr>
              <w:t>Python pygame colour constants</w:t>
            </w:r>
            <w:r>
              <w:rPr>
                <w:noProof/>
                <w:webHidden/>
              </w:rPr>
              <w:tab/>
            </w:r>
            <w:r>
              <w:rPr>
                <w:noProof/>
                <w:webHidden/>
              </w:rPr>
              <w:fldChar w:fldCharType="begin"/>
            </w:r>
            <w:r>
              <w:rPr>
                <w:noProof/>
                <w:webHidden/>
              </w:rPr>
              <w:instrText xml:space="preserve"> PAGEREF _Toc38893484 \h </w:instrText>
            </w:r>
            <w:r>
              <w:rPr>
                <w:noProof/>
                <w:webHidden/>
              </w:rPr>
            </w:r>
            <w:r>
              <w:rPr>
                <w:noProof/>
                <w:webHidden/>
              </w:rPr>
              <w:fldChar w:fldCharType="separate"/>
            </w:r>
            <w:r w:rsidR="00EB0C56">
              <w:rPr>
                <w:noProof/>
                <w:webHidden/>
              </w:rPr>
              <w:t>150</w:t>
            </w:r>
            <w:r>
              <w:rPr>
                <w:noProof/>
                <w:webHidden/>
              </w:rPr>
              <w:fldChar w:fldCharType="end"/>
            </w:r>
          </w:hyperlink>
        </w:p>
        <w:p w14:paraId="533811D0" w14:textId="79C8CFC1" w:rsidR="00E559C5" w:rsidRDefault="00E559C5">
          <w:pPr>
            <w:pStyle w:val="TOC3"/>
            <w:tabs>
              <w:tab w:val="right" w:leader="dot" w:pos="9016"/>
            </w:tabs>
            <w:rPr>
              <w:rFonts w:eastAsiaTheme="minorEastAsia"/>
              <w:noProof/>
              <w:lang w:eastAsia="en-GB"/>
            </w:rPr>
          </w:pPr>
          <w:hyperlink w:anchor="_Toc38893485" w:history="1">
            <w:r w:rsidRPr="006B3C31">
              <w:rPr>
                <w:rStyle w:val="Hyperlink"/>
                <w:noProof/>
              </w:rPr>
              <w:t>Graphic screen keyboard controls</w:t>
            </w:r>
            <w:r>
              <w:rPr>
                <w:noProof/>
                <w:webHidden/>
              </w:rPr>
              <w:tab/>
            </w:r>
            <w:r>
              <w:rPr>
                <w:noProof/>
                <w:webHidden/>
              </w:rPr>
              <w:fldChar w:fldCharType="begin"/>
            </w:r>
            <w:r>
              <w:rPr>
                <w:noProof/>
                <w:webHidden/>
              </w:rPr>
              <w:instrText xml:space="preserve"> PAGEREF _Toc38893485 \h </w:instrText>
            </w:r>
            <w:r>
              <w:rPr>
                <w:noProof/>
                <w:webHidden/>
              </w:rPr>
            </w:r>
            <w:r>
              <w:rPr>
                <w:noProof/>
                <w:webHidden/>
              </w:rPr>
              <w:fldChar w:fldCharType="separate"/>
            </w:r>
            <w:r w:rsidR="00EB0C56">
              <w:rPr>
                <w:noProof/>
                <w:webHidden/>
              </w:rPr>
              <w:t>150</w:t>
            </w:r>
            <w:r>
              <w:rPr>
                <w:noProof/>
                <w:webHidden/>
              </w:rPr>
              <w:fldChar w:fldCharType="end"/>
            </w:r>
          </w:hyperlink>
        </w:p>
        <w:p w14:paraId="291037F3" w14:textId="0018F7F0" w:rsidR="00E559C5" w:rsidRDefault="00E559C5">
          <w:pPr>
            <w:pStyle w:val="TOC2"/>
            <w:tabs>
              <w:tab w:val="right" w:leader="dot" w:pos="9016"/>
            </w:tabs>
            <w:rPr>
              <w:rFonts w:eastAsiaTheme="minorEastAsia"/>
              <w:noProof/>
              <w:lang w:eastAsia="en-GB"/>
            </w:rPr>
          </w:pPr>
          <w:hyperlink w:anchor="_Toc38893486" w:history="1">
            <w:r w:rsidRPr="006B3C31">
              <w:rPr>
                <w:rStyle w:val="Hyperlink"/>
                <w:noProof/>
              </w:rPr>
              <w:t>The Vintage Graphic Radio</w:t>
            </w:r>
            <w:r>
              <w:rPr>
                <w:noProof/>
                <w:webHidden/>
              </w:rPr>
              <w:tab/>
            </w:r>
            <w:r>
              <w:rPr>
                <w:noProof/>
                <w:webHidden/>
              </w:rPr>
              <w:fldChar w:fldCharType="begin"/>
            </w:r>
            <w:r>
              <w:rPr>
                <w:noProof/>
                <w:webHidden/>
              </w:rPr>
              <w:instrText xml:space="preserve"> PAGEREF _Toc38893486 \h </w:instrText>
            </w:r>
            <w:r>
              <w:rPr>
                <w:noProof/>
                <w:webHidden/>
              </w:rPr>
            </w:r>
            <w:r>
              <w:rPr>
                <w:noProof/>
                <w:webHidden/>
              </w:rPr>
              <w:fldChar w:fldCharType="separate"/>
            </w:r>
            <w:r w:rsidR="00EB0C56">
              <w:rPr>
                <w:noProof/>
                <w:webHidden/>
              </w:rPr>
              <w:t>150</w:t>
            </w:r>
            <w:r>
              <w:rPr>
                <w:noProof/>
                <w:webHidden/>
              </w:rPr>
              <w:fldChar w:fldCharType="end"/>
            </w:r>
          </w:hyperlink>
        </w:p>
        <w:p w14:paraId="6E3F2184" w14:textId="7E1F3249" w:rsidR="00E559C5" w:rsidRDefault="00E559C5">
          <w:pPr>
            <w:pStyle w:val="TOC3"/>
            <w:tabs>
              <w:tab w:val="right" w:leader="dot" w:pos="9016"/>
            </w:tabs>
            <w:rPr>
              <w:rFonts w:eastAsiaTheme="minorEastAsia"/>
              <w:noProof/>
              <w:lang w:eastAsia="en-GB"/>
            </w:rPr>
          </w:pPr>
          <w:hyperlink w:anchor="_Toc38893487" w:history="1">
            <w:r w:rsidRPr="006B3C31">
              <w:rPr>
                <w:rStyle w:val="Hyperlink"/>
                <w:noProof/>
              </w:rPr>
              <w:t>Switching between graphics programs</w:t>
            </w:r>
            <w:r>
              <w:rPr>
                <w:noProof/>
                <w:webHidden/>
              </w:rPr>
              <w:tab/>
            </w:r>
            <w:r>
              <w:rPr>
                <w:noProof/>
                <w:webHidden/>
              </w:rPr>
              <w:fldChar w:fldCharType="begin"/>
            </w:r>
            <w:r>
              <w:rPr>
                <w:noProof/>
                <w:webHidden/>
              </w:rPr>
              <w:instrText xml:space="preserve"> PAGEREF _Toc38893487 \h </w:instrText>
            </w:r>
            <w:r>
              <w:rPr>
                <w:noProof/>
                <w:webHidden/>
              </w:rPr>
            </w:r>
            <w:r>
              <w:rPr>
                <w:noProof/>
                <w:webHidden/>
              </w:rPr>
              <w:fldChar w:fldCharType="separate"/>
            </w:r>
            <w:r w:rsidR="00EB0C56">
              <w:rPr>
                <w:noProof/>
                <w:webHidden/>
              </w:rPr>
              <w:t>152</w:t>
            </w:r>
            <w:r>
              <w:rPr>
                <w:noProof/>
                <w:webHidden/>
              </w:rPr>
              <w:fldChar w:fldCharType="end"/>
            </w:r>
          </w:hyperlink>
        </w:p>
        <w:p w14:paraId="06F5C6A8" w14:textId="5A003E44" w:rsidR="00E559C5" w:rsidRDefault="00E559C5">
          <w:pPr>
            <w:pStyle w:val="TOC3"/>
            <w:tabs>
              <w:tab w:val="right" w:leader="dot" w:pos="9016"/>
            </w:tabs>
            <w:rPr>
              <w:rFonts w:eastAsiaTheme="minorEastAsia"/>
              <w:noProof/>
              <w:lang w:eastAsia="en-GB"/>
            </w:rPr>
          </w:pPr>
          <w:hyperlink w:anchor="_Toc38893488" w:history="1">
            <w:r w:rsidRPr="006B3C31">
              <w:rPr>
                <w:rStyle w:val="Hyperlink"/>
                <w:noProof/>
              </w:rPr>
              <w:t>Configuring a screen saver</w:t>
            </w:r>
            <w:r>
              <w:rPr>
                <w:noProof/>
                <w:webHidden/>
              </w:rPr>
              <w:tab/>
            </w:r>
            <w:r>
              <w:rPr>
                <w:noProof/>
                <w:webHidden/>
              </w:rPr>
              <w:fldChar w:fldCharType="begin"/>
            </w:r>
            <w:r>
              <w:rPr>
                <w:noProof/>
                <w:webHidden/>
              </w:rPr>
              <w:instrText xml:space="preserve"> PAGEREF _Toc38893488 \h </w:instrText>
            </w:r>
            <w:r>
              <w:rPr>
                <w:noProof/>
                <w:webHidden/>
              </w:rPr>
            </w:r>
            <w:r>
              <w:rPr>
                <w:noProof/>
                <w:webHidden/>
              </w:rPr>
              <w:fldChar w:fldCharType="separate"/>
            </w:r>
            <w:r w:rsidR="00EB0C56">
              <w:rPr>
                <w:noProof/>
                <w:webHidden/>
              </w:rPr>
              <w:t>152</w:t>
            </w:r>
            <w:r>
              <w:rPr>
                <w:noProof/>
                <w:webHidden/>
              </w:rPr>
              <w:fldChar w:fldCharType="end"/>
            </w:r>
          </w:hyperlink>
        </w:p>
        <w:p w14:paraId="1DD2DEB2" w14:textId="77B698E1" w:rsidR="00E559C5" w:rsidRDefault="00E559C5">
          <w:pPr>
            <w:pStyle w:val="TOC2"/>
            <w:tabs>
              <w:tab w:val="right" w:leader="dot" w:pos="9016"/>
            </w:tabs>
            <w:rPr>
              <w:rFonts w:eastAsiaTheme="minorEastAsia"/>
              <w:noProof/>
              <w:lang w:eastAsia="en-GB"/>
            </w:rPr>
          </w:pPr>
          <w:hyperlink w:anchor="_Toc38893489" w:history="1">
            <w:r w:rsidRPr="006B3C31">
              <w:rPr>
                <w:rStyle w:val="Hyperlink"/>
                <w:noProof/>
              </w:rPr>
              <w:t>Playing Media</w:t>
            </w:r>
            <w:r>
              <w:rPr>
                <w:noProof/>
                <w:webHidden/>
              </w:rPr>
              <w:tab/>
            </w:r>
            <w:r>
              <w:rPr>
                <w:noProof/>
                <w:webHidden/>
              </w:rPr>
              <w:fldChar w:fldCharType="begin"/>
            </w:r>
            <w:r>
              <w:rPr>
                <w:noProof/>
                <w:webHidden/>
              </w:rPr>
              <w:instrText xml:space="preserve"> PAGEREF _Toc38893489 \h </w:instrText>
            </w:r>
            <w:r>
              <w:rPr>
                <w:noProof/>
                <w:webHidden/>
              </w:rPr>
            </w:r>
            <w:r>
              <w:rPr>
                <w:noProof/>
                <w:webHidden/>
              </w:rPr>
              <w:fldChar w:fldCharType="separate"/>
            </w:r>
            <w:r w:rsidR="00EB0C56">
              <w:rPr>
                <w:noProof/>
                <w:webHidden/>
              </w:rPr>
              <w:t>153</w:t>
            </w:r>
            <w:r>
              <w:rPr>
                <w:noProof/>
                <w:webHidden/>
              </w:rPr>
              <w:fldChar w:fldCharType="end"/>
            </w:r>
          </w:hyperlink>
        </w:p>
        <w:p w14:paraId="3DB606F7" w14:textId="2050120F" w:rsidR="00E559C5" w:rsidRDefault="00E559C5">
          <w:pPr>
            <w:pStyle w:val="TOC3"/>
            <w:tabs>
              <w:tab w:val="right" w:leader="dot" w:pos="9016"/>
            </w:tabs>
            <w:rPr>
              <w:rFonts w:eastAsiaTheme="minorEastAsia"/>
              <w:noProof/>
              <w:lang w:eastAsia="en-GB"/>
            </w:rPr>
          </w:pPr>
          <w:hyperlink w:anchor="_Toc38893490" w:history="1">
            <w:r w:rsidRPr="006B3C31">
              <w:rPr>
                <w:rStyle w:val="Hyperlink"/>
                <w:noProof/>
              </w:rPr>
              <w:t>Playing MP3 and WMA files</w:t>
            </w:r>
            <w:r>
              <w:rPr>
                <w:noProof/>
                <w:webHidden/>
              </w:rPr>
              <w:tab/>
            </w:r>
            <w:r>
              <w:rPr>
                <w:noProof/>
                <w:webHidden/>
              </w:rPr>
              <w:fldChar w:fldCharType="begin"/>
            </w:r>
            <w:r>
              <w:rPr>
                <w:noProof/>
                <w:webHidden/>
              </w:rPr>
              <w:instrText xml:space="preserve"> PAGEREF _Toc38893490 \h </w:instrText>
            </w:r>
            <w:r>
              <w:rPr>
                <w:noProof/>
                <w:webHidden/>
              </w:rPr>
            </w:r>
            <w:r>
              <w:rPr>
                <w:noProof/>
                <w:webHidden/>
              </w:rPr>
              <w:fldChar w:fldCharType="separate"/>
            </w:r>
            <w:r w:rsidR="00EB0C56">
              <w:rPr>
                <w:noProof/>
                <w:webHidden/>
              </w:rPr>
              <w:t>153</w:t>
            </w:r>
            <w:r>
              <w:rPr>
                <w:noProof/>
                <w:webHidden/>
              </w:rPr>
              <w:fldChar w:fldCharType="end"/>
            </w:r>
          </w:hyperlink>
        </w:p>
        <w:p w14:paraId="0B360355" w14:textId="14EB5CA8" w:rsidR="00E559C5" w:rsidRDefault="00E559C5">
          <w:pPr>
            <w:pStyle w:val="TOC3"/>
            <w:tabs>
              <w:tab w:val="right" w:leader="dot" w:pos="9016"/>
            </w:tabs>
            <w:rPr>
              <w:rFonts w:eastAsiaTheme="minorEastAsia"/>
              <w:noProof/>
              <w:lang w:eastAsia="en-GB"/>
            </w:rPr>
          </w:pPr>
          <w:hyperlink w:anchor="_Toc38893491" w:history="1">
            <w:r w:rsidRPr="006B3C31">
              <w:rPr>
                <w:rStyle w:val="Hyperlink"/>
                <w:noProof/>
              </w:rPr>
              <w:t>Playing music from a USB stick</w:t>
            </w:r>
            <w:r>
              <w:rPr>
                <w:noProof/>
                <w:webHidden/>
              </w:rPr>
              <w:tab/>
            </w:r>
            <w:r>
              <w:rPr>
                <w:noProof/>
                <w:webHidden/>
              </w:rPr>
              <w:fldChar w:fldCharType="begin"/>
            </w:r>
            <w:r>
              <w:rPr>
                <w:noProof/>
                <w:webHidden/>
              </w:rPr>
              <w:instrText xml:space="preserve"> PAGEREF _Toc38893491 \h </w:instrText>
            </w:r>
            <w:r>
              <w:rPr>
                <w:noProof/>
                <w:webHidden/>
              </w:rPr>
            </w:r>
            <w:r>
              <w:rPr>
                <w:noProof/>
                <w:webHidden/>
              </w:rPr>
              <w:fldChar w:fldCharType="separate"/>
            </w:r>
            <w:r w:rsidR="00EB0C56">
              <w:rPr>
                <w:noProof/>
                <w:webHidden/>
              </w:rPr>
              <w:t>153</w:t>
            </w:r>
            <w:r>
              <w:rPr>
                <w:noProof/>
                <w:webHidden/>
              </w:rPr>
              <w:fldChar w:fldCharType="end"/>
            </w:r>
          </w:hyperlink>
        </w:p>
        <w:p w14:paraId="322A7FF0" w14:textId="6BC2BE6C" w:rsidR="00E559C5" w:rsidRDefault="00E559C5">
          <w:pPr>
            <w:pStyle w:val="TOC3"/>
            <w:tabs>
              <w:tab w:val="right" w:leader="dot" w:pos="9016"/>
            </w:tabs>
            <w:rPr>
              <w:rFonts w:eastAsiaTheme="minorEastAsia"/>
              <w:noProof/>
              <w:lang w:eastAsia="en-GB"/>
            </w:rPr>
          </w:pPr>
          <w:hyperlink w:anchor="_Toc38893492" w:history="1">
            <w:r w:rsidRPr="006B3C31">
              <w:rPr>
                <w:rStyle w:val="Hyperlink"/>
                <w:noProof/>
              </w:rPr>
              <w:t>Playing music from the SD card</w:t>
            </w:r>
            <w:r>
              <w:rPr>
                <w:noProof/>
                <w:webHidden/>
              </w:rPr>
              <w:tab/>
            </w:r>
            <w:r>
              <w:rPr>
                <w:noProof/>
                <w:webHidden/>
              </w:rPr>
              <w:fldChar w:fldCharType="begin"/>
            </w:r>
            <w:r>
              <w:rPr>
                <w:noProof/>
                <w:webHidden/>
              </w:rPr>
              <w:instrText xml:space="preserve"> PAGEREF _Toc38893492 \h </w:instrText>
            </w:r>
            <w:r>
              <w:rPr>
                <w:noProof/>
                <w:webHidden/>
              </w:rPr>
            </w:r>
            <w:r>
              <w:rPr>
                <w:noProof/>
                <w:webHidden/>
              </w:rPr>
              <w:fldChar w:fldCharType="separate"/>
            </w:r>
            <w:r w:rsidR="00EB0C56">
              <w:rPr>
                <w:noProof/>
                <w:webHidden/>
              </w:rPr>
              <w:t>153</w:t>
            </w:r>
            <w:r>
              <w:rPr>
                <w:noProof/>
                <w:webHidden/>
              </w:rPr>
              <w:fldChar w:fldCharType="end"/>
            </w:r>
          </w:hyperlink>
        </w:p>
        <w:p w14:paraId="237AEC89" w14:textId="69C5AAB6" w:rsidR="00E559C5" w:rsidRDefault="00E559C5">
          <w:pPr>
            <w:pStyle w:val="TOC3"/>
            <w:tabs>
              <w:tab w:val="right" w:leader="dot" w:pos="9016"/>
            </w:tabs>
            <w:rPr>
              <w:rFonts w:eastAsiaTheme="minorEastAsia"/>
              <w:noProof/>
              <w:lang w:eastAsia="en-GB"/>
            </w:rPr>
          </w:pPr>
          <w:hyperlink w:anchor="_Toc38893493" w:history="1">
            <w:r w:rsidRPr="006B3C31">
              <w:rPr>
                <w:rStyle w:val="Hyperlink"/>
                <w:noProof/>
              </w:rPr>
              <w:t>Playing music from a Network Attached Storage (NAS)</w:t>
            </w:r>
            <w:r>
              <w:rPr>
                <w:noProof/>
                <w:webHidden/>
              </w:rPr>
              <w:tab/>
            </w:r>
            <w:r>
              <w:rPr>
                <w:noProof/>
                <w:webHidden/>
              </w:rPr>
              <w:fldChar w:fldCharType="begin"/>
            </w:r>
            <w:r>
              <w:rPr>
                <w:noProof/>
                <w:webHidden/>
              </w:rPr>
              <w:instrText xml:space="preserve"> PAGEREF _Toc38893493 \h </w:instrText>
            </w:r>
            <w:r>
              <w:rPr>
                <w:noProof/>
                <w:webHidden/>
              </w:rPr>
            </w:r>
            <w:r>
              <w:rPr>
                <w:noProof/>
                <w:webHidden/>
              </w:rPr>
              <w:fldChar w:fldCharType="separate"/>
            </w:r>
            <w:r w:rsidR="00EB0C56">
              <w:rPr>
                <w:noProof/>
                <w:webHidden/>
              </w:rPr>
              <w:t>153</w:t>
            </w:r>
            <w:r>
              <w:rPr>
                <w:noProof/>
                <w:webHidden/>
              </w:rPr>
              <w:fldChar w:fldCharType="end"/>
            </w:r>
          </w:hyperlink>
        </w:p>
        <w:p w14:paraId="3DD10F26" w14:textId="414C408F" w:rsidR="00E559C5" w:rsidRDefault="00E559C5">
          <w:pPr>
            <w:pStyle w:val="TOC3"/>
            <w:tabs>
              <w:tab w:val="right" w:leader="dot" w:pos="9016"/>
            </w:tabs>
            <w:rPr>
              <w:rFonts w:eastAsiaTheme="minorEastAsia"/>
              <w:noProof/>
              <w:lang w:eastAsia="en-GB"/>
            </w:rPr>
          </w:pPr>
          <w:hyperlink w:anchor="_Toc38893494" w:history="1">
            <w:r w:rsidRPr="006B3C31">
              <w:rPr>
                <w:rStyle w:val="Hyperlink"/>
                <w:noProof/>
              </w:rPr>
              <w:t>Organising the music files</w:t>
            </w:r>
            <w:r>
              <w:rPr>
                <w:noProof/>
                <w:webHidden/>
              </w:rPr>
              <w:tab/>
            </w:r>
            <w:r>
              <w:rPr>
                <w:noProof/>
                <w:webHidden/>
              </w:rPr>
              <w:fldChar w:fldCharType="begin"/>
            </w:r>
            <w:r>
              <w:rPr>
                <w:noProof/>
                <w:webHidden/>
              </w:rPr>
              <w:instrText xml:space="preserve"> PAGEREF _Toc38893494 \h </w:instrText>
            </w:r>
            <w:r>
              <w:rPr>
                <w:noProof/>
                <w:webHidden/>
              </w:rPr>
            </w:r>
            <w:r>
              <w:rPr>
                <w:noProof/>
                <w:webHidden/>
              </w:rPr>
              <w:fldChar w:fldCharType="separate"/>
            </w:r>
            <w:r w:rsidR="00EB0C56">
              <w:rPr>
                <w:noProof/>
                <w:webHidden/>
              </w:rPr>
              <w:t>153</w:t>
            </w:r>
            <w:r>
              <w:rPr>
                <w:noProof/>
                <w:webHidden/>
              </w:rPr>
              <w:fldChar w:fldCharType="end"/>
            </w:r>
          </w:hyperlink>
        </w:p>
        <w:p w14:paraId="183EF44E" w14:textId="5E2FF794" w:rsidR="00E559C5" w:rsidRDefault="00E559C5">
          <w:pPr>
            <w:pStyle w:val="TOC2"/>
            <w:tabs>
              <w:tab w:val="right" w:leader="dot" w:pos="9016"/>
            </w:tabs>
            <w:rPr>
              <w:rFonts w:eastAsiaTheme="minorEastAsia"/>
              <w:noProof/>
              <w:lang w:eastAsia="en-GB"/>
            </w:rPr>
          </w:pPr>
          <w:hyperlink w:anchor="_Toc38893495" w:history="1">
            <w:r w:rsidRPr="006B3C31">
              <w:rPr>
                <w:rStyle w:val="Hyperlink"/>
                <w:noProof/>
              </w:rPr>
              <w:t>MPD Logging</w:t>
            </w:r>
            <w:r>
              <w:rPr>
                <w:noProof/>
                <w:webHidden/>
              </w:rPr>
              <w:tab/>
            </w:r>
            <w:r>
              <w:rPr>
                <w:noProof/>
                <w:webHidden/>
              </w:rPr>
              <w:fldChar w:fldCharType="begin"/>
            </w:r>
            <w:r>
              <w:rPr>
                <w:noProof/>
                <w:webHidden/>
              </w:rPr>
              <w:instrText xml:space="preserve"> PAGEREF _Toc38893495 \h </w:instrText>
            </w:r>
            <w:r>
              <w:rPr>
                <w:noProof/>
                <w:webHidden/>
              </w:rPr>
            </w:r>
            <w:r>
              <w:rPr>
                <w:noProof/>
                <w:webHidden/>
              </w:rPr>
              <w:fldChar w:fldCharType="separate"/>
            </w:r>
            <w:r w:rsidR="00EB0C56">
              <w:rPr>
                <w:noProof/>
                <w:webHidden/>
              </w:rPr>
              <w:t>154</w:t>
            </w:r>
            <w:r>
              <w:rPr>
                <w:noProof/>
                <w:webHidden/>
              </w:rPr>
              <w:fldChar w:fldCharType="end"/>
            </w:r>
          </w:hyperlink>
        </w:p>
        <w:p w14:paraId="422F2376" w14:textId="519212F8" w:rsidR="00E559C5" w:rsidRDefault="00E559C5">
          <w:pPr>
            <w:pStyle w:val="TOC2"/>
            <w:tabs>
              <w:tab w:val="right" w:leader="dot" w:pos="9016"/>
            </w:tabs>
            <w:rPr>
              <w:rFonts w:eastAsiaTheme="minorEastAsia"/>
              <w:noProof/>
              <w:lang w:eastAsia="en-GB"/>
            </w:rPr>
          </w:pPr>
          <w:hyperlink w:anchor="_Toc38893496" w:history="1">
            <w:r w:rsidRPr="006B3C31">
              <w:rPr>
                <w:rStyle w:val="Hyperlink"/>
                <w:noProof/>
              </w:rPr>
              <w:t>Radio program logging</w:t>
            </w:r>
            <w:r>
              <w:rPr>
                <w:noProof/>
                <w:webHidden/>
              </w:rPr>
              <w:tab/>
            </w:r>
            <w:r>
              <w:rPr>
                <w:noProof/>
                <w:webHidden/>
              </w:rPr>
              <w:fldChar w:fldCharType="begin"/>
            </w:r>
            <w:r>
              <w:rPr>
                <w:noProof/>
                <w:webHidden/>
              </w:rPr>
              <w:instrText xml:space="preserve"> PAGEREF _Toc38893496 \h </w:instrText>
            </w:r>
            <w:r>
              <w:rPr>
                <w:noProof/>
                <w:webHidden/>
              </w:rPr>
            </w:r>
            <w:r>
              <w:rPr>
                <w:noProof/>
                <w:webHidden/>
              </w:rPr>
              <w:fldChar w:fldCharType="separate"/>
            </w:r>
            <w:r w:rsidR="00EB0C56">
              <w:rPr>
                <w:noProof/>
                <w:webHidden/>
              </w:rPr>
              <w:t>154</w:t>
            </w:r>
            <w:r>
              <w:rPr>
                <w:noProof/>
                <w:webHidden/>
              </w:rPr>
              <w:fldChar w:fldCharType="end"/>
            </w:r>
          </w:hyperlink>
        </w:p>
        <w:p w14:paraId="25703884" w14:textId="3AED0E4E" w:rsidR="00E559C5" w:rsidRDefault="00E559C5">
          <w:pPr>
            <w:pStyle w:val="TOC2"/>
            <w:tabs>
              <w:tab w:val="right" w:leader="dot" w:pos="9016"/>
            </w:tabs>
            <w:rPr>
              <w:rFonts w:eastAsiaTheme="minorEastAsia"/>
              <w:noProof/>
              <w:lang w:eastAsia="en-GB"/>
            </w:rPr>
          </w:pPr>
          <w:hyperlink w:anchor="_Toc38893497" w:history="1">
            <w:r w:rsidRPr="006B3C31">
              <w:rPr>
                <w:rStyle w:val="Hyperlink"/>
                <w:noProof/>
              </w:rPr>
              <w:t>Configuration and status files</w:t>
            </w:r>
            <w:r>
              <w:rPr>
                <w:noProof/>
                <w:webHidden/>
              </w:rPr>
              <w:tab/>
            </w:r>
            <w:r>
              <w:rPr>
                <w:noProof/>
                <w:webHidden/>
              </w:rPr>
              <w:fldChar w:fldCharType="begin"/>
            </w:r>
            <w:r>
              <w:rPr>
                <w:noProof/>
                <w:webHidden/>
              </w:rPr>
              <w:instrText xml:space="preserve"> PAGEREF _Toc38893497 \h </w:instrText>
            </w:r>
            <w:r>
              <w:rPr>
                <w:noProof/>
                <w:webHidden/>
              </w:rPr>
            </w:r>
            <w:r>
              <w:rPr>
                <w:noProof/>
                <w:webHidden/>
              </w:rPr>
              <w:fldChar w:fldCharType="separate"/>
            </w:r>
            <w:r w:rsidR="00EB0C56">
              <w:rPr>
                <w:noProof/>
                <w:webHidden/>
              </w:rPr>
              <w:t>154</w:t>
            </w:r>
            <w:r>
              <w:rPr>
                <w:noProof/>
                <w:webHidden/>
              </w:rPr>
              <w:fldChar w:fldCharType="end"/>
            </w:r>
          </w:hyperlink>
        </w:p>
        <w:p w14:paraId="5D34E0D7" w14:textId="511DADF3" w:rsidR="00E559C5" w:rsidRDefault="00E559C5">
          <w:pPr>
            <w:pStyle w:val="TOC2"/>
            <w:tabs>
              <w:tab w:val="right" w:leader="dot" w:pos="9016"/>
            </w:tabs>
            <w:rPr>
              <w:rFonts w:eastAsiaTheme="minorEastAsia"/>
              <w:noProof/>
              <w:lang w:eastAsia="en-GB"/>
            </w:rPr>
          </w:pPr>
          <w:hyperlink w:anchor="_Toc38893498" w:history="1">
            <w:r w:rsidRPr="006B3C31">
              <w:rPr>
                <w:rStyle w:val="Hyperlink"/>
                <w:noProof/>
              </w:rPr>
              <w:t>Using the Timer and Alarm functions</w:t>
            </w:r>
            <w:r>
              <w:rPr>
                <w:noProof/>
                <w:webHidden/>
              </w:rPr>
              <w:tab/>
            </w:r>
            <w:r>
              <w:rPr>
                <w:noProof/>
                <w:webHidden/>
              </w:rPr>
              <w:fldChar w:fldCharType="begin"/>
            </w:r>
            <w:r>
              <w:rPr>
                <w:noProof/>
                <w:webHidden/>
              </w:rPr>
              <w:instrText xml:space="preserve"> PAGEREF _Toc38893498 \h </w:instrText>
            </w:r>
            <w:r>
              <w:rPr>
                <w:noProof/>
                <w:webHidden/>
              </w:rPr>
            </w:r>
            <w:r>
              <w:rPr>
                <w:noProof/>
                <w:webHidden/>
              </w:rPr>
              <w:fldChar w:fldCharType="separate"/>
            </w:r>
            <w:r w:rsidR="00EB0C56">
              <w:rPr>
                <w:noProof/>
                <w:webHidden/>
              </w:rPr>
              <w:t>155</w:t>
            </w:r>
            <w:r>
              <w:rPr>
                <w:noProof/>
                <w:webHidden/>
              </w:rPr>
              <w:fldChar w:fldCharType="end"/>
            </w:r>
          </w:hyperlink>
        </w:p>
        <w:p w14:paraId="50A27D7C" w14:textId="79A187B8" w:rsidR="00E559C5" w:rsidRDefault="00E559C5">
          <w:pPr>
            <w:pStyle w:val="TOC3"/>
            <w:tabs>
              <w:tab w:val="right" w:leader="dot" w:pos="9016"/>
            </w:tabs>
            <w:rPr>
              <w:rFonts w:eastAsiaTheme="minorEastAsia"/>
              <w:noProof/>
              <w:lang w:eastAsia="en-GB"/>
            </w:rPr>
          </w:pPr>
          <w:hyperlink w:anchor="_Toc38893499" w:history="1">
            <w:r w:rsidRPr="006B3C31">
              <w:rPr>
                <w:rStyle w:val="Hyperlink"/>
                <w:noProof/>
              </w:rPr>
              <w:t>Setting the Timer (Snooze)</w:t>
            </w:r>
            <w:r>
              <w:rPr>
                <w:noProof/>
                <w:webHidden/>
              </w:rPr>
              <w:tab/>
            </w:r>
            <w:r>
              <w:rPr>
                <w:noProof/>
                <w:webHidden/>
              </w:rPr>
              <w:fldChar w:fldCharType="begin"/>
            </w:r>
            <w:r>
              <w:rPr>
                <w:noProof/>
                <w:webHidden/>
              </w:rPr>
              <w:instrText xml:space="preserve"> PAGEREF _Toc38893499 \h </w:instrText>
            </w:r>
            <w:r>
              <w:rPr>
                <w:noProof/>
                <w:webHidden/>
              </w:rPr>
            </w:r>
            <w:r>
              <w:rPr>
                <w:noProof/>
                <w:webHidden/>
              </w:rPr>
              <w:fldChar w:fldCharType="separate"/>
            </w:r>
            <w:r w:rsidR="00EB0C56">
              <w:rPr>
                <w:noProof/>
                <w:webHidden/>
              </w:rPr>
              <w:t>155</w:t>
            </w:r>
            <w:r>
              <w:rPr>
                <w:noProof/>
                <w:webHidden/>
              </w:rPr>
              <w:fldChar w:fldCharType="end"/>
            </w:r>
          </w:hyperlink>
        </w:p>
        <w:p w14:paraId="04B4CEAC" w14:textId="790D793D" w:rsidR="00E559C5" w:rsidRDefault="00E559C5">
          <w:pPr>
            <w:pStyle w:val="TOC3"/>
            <w:tabs>
              <w:tab w:val="right" w:leader="dot" w:pos="9016"/>
            </w:tabs>
            <w:rPr>
              <w:rFonts w:eastAsiaTheme="minorEastAsia"/>
              <w:noProof/>
              <w:lang w:eastAsia="en-GB"/>
            </w:rPr>
          </w:pPr>
          <w:hyperlink w:anchor="_Toc38893500" w:history="1">
            <w:r w:rsidRPr="006B3C31">
              <w:rPr>
                <w:rStyle w:val="Hyperlink"/>
                <w:noProof/>
              </w:rPr>
              <w:t>Setting the Alarm</w:t>
            </w:r>
            <w:r>
              <w:rPr>
                <w:noProof/>
                <w:webHidden/>
              </w:rPr>
              <w:tab/>
            </w:r>
            <w:r>
              <w:rPr>
                <w:noProof/>
                <w:webHidden/>
              </w:rPr>
              <w:fldChar w:fldCharType="begin"/>
            </w:r>
            <w:r>
              <w:rPr>
                <w:noProof/>
                <w:webHidden/>
              </w:rPr>
              <w:instrText xml:space="preserve"> PAGEREF _Toc38893500 \h </w:instrText>
            </w:r>
            <w:r>
              <w:rPr>
                <w:noProof/>
                <w:webHidden/>
              </w:rPr>
            </w:r>
            <w:r>
              <w:rPr>
                <w:noProof/>
                <w:webHidden/>
              </w:rPr>
              <w:fldChar w:fldCharType="separate"/>
            </w:r>
            <w:r w:rsidR="00EB0C56">
              <w:rPr>
                <w:noProof/>
                <w:webHidden/>
              </w:rPr>
              <w:t>155</w:t>
            </w:r>
            <w:r>
              <w:rPr>
                <w:noProof/>
                <w:webHidden/>
              </w:rPr>
              <w:fldChar w:fldCharType="end"/>
            </w:r>
          </w:hyperlink>
        </w:p>
        <w:p w14:paraId="2769610C" w14:textId="013E6CE9" w:rsidR="00E559C5" w:rsidRDefault="00E559C5">
          <w:pPr>
            <w:pStyle w:val="TOC3"/>
            <w:tabs>
              <w:tab w:val="right" w:leader="dot" w:pos="9016"/>
            </w:tabs>
            <w:rPr>
              <w:rFonts w:eastAsiaTheme="minorEastAsia"/>
              <w:noProof/>
              <w:lang w:eastAsia="en-GB"/>
            </w:rPr>
          </w:pPr>
          <w:hyperlink w:anchor="_Toc38893501" w:history="1">
            <w:r w:rsidRPr="006B3C31">
              <w:rPr>
                <w:rStyle w:val="Hyperlink"/>
                <w:noProof/>
              </w:rPr>
              <w:t>Using the Alarm and Timer functions together</w:t>
            </w:r>
            <w:r>
              <w:rPr>
                <w:noProof/>
                <w:webHidden/>
              </w:rPr>
              <w:tab/>
            </w:r>
            <w:r>
              <w:rPr>
                <w:noProof/>
                <w:webHidden/>
              </w:rPr>
              <w:fldChar w:fldCharType="begin"/>
            </w:r>
            <w:r>
              <w:rPr>
                <w:noProof/>
                <w:webHidden/>
              </w:rPr>
              <w:instrText xml:space="preserve"> PAGEREF _Toc38893501 \h </w:instrText>
            </w:r>
            <w:r>
              <w:rPr>
                <w:noProof/>
                <w:webHidden/>
              </w:rPr>
            </w:r>
            <w:r>
              <w:rPr>
                <w:noProof/>
                <w:webHidden/>
              </w:rPr>
              <w:fldChar w:fldCharType="separate"/>
            </w:r>
            <w:r w:rsidR="00EB0C56">
              <w:rPr>
                <w:noProof/>
                <w:webHidden/>
              </w:rPr>
              <w:t>156</w:t>
            </w:r>
            <w:r>
              <w:rPr>
                <w:noProof/>
                <w:webHidden/>
              </w:rPr>
              <w:fldChar w:fldCharType="end"/>
            </w:r>
          </w:hyperlink>
        </w:p>
        <w:p w14:paraId="10BCC48E" w14:textId="3242B568" w:rsidR="00E559C5" w:rsidRDefault="00E559C5">
          <w:pPr>
            <w:pStyle w:val="TOC2"/>
            <w:tabs>
              <w:tab w:val="right" w:leader="dot" w:pos="9016"/>
            </w:tabs>
            <w:rPr>
              <w:rFonts w:eastAsiaTheme="minorEastAsia"/>
              <w:noProof/>
              <w:lang w:eastAsia="en-GB"/>
            </w:rPr>
          </w:pPr>
          <w:hyperlink w:anchor="_Toc38893502" w:history="1">
            <w:r w:rsidRPr="006B3C31">
              <w:rPr>
                <w:rStyle w:val="Hyperlink"/>
                <w:noProof/>
              </w:rPr>
              <w:t>Music Player Clients</w:t>
            </w:r>
            <w:r>
              <w:rPr>
                <w:noProof/>
                <w:webHidden/>
              </w:rPr>
              <w:tab/>
            </w:r>
            <w:r>
              <w:rPr>
                <w:noProof/>
                <w:webHidden/>
              </w:rPr>
              <w:fldChar w:fldCharType="begin"/>
            </w:r>
            <w:r>
              <w:rPr>
                <w:noProof/>
                <w:webHidden/>
              </w:rPr>
              <w:instrText xml:space="preserve"> PAGEREF _Toc38893502 \h </w:instrText>
            </w:r>
            <w:r>
              <w:rPr>
                <w:noProof/>
                <w:webHidden/>
              </w:rPr>
            </w:r>
            <w:r>
              <w:rPr>
                <w:noProof/>
                <w:webHidden/>
              </w:rPr>
              <w:fldChar w:fldCharType="separate"/>
            </w:r>
            <w:r w:rsidR="00EB0C56">
              <w:rPr>
                <w:noProof/>
                <w:webHidden/>
              </w:rPr>
              <w:t>156</w:t>
            </w:r>
            <w:r>
              <w:rPr>
                <w:noProof/>
                <w:webHidden/>
              </w:rPr>
              <w:fldChar w:fldCharType="end"/>
            </w:r>
          </w:hyperlink>
        </w:p>
        <w:p w14:paraId="34CD4218" w14:textId="6E55D109" w:rsidR="00E559C5" w:rsidRDefault="00E559C5">
          <w:pPr>
            <w:pStyle w:val="TOC3"/>
            <w:tabs>
              <w:tab w:val="right" w:leader="dot" w:pos="9016"/>
            </w:tabs>
            <w:rPr>
              <w:rFonts w:eastAsiaTheme="minorEastAsia"/>
              <w:noProof/>
              <w:lang w:eastAsia="en-GB"/>
            </w:rPr>
          </w:pPr>
          <w:hyperlink w:anchor="_Toc38893503" w:history="1">
            <w:r w:rsidRPr="006B3C31">
              <w:rPr>
                <w:rStyle w:val="Hyperlink"/>
                <w:noProof/>
              </w:rPr>
              <w:t>Using the MPC client</w:t>
            </w:r>
            <w:r>
              <w:rPr>
                <w:noProof/>
                <w:webHidden/>
              </w:rPr>
              <w:tab/>
            </w:r>
            <w:r>
              <w:rPr>
                <w:noProof/>
                <w:webHidden/>
              </w:rPr>
              <w:fldChar w:fldCharType="begin"/>
            </w:r>
            <w:r>
              <w:rPr>
                <w:noProof/>
                <w:webHidden/>
              </w:rPr>
              <w:instrText xml:space="preserve"> PAGEREF _Toc38893503 \h </w:instrText>
            </w:r>
            <w:r>
              <w:rPr>
                <w:noProof/>
                <w:webHidden/>
              </w:rPr>
            </w:r>
            <w:r>
              <w:rPr>
                <w:noProof/>
                <w:webHidden/>
              </w:rPr>
              <w:fldChar w:fldCharType="separate"/>
            </w:r>
            <w:r w:rsidR="00EB0C56">
              <w:rPr>
                <w:noProof/>
                <w:webHidden/>
              </w:rPr>
              <w:t>156</w:t>
            </w:r>
            <w:r>
              <w:rPr>
                <w:noProof/>
                <w:webHidden/>
              </w:rPr>
              <w:fldChar w:fldCharType="end"/>
            </w:r>
          </w:hyperlink>
        </w:p>
        <w:p w14:paraId="416D69A3" w14:textId="78680DAC" w:rsidR="00E559C5" w:rsidRDefault="00E559C5">
          <w:pPr>
            <w:pStyle w:val="TOC3"/>
            <w:tabs>
              <w:tab w:val="right" w:leader="dot" w:pos="9016"/>
            </w:tabs>
            <w:rPr>
              <w:rFonts w:eastAsiaTheme="minorEastAsia"/>
              <w:noProof/>
              <w:lang w:eastAsia="en-GB"/>
            </w:rPr>
          </w:pPr>
          <w:hyperlink w:anchor="_Toc38893504" w:history="1">
            <w:r w:rsidRPr="006B3C31">
              <w:rPr>
                <w:rStyle w:val="Hyperlink"/>
                <w:noProof/>
              </w:rPr>
              <w:t>Adafruit RGB Plate changing colours</w:t>
            </w:r>
            <w:r>
              <w:rPr>
                <w:noProof/>
                <w:webHidden/>
              </w:rPr>
              <w:tab/>
            </w:r>
            <w:r>
              <w:rPr>
                <w:noProof/>
                <w:webHidden/>
              </w:rPr>
              <w:fldChar w:fldCharType="begin"/>
            </w:r>
            <w:r>
              <w:rPr>
                <w:noProof/>
                <w:webHidden/>
              </w:rPr>
              <w:instrText xml:space="preserve"> PAGEREF _Toc38893504 \h </w:instrText>
            </w:r>
            <w:r>
              <w:rPr>
                <w:noProof/>
                <w:webHidden/>
              </w:rPr>
            </w:r>
            <w:r>
              <w:rPr>
                <w:noProof/>
                <w:webHidden/>
              </w:rPr>
              <w:fldChar w:fldCharType="separate"/>
            </w:r>
            <w:r w:rsidR="00EB0C56">
              <w:rPr>
                <w:noProof/>
                <w:webHidden/>
              </w:rPr>
              <w:t>158</w:t>
            </w:r>
            <w:r>
              <w:rPr>
                <w:noProof/>
                <w:webHidden/>
              </w:rPr>
              <w:fldChar w:fldCharType="end"/>
            </w:r>
          </w:hyperlink>
        </w:p>
        <w:p w14:paraId="1D7A60AB" w14:textId="462BE8DC" w:rsidR="00E559C5" w:rsidRDefault="00E559C5">
          <w:pPr>
            <w:pStyle w:val="TOC3"/>
            <w:tabs>
              <w:tab w:val="right" w:leader="dot" w:pos="9016"/>
            </w:tabs>
            <w:rPr>
              <w:rFonts w:eastAsiaTheme="minorEastAsia"/>
              <w:noProof/>
              <w:lang w:eastAsia="en-GB"/>
            </w:rPr>
          </w:pPr>
          <w:hyperlink w:anchor="_Toc38893505" w:history="1">
            <w:r w:rsidRPr="006B3C31">
              <w:rPr>
                <w:rStyle w:val="Hyperlink"/>
                <w:noProof/>
              </w:rPr>
              <w:t>Shutting down the radio</w:t>
            </w:r>
            <w:r>
              <w:rPr>
                <w:noProof/>
                <w:webHidden/>
              </w:rPr>
              <w:tab/>
            </w:r>
            <w:r>
              <w:rPr>
                <w:noProof/>
                <w:webHidden/>
              </w:rPr>
              <w:fldChar w:fldCharType="begin"/>
            </w:r>
            <w:r>
              <w:rPr>
                <w:noProof/>
                <w:webHidden/>
              </w:rPr>
              <w:instrText xml:space="preserve"> PAGEREF _Toc38893505 \h </w:instrText>
            </w:r>
            <w:r>
              <w:rPr>
                <w:noProof/>
                <w:webHidden/>
              </w:rPr>
            </w:r>
            <w:r>
              <w:rPr>
                <w:noProof/>
                <w:webHidden/>
              </w:rPr>
              <w:fldChar w:fldCharType="separate"/>
            </w:r>
            <w:r w:rsidR="00EB0C56">
              <w:rPr>
                <w:noProof/>
                <w:webHidden/>
              </w:rPr>
              <w:t>158</w:t>
            </w:r>
            <w:r>
              <w:rPr>
                <w:noProof/>
                <w:webHidden/>
              </w:rPr>
              <w:fldChar w:fldCharType="end"/>
            </w:r>
          </w:hyperlink>
        </w:p>
        <w:p w14:paraId="7ADB3A69" w14:textId="622BC44C" w:rsidR="00E559C5" w:rsidRDefault="00E559C5">
          <w:pPr>
            <w:pStyle w:val="TOC2"/>
            <w:tabs>
              <w:tab w:val="right" w:leader="dot" w:pos="9016"/>
            </w:tabs>
            <w:rPr>
              <w:rFonts w:eastAsiaTheme="minorEastAsia"/>
              <w:noProof/>
              <w:lang w:eastAsia="en-GB"/>
            </w:rPr>
          </w:pPr>
          <w:hyperlink w:anchor="_Toc38893506" w:history="1">
            <w:r w:rsidRPr="006B3C31">
              <w:rPr>
                <w:rStyle w:val="Hyperlink"/>
                <w:noProof/>
              </w:rPr>
              <w:t>Creating and Maintaining Playlist files</w:t>
            </w:r>
            <w:r>
              <w:rPr>
                <w:noProof/>
                <w:webHidden/>
              </w:rPr>
              <w:tab/>
            </w:r>
            <w:r>
              <w:rPr>
                <w:noProof/>
                <w:webHidden/>
              </w:rPr>
              <w:fldChar w:fldCharType="begin"/>
            </w:r>
            <w:r>
              <w:rPr>
                <w:noProof/>
                <w:webHidden/>
              </w:rPr>
              <w:instrText xml:space="preserve"> PAGEREF _Toc38893506 \h </w:instrText>
            </w:r>
            <w:r>
              <w:rPr>
                <w:noProof/>
                <w:webHidden/>
              </w:rPr>
            </w:r>
            <w:r>
              <w:rPr>
                <w:noProof/>
                <w:webHidden/>
              </w:rPr>
              <w:fldChar w:fldCharType="separate"/>
            </w:r>
            <w:r w:rsidR="00EB0C56">
              <w:rPr>
                <w:noProof/>
                <w:webHidden/>
              </w:rPr>
              <w:t>159</w:t>
            </w:r>
            <w:r>
              <w:rPr>
                <w:noProof/>
                <w:webHidden/>
              </w:rPr>
              <w:fldChar w:fldCharType="end"/>
            </w:r>
          </w:hyperlink>
        </w:p>
        <w:p w14:paraId="475CDA7C" w14:textId="2BD47CE8" w:rsidR="00E559C5" w:rsidRDefault="00E559C5">
          <w:pPr>
            <w:pStyle w:val="TOC3"/>
            <w:tabs>
              <w:tab w:val="right" w:leader="dot" w:pos="9016"/>
            </w:tabs>
            <w:rPr>
              <w:rFonts w:eastAsiaTheme="minorEastAsia"/>
              <w:noProof/>
              <w:lang w:eastAsia="en-GB"/>
            </w:rPr>
          </w:pPr>
          <w:hyperlink w:anchor="_Toc38893507" w:history="1">
            <w:r w:rsidRPr="006B3C31">
              <w:rPr>
                <w:rStyle w:val="Hyperlink"/>
                <w:noProof/>
              </w:rPr>
              <w:t>Creating new playlists</w:t>
            </w:r>
            <w:r>
              <w:rPr>
                <w:noProof/>
                <w:webHidden/>
              </w:rPr>
              <w:tab/>
            </w:r>
            <w:r>
              <w:rPr>
                <w:noProof/>
                <w:webHidden/>
              </w:rPr>
              <w:fldChar w:fldCharType="begin"/>
            </w:r>
            <w:r>
              <w:rPr>
                <w:noProof/>
                <w:webHidden/>
              </w:rPr>
              <w:instrText xml:space="preserve"> PAGEREF _Toc38893507 \h </w:instrText>
            </w:r>
            <w:r>
              <w:rPr>
                <w:noProof/>
                <w:webHidden/>
              </w:rPr>
            </w:r>
            <w:r>
              <w:rPr>
                <w:noProof/>
                <w:webHidden/>
              </w:rPr>
              <w:fldChar w:fldCharType="separate"/>
            </w:r>
            <w:r w:rsidR="00EB0C56">
              <w:rPr>
                <w:noProof/>
                <w:webHidden/>
              </w:rPr>
              <w:t>159</w:t>
            </w:r>
            <w:r>
              <w:rPr>
                <w:noProof/>
                <w:webHidden/>
              </w:rPr>
              <w:fldChar w:fldCharType="end"/>
            </w:r>
          </w:hyperlink>
        </w:p>
        <w:p w14:paraId="5036A921" w14:textId="5A5E56FE" w:rsidR="00E559C5" w:rsidRDefault="00E559C5">
          <w:pPr>
            <w:pStyle w:val="TOC3"/>
            <w:tabs>
              <w:tab w:val="right" w:leader="dot" w:pos="9016"/>
            </w:tabs>
            <w:rPr>
              <w:rFonts w:eastAsiaTheme="minorEastAsia"/>
              <w:noProof/>
              <w:lang w:eastAsia="en-GB"/>
            </w:rPr>
          </w:pPr>
          <w:hyperlink w:anchor="_Toc38893508" w:history="1">
            <w:r w:rsidRPr="006B3C31">
              <w:rPr>
                <w:rStyle w:val="Hyperlink"/>
                <w:noProof/>
              </w:rPr>
              <w:t>Creating Media playlists</w:t>
            </w:r>
            <w:r>
              <w:rPr>
                <w:noProof/>
                <w:webHidden/>
              </w:rPr>
              <w:tab/>
            </w:r>
            <w:r>
              <w:rPr>
                <w:noProof/>
                <w:webHidden/>
              </w:rPr>
              <w:fldChar w:fldCharType="begin"/>
            </w:r>
            <w:r>
              <w:rPr>
                <w:noProof/>
                <w:webHidden/>
              </w:rPr>
              <w:instrText xml:space="preserve"> PAGEREF _Toc38893508 \h </w:instrText>
            </w:r>
            <w:r>
              <w:rPr>
                <w:noProof/>
                <w:webHidden/>
              </w:rPr>
            </w:r>
            <w:r>
              <w:rPr>
                <w:noProof/>
                <w:webHidden/>
              </w:rPr>
              <w:fldChar w:fldCharType="separate"/>
            </w:r>
            <w:r w:rsidR="00EB0C56">
              <w:rPr>
                <w:noProof/>
                <w:webHidden/>
              </w:rPr>
              <w:t>161</w:t>
            </w:r>
            <w:r>
              <w:rPr>
                <w:noProof/>
                <w:webHidden/>
              </w:rPr>
              <w:fldChar w:fldCharType="end"/>
            </w:r>
          </w:hyperlink>
        </w:p>
        <w:p w14:paraId="5C0327E9" w14:textId="5106793F" w:rsidR="00E559C5" w:rsidRDefault="00E559C5">
          <w:pPr>
            <w:pStyle w:val="TOC2"/>
            <w:tabs>
              <w:tab w:val="right" w:leader="dot" w:pos="9016"/>
            </w:tabs>
            <w:rPr>
              <w:rFonts w:eastAsiaTheme="minorEastAsia"/>
              <w:noProof/>
              <w:lang w:eastAsia="en-GB"/>
            </w:rPr>
          </w:pPr>
          <w:hyperlink w:anchor="_Toc38893509" w:history="1">
            <w:r w:rsidRPr="006B3C31">
              <w:rPr>
                <w:rStyle w:val="Hyperlink"/>
                <w:noProof/>
              </w:rPr>
              <w:t>Accessing Shoutcast</w:t>
            </w:r>
            <w:r>
              <w:rPr>
                <w:noProof/>
                <w:webHidden/>
              </w:rPr>
              <w:tab/>
            </w:r>
            <w:r>
              <w:rPr>
                <w:noProof/>
                <w:webHidden/>
              </w:rPr>
              <w:fldChar w:fldCharType="begin"/>
            </w:r>
            <w:r>
              <w:rPr>
                <w:noProof/>
                <w:webHidden/>
              </w:rPr>
              <w:instrText xml:space="preserve"> PAGEREF _Toc38893509 \h </w:instrText>
            </w:r>
            <w:r>
              <w:rPr>
                <w:noProof/>
                <w:webHidden/>
              </w:rPr>
            </w:r>
            <w:r>
              <w:rPr>
                <w:noProof/>
                <w:webHidden/>
              </w:rPr>
              <w:fldChar w:fldCharType="separate"/>
            </w:r>
            <w:r w:rsidR="00EB0C56">
              <w:rPr>
                <w:noProof/>
                <w:webHidden/>
              </w:rPr>
              <w:t>164</w:t>
            </w:r>
            <w:r>
              <w:rPr>
                <w:noProof/>
                <w:webHidden/>
              </w:rPr>
              <w:fldChar w:fldCharType="end"/>
            </w:r>
          </w:hyperlink>
        </w:p>
        <w:p w14:paraId="001EF615" w14:textId="6F23032B" w:rsidR="00E559C5" w:rsidRDefault="00E559C5">
          <w:pPr>
            <w:pStyle w:val="TOC3"/>
            <w:tabs>
              <w:tab w:val="right" w:leader="dot" w:pos="9016"/>
            </w:tabs>
            <w:rPr>
              <w:rFonts w:eastAsiaTheme="minorEastAsia"/>
              <w:noProof/>
              <w:lang w:eastAsia="en-GB"/>
            </w:rPr>
          </w:pPr>
          <w:hyperlink w:anchor="_Toc38893510" w:history="1">
            <w:r w:rsidRPr="006B3C31">
              <w:rPr>
                <w:rStyle w:val="Hyperlink"/>
                <w:noProof/>
              </w:rPr>
              <w:t>Using the get_shoutcast.py program</w:t>
            </w:r>
            <w:r>
              <w:rPr>
                <w:noProof/>
                <w:webHidden/>
              </w:rPr>
              <w:tab/>
            </w:r>
            <w:r>
              <w:rPr>
                <w:noProof/>
                <w:webHidden/>
              </w:rPr>
              <w:fldChar w:fldCharType="begin"/>
            </w:r>
            <w:r>
              <w:rPr>
                <w:noProof/>
                <w:webHidden/>
              </w:rPr>
              <w:instrText xml:space="preserve"> PAGEREF _Toc38893510 \h </w:instrText>
            </w:r>
            <w:r>
              <w:rPr>
                <w:noProof/>
                <w:webHidden/>
              </w:rPr>
            </w:r>
            <w:r>
              <w:rPr>
                <w:noProof/>
                <w:webHidden/>
              </w:rPr>
              <w:fldChar w:fldCharType="separate"/>
            </w:r>
            <w:r w:rsidR="00EB0C56">
              <w:rPr>
                <w:noProof/>
                <w:webHidden/>
              </w:rPr>
              <w:t>164</w:t>
            </w:r>
            <w:r>
              <w:rPr>
                <w:noProof/>
                <w:webHidden/>
              </w:rPr>
              <w:fldChar w:fldCharType="end"/>
            </w:r>
          </w:hyperlink>
        </w:p>
        <w:p w14:paraId="3ED32E57" w14:textId="2B9D3376" w:rsidR="00E559C5" w:rsidRDefault="00E559C5">
          <w:pPr>
            <w:pStyle w:val="TOC3"/>
            <w:tabs>
              <w:tab w:val="right" w:leader="dot" w:pos="9016"/>
            </w:tabs>
            <w:rPr>
              <w:rFonts w:eastAsiaTheme="minorEastAsia"/>
              <w:noProof/>
              <w:lang w:eastAsia="en-GB"/>
            </w:rPr>
          </w:pPr>
          <w:hyperlink w:anchor="_Toc38893511" w:history="1">
            <w:r w:rsidRPr="006B3C31">
              <w:rPr>
                <w:rStyle w:val="Hyperlink"/>
                <w:noProof/>
              </w:rPr>
              <w:t>Using the Shoutcast Web Interface</w:t>
            </w:r>
            <w:r>
              <w:rPr>
                <w:noProof/>
                <w:webHidden/>
              </w:rPr>
              <w:tab/>
            </w:r>
            <w:r>
              <w:rPr>
                <w:noProof/>
                <w:webHidden/>
              </w:rPr>
              <w:fldChar w:fldCharType="begin"/>
            </w:r>
            <w:r>
              <w:rPr>
                <w:noProof/>
                <w:webHidden/>
              </w:rPr>
              <w:instrText xml:space="preserve"> PAGEREF _Toc38893511 \h </w:instrText>
            </w:r>
            <w:r>
              <w:rPr>
                <w:noProof/>
                <w:webHidden/>
              </w:rPr>
            </w:r>
            <w:r>
              <w:rPr>
                <w:noProof/>
                <w:webHidden/>
              </w:rPr>
              <w:fldChar w:fldCharType="separate"/>
            </w:r>
            <w:r w:rsidR="00EB0C56">
              <w:rPr>
                <w:noProof/>
                <w:webHidden/>
              </w:rPr>
              <w:t>165</w:t>
            </w:r>
            <w:r>
              <w:rPr>
                <w:noProof/>
                <w:webHidden/>
              </w:rPr>
              <w:fldChar w:fldCharType="end"/>
            </w:r>
          </w:hyperlink>
        </w:p>
        <w:p w14:paraId="46A5879D" w14:textId="550DE0BF" w:rsidR="00E559C5" w:rsidRDefault="00E559C5">
          <w:pPr>
            <w:pStyle w:val="TOC3"/>
            <w:tabs>
              <w:tab w:val="right" w:leader="dot" w:pos="9016"/>
            </w:tabs>
            <w:rPr>
              <w:rFonts w:eastAsiaTheme="minorEastAsia"/>
              <w:noProof/>
              <w:lang w:eastAsia="en-GB"/>
            </w:rPr>
          </w:pPr>
          <w:hyperlink w:anchor="_Toc38893512" w:history="1">
            <w:r w:rsidRPr="006B3C31">
              <w:rPr>
                <w:rStyle w:val="Hyperlink"/>
                <w:noProof/>
              </w:rPr>
              <w:t>Using old 5.x Radio playlists</w:t>
            </w:r>
            <w:r>
              <w:rPr>
                <w:noProof/>
                <w:webHidden/>
              </w:rPr>
              <w:tab/>
            </w:r>
            <w:r>
              <w:rPr>
                <w:noProof/>
                <w:webHidden/>
              </w:rPr>
              <w:fldChar w:fldCharType="begin"/>
            </w:r>
            <w:r>
              <w:rPr>
                <w:noProof/>
                <w:webHidden/>
              </w:rPr>
              <w:instrText xml:space="preserve"> PAGEREF _Toc38893512 \h </w:instrText>
            </w:r>
            <w:r>
              <w:rPr>
                <w:noProof/>
                <w:webHidden/>
              </w:rPr>
            </w:r>
            <w:r>
              <w:rPr>
                <w:noProof/>
                <w:webHidden/>
              </w:rPr>
              <w:fldChar w:fldCharType="separate"/>
            </w:r>
            <w:r w:rsidR="00EB0C56">
              <w:rPr>
                <w:noProof/>
                <w:webHidden/>
              </w:rPr>
              <w:t>167</w:t>
            </w:r>
            <w:r>
              <w:rPr>
                <w:noProof/>
                <w:webHidden/>
              </w:rPr>
              <w:fldChar w:fldCharType="end"/>
            </w:r>
          </w:hyperlink>
        </w:p>
        <w:p w14:paraId="57506940" w14:textId="4A5555BB" w:rsidR="00E559C5" w:rsidRDefault="00E559C5">
          <w:pPr>
            <w:pStyle w:val="TOC3"/>
            <w:tabs>
              <w:tab w:val="right" w:leader="dot" w:pos="9016"/>
            </w:tabs>
            <w:rPr>
              <w:rFonts w:eastAsiaTheme="minorEastAsia"/>
              <w:noProof/>
              <w:lang w:eastAsia="en-GB"/>
            </w:rPr>
          </w:pPr>
          <w:hyperlink w:anchor="_Toc38893513" w:history="1">
            <w:r w:rsidRPr="006B3C31">
              <w:rPr>
                <w:rStyle w:val="Hyperlink"/>
                <w:noProof/>
              </w:rPr>
              <w:t>Radio stream resources on the Internet</w:t>
            </w:r>
            <w:r>
              <w:rPr>
                <w:noProof/>
                <w:webHidden/>
              </w:rPr>
              <w:tab/>
            </w:r>
            <w:r>
              <w:rPr>
                <w:noProof/>
                <w:webHidden/>
              </w:rPr>
              <w:fldChar w:fldCharType="begin"/>
            </w:r>
            <w:r>
              <w:rPr>
                <w:noProof/>
                <w:webHidden/>
              </w:rPr>
              <w:instrText xml:space="preserve"> PAGEREF _Toc38893513 \h </w:instrText>
            </w:r>
            <w:r>
              <w:rPr>
                <w:noProof/>
                <w:webHidden/>
              </w:rPr>
            </w:r>
            <w:r>
              <w:rPr>
                <w:noProof/>
                <w:webHidden/>
              </w:rPr>
              <w:fldChar w:fldCharType="separate"/>
            </w:r>
            <w:r w:rsidR="00EB0C56">
              <w:rPr>
                <w:noProof/>
                <w:webHidden/>
              </w:rPr>
              <w:t>167</w:t>
            </w:r>
            <w:r>
              <w:rPr>
                <w:noProof/>
                <w:webHidden/>
              </w:rPr>
              <w:fldChar w:fldCharType="end"/>
            </w:r>
          </w:hyperlink>
        </w:p>
        <w:p w14:paraId="42E2A693" w14:textId="505A2F0F" w:rsidR="00E559C5" w:rsidRDefault="00E559C5">
          <w:pPr>
            <w:pStyle w:val="TOC3"/>
            <w:tabs>
              <w:tab w:val="right" w:leader="dot" w:pos="9016"/>
            </w:tabs>
            <w:rPr>
              <w:rFonts w:eastAsiaTheme="minorEastAsia"/>
              <w:noProof/>
              <w:lang w:eastAsia="en-GB"/>
            </w:rPr>
          </w:pPr>
          <w:hyperlink w:anchor="_Toc38893514" w:history="1">
            <w:r w:rsidRPr="006B3C31">
              <w:rPr>
                <w:rStyle w:val="Hyperlink"/>
                <w:noProof/>
              </w:rPr>
              <w:t>Getting a radio stream from a web browser</w:t>
            </w:r>
            <w:r>
              <w:rPr>
                <w:noProof/>
                <w:webHidden/>
              </w:rPr>
              <w:tab/>
            </w:r>
            <w:r>
              <w:rPr>
                <w:noProof/>
                <w:webHidden/>
              </w:rPr>
              <w:fldChar w:fldCharType="begin"/>
            </w:r>
            <w:r>
              <w:rPr>
                <w:noProof/>
                <w:webHidden/>
              </w:rPr>
              <w:instrText xml:space="preserve"> PAGEREF _Toc38893514 \h </w:instrText>
            </w:r>
            <w:r>
              <w:rPr>
                <w:noProof/>
                <w:webHidden/>
              </w:rPr>
            </w:r>
            <w:r>
              <w:rPr>
                <w:noProof/>
                <w:webHidden/>
              </w:rPr>
              <w:fldChar w:fldCharType="separate"/>
            </w:r>
            <w:r w:rsidR="00EB0C56">
              <w:rPr>
                <w:noProof/>
                <w:webHidden/>
              </w:rPr>
              <w:t>167</w:t>
            </w:r>
            <w:r>
              <w:rPr>
                <w:noProof/>
                <w:webHidden/>
              </w:rPr>
              <w:fldChar w:fldCharType="end"/>
            </w:r>
          </w:hyperlink>
        </w:p>
        <w:p w14:paraId="0C1D2594" w14:textId="6C9D6417" w:rsidR="00E559C5" w:rsidRDefault="00E559C5">
          <w:pPr>
            <w:pStyle w:val="TOC2"/>
            <w:tabs>
              <w:tab w:val="right" w:leader="dot" w:pos="9016"/>
            </w:tabs>
            <w:rPr>
              <w:rFonts w:eastAsiaTheme="minorEastAsia"/>
              <w:noProof/>
              <w:lang w:eastAsia="en-GB"/>
            </w:rPr>
          </w:pPr>
          <w:hyperlink w:anchor="_Toc38893515" w:history="1">
            <w:r w:rsidRPr="006B3C31">
              <w:rPr>
                <w:rStyle w:val="Hyperlink"/>
                <w:noProof/>
              </w:rPr>
              <w:t>Overview of media stream URLs</w:t>
            </w:r>
            <w:r>
              <w:rPr>
                <w:noProof/>
                <w:webHidden/>
              </w:rPr>
              <w:tab/>
            </w:r>
            <w:r>
              <w:rPr>
                <w:noProof/>
                <w:webHidden/>
              </w:rPr>
              <w:fldChar w:fldCharType="begin"/>
            </w:r>
            <w:r>
              <w:rPr>
                <w:noProof/>
                <w:webHidden/>
              </w:rPr>
              <w:instrText xml:space="preserve"> PAGEREF _Toc38893515 \h </w:instrText>
            </w:r>
            <w:r>
              <w:rPr>
                <w:noProof/>
                <w:webHidden/>
              </w:rPr>
            </w:r>
            <w:r>
              <w:rPr>
                <w:noProof/>
                <w:webHidden/>
              </w:rPr>
              <w:fldChar w:fldCharType="separate"/>
            </w:r>
            <w:r w:rsidR="00EB0C56">
              <w:rPr>
                <w:noProof/>
                <w:webHidden/>
              </w:rPr>
              <w:t>168</w:t>
            </w:r>
            <w:r>
              <w:rPr>
                <w:noProof/>
                <w:webHidden/>
              </w:rPr>
              <w:fldChar w:fldCharType="end"/>
            </w:r>
          </w:hyperlink>
        </w:p>
        <w:p w14:paraId="55375FE1" w14:textId="77948BF0" w:rsidR="00E559C5" w:rsidRDefault="00E559C5">
          <w:pPr>
            <w:pStyle w:val="TOC3"/>
            <w:tabs>
              <w:tab w:val="right" w:leader="dot" w:pos="9016"/>
            </w:tabs>
            <w:rPr>
              <w:rFonts w:eastAsiaTheme="minorEastAsia"/>
              <w:noProof/>
              <w:lang w:eastAsia="en-GB"/>
            </w:rPr>
          </w:pPr>
          <w:hyperlink w:anchor="_Toc38893516" w:history="1">
            <w:r w:rsidRPr="006B3C31">
              <w:rPr>
                <w:rStyle w:val="Hyperlink"/>
                <w:noProof/>
              </w:rPr>
              <w:t>M3U  and M3U8 Files</w:t>
            </w:r>
            <w:r>
              <w:rPr>
                <w:noProof/>
                <w:webHidden/>
              </w:rPr>
              <w:tab/>
            </w:r>
            <w:r>
              <w:rPr>
                <w:noProof/>
                <w:webHidden/>
              </w:rPr>
              <w:fldChar w:fldCharType="begin"/>
            </w:r>
            <w:r>
              <w:rPr>
                <w:noProof/>
                <w:webHidden/>
              </w:rPr>
              <w:instrText xml:space="preserve"> PAGEREF _Toc38893516 \h </w:instrText>
            </w:r>
            <w:r>
              <w:rPr>
                <w:noProof/>
                <w:webHidden/>
              </w:rPr>
            </w:r>
            <w:r>
              <w:rPr>
                <w:noProof/>
                <w:webHidden/>
              </w:rPr>
              <w:fldChar w:fldCharType="separate"/>
            </w:r>
            <w:r w:rsidR="00EB0C56">
              <w:rPr>
                <w:noProof/>
                <w:webHidden/>
              </w:rPr>
              <w:t>168</w:t>
            </w:r>
            <w:r>
              <w:rPr>
                <w:noProof/>
                <w:webHidden/>
              </w:rPr>
              <w:fldChar w:fldCharType="end"/>
            </w:r>
          </w:hyperlink>
        </w:p>
        <w:p w14:paraId="48660EA8" w14:textId="0179C6FB" w:rsidR="00E559C5" w:rsidRDefault="00E559C5">
          <w:pPr>
            <w:pStyle w:val="TOC3"/>
            <w:tabs>
              <w:tab w:val="right" w:leader="dot" w:pos="9016"/>
            </w:tabs>
            <w:rPr>
              <w:rFonts w:eastAsiaTheme="minorEastAsia"/>
              <w:noProof/>
              <w:lang w:eastAsia="en-GB"/>
            </w:rPr>
          </w:pPr>
          <w:hyperlink w:anchor="_Toc38893517" w:history="1">
            <w:r w:rsidRPr="006B3C31">
              <w:rPr>
                <w:rStyle w:val="Hyperlink"/>
                <w:noProof/>
              </w:rPr>
              <w:t>PLS file format</w:t>
            </w:r>
            <w:r>
              <w:rPr>
                <w:noProof/>
                <w:webHidden/>
              </w:rPr>
              <w:tab/>
            </w:r>
            <w:r>
              <w:rPr>
                <w:noProof/>
                <w:webHidden/>
              </w:rPr>
              <w:fldChar w:fldCharType="begin"/>
            </w:r>
            <w:r>
              <w:rPr>
                <w:noProof/>
                <w:webHidden/>
              </w:rPr>
              <w:instrText xml:space="preserve"> PAGEREF _Toc38893517 \h </w:instrText>
            </w:r>
            <w:r>
              <w:rPr>
                <w:noProof/>
                <w:webHidden/>
              </w:rPr>
            </w:r>
            <w:r>
              <w:rPr>
                <w:noProof/>
                <w:webHidden/>
              </w:rPr>
              <w:fldChar w:fldCharType="separate"/>
            </w:r>
            <w:r w:rsidR="00EB0C56">
              <w:rPr>
                <w:noProof/>
                <w:webHidden/>
              </w:rPr>
              <w:t>168</w:t>
            </w:r>
            <w:r>
              <w:rPr>
                <w:noProof/>
                <w:webHidden/>
              </w:rPr>
              <w:fldChar w:fldCharType="end"/>
            </w:r>
          </w:hyperlink>
        </w:p>
        <w:p w14:paraId="0E4D2DA8" w14:textId="3B4BEB45" w:rsidR="00E559C5" w:rsidRDefault="00E559C5">
          <w:pPr>
            <w:pStyle w:val="TOC3"/>
            <w:tabs>
              <w:tab w:val="right" w:leader="dot" w:pos="9016"/>
            </w:tabs>
            <w:rPr>
              <w:rFonts w:eastAsiaTheme="minorEastAsia"/>
              <w:noProof/>
              <w:lang w:eastAsia="en-GB"/>
            </w:rPr>
          </w:pPr>
          <w:hyperlink w:anchor="_Toc38893518" w:history="1">
            <w:r w:rsidRPr="006B3C31">
              <w:rPr>
                <w:rStyle w:val="Hyperlink"/>
                <w:noProof/>
              </w:rPr>
              <w:t>ASX file</w:t>
            </w:r>
            <w:r>
              <w:rPr>
                <w:noProof/>
                <w:webHidden/>
              </w:rPr>
              <w:tab/>
            </w:r>
            <w:r>
              <w:rPr>
                <w:noProof/>
                <w:webHidden/>
              </w:rPr>
              <w:fldChar w:fldCharType="begin"/>
            </w:r>
            <w:r>
              <w:rPr>
                <w:noProof/>
                <w:webHidden/>
              </w:rPr>
              <w:instrText xml:space="preserve"> PAGEREF _Toc38893518 \h </w:instrText>
            </w:r>
            <w:r>
              <w:rPr>
                <w:noProof/>
                <w:webHidden/>
              </w:rPr>
            </w:r>
            <w:r>
              <w:rPr>
                <w:noProof/>
                <w:webHidden/>
              </w:rPr>
              <w:fldChar w:fldCharType="separate"/>
            </w:r>
            <w:r w:rsidR="00EB0C56">
              <w:rPr>
                <w:noProof/>
                <w:webHidden/>
              </w:rPr>
              <w:t>169</w:t>
            </w:r>
            <w:r>
              <w:rPr>
                <w:noProof/>
                <w:webHidden/>
              </w:rPr>
              <w:fldChar w:fldCharType="end"/>
            </w:r>
          </w:hyperlink>
        </w:p>
        <w:p w14:paraId="41DD4BB7" w14:textId="540A46A0" w:rsidR="00E559C5" w:rsidRDefault="00E559C5">
          <w:pPr>
            <w:pStyle w:val="TOC3"/>
            <w:tabs>
              <w:tab w:val="right" w:leader="dot" w:pos="9016"/>
            </w:tabs>
            <w:rPr>
              <w:rFonts w:eastAsiaTheme="minorEastAsia"/>
              <w:noProof/>
              <w:lang w:eastAsia="en-GB"/>
            </w:rPr>
          </w:pPr>
          <w:hyperlink w:anchor="_Toc38893519" w:history="1">
            <w:r w:rsidRPr="006B3C31">
              <w:rPr>
                <w:rStyle w:val="Hyperlink"/>
                <w:noProof/>
              </w:rPr>
              <w:t>Direct stream URLs</w:t>
            </w:r>
            <w:r>
              <w:rPr>
                <w:noProof/>
                <w:webHidden/>
              </w:rPr>
              <w:tab/>
            </w:r>
            <w:r>
              <w:rPr>
                <w:noProof/>
                <w:webHidden/>
              </w:rPr>
              <w:fldChar w:fldCharType="begin"/>
            </w:r>
            <w:r>
              <w:rPr>
                <w:noProof/>
                <w:webHidden/>
              </w:rPr>
              <w:instrText xml:space="preserve"> PAGEREF _Toc38893519 \h </w:instrText>
            </w:r>
            <w:r>
              <w:rPr>
                <w:noProof/>
                <w:webHidden/>
              </w:rPr>
            </w:r>
            <w:r>
              <w:rPr>
                <w:noProof/>
                <w:webHidden/>
              </w:rPr>
              <w:fldChar w:fldCharType="separate"/>
            </w:r>
            <w:r w:rsidR="00EB0C56">
              <w:rPr>
                <w:noProof/>
                <w:webHidden/>
              </w:rPr>
              <w:t>169</w:t>
            </w:r>
            <w:r>
              <w:rPr>
                <w:noProof/>
                <w:webHidden/>
              </w:rPr>
              <w:fldChar w:fldCharType="end"/>
            </w:r>
          </w:hyperlink>
        </w:p>
        <w:p w14:paraId="61AE8278" w14:textId="3AF3EEC8" w:rsidR="00E559C5" w:rsidRDefault="00E559C5">
          <w:pPr>
            <w:pStyle w:val="TOC2"/>
            <w:tabs>
              <w:tab w:val="right" w:leader="dot" w:pos="9016"/>
            </w:tabs>
            <w:rPr>
              <w:rFonts w:eastAsiaTheme="minorEastAsia"/>
              <w:noProof/>
              <w:lang w:eastAsia="en-GB"/>
            </w:rPr>
          </w:pPr>
          <w:hyperlink w:anchor="_Toc38893520" w:history="1">
            <w:r w:rsidRPr="006B3C31">
              <w:rPr>
                <w:rStyle w:val="Hyperlink"/>
                <w:noProof/>
              </w:rPr>
              <w:t>Listening to live Air Traffic Control (ATC)</w:t>
            </w:r>
            <w:r>
              <w:rPr>
                <w:noProof/>
                <w:webHidden/>
              </w:rPr>
              <w:tab/>
            </w:r>
            <w:r>
              <w:rPr>
                <w:noProof/>
                <w:webHidden/>
              </w:rPr>
              <w:fldChar w:fldCharType="begin"/>
            </w:r>
            <w:r>
              <w:rPr>
                <w:noProof/>
                <w:webHidden/>
              </w:rPr>
              <w:instrText xml:space="preserve"> PAGEREF _Toc38893520 \h </w:instrText>
            </w:r>
            <w:r>
              <w:rPr>
                <w:noProof/>
                <w:webHidden/>
              </w:rPr>
            </w:r>
            <w:r>
              <w:rPr>
                <w:noProof/>
                <w:webHidden/>
              </w:rPr>
              <w:fldChar w:fldCharType="separate"/>
            </w:r>
            <w:r w:rsidR="00EB0C56">
              <w:rPr>
                <w:noProof/>
                <w:webHidden/>
              </w:rPr>
              <w:t>170</w:t>
            </w:r>
            <w:r>
              <w:rPr>
                <w:noProof/>
                <w:webHidden/>
              </w:rPr>
              <w:fldChar w:fldCharType="end"/>
            </w:r>
          </w:hyperlink>
        </w:p>
        <w:p w14:paraId="7ED0315F" w14:textId="46F9431A" w:rsidR="00E559C5" w:rsidRDefault="00E559C5">
          <w:pPr>
            <w:pStyle w:val="TOC2"/>
            <w:tabs>
              <w:tab w:val="right" w:leader="dot" w:pos="9016"/>
            </w:tabs>
            <w:rPr>
              <w:rFonts w:eastAsiaTheme="minorEastAsia"/>
              <w:noProof/>
              <w:lang w:eastAsia="en-GB"/>
            </w:rPr>
          </w:pPr>
          <w:hyperlink w:anchor="_Toc38893521" w:history="1">
            <w:r w:rsidRPr="006B3C31">
              <w:rPr>
                <w:rStyle w:val="Hyperlink"/>
                <w:noProof/>
              </w:rPr>
              <w:t>Mounting a network drive</w:t>
            </w:r>
            <w:r>
              <w:rPr>
                <w:noProof/>
                <w:webHidden/>
              </w:rPr>
              <w:tab/>
            </w:r>
            <w:r>
              <w:rPr>
                <w:noProof/>
                <w:webHidden/>
              </w:rPr>
              <w:fldChar w:fldCharType="begin"/>
            </w:r>
            <w:r>
              <w:rPr>
                <w:noProof/>
                <w:webHidden/>
              </w:rPr>
              <w:instrText xml:space="preserve"> PAGEREF _Toc38893521 \h </w:instrText>
            </w:r>
            <w:r>
              <w:rPr>
                <w:noProof/>
                <w:webHidden/>
              </w:rPr>
            </w:r>
            <w:r>
              <w:rPr>
                <w:noProof/>
                <w:webHidden/>
              </w:rPr>
              <w:fldChar w:fldCharType="separate"/>
            </w:r>
            <w:r w:rsidR="00EB0C56">
              <w:rPr>
                <w:noProof/>
                <w:webHidden/>
              </w:rPr>
              <w:t>173</w:t>
            </w:r>
            <w:r>
              <w:rPr>
                <w:noProof/>
                <w:webHidden/>
              </w:rPr>
              <w:fldChar w:fldCharType="end"/>
            </w:r>
          </w:hyperlink>
        </w:p>
        <w:p w14:paraId="14030C6A" w14:textId="2A0FBC0E" w:rsidR="00E559C5" w:rsidRDefault="00E559C5">
          <w:pPr>
            <w:pStyle w:val="TOC3"/>
            <w:tabs>
              <w:tab w:val="right" w:leader="dot" w:pos="9016"/>
            </w:tabs>
            <w:rPr>
              <w:rFonts w:eastAsiaTheme="minorEastAsia"/>
              <w:noProof/>
              <w:lang w:eastAsia="en-GB"/>
            </w:rPr>
          </w:pPr>
          <w:hyperlink w:anchor="_Toc38893522" w:history="1">
            <w:r w:rsidRPr="006B3C31">
              <w:rPr>
                <w:rStyle w:val="Hyperlink"/>
                <w:noProof/>
              </w:rPr>
              <w:t>Finding the IP address of the network drive</w:t>
            </w:r>
            <w:r>
              <w:rPr>
                <w:noProof/>
                <w:webHidden/>
              </w:rPr>
              <w:tab/>
            </w:r>
            <w:r>
              <w:rPr>
                <w:noProof/>
                <w:webHidden/>
              </w:rPr>
              <w:fldChar w:fldCharType="begin"/>
            </w:r>
            <w:r>
              <w:rPr>
                <w:noProof/>
                <w:webHidden/>
              </w:rPr>
              <w:instrText xml:space="preserve"> PAGEREF _Toc38893522 \h </w:instrText>
            </w:r>
            <w:r>
              <w:rPr>
                <w:noProof/>
                <w:webHidden/>
              </w:rPr>
            </w:r>
            <w:r>
              <w:rPr>
                <w:noProof/>
                <w:webHidden/>
              </w:rPr>
              <w:fldChar w:fldCharType="separate"/>
            </w:r>
            <w:r w:rsidR="00EB0C56">
              <w:rPr>
                <w:noProof/>
                <w:webHidden/>
              </w:rPr>
              <w:t>173</w:t>
            </w:r>
            <w:r>
              <w:rPr>
                <w:noProof/>
                <w:webHidden/>
              </w:rPr>
              <w:fldChar w:fldCharType="end"/>
            </w:r>
          </w:hyperlink>
        </w:p>
        <w:p w14:paraId="53FFFE92" w14:textId="0D1BB985" w:rsidR="00E559C5" w:rsidRDefault="00E559C5">
          <w:pPr>
            <w:pStyle w:val="TOC3"/>
            <w:tabs>
              <w:tab w:val="right" w:leader="dot" w:pos="9016"/>
            </w:tabs>
            <w:rPr>
              <w:rFonts w:eastAsiaTheme="minorEastAsia"/>
              <w:noProof/>
              <w:lang w:eastAsia="en-GB"/>
            </w:rPr>
          </w:pPr>
          <w:hyperlink w:anchor="_Toc38893523" w:history="1">
            <w:r w:rsidRPr="006B3C31">
              <w:rPr>
                <w:rStyle w:val="Hyperlink"/>
                <w:noProof/>
              </w:rPr>
              <w:t>The CIFS mount command</w:t>
            </w:r>
            <w:r>
              <w:rPr>
                <w:noProof/>
                <w:webHidden/>
              </w:rPr>
              <w:tab/>
            </w:r>
            <w:r>
              <w:rPr>
                <w:noProof/>
                <w:webHidden/>
              </w:rPr>
              <w:fldChar w:fldCharType="begin"/>
            </w:r>
            <w:r>
              <w:rPr>
                <w:noProof/>
                <w:webHidden/>
              </w:rPr>
              <w:instrText xml:space="preserve"> PAGEREF _Toc38893523 \h </w:instrText>
            </w:r>
            <w:r>
              <w:rPr>
                <w:noProof/>
                <w:webHidden/>
              </w:rPr>
            </w:r>
            <w:r>
              <w:rPr>
                <w:noProof/>
                <w:webHidden/>
              </w:rPr>
              <w:fldChar w:fldCharType="separate"/>
            </w:r>
            <w:r w:rsidR="00EB0C56">
              <w:rPr>
                <w:noProof/>
                <w:webHidden/>
              </w:rPr>
              <w:t>173</w:t>
            </w:r>
            <w:r>
              <w:rPr>
                <w:noProof/>
                <w:webHidden/>
              </w:rPr>
              <w:fldChar w:fldCharType="end"/>
            </w:r>
          </w:hyperlink>
        </w:p>
        <w:p w14:paraId="1ED60C7F" w14:textId="15848F98" w:rsidR="00E559C5" w:rsidRDefault="00E559C5">
          <w:pPr>
            <w:pStyle w:val="TOC3"/>
            <w:tabs>
              <w:tab w:val="right" w:leader="dot" w:pos="9016"/>
            </w:tabs>
            <w:rPr>
              <w:rFonts w:eastAsiaTheme="minorEastAsia"/>
              <w:noProof/>
              <w:lang w:eastAsia="en-GB"/>
            </w:rPr>
          </w:pPr>
          <w:hyperlink w:anchor="_Toc38893524" w:history="1">
            <w:r w:rsidRPr="006B3C31">
              <w:rPr>
                <w:rStyle w:val="Hyperlink"/>
                <w:noProof/>
              </w:rPr>
              <w:t>Older NAS drives sec security option</w:t>
            </w:r>
            <w:r>
              <w:rPr>
                <w:noProof/>
                <w:webHidden/>
              </w:rPr>
              <w:tab/>
            </w:r>
            <w:r>
              <w:rPr>
                <w:noProof/>
                <w:webHidden/>
              </w:rPr>
              <w:fldChar w:fldCharType="begin"/>
            </w:r>
            <w:r>
              <w:rPr>
                <w:noProof/>
                <w:webHidden/>
              </w:rPr>
              <w:instrText xml:space="preserve"> PAGEREF _Toc38893524 \h </w:instrText>
            </w:r>
            <w:r>
              <w:rPr>
                <w:noProof/>
                <w:webHidden/>
              </w:rPr>
            </w:r>
            <w:r>
              <w:rPr>
                <w:noProof/>
                <w:webHidden/>
              </w:rPr>
              <w:fldChar w:fldCharType="separate"/>
            </w:r>
            <w:r w:rsidR="00EB0C56">
              <w:rPr>
                <w:noProof/>
                <w:webHidden/>
              </w:rPr>
              <w:t>174</w:t>
            </w:r>
            <w:r>
              <w:rPr>
                <w:noProof/>
                <w:webHidden/>
              </w:rPr>
              <w:fldChar w:fldCharType="end"/>
            </w:r>
          </w:hyperlink>
        </w:p>
        <w:p w14:paraId="14AA155E" w14:textId="331DE5AD" w:rsidR="00E559C5" w:rsidRDefault="00E559C5">
          <w:pPr>
            <w:pStyle w:val="TOC3"/>
            <w:tabs>
              <w:tab w:val="right" w:leader="dot" w:pos="9016"/>
            </w:tabs>
            <w:rPr>
              <w:rFonts w:eastAsiaTheme="minorEastAsia"/>
              <w:noProof/>
              <w:lang w:eastAsia="en-GB"/>
            </w:rPr>
          </w:pPr>
          <w:hyperlink w:anchor="_Toc38893525" w:history="1">
            <w:r w:rsidRPr="006B3C31">
              <w:rPr>
                <w:rStyle w:val="Hyperlink"/>
                <w:noProof/>
              </w:rPr>
              <w:t>The NFS mount command</w:t>
            </w:r>
            <w:r>
              <w:rPr>
                <w:noProof/>
                <w:webHidden/>
              </w:rPr>
              <w:tab/>
            </w:r>
            <w:r>
              <w:rPr>
                <w:noProof/>
                <w:webHidden/>
              </w:rPr>
              <w:fldChar w:fldCharType="begin"/>
            </w:r>
            <w:r>
              <w:rPr>
                <w:noProof/>
                <w:webHidden/>
              </w:rPr>
              <w:instrText xml:space="preserve"> PAGEREF _Toc38893525 \h </w:instrText>
            </w:r>
            <w:r>
              <w:rPr>
                <w:noProof/>
                <w:webHidden/>
              </w:rPr>
            </w:r>
            <w:r>
              <w:rPr>
                <w:noProof/>
                <w:webHidden/>
              </w:rPr>
              <w:fldChar w:fldCharType="separate"/>
            </w:r>
            <w:r w:rsidR="00EB0C56">
              <w:rPr>
                <w:noProof/>
                <w:webHidden/>
              </w:rPr>
              <w:t>174</w:t>
            </w:r>
            <w:r>
              <w:rPr>
                <w:noProof/>
                <w:webHidden/>
              </w:rPr>
              <w:fldChar w:fldCharType="end"/>
            </w:r>
          </w:hyperlink>
        </w:p>
        <w:p w14:paraId="5C027796" w14:textId="47A9BDF0" w:rsidR="00E559C5" w:rsidRDefault="00E559C5">
          <w:pPr>
            <w:pStyle w:val="TOC3"/>
            <w:tabs>
              <w:tab w:val="right" w:leader="dot" w:pos="9016"/>
            </w:tabs>
            <w:rPr>
              <w:rFonts w:eastAsiaTheme="minorEastAsia"/>
              <w:noProof/>
              <w:lang w:eastAsia="en-GB"/>
            </w:rPr>
          </w:pPr>
          <w:hyperlink w:anchor="_Toc38893526" w:history="1">
            <w:r w:rsidRPr="006B3C31">
              <w:rPr>
                <w:rStyle w:val="Hyperlink"/>
                <w:noProof/>
              </w:rPr>
              <w:t>Display the share directory</w:t>
            </w:r>
            <w:r>
              <w:rPr>
                <w:noProof/>
                <w:webHidden/>
              </w:rPr>
              <w:tab/>
            </w:r>
            <w:r>
              <w:rPr>
                <w:noProof/>
                <w:webHidden/>
              </w:rPr>
              <w:fldChar w:fldCharType="begin"/>
            </w:r>
            <w:r>
              <w:rPr>
                <w:noProof/>
                <w:webHidden/>
              </w:rPr>
              <w:instrText xml:space="preserve"> PAGEREF _Toc38893526 \h </w:instrText>
            </w:r>
            <w:r>
              <w:rPr>
                <w:noProof/>
                <w:webHidden/>
              </w:rPr>
            </w:r>
            <w:r>
              <w:rPr>
                <w:noProof/>
                <w:webHidden/>
              </w:rPr>
              <w:fldChar w:fldCharType="separate"/>
            </w:r>
            <w:r w:rsidR="00EB0C56">
              <w:rPr>
                <w:noProof/>
                <w:webHidden/>
              </w:rPr>
              <w:t>174</w:t>
            </w:r>
            <w:r>
              <w:rPr>
                <w:noProof/>
                <w:webHidden/>
              </w:rPr>
              <w:fldChar w:fldCharType="end"/>
            </w:r>
          </w:hyperlink>
        </w:p>
        <w:p w14:paraId="65B2976C" w14:textId="54D196DE" w:rsidR="00E559C5" w:rsidRDefault="00E559C5">
          <w:pPr>
            <w:pStyle w:val="TOC3"/>
            <w:tabs>
              <w:tab w:val="right" w:leader="dot" w:pos="9016"/>
            </w:tabs>
            <w:rPr>
              <w:rFonts w:eastAsiaTheme="minorEastAsia"/>
              <w:noProof/>
              <w:lang w:eastAsia="en-GB"/>
            </w:rPr>
          </w:pPr>
          <w:hyperlink w:anchor="_Toc38893527" w:history="1">
            <w:r w:rsidRPr="006B3C31">
              <w:rPr>
                <w:rStyle w:val="Hyperlink"/>
                <w:noProof/>
              </w:rPr>
              <w:t>Un-mounting the /share directory</w:t>
            </w:r>
            <w:r>
              <w:rPr>
                <w:noProof/>
                <w:webHidden/>
              </w:rPr>
              <w:tab/>
            </w:r>
            <w:r>
              <w:rPr>
                <w:noProof/>
                <w:webHidden/>
              </w:rPr>
              <w:fldChar w:fldCharType="begin"/>
            </w:r>
            <w:r>
              <w:rPr>
                <w:noProof/>
                <w:webHidden/>
              </w:rPr>
              <w:instrText xml:space="preserve"> PAGEREF _Toc38893527 \h </w:instrText>
            </w:r>
            <w:r>
              <w:rPr>
                <w:noProof/>
                <w:webHidden/>
              </w:rPr>
            </w:r>
            <w:r>
              <w:rPr>
                <w:noProof/>
                <w:webHidden/>
              </w:rPr>
              <w:fldChar w:fldCharType="separate"/>
            </w:r>
            <w:r w:rsidR="00EB0C56">
              <w:rPr>
                <w:noProof/>
                <w:webHidden/>
              </w:rPr>
              <w:t>175</w:t>
            </w:r>
            <w:r>
              <w:rPr>
                <w:noProof/>
                <w:webHidden/>
              </w:rPr>
              <w:fldChar w:fldCharType="end"/>
            </w:r>
          </w:hyperlink>
        </w:p>
        <w:p w14:paraId="0F67F396" w14:textId="113F7D7B" w:rsidR="00E559C5" w:rsidRDefault="00E559C5">
          <w:pPr>
            <w:pStyle w:val="TOC3"/>
            <w:tabs>
              <w:tab w:val="right" w:leader="dot" w:pos="9016"/>
            </w:tabs>
            <w:rPr>
              <w:rFonts w:eastAsiaTheme="minorEastAsia"/>
              <w:noProof/>
              <w:lang w:eastAsia="en-GB"/>
            </w:rPr>
          </w:pPr>
          <w:hyperlink w:anchor="_Toc38893528" w:history="1">
            <w:r w:rsidRPr="006B3C31">
              <w:rPr>
                <w:rStyle w:val="Hyperlink"/>
                <w:noProof/>
              </w:rPr>
              <w:t>Copy the mount command to the configuration</w:t>
            </w:r>
            <w:r>
              <w:rPr>
                <w:noProof/>
                <w:webHidden/>
              </w:rPr>
              <w:tab/>
            </w:r>
            <w:r>
              <w:rPr>
                <w:noProof/>
                <w:webHidden/>
              </w:rPr>
              <w:fldChar w:fldCharType="begin"/>
            </w:r>
            <w:r>
              <w:rPr>
                <w:noProof/>
                <w:webHidden/>
              </w:rPr>
              <w:instrText xml:space="preserve"> PAGEREF _Toc38893528 \h </w:instrText>
            </w:r>
            <w:r>
              <w:rPr>
                <w:noProof/>
                <w:webHidden/>
              </w:rPr>
            </w:r>
            <w:r>
              <w:rPr>
                <w:noProof/>
                <w:webHidden/>
              </w:rPr>
              <w:fldChar w:fldCharType="separate"/>
            </w:r>
            <w:r w:rsidR="00EB0C56">
              <w:rPr>
                <w:noProof/>
                <w:webHidden/>
              </w:rPr>
              <w:t>175</w:t>
            </w:r>
            <w:r>
              <w:rPr>
                <w:noProof/>
                <w:webHidden/>
              </w:rPr>
              <w:fldChar w:fldCharType="end"/>
            </w:r>
          </w:hyperlink>
        </w:p>
        <w:p w14:paraId="21F883CE" w14:textId="453F4B26" w:rsidR="00E559C5" w:rsidRDefault="00E559C5">
          <w:pPr>
            <w:pStyle w:val="TOC3"/>
            <w:tabs>
              <w:tab w:val="right" w:leader="dot" w:pos="9016"/>
            </w:tabs>
            <w:rPr>
              <w:rFonts w:eastAsiaTheme="minorEastAsia"/>
              <w:noProof/>
              <w:lang w:eastAsia="en-GB"/>
            </w:rPr>
          </w:pPr>
          <w:hyperlink w:anchor="_Toc38893529" w:history="1">
            <w:r w:rsidRPr="006B3C31">
              <w:rPr>
                <w:rStyle w:val="Hyperlink"/>
                <w:noProof/>
              </w:rPr>
              <w:t>Load the music library</w:t>
            </w:r>
            <w:r>
              <w:rPr>
                <w:noProof/>
                <w:webHidden/>
              </w:rPr>
              <w:tab/>
            </w:r>
            <w:r>
              <w:rPr>
                <w:noProof/>
                <w:webHidden/>
              </w:rPr>
              <w:fldChar w:fldCharType="begin"/>
            </w:r>
            <w:r>
              <w:rPr>
                <w:noProof/>
                <w:webHidden/>
              </w:rPr>
              <w:instrText xml:space="preserve"> PAGEREF _Toc38893529 \h </w:instrText>
            </w:r>
            <w:r>
              <w:rPr>
                <w:noProof/>
                <w:webHidden/>
              </w:rPr>
            </w:r>
            <w:r>
              <w:rPr>
                <w:noProof/>
                <w:webHidden/>
              </w:rPr>
              <w:fldChar w:fldCharType="separate"/>
            </w:r>
            <w:r w:rsidR="00EB0C56">
              <w:rPr>
                <w:noProof/>
                <w:webHidden/>
              </w:rPr>
              <w:t>175</w:t>
            </w:r>
            <w:r>
              <w:rPr>
                <w:noProof/>
                <w:webHidden/>
              </w:rPr>
              <w:fldChar w:fldCharType="end"/>
            </w:r>
          </w:hyperlink>
        </w:p>
        <w:p w14:paraId="55E54628" w14:textId="3E2ABDE9" w:rsidR="00E559C5" w:rsidRDefault="00E559C5">
          <w:pPr>
            <w:pStyle w:val="TOC3"/>
            <w:tabs>
              <w:tab w:val="right" w:leader="dot" w:pos="9016"/>
            </w:tabs>
            <w:rPr>
              <w:rFonts w:eastAsiaTheme="minorEastAsia"/>
              <w:noProof/>
              <w:lang w:eastAsia="en-GB"/>
            </w:rPr>
          </w:pPr>
          <w:hyperlink w:anchor="_Toc38893530" w:history="1">
            <w:r w:rsidRPr="006B3C31">
              <w:rPr>
                <w:rStyle w:val="Hyperlink"/>
                <w:noProof/>
              </w:rPr>
              <w:t>Update the playlists for the new share</w:t>
            </w:r>
            <w:r>
              <w:rPr>
                <w:noProof/>
                <w:webHidden/>
              </w:rPr>
              <w:tab/>
            </w:r>
            <w:r>
              <w:rPr>
                <w:noProof/>
                <w:webHidden/>
              </w:rPr>
              <w:fldChar w:fldCharType="begin"/>
            </w:r>
            <w:r>
              <w:rPr>
                <w:noProof/>
                <w:webHidden/>
              </w:rPr>
              <w:instrText xml:space="preserve"> PAGEREF _Toc38893530 \h </w:instrText>
            </w:r>
            <w:r>
              <w:rPr>
                <w:noProof/>
                <w:webHidden/>
              </w:rPr>
            </w:r>
            <w:r>
              <w:rPr>
                <w:noProof/>
                <w:webHidden/>
              </w:rPr>
              <w:fldChar w:fldCharType="separate"/>
            </w:r>
            <w:r w:rsidR="00EB0C56">
              <w:rPr>
                <w:noProof/>
                <w:webHidden/>
              </w:rPr>
              <w:t>175</w:t>
            </w:r>
            <w:r>
              <w:rPr>
                <w:noProof/>
                <w:webHidden/>
              </w:rPr>
              <w:fldChar w:fldCharType="end"/>
            </w:r>
          </w:hyperlink>
        </w:p>
        <w:p w14:paraId="57C161F1" w14:textId="6FEB9F46" w:rsidR="00E559C5" w:rsidRDefault="00E559C5">
          <w:pPr>
            <w:pStyle w:val="TOC3"/>
            <w:tabs>
              <w:tab w:val="right" w:leader="dot" w:pos="9016"/>
            </w:tabs>
            <w:rPr>
              <w:rFonts w:eastAsiaTheme="minorEastAsia"/>
              <w:noProof/>
              <w:lang w:eastAsia="en-GB"/>
            </w:rPr>
          </w:pPr>
          <w:hyperlink w:anchor="_Toc38893531" w:history="1">
            <w:r w:rsidRPr="006B3C31">
              <w:rPr>
                <w:rStyle w:val="Hyperlink"/>
                <w:noProof/>
              </w:rPr>
              <w:t>Disabling the share</w:t>
            </w:r>
            <w:r>
              <w:rPr>
                <w:noProof/>
                <w:webHidden/>
              </w:rPr>
              <w:tab/>
            </w:r>
            <w:r>
              <w:rPr>
                <w:noProof/>
                <w:webHidden/>
              </w:rPr>
              <w:fldChar w:fldCharType="begin"/>
            </w:r>
            <w:r>
              <w:rPr>
                <w:noProof/>
                <w:webHidden/>
              </w:rPr>
              <w:instrText xml:space="preserve"> PAGEREF _Toc38893531 \h </w:instrText>
            </w:r>
            <w:r>
              <w:rPr>
                <w:noProof/>
                <w:webHidden/>
              </w:rPr>
            </w:r>
            <w:r>
              <w:rPr>
                <w:noProof/>
                <w:webHidden/>
              </w:rPr>
              <w:fldChar w:fldCharType="separate"/>
            </w:r>
            <w:r w:rsidR="00EB0C56">
              <w:rPr>
                <w:noProof/>
                <w:webHidden/>
              </w:rPr>
              <w:t>175</w:t>
            </w:r>
            <w:r>
              <w:rPr>
                <w:noProof/>
                <w:webHidden/>
              </w:rPr>
              <w:fldChar w:fldCharType="end"/>
            </w:r>
          </w:hyperlink>
        </w:p>
        <w:p w14:paraId="30D74C98" w14:textId="6003CD9F" w:rsidR="00E559C5" w:rsidRDefault="00E559C5">
          <w:pPr>
            <w:pStyle w:val="TOC3"/>
            <w:tabs>
              <w:tab w:val="right" w:leader="dot" w:pos="9016"/>
            </w:tabs>
            <w:rPr>
              <w:rFonts w:eastAsiaTheme="minorEastAsia"/>
              <w:noProof/>
              <w:lang w:eastAsia="en-GB"/>
            </w:rPr>
          </w:pPr>
          <w:hyperlink w:anchor="_Toc38893532" w:history="1">
            <w:r w:rsidRPr="006B3C31">
              <w:rPr>
                <w:rStyle w:val="Hyperlink"/>
                <w:noProof/>
              </w:rPr>
              <w:t>Further information</w:t>
            </w:r>
            <w:r>
              <w:rPr>
                <w:noProof/>
                <w:webHidden/>
              </w:rPr>
              <w:tab/>
            </w:r>
            <w:r>
              <w:rPr>
                <w:noProof/>
                <w:webHidden/>
              </w:rPr>
              <w:fldChar w:fldCharType="begin"/>
            </w:r>
            <w:r>
              <w:rPr>
                <w:noProof/>
                <w:webHidden/>
              </w:rPr>
              <w:instrText xml:space="preserve"> PAGEREF _Toc38893532 \h </w:instrText>
            </w:r>
            <w:r>
              <w:rPr>
                <w:noProof/>
                <w:webHidden/>
              </w:rPr>
            </w:r>
            <w:r>
              <w:rPr>
                <w:noProof/>
                <w:webHidden/>
              </w:rPr>
              <w:fldChar w:fldCharType="separate"/>
            </w:r>
            <w:r w:rsidR="00EB0C56">
              <w:rPr>
                <w:noProof/>
                <w:webHidden/>
              </w:rPr>
              <w:t>176</w:t>
            </w:r>
            <w:r>
              <w:rPr>
                <w:noProof/>
                <w:webHidden/>
              </w:rPr>
              <w:fldChar w:fldCharType="end"/>
            </w:r>
          </w:hyperlink>
        </w:p>
        <w:p w14:paraId="4EA2283A" w14:textId="0EB30586" w:rsidR="00E559C5" w:rsidRDefault="00E559C5">
          <w:pPr>
            <w:pStyle w:val="TOC3"/>
            <w:tabs>
              <w:tab w:val="right" w:leader="dot" w:pos="9016"/>
            </w:tabs>
            <w:rPr>
              <w:rFonts w:eastAsiaTheme="minorEastAsia"/>
              <w:noProof/>
              <w:lang w:eastAsia="en-GB"/>
            </w:rPr>
          </w:pPr>
          <w:hyperlink w:anchor="_Toc38893533" w:history="1">
            <w:r w:rsidRPr="006B3C31">
              <w:rPr>
                <w:rStyle w:val="Hyperlink"/>
                <w:noProof/>
              </w:rPr>
              <w:t>Troubleshooting mount problems</w:t>
            </w:r>
            <w:r>
              <w:rPr>
                <w:noProof/>
                <w:webHidden/>
              </w:rPr>
              <w:tab/>
            </w:r>
            <w:r>
              <w:rPr>
                <w:noProof/>
                <w:webHidden/>
              </w:rPr>
              <w:fldChar w:fldCharType="begin"/>
            </w:r>
            <w:r>
              <w:rPr>
                <w:noProof/>
                <w:webHidden/>
              </w:rPr>
              <w:instrText xml:space="preserve"> PAGEREF _Toc38893533 \h </w:instrText>
            </w:r>
            <w:r>
              <w:rPr>
                <w:noProof/>
                <w:webHidden/>
              </w:rPr>
            </w:r>
            <w:r>
              <w:rPr>
                <w:noProof/>
                <w:webHidden/>
              </w:rPr>
              <w:fldChar w:fldCharType="separate"/>
            </w:r>
            <w:r w:rsidR="00EB0C56">
              <w:rPr>
                <w:noProof/>
                <w:webHidden/>
              </w:rPr>
              <w:t>176</w:t>
            </w:r>
            <w:r>
              <w:rPr>
                <w:noProof/>
                <w:webHidden/>
              </w:rPr>
              <w:fldChar w:fldCharType="end"/>
            </w:r>
          </w:hyperlink>
        </w:p>
        <w:p w14:paraId="3DEE1E13" w14:textId="458672B6" w:rsidR="00E559C5" w:rsidRDefault="00E559C5">
          <w:pPr>
            <w:pStyle w:val="TOC2"/>
            <w:tabs>
              <w:tab w:val="right" w:leader="dot" w:pos="9016"/>
            </w:tabs>
            <w:rPr>
              <w:rFonts w:eastAsiaTheme="minorEastAsia"/>
              <w:noProof/>
              <w:lang w:eastAsia="en-GB"/>
            </w:rPr>
          </w:pPr>
          <w:hyperlink w:anchor="_Toc38893534" w:history="1">
            <w:r w:rsidRPr="006B3C31">
              <w:rPr>
                <w:rStyle w:val="Hyperlink"/>
                <w:noProof/>
              </w:rPr>
              <w:t>Controlling the Music Player daemon from Mobile devices</w:t>
            </w:r>
            <w:r>
              <w:rPr>
                <w:noProof/>
                <w:webHidden/>
              </w:rPr>
              <w:tab/>
            </w:r>
            <w:r>
              <w:rPr>
                <w:noProof/>
                <w:webHidden/>
              </w:rPr>
              <w:fldChar w:fldCharType="begin"/>
            </w:r>
            <w:r>
              <w:rPr>
                <w:noProof/>
                <w:webHidden/>
              </w:rPr>
              <w:instrText xml:space="preserve"> PAGEREF _Toc38893534 \h </w:instrText>
            </w:r>
            <w:r>
              <w:rPr>
                <w:noProof/>
                <w:webHidden/>
              </w:rPr>
            </w:r>
            <w:r>
              <w:rPr>
                <w:noProof/>
                <w:webHidden/>
              </w:rPr>
              <w:fldChar w:fldCharType="separate"/>
            </w:r>
            <w:r w:rsidR="00EB0C56">
              <w:rPr>
                <w:noProof/>
                <w:webHidden/>
              </w:rPr>
              <w:t>176</w:t>
            </w:r>
            <w:r>
              <w:rPr>
                <w:noProof/>
                <w:webHidden/>
              </w:rPr>
              <w:fldChar w:fldCharType="end"/>
            </w:r>
          </w:hyperlink>
        </w:p>
        <w:p w14:paraId="7304930B" w14:textId="51F34660" w:rsidR="00E559C5" w:rsidRDefault="00E559C5">
          <w:pPr>
            <w:pStyle w:val="TOC3"/>
            <w:tabs>
              <w:tab w:val="right" w:leader="dot" w:pos="9016"/>
            </w:tabs>
            <w:rPr>
              <w:rFonts w:eastAsiaTheme="minorEastAsia"/>
              <w:noProof/>
              <w:lang w:eastAsia="en-GB"/>
            </w:rPr>
          </w:pPr>
          <w:hyperlink w:anchor="_Toc38893535" w:history="1">
            <w:r w:rsidRPr="006B3C31">
              <w:rPr>
                <w:rStyle w:val="Hyperlink"/>
                <w:noProof/>
              </w:rPr>
              <w:t>Android devices</w:t>
            </w:r>
            <w:r>
              <w:rPr>
                <w:noProof/>
                <w:webHidden/>
              </w:rPr>
              <w:tab/>
            </w:r>
            <w:r>
              <w:rPr>
                <w:noProof/>
                <w:webHidden/>
              </w:rPr>
              <w:fldChar w:fldCharType="begin"/>
            </w:r>
            <w:r>
              <w:rPr>
                <w:noProof/>
                <w:webHidden/>
              </w:rPr>
              <w:instrText xml:space="preserve"> PAGEREF _Toc38893535 \h </w:instrText>
            </w:r>
            <w:r>
              <w:rPr>
                <w:noProof/>
                <w:webHidden/>
              </w:rPr>
            </w:r>
            <w:r>
              <w:rPr>
                <w:noProof/>
                <w:webHidden/>
              </w:rPr>
              <w:fldChar w:fldCharType="separate"/>
            </w:r>
            <w:r w:rsidR="00EB0C56">
              <w:rPr>
                <w:noProof/>
                <w:webHidden/>
              </w:rPr>
              <w:t>176</w:t>
            </w:r>
            <w:r>
              <w:rPr>
                <w:noProof/>
                <w:webHidden/>
              </w:rPr>
              <w:fldChar w:fldCharType="end"/>
            </w:r>
          </w:hyperlink>
        </w:p>
        <w:p w14:paraId="118A0C87" w14:textId="2E8D7EA9" w:rsidR="00E559C5" w:rsidRDefault="00E559C5">
          <w:pPr>
            <w:pStyle w:val="TOC3"/>
            <w:tabs>
              <w:tab w:val="right" w:leader="dot" w:pos="9016"/>
            </w:tabs>
            <w:rPr>
              <w:rFonts w:eastAsiaTheme="minorEastAsia"/>
              <w:noProof/>
              <w:lang w:eastAsia="en-GB"/>
            </w:rPr>
          </w:pPr>
          <w:hyperlink w:anchor="_Toc38893536" w:history="1">
            <w:r w:rsidRPr="006B3C31">
              <w:rPr>
                <w:rStyle w:val="Hyperlink"/>
                <w:noProof/>
              </w:rPr>
              <w:t>Apple devices</w:t>
            </w:r>
            <w:r>
              <w:rPr>
                <w:noProof/>
                <w:webHidden/>
              </w:rPr>
              <w:tab/>
            </w:r>
            <w:r>
              <w:rPr>
                <w:noProof/>
                <w:webHidden/>
              </w:rPr>
              <w:fldChar w:fldCharType="begin"/>
            </w:r>
            <w:r>
              <w:rPr>
                <w:noProof/>
                <w:webHidden/>
              </w:rPr>
              <w:instrText xml:space="preserve"> PAGEREF _Toc38893536 \h </w:instrText>
            </w:r>
            <w:r>
              <w:rPr>
                <w:noProof/>
                <w:webHidden/>
              </w:rPr>
            </w:r>
            <w:r>
              <w:rPr>
                <w:noProof/>
                <w:webHidden/>
              </w:rPr>
              <w:fldChar w:fldCharType="separate"/>
            </w:r>
            <w:r w:rsidR="00EB0C56">
              <w:rPr>
                <w:noProof/>
                <w:webHidden/>
              </w:rPr>
              <w:t>177</w:t>
            </w:r>
            <w:r>
              <w:rPr>
                <w:noProof/>
                <w:webHidden/>
              </w:rPr>
              <w:fldChar w:fldCharType="end"/>
            </w:r>
          </w:hyperlink>
        </w:p>
        <w:p w14:paraId="780F5083" w14:textId="22F78D90" w:rsidR="00E559C5" w:rsidRDefault="00E559C5">
          <w:pPr>
            <w:pStyle w:val="TOC1"/>
            <w:tabs>
              <w:tab w:val="right" w:leader="dot" w:pos="9016"/>
            </w:tabs>
            <w:rPr>
              <w:rFonts w:eastAsiaTheme="minorEastAsia"/>
              <w:noProof/>
              <w:lang w:eastAsia="en-GB"/>
            </w:rPr>
          </w:pPr>
          <w:hyperlink w:anchor="_Toc38893537" w:history="1">
            <w:r w:rsidRPr="006B3C31">
              <w:rPr>
                <w:rStyle w:val="Hyperlink"/>
                <w:noProof/>
              </w:rPr>
              <w:t>Chapter 9 -Troubleshooting</w:t>
            </w:r>
            <w:r>
              <w:rPr>
                <w:noProof/>
                <w:webHidden/>
              </w:rPr>
              <w:tab/>
            </w:r>
            <w:r>
              <w:rPr>
                <w:noProof/>
                <w:webHidden/>
              </w:rPr>
              <w:fldChar w:fldCharType="begin"/>
            </w:r>
            <w:r>
              <w:rPr>
                <w:noProof/>
                <w:webHidden/>
              </w:rPr>
              <w:instrText xml:space="preserve"> PAGEREF _Toc38893537 \h </w:instrText>
            </w:r>
            <w:r>
              <w:rPr>
                <w:noProof/>
                <w:webHidden/>
              </w:rPr>
            </w:r>
            <w:r>
              <w:rPr>
                <w:noProof/>
                <w:webHidden/>
              </w:rPr>
              <w:fldChar w:fldCharType="separate"/>
            </w:r>
            <w:r w:rsidR="00EB0C56">
              <w:rPr>
                <w:noProof/>
                <w:webHidden/>
              </w:rPr>
              <w:t>178</w:t>
            </w:r>
            <w:r>
              <w:rPr>
                <w:noProof/>
                <w:webHidden/>
              </w:rPr>
              <w:fldChar w:fldCharType="end"/>
            </w:r>
          </w:hyperlink>
        </w:p>
        <w:p w14:paraId="7E9097A4" w14:textId="7BEF6564" w:rsidR="00E559C5" w:rsidRDefault="00E559C5">
          <w:pPr>
            <w:pStyle w:val="TOC2"/>
            <w:tabs>
              <w:tab w:val="right" w:leader="dot" w:pos="9016"/>
            </w:tabs>
            <w:rPr>
              <w:rFonts w:eastAsiaTheme="minorEastAsia"/>
              <w:noProof/>
              <w:lang w:eastAsia="en-GB"/>
            </w:rPr>
          </w:pPr>
          <w:hyperlink w:anchor="_Toc38893538" w:history="1">
            <w:r w:rsidRPr="006B3C31">
              <w:rPr>
                <w:rStyle w:val="Hyperlink"/>
                <w:noProof/>
              </w:rPr>
              <w:t>Installation problems</w:t>
            </w:r>
            <w:r>
              <w:rPr>
                <w:noProof/>
                <w:webHidden/>
              </w:rPr>
              <w:tab/>
            </w:r>
            <w:r>
              <w:rPr>
                <w:noProof/>
                <w:webHidden/>
              </w:rPr>
              <w:fldChar w:fldCharType="begin"/>
            </w:r>
            <w:r>
              <w:rPr>
                <w:noProof/>
                <w:webHidden/>
              </w:rPr>
              <w:instrText xml:space="preserve"> PAGEREF _Toc38893538 \h </w:instrText>
            </w:r>
            <w:r>
              <w:rPr>
                <w:noProof/>
                <w:webHidden/>
              </w:rPr>
            </w:r>
            <w:r>
              <w:rPr>
                <w:noProof/>
                <w:webHidden/>
              </w:rPr>
              <w:fldChar w:fldCharType="separate"/>
            </w:r>
            <w:r w:rsidR="00EB0C56">
              <w:rPr>
                <w:noProof/>
                <w:webHidden/>
              </w:rPr>
              <w:t>178</w:t>
            </w:r>
            <w:r>
              <w:rPr>
                <w:noProof/>
                <w:webHidden/>
              </w:rPr>
              <w:fldChar w:fldCharType="end"/>
            </w:r>
          </w:hyperlink>
        </w:p>
        <w:p w14:paraId="0C1657B5" w14:textId="01B9DD7D" w:rsidR="00E559C5" w:rsidRDefault="00E559C5">
          <w:pPr>
            <w:pStyle w:val="TOC3"/>
            <w:tabs>
              <w:tab w:val="right" w:leader="dot" w:pos="9016"/>
            </w:tabs>
            <w:rPr>
              <w:rFonts w:eastAsiaTheme="minorEastAsia"/>
              <w:noProof/>
              <w:lang w:eastAsia="en-GB"/>
            </w:rPr>
          </w:pPr>
          <w:hyperlink w:anchor="_Toc38893539" w:history="1">
            <w:r w:rsidRPr="006B3C31">
              <w:rPr>
                <w:rStyle w:val="Hyperlink"/>
                <w:noProof/>
              </w:rPr>
              <w:t>The Raspberry Pi will not boot</w:t>
            </w:r>
            <w:r>
              <w:rPr>
                <w:noProof/>
                <w:webHidden/>
              </w:rPr>
              <w:tab/>
            </w:r>
            <w:r>
              <w:rPr>
                <w:noProof/>
                <w:webHidden/>
              </w:rPr>
              <w:fldChar w:fldCharType="begin"/>
            </w:r>
            <w:r>
              <w:rPr>
                <w:noProof/>
                <w:webHidden/>
              </w:rPr>
              <w:instrText xml:space="preserve"> PAGEREF _Toc38893539 \h </w:instrText>
            </w:r>
            <w:r>
              <w:rPr>
                <w:noProof/>
                <w:webHidden/>
              </w:rPr>
            </w:r>
            <w:r>
              <w:rPr>
                <w:noProof/>
                <w:webHidden/>
              </w:rPr>
              <w:fldChar w:fldCharType="separate"/>
            </w:r>
            <w:r w:rsidR="00EB0C56">
              <w:rPr>
                <w:noProof/>
                <w:webHidden/>
              </w:rPr>
              <w:t>178</w:t>
            </w:r>
            <w:r>
              <w:rPr>
                <w:noProof/>
                <w:webHidden/>
              </w:rPr>
              <w:fldChar w:fldCharType="end"/>
            </w:r>
          </w:hyperlink>
        </w:p>
        <w:p w14:paraId="502F683C" w14:textId="13844DFB" w:rsidR="00E559C5" w:rsidRDefault="00E559C5">
          <w:pPr>
            <w:pStyle w:val="TOC3"/>
            <w:tabs>
              <w:tab w:val="right" w:leader="dot" w:pos="9016"/>
            </w:tabs>
            <w:rPr>
              <w:rFonts w:eastAsiaTheme="minorEastAsia"/>
              <w:noProof/>
              <w:lang w:eastAsia="en-GB"/>
            </w:rPr>
          </w:pPr>
          <w:hyperlink w:anchor="_Toc38893540" w:history="1">
            <w:r w:rsidRPr="006B3C31">
              <w:rPr>
                <w:rStyle w:val="Hyperlink"/>
                <w:noProof/>
              </w:rPr>
              <w:t>Missing package dependency problems</w:t>
            </w:r>
            <w:r>
              <w:rPr>
                <w:noProof/>
                <w:webHidden/>
              </w:rPr>
              <w:tab/>
            </w:r>
            <w:r>
              <w:rPr>
                <w:noProof/>
                <w:webHidden/>
              </w:rPr>
              <w:fldChar w:fldCharType="begin"/>
            </w:r>
            <w:r>
              <w:rPr>
                <w:noProof/>
                <w:webHidden/>
              </w:rPr>
              <w:instrText xml:space="preserve"> PAGEREF _Toc38893540 \h </w:instrText>
            </w:r>
            <w:r>
              <w:rPr>
                <w:noProof/>
                <w:webHidden/>
              </w:rPr>
            </w:r>
            <w:r>
              <w:rPr>
                <w:noProof/>
                <w:webHidden/>
              </w:rPr>
              <w:fldChar w:fldCharType="separate"/>
            </w:r>
            <w:r w:rsidR="00EB0C56">
              <w:rPr>
                <w:noProof/>
                <w:webHidden/>
              </w:rPr>
              <w:t>179</w:t>
            </w:r>
            <w:r>
              <w:rPr>
                <w:noProof/>
                <w:webHidden/>
              </w:rPr>
              <w:fldChar w:fldCharType="end"/>
            </w:r>
          </w:hyperlink>
        </w:p>
        <w:p w14:paraId="45BEA974" w14:textId="6A25C61D" w:rsidR="00E559C5" w:rsidRDefault="00E559C5">
          <w:pPr>
            <w:pStyle w:val="TOC3"/>
            <w:tabs>
              <w:tab w:val="right" w:leader="dot" w:pos="9016"/>
            </w:tabs>
            <w:rPr>
              <w:rFonts w:eastAsiaTheme="minorEastAsia"/>
              <w:noProof/>
              <w:lang w:eastAsia="en-GB"/>
            </w:rPr>
          </w:pPr>
          <w:hyperlink w:anchor="_Toc38893541" w:history="1">
            <w:r w:rsidRPr="006B3C31">
              <w:rPr>
                <w:rStyle w:val="Hyperlink"/>
                <w:noProof/>
              </w:rPr>
              <w:t>Confused or unsure of wiring</w:t>
            </w:r>
            <w:r>
              <w:rPr>
                <w:noProof/>
                <w:webHidden/>
              </w:rPr>
              <w:tab/>
            </w:r>
            <w:r>
              <w:rPr>
                <w:noProof/>
                <w:webHidden/>
              </w:rPr>
              <w:fldChar w:fldCharType="begin"/>
            </w:r>
            <w:r>
              <w:rPr>
                <w:noProof/>
                <w:webHidden/>
              </w:rPr>
              <w:instrText xml:space="preserve"> PAGEREF _Toc38893541 \h </w:instrText>
            </w:r>
            <w:r>
              <w:rPr>
                <w:noProof/>
                <w:webHidden/>
              </w:rPr>
            </w:r>
            <w:r>
              <w:rPr>
                <w:noProof/>
                <w:webHidden/>
              </w:rPr>
              <w:fldChar w:fldCharType="separate"/>
            </w:r>
            <w:r w:rsidR="00EB0C56">
              <w:rPr>
                <w:noProof/>
                <w:webHidden/>
              </w:rPr>
              <w:t>179</w:t>
            </w:r>
            <w:r>
              <w:rPr>
                <w:noProof/>
                <w:webHidden/>
              </w:rPr>
              <w:fldChar w:fldCharType="end"/>
            </w:r>
          </w:hyperlink>
        </w:p>
        <w:p w14:paraId="3E7790F2" w14:textId="7354CC44" w:rsidR="00E559C5" w:rsidRDefault="00E559C5">
          <w:pPr>
            <w:pStyle w:val="TOC3"/>
            <w:tabs>
              <w:tab w:val="right" w:leader="dot" w:pos="9016"/>
            </w:tabs>
            <w:rPr>
              <w:rFonts w:eastAsiaTheme="minorEastAsia"/>
              <w:noProof/>
              <w:lang w:eastAsia="en-GB"/>
            </w:rPr>
          </w:pPr>
          <w:hyperlink w:anchor="_Toc38893542" w:history="1">
            <w:r w:rsidRPr="006B3C31">
              <w:rPr>
                <w:rStyle w:val="Hyperlink"/>
                <w:noProof/>
                <w:lang w:val="en-US"/>
              </w:rPr>
              <w:t>Unexpected message during an upgrade</w:t>
            </w:r>
            <w:r>
              <w:rPr>
                <w:noProof/>
                <w:webHidden/>
              </w:rPr>
              <w:tab/>
            </w:r>
            <w:r>
              <w:rPr>
                <w:noProof/>
                <w:webHidden/>
              </w:rPr>
              <w:fldChar w:fldCharType="begin"/>
            </w:r>
            <w:r>
              <w:rPr>
                <w:noProof/>
                <w:webHidden/>
              </w:rPr>
              <w:instrText xml:space="preserve"> PAGEREF _Toc38893542 \h </w:instrText>
            </w:r>
            <w:r>
              <w:rPr>
                <w:noProof/>
                <w:webHidden/>
              </w:rPr>
            </w:r>
            <w:r>
              <w:rPr>
                <w:noProof/>
                <w:webHidden/>
              </w:rPr>
              <w:fldChar w:fldCharType="separate"/>
            </w:r>
            <w:r w:rsidR="00EB0C56">
              <w:rPr>
                <w:noProof/>
                <w:webHidden/>
              </w:rPr>
              <w:t>179</w:t>
            </w:r>
            <w:r>
              <w:rPr>
                <w:noProof/>
                <w:webHidden/>
              </w:rPr>
              <w:fldChar w:fldCharType="end"/>
            </w:r>
          </w:hyperlink>
        </w:p>
        <w:p w14:paraId="0C006A89" w14:textId="4092EA87" w:rsidR="00E559C5" w:rsidRDefault="00E559C5">
          <w:pPr>
            <w:pStyle w:val="TOC2"/>
            <w:tabs>
              <w:tab w:val="right" w:leader="dot" w:pos="9016"/>
            </w:tabs>
            <w:rPr>
              <w:rFonts w:eastAsiaTheme="minorEastAsia"/>
              <w:noProof/>
              <w:lang w:eastAsia="en-GB"/>
            </w:rPr>
          </w:pPr>
          <w:hyperlink w:anchor="_Toc38893543" w:history="1">
            <w:r w:rsidRPr="006B3C31">
              <w:rPr>
                <w:rStyle w:val="Hyperlink"/>
                <w:noProof/>
                <w:lang w:val="en-US"/>
              </w:rPr>
              <w:t>Network problems</w:t>
            </w:r>
            <w:r>
              <w:rPr>
                <w:noProof/>
                <w:webHidden/>
              </w:rPr>
              <w:tab/>
            </w:r>
            <w:r>
              <w:rPr>
                <w:noProof/>
                <w:webHidden/>
              </w:rPr>
              <w:fldChar w:fldCharType="begin"/>
            </w:r>
            <w:r>
              <w:rPr>
                <w:noProof/>
                <w:webHidden/>
              </w:rPr>
              <w:instrText xml:space="preserve"> PAGEREF _Toc38893543 \h </w:instrText>
            </w:r>
            <w:r>
              <w:rPr>
                <w:noProof/>
                <w:webHidden/>
              </w:rPr>
            </w:r>
            <w:r>
              <w:rPr>
                <w:noProof/>
                <w:webHidden/>
              </w:rPr>
              <w:fldChar w:fldCharType="separate"/>
            </w:r>
            <w:r w:rsidR="00EB0C56">
              <w:rPr>
                <w:noProof/>
                <w:webHidden/>
              </w:rPr>
              <w:t>180</w:t>
            </w:r>
            <w:r>
              <w:rPr>
                <w:noProof/>
                <w:webHidden/>
              </w:rPr>
              <w:fldChar w:fldCharType="end"/>
            </w:r>
          </w:hyperlink>
        </w:p>
        <w:p w14:paraId="0703BC5A" w14:textId="1EED91C9" w:rsidR="00E559C5" w:rsidRDefault="00E559C5">
          <w:pPr>
            <w:pStyle w:val="TOC2"/>
            <w:tabs>
              <w:tab w:val="right" w:leader="dot" w:pos="9016"/>
            </w:tabs>
            <w:rPr>
              <w:rFonts w:eastAsiaTheme="minorEastAsia"/>
              <w:noProof/>
              <w:lang w:eastAsia="en-GB"/>
            </w:rPr>
          </w:pPr>
          <w:hyperlink w:anchor="_Toc38893544" w:history="1">
            <w:r w:rsidRPr="006B3C31">
              <w:rPr>
                <w:rStyle w:val="Hyperlink"/>
                <w:noProof/>
              </w:rPr>
              <w:t>HDMI/Touchscreen problems</w:t>
            </w:r>
            <w:r>
              <w:rPr>
                <w:noProof/>
                <w:webHidden/>
              </w:rPr>
              <w:tab/>
            </w:r>
            <w:r>
              <w:rPr>
                <w:noProof/>
                <w:webHidden/>
              </w:rPr>
              <w:fldChar w:fldCharType="begin"/>
            </w:r>
            <w:r>
              <w:rPr>
                <w:noProof/>
                <w:webHidden/>
              </w:rPr>
              <w:instrText xml:space="preserve"> PAGEREF _Toc38893544 \h </w:instrText>
            </w:r>
            <w:r>
              <w:rPr>
                <w:noProof/>
                <w:webHidden/>
              </w:rPr>
            </w:r>
            <w:r>
              <w:rPr>
                <w:noProof/>
                <w:webHidden/>
              </w:rPr>
              <w:fldChar w:fldCharType="separate"/>
            </w:r>
            <w:r w:rsidR="00EB0C56">
              <w:rPr>
                <w:noProof/>
                <w:webHidden/>
              </w:rPr>
              <w:t>181</w:t>
            </w:r>
            <w:r>
              <w:rPr>
                <w:noProof/>
                <w:webHidden/>
              </w:rPr>
              <w:fldChar w:fldCharType="end"/>
            </w:r>
          </w:hyperlink>
        </w:p>
        <w:p w14:paraId="355D6D1D" w14:textId="324287BB" w:rsidR="00E559C5" w:rsidRDefault="00E559C5">
          <w:pPr>
            <w:pStyle w:val="TOC3"/>
            <w:tabs>
              <w:tab w:val="right" w:leader="dot" w:pos="9016"/>
            </w:tabs>
            <w:rPr>
              <w:rFonts w:eastAsiaTheme="minorEastAsia"/>
              <w:noProof/>
              <w:lang w:eastAsia="en-GB"/>
            </w:rPr>
          </w:pPr>
          <w:hyperlink w:anchor="_Toc38893545" w:history="1">
            <w:r w:rsidRPr="006B3C31">
              <w:rPr>
                <w:rStyle w:val="Hyperlink"/>
                <w:noProof/>
              </w:rPr>
              <w:t>HDMI/Touchscreen radio does not start</w:t>
            </w:r>
            <w:r>
              <w:rPr>
                <w:noProof/>
                <w:webHidden/>
              </w:rPr>
              <w:tab/>
            </w:r>
            <w:r>
              <w:rPr>
                <w:noProof/>
                <w:webHidden/>
              </w:rPr>
              <w:fldChar w:fldCharType="begin"/>
            </w:r>
            <w:r>
              <w:rPr>
                <w:noProof/>
                <w:webHidden/>
              </w:rPr>
              <w:instrText xml:space="preserve"> PAGEREF _Toc38893545 \h </w:instrText>
            </w:r>
            <w:r>
              <w:rPr>
                <w:noProof/>
                <w:webHidden/>
              </w:rPr>
            </w:r>
            <w:r>
              <w:rPr>
                <w:noProof/>
                <w:webHidden/>
              </w:rPr>
              <w:fldChar w:fldCharType="separate"/>
            </w:r>
            <w:r w:rsidR="00EB0C56">
              <w:rPr>
                <w:noProof/>
                <w:webHidden/>
              </w:rPr>
              <w:t>181</w:t>
            </w:r>
            <w:r>
              <w:rPr>
                <w:noProof/>
                <w:webHidden/>
              </w:rPr>
              <w:fldChar w:fldCharType="end"/>
            </w:r>
          </w:hyperlink>
        </w:p>
        <w:p w14:paraId="5C2FAFA6" w14:textId="54050221" w:rsidR="00E559C5" w:rsidRDefault="00E559C5">
          <w:pPr>
            <w:pStyle w:val="TOC3"/>
            <w:tabs>
              <w:tab w:val="right" w:leader="dot" w:pos="9016"/>
            </w:tabs>
            <w:rPr>
              <w:rFonts w:eastAsiaTheme="minorEastAsia"/>
              <w:noProof/>
              <w:lang w:eastAsia="en-GB"/>
            </w:rPr>
          </w:pPr>
          <w:hyperlink w:anchor="_Toc38893546" w:history="1">
            <w:r w:rsidRPr="006B3C31">
              <w:rPr>
                <w:rStyle w:val="Hyperlink"/>
                <w:noProof/>
              </w:rPr>
              <w:t>Test the graphic version of the radio</w:t>
            </w:r>
            <w:r>
              <w:rPr>
                <w:noProof/>
                <w:webHidden/>
              </w:rPr>
              <w:tab/>
            </w:r>
            <w:r>
              <w:rPr>
                <w:noProof/>
                <w:webHidden/>
              </w:rPr>
              <w:fldChar w:fldCharType="begin"/>
            </w:r>
            <w:r>
              <w:rPr>
                <w:noProof/>
                <w:webHidden/>
              </w:rPr>
              <w:instrText xml:space="preserve"> PAGEREF _Toc38893546 \h </w:instrText>
            </w:r>
            <w:r>
              <w:rPr>
                <w:noProof/>
                <w:webHidden/>
              </w:rPr>
            </w:r>
            <w:r>
              <w:rPr>
                <w:noProof/>
                <w:webHidden/>
              </w:rPr>
              <w:fldChar w:fldCharType="separate"/>
            </w:r>
            <w:r w:rsidR="00EB0C56">
              <w:rPr>
                <w:noProof/>
                <w:webHidden/>
              </w:rPr>
              <w:t>181</w:t>
            </w:r>
            <w:r>
              <w:rPr>
                <w:noProof/>
                <w:webHidden/>
              </w:rPr>
              <w:fldChar w:fldCharType="end"/>
            </w:r>
          </w:hyperlink>
        </w:p>
        <w:p w14:paraId="2C726366" w14:textId="4107DB54" w:rsidR="00E559C5" w:rsidRDefault="00E559C5">
          <w:pPr>
            <w:pStyle w:val="TOC3"/>
            <w:tabs>
              <w:tab w:val="right" w:leader="dot" w:pos="9016"/>
            </w:tabs>
            <w:rPr>
              <w:rFonts w:eastAsiaTheme="minorEastAsia"/>
              <w:noProof/>
              <w:lang w:eastAsia="en-GB"/>
            </w:rPr>
          </w:pPr>
          <w:hyperlink w:anchor="_Toc38893547" w:history="1">
            <w:r w:rsidRPr="006B3C31">
              <w:rPr>
                <w:rStyle w:val="Hyperlink"/>
                <w:noProof/>
              </w:rPr>
              <w:t>HDMI/Touchscreen is displaying upside-down</w:t>
            </w:r>
            <w:r>
              <w:rPr>
                <w:noProof/>
                <w:webHidden/>
              </w:rPr>
              <w:tab/>
            </w:r>
            <w:r>
              <w:rPr>
                <w:noProof/>
                <w:webHidden/>
              </w:rPr>
              <w:fldChar w:fldCharType="begin"/>
            </w:r>
            <w:r>
              <w:rPr>
                <w:noProof/>
                <w:webHidden/>
              </w:rPr>
              <w:instrText xml:space="preserve"> PAGEREF _Toc38893547 \h </w:instrText>
            </w:r>
            <w:r>
              <w:rPr>
                <w:noProof/>
                <w:webHidden/>
              </w:rPr>
            </w:r>
            <w:r>
              <w:rPr>
                <w:noProof/>
                <w:webHidden/>
              </w:rPr>
              <w:fldChar w:fldCharType="separate"/>
            </w:r>
            <w:r w:rsidR="00EB0C56">
              <w:rPr>
                <w:noProof/>
                <w:webHidden/>
              </w:rPr>
              <w:t>181</w:t>
            </w:r>
            <w:r>
              <w:rPr>
                <w:noProof/>
                <w:webHidden/>
              </w:rPr>
              <w:fldChar w:fldCharType="end"/>
            </w:r>
          </w:hyperlink>
        </w:p>
        <w:p w14:paraId="3B5C0FB4" w14:textId="7BA3EE49" w:rsidR="00E559C5" w:rsidRDefault="00E559C5">
          <w:pPr>
            <w:pStyle w:val="TOC3"/>
            <w:tabs>
              <w:tab w:val="right" w:leader="dot" w:pos="9016"/>
            </w:tabs>
            <w:rPr>
              <w:rFonts w:eastAsiaTheme="minorEastAsia"/>
              <w:noProof/>
              <w:lang w:eastAsia="en-GB"/>
            </w:rPr>
          </w:pPr>
          <w:hyperlink w:anchor="_Toc38893548" w:history="1">
            <w:r w:rsidRPr="006B3C31">
              <w:rPr>
                <w:rStyle w:val="Hyperlink"/>
                <w:noProof/>
              </w:rPr>
              <w:t>The touch screen displays a lightning symbol</w:t>
            </w:r>
            <w:r>
              <w:rPr>
                <w:noProof/>
                <w:webHidden/>
              </w:rPr>
              <w:tab/>
            </w:r>
            <w:r>
              <w:rPr>
                <w:noProof/>
                <w:webHidden/>
              </w:rPr>
              <w:fldChar w:fldCharType="begin"/>
            </w:r>
            <w:r>
              <w:rPr>
                <w:noProof/>
                <w:webHidden/>
              </w:rPr>
              <w:instrText xml:space="preserve"> PAGEREF _Toc38893548 \h </w:instrText>
            </w:r>
            <w:r>
              <w:rPr>
                <w:noProof/>
                <w:webHidden/>
              </w:rPr>
            </w:r>
            <w:r>
              <w:rPr>
                <w:noProof/>
                <w:webHidden/>
              </w:rPr>
              <w:fldChar w:fldCharType="separate"/>
            </w:r>
            <w:r w:rsidR="00EB0C56">
              <w:rPr>
                <w:noProof/>
                <w:webHidden/>
              </w:rPr>
              <w:t>181</w:t>
            </w:r>
            <w:r>
              <w:rPr>
                <w:noProof/>
                <w:webHidden/>
              </w:rPr>
              <w:fldChar w:fldCharType="end"/>
            </w:r>
          </w:hyperlink>
        </w:p>
        <w:p w14:paraId="55D34973" w14:textId="2DBE2F55" w:rsidR="00E559C5" w:rsidRDefault="00E559C5">
          <w:pPr>
            <w:pStyle w:val="TOC3"/>
            <w:tabs>
              <w:tab w:val="right" w:leader="dot" w:pos="9016"/>
            </w:tabs>
            <w:rPr>
              <w:rFonts w:eastAsiaTheme="minorEastAsia"/>
              <w:noProof/>
              <w:lang w:eastAsia="en-GB"/>
            </w:rPr>
          </w:pPr>
          <w:hyperlink w:anchor="_Toc38893549" w:history="1">
            <w:r w:rsidRPr="006B3C31">
              <w:rPr>
                <w:rStyle w:val="Hyperlink"/>
                <w:noProof/>
              </w:rPr>
              <w:t>The touch screen displays a thermometer symbol</w:t>
            </w:r>
            <w:r>
              <w:rPr>
                <w:noProof/>
                <w:webHidden/>
              </w:rPr>
              <w:tab/>
            </w:r>
            <w:r>
              <w:rPr>
                <w:noProof/>
                <w:webHidden/>
              </w:rPr>
              <w:fldChar w:fldCharType="begin"/>
            </w:r>
            <w:r>
              <w:rPr>
                <w:noProof/>
                <w:webHidden/>
              </w:rPr>
              <w:instrText xml:space="preserve"> PAGEREF _Toc38893549 \h </w:instrText>
            </w:r>
            <w:r>
              <w:rPr>
                <w:noProof/>
                <w:webHidden/>
              </w:rPr>
            </w:r>
            <w:r>
              <w:rPr>
                <w:noProof/>
                <w:webHidden/>
              </w:rPr>
              <w:fldChar w:fldCharType="separate"/>
            </w:r>
            <w:r w:rsidR="00EB0C56">
              <w:rPr>
                <w:noProof/>
                <w:webHidden/>
              </w:rPr>
              <w:t>181</w:t>
            </w:r>
            <w:r>
              <w:rPr>
                <w:noProof/>
                <w:webHidden/>
              </w:rPr>
              <w:fldChar w:fldCharType="end"/>
            </w:r>
          </w:hyperlink>
        </w:p>
        <w:p w14:paraId="25B5B18C" w14:textId="1FB01834" w:rsidR="00E559C5" w:rsidRDefault="00E559C5">
          <w:pPr>
            <w:pStyle w:val="TOC3"/>
            <w:tabs>
              <w:tab w:val="right" w:leader="dot" w:pos="9016"/>
            </w:tabs>
            <w:rPr>
              <w:rFonts w:eastAsiaTheme="minorEastAsia"/>
              <w:noProof/>
              <w:lang w:eastAsia="en-GB"/>
            </w:rPr>
          </w:pPr>
          <w:hyperlink w:anchor="_Toc38893550" w:history="1">
            <w:r w:rsidRPr="006B3C31">
              <w:rPr>
                <w:rStyle w:val="Hyperlink"/>
                <w:noProof/>
              </w:rPr>
              <w:t>Sound is heard but the graphical radio program will not start</w:t>
            </w:r>
            <w:r>
              <w:rPr>
                <w:noProof/>
                <w:webHidden/>
              </w:rPr>
              <w:tab/>
            </w:r>
            <w:r>
              <w:rPr>
                <w:noProof/>
                <w:webHidden/>
              </w:rPr>
              <w:fldChar w:fldCharType="begin"/>
            </w:r>
            <w:r>
              <w:rPr>
                <w:noProof/>
                <w:webHidden/>
              </w:rPr>
              <w:instrText xml:space="preserve"> PAGEREF _Toc38893550 \h </w:instrText>
            </w:r>
            <w:r>
              <w:rPr>
                <w:noProof/>
                <w:webHidden/>
              </w:rPr>
            </w:r>
            <w:r>
              <w:rPr>
                <w:noProof/>
                <w:webHidden/>
              </w:rPr>
              <w:fldChar w:fldCharType="separate"/>
            </w:r>
            <w:r w:rsidR="00EB0C56">
              <w:rPr>
                <w:noProof/>
                <w:webHidden/>
              </w:rPr>
              <w:t>182</w:t>
            </w:r>
            <w:r>
              <w:rPr>
                <w:noProof/>
                <w:webHidden/>
              </w:rPr>
              <w:fldChar w:fldCharType="end"/>
            </w:r>
          </w:hyperlink>
        </w:p>
        <w:p w14:paraId="4669097F" w14:textId="4BA812DE" w:rsidR="00E559C5" w:rsidRDefault="00E559C5">
          <w:pPr>
            <w:pStyle w:val="TOC3"/>
            <w:tabs>
              <w:tab w:val="right" w:leader="dot" w:pos="9016"/>
            </w:tabs>
            <w:rPr>
              <w:rFonts w:eastAsiaTheme="minorEastAsia"/>
              <w:noProof/>
              <w:lang w:eastAsia="en-GB"/>
            </w:rPr>
          </w:pPr>
          <w:hyperlink w:anchor="_Toc38893551" w:history="1">
            <w:r w:rsidRPr="006B3C31">
              <w:rPr>
                <w:rStyle w:val="Hyperlink"/>
                <w:noProof/>
              </w:rPr>
              <w:t>The HDMI/Touchscreen program only displays a blue screen</w:t>
            </w:r>
            <w:r>
              <w:rPr>
                <w:noProof/>
                <w:webHidden/>
              </w:rPr>
              <w:tab/>
            </w:r>
            <w:r>
              <w:rPr>
                <w:noProof/>
                <w:webHidden/>
              </w:rPr>
              <w:fldChar w:fldCharType="begin"/>
            </w:r>
            <w:r>
              <w:rPr>
                <w:noProof/>
                <w:webHidden/>
              </w:rPr>
              <w:instrText xml:space="preserve"> PAGEREF _Toc38893551 \h </w:instrText>
            </w:r>
            <w:r>
              <w:rPr>
                <w:noProof/>
                <w:webHidden/>
              </w:rPr>
            </w:r>
            <w:r>
              <w:rPr>
                <w:noProof/>
                <w:webHidden/>
              </w:rPr>
              <w:fldChar w:fldCharType="separate"/>
            </w:r>
            <w:r w:rsidR="00EB0C56">
              <w:rPr>
                <w:noProof/>
                <w:webHidden/>
              </w:rPr>
              <w:t>182</w:t>
            </w:r>
            <w:r>
              <w:rPr>
                <w:noProof/>
                <w:webHidden/>
              </w:rPr>
              <w:fldChar w:fldCharType="end"/>
            </w:r>
          </w:hyperlink>
        </w:p>
        <w:p w14:paraId="469E2B79" w14:textId="3BA62B54" w:rsidR="00E559C5" w:rsidRDefault="00E559C5">
          <w:pPr>
            <w:pStyle w:val="TOC3"/>
            <w:tabs>
              <w:tab w:val="right" w:leader="dot" w:pos="9016"/>
            </w:tabs>
            <w:rPr>
              <w:rFonts w:eastAsiaTheme="minorEastAsia"/>
              <w:noProof/>
              <w:lang w:eastAsia="en-GB"/>
            </w:rPr>
          </w:pPr>
          <w:hyperlink w:anchor="_Toc38893552" w:history="1">
            <w:r w:rsidRPr="006B3C31">
              <w:rPr>
                <w:rStyle w:val="Hyperlink"/>
                <w:noProof/>
              </w:rPr>
              <w:t>The graphic version of the radio does not start automatically</w:t>
            </w:r>
            <w:r>
              <w:rPr>
                <w:noProof/>
                <w:webHidden/>
              </w:rPr>
              <w:tab/>
            </w:r>
            <w:r>
              <w:rPr>
                <w:noProof/>
                <w:webHidden/>
              </w:rPr>
              <w:fldChar w:fldCharType="begin"/>
            </w:r>
            <w:r>
              <w:rPr>
                <w:noProof/>
                <w:webHidden/>
              </w:rPr>
              <w:instrText xml:space="preserve"> PAGEREF _Toc38893552 \h </w:instrText>
            </w:r>
            <w:r>
              <w:rPr>
                <w:noProof/>
                <w:webHidden/>
              </w:rPr>
            </w:r>
            <w:r>
              <w:rPr>
                <w:noProof/>
                <w:webHidden/>
              </w:rPr>
              <w:fldChar w:fldCharType="separate"/>
            </w:r>
            <w:r w:rsidR="00EB0C56">
              <w:rPr>
                <w:noProof/>
                <w:webHidden/>
              </w:rPr>
              <w:t>182</w:t>
            </w:r>
            <w:r>
              <w:rPr>
                <w:noProof/>
                <w:webHidden/>
              </w:rPr>
              <w:fldChar w:fldCharType="end"/>
            </w:r>
          </w:hyperlink>
        </w:p>
        <w:p w14:paraId="3CF68EBC" w14:textId="4F1B4B2A" w:rsidR="00E559C5" w:rsidRDefault="00E559C5">
          <w:pPr>
            <w:pStyle w:val="TOC2"/>
            <w:tabs>
              <w:tab w:val="right" w:leader="dot" w:pos="9016"/>
            </w:tabs>
            <w:rPr>
              <w:rFonts w:eastAsiaTheme="minorEastAsia"/>
              <w:noProof/>
              <w:lang w:eastAsia="en-GB"/>
            </w:rPr>
          </w:pPr>
          <w:hyperlink w:anchor="_Toc38893553" w:history="1">
            <w:r w:rsidRPr="006B3C31">
              <w:rPr>
                <w:rStyle w:val="Hyperlink"/>
                <w:noProof/>
              </w:rPr>
              <w:t>Trouble shooting problems with MPD</w:t>
            </w:r>
            <w:r>
              <w:rPr>
                <w:noProof/>
                <w:webHidden/>
              </w:rPr>
              <w:tab/>
            </w:r>
            <w:r>
              <w:rPr>
                <w:noProof/>
                <w:webHidden/>
              </w:rPr>
              <w:fldChar w:fldCharType="begin"/>
            </w:r>
            <w:r>
              <w:rPr>
                <w:noProof/>
                <w:webHidden/>
              </w:rPr>
              <w:instrText xml:space="preserve"> PAGEREF _Toc38893553 \h </w:instrText>
            </w:r>
            <w:r>
              <w:rPr>
                <w:noProof/>
                <w:webHidden/>
              </w:rPr>
            </w:r>
            <w:r>
              <w:rPr>
                <w:noProof/>
                <w:webHidden/>
              </w:rPr>
              <w:fldChar w:fldCharType="separate"/>
            </w:r>
            <w:r w:rsidR="00EB0C56">
              <w:rPr>
                <w:noProof/>
                <w:webHidden/>
              </w:rPr>
              <w:t>182</w:t>
            </w:r>
            <w:r>
              <w:rPr>
                <w:noProof/>
                <w:webHidden/>
              </w:rPr>
              <w:fldChar w:fldCharType="end"/>
            </w:r>
          </w:hyperlink>
        </w:p>
        <w:p w14:paraId="59CE8A9A" w14:textId="02BCC8D3" w:rsidR="00E559C5" w:rsidRDefault="00E559C5">
          <w:pPr>
            <w:pStyle w:val="TOC3"/>
            <w:tabs>
              <w:tab w:val="right" w:leader="dot" w:pos="9016"/>
            </w:tabs>
            <w:rPr>
              <w:rFonts w:eastAsiaTheme="minorEastAsia"/>
              <w:noProof/>
              <w:lang w:eastAsia="en-GB"/>
            </w:rPr>
          </w:pPr>
          <w:hyperlink w:anchor="_Toc38893554" w:history="1">
            <w:r w:rsidRPr="006B3C31">
              <w:rPr>
                <w:rStyle w:val="Hyperlink"/>
                <w:noProof/>
              </w:rPr>
              <w:t>MPD fails to install</w:t>
            </w:r>
            <w:r>
              <w:rPr>
                <w:noProof/>
                <w:webHidden/>
              </w:rPr>
              <w:tab/>
            </w:r>
            <w:r>
              <w:rPr>
                <w:noProof/>
                <w:webHidden/>
              </w:rPr>
              <w:fldChar w:fldCharType="begin"/>
            </w:r>
            <w:r>
              <w:rPr>
                <w:noProof/>
                <w:webHidden/>
              </w:rPr>
              <w:instrText xml:space="preserve"> PAGEREF _Toc38893554 \h </w:instrText>
            </w:r>
            <w:r>
              <w:rPr>
                <w:noProof/>
                <w:webHidden/>
              </w:rPr>
            </w:r>
            <w:r>
              <w:rPr>
                <w:noProof/>
                <w:webHidden/>
              </w:rPr>
              <w:fldChar w:fldCharType="separate"/>
            </w:r>
            <w:r w:rsidR="00EB0C56">
              <w:rPr>
                <w:noProof/>
                <w:webHidden/>
              </w:rPr>
              <w:t>183</w:t>
            </w:r>
            <w:r>
              <w:rPr>
                <w:noProof/>
                <w:webHidden/>
              </w:rPr>
              <w:fldChar w:fldCharType="end"/>
            </w:r>
          </w:hyperlink>
        </w:p>
        <w:p w14:paraId="63A81AA6" w14:textId="4AFC63E3" w:rsidR="00E559C5" w:rsidRDefault="00E559C5">
          <w:pPr>
            <w:pStyle w:val="TOC3"/>
            <w:tabs>
              <w:tab w:val="right" w:leader="dot" w:pos="9016"/>
            </w:tabs>
            <w:rPr>
              <w:rFonts w:eastAsiaTheme="minorEastAsia"/>
              <w:noProof/>
              <w:lang w:eastAsia="en-GB"/>
            </w:rPr>
          </w:pPr>
          <w:hyperlink w:anchor="_Toc38893555" w:history="1">
            <w:r w:rsidRPr="006B3C31">
              <w:rPr>
                <w:rStyle w:val="Hyperlink"/>
                <w:noProof/>
              </w:rPr>
              <w:t>Music Player Daemon won’t start</w:t>
            </w:r>
            <w:r>
              <w:rPr>
                <w:noProof/>
                <w:webHidden/>
              </w:rPr>
              <w:tab/>
            </w:r>
            <w:r>
              <w:rPr>
                <w:noProof/>
                <w:webHidden/>
              </w:rPr>
              <w:fldChar w:fldCharType="begin"/>
            </w:r>
            <w:r>
              <w:rPr>
                <w:noProof/>
                <w:webHidden/>
              </w:rPr>
              <w:instrText xml:space="preserve"> PAGEREF _Toc38893555 \h </w:instrText>
            </w:r>
            <w:r>
              <w:rPr>
                <w:noProof/>
                <w:webHidden/>
              </w:rPr>
            </w:r>
            <w:r>
              <w:rPr>
                <w:noProof/>
                <w:webHidden/>
              </w:rPr>
              <w:fldChar w:fldCharType="separate"/>
            </w:r>
            <w:r w:rsidR="00EB0C56">
              <w:rPr>
                <w:noProof/>
                <w:webHidden/>
              </w:rPr>
              <w:t>183</w:t>
            </w:r>
            <w:r>
              <w:rPr>
                <w:noProof/>
                <w:webHidden/>
              </w:rPr>
              <w:fldChar w:fldCharType="end"/>
            </w:r>
          </w:hyperlink>
        </w:p>
        <w:p w14:paraId="431330F0" w14:textId="04A6E83E" w:rsidR="00E559C5" w:rsidRDefault="00E559C5">
          <w:pPr>
            <w:pStyle w:val="TOC3"/>
            <w:tabs>
              <w:tab w:val="right" w:leader="dot" w:pos="9016"/>
            </w:tabs>
            <w:rPr>
              <w:rFonts w:eastAsiaTheme="minorEastAsia"/>
              <w:noProof/>
              <w:lang w:eastAsia="en-GB"/>
            </w:rPr>
          </w:pPr>
          <w:hyperlink w:anchor="_Toc38893556" w:history="1">
            <w:r w:rsidRPr="006B3C31">
              <w:rPr>
                <w:rStyle w:val="Hyperlink"/>
                <w:noProof/>
              </w:rPr>
              <w:t>The MPD program may display a socket error</w:t>
            </w:r>
            <w:r>
              <w:rPr>
                <w:noProof/>
                <w:webHidden/>
              </w:rPr>
              <w:tab/>
            </w:r>
            <w:r>
              <w:rPr>
                <w:noProof/>
                <w:webHidden/>
              </w:rPr>
              <w:fldChar w:fldCharType="begin"/>
            </w:r>
            <w:r>
              <w:rPr>
                <w:noProof/>
                <w:webHidden/>
              </w:rPr>
              <w:instrText xml:space="preserve"> PAGEREF _Toc38893556 \h </w:instrText>
            </w:r>
            <w:r>
              <w:rPr>
                <w:noProof/>
                <w:webHidden/>
              </w:rPr>
            </w:r>
            <w:r>
              <w:rPr>
                <w:noProof/>
                <w:webHidden/>
              </w:rPr>
              <w:fldChar w:fldCharType="separate"/>
            </w:r>
            <w:r w:rsidR="00EB0C56">
              <w:rPr>
                <w:noProof/>
                <w:webHidden/>
              </w:rPr>
              <w:t>183</w:t>
            </w:r>
            <w:r>
              <w:rPr>
                <w:noProof/>
                <w:webHidden/>
              </w:rPr>
              <w:fldChar w:fldCharType="end"/>
            </w:r>
          </w:hyperlink>
        </w:p>
        <w:p w14:paraId="524950D6" w14:textId="2CA53019" w:rsidR="00E559C5" w:rsidRDefault="00E559C5">
          <w:pPr>
            <w:pStyle w:val="TOC3"/>
            <w:tabs>
              <w:tab w:val="right" w:leader="dot" w:pos="9016"/>
            </w:tabs>
            <w:rPr>
              <w:rFonts w:eastAsiaTheme="minorEastAsia"/>
              <w:noProof/>
              <w:lang w:eastAsia="en-GB"/>
            </w:rPr>
          </w:pPr>
          <w:hyperlink w:anchor="_Toc38893557" w:history="1">
            <w:r w:rsidRPr="006B3C31">
              <w:rPr>
                <w:rStyle w:val="Hyperlink"/>
                <w:noProof/>
              </w:rPr>
              <w:t>The MPD daemon complains about the avahi daemon</w:t>
            </w:r>
            <w:r>
              <w:rPr>
                <w:noProof/>
                <w:webHidden/>
              </w:rPr>
              <w:tab/>
            </w:r>
            <w:r>
              <w:rPr>
                <w:noProof/>
                <w:webHidden/>
              </w:rPr>
              <w:fldChar w:fldCharType="begin"/>
            </w:r>
            <w:r>
              <w:rPr>
                <w:noProof/>
                <w:webHidden/>
              </w:rPr>
              <w:instrText xml:space="preserve"> PAGEREF _Toc38893557 \h </w:instrText>
            </w:r>
            <w:r>
              <w:rPr>
                <w:noProof/>
                <w:webHidden/>
              </w:rPr>
            </w:r>
            <w:r>
              <w:rPr>
                <w:noProof/>
                <w:webHidden/>
              </w:rPr>
              <w:fldChar w:fldCharType="separate"/>
            </w:r>
            <w:r w:rsidR="00EB0C56">
              <w:rPr>
                <w:noProof/>
                <w:webHidden/>
              </w:rPr>
              <w:t>183</w:t>
            </w:r>
            <w:r>
              <w:rPr>
                <w:noProof/>
                <w:webHidden/>
              </w:rPr>
              <w:fldChar w:fldCharType="end"/>
            </w:r>
          </w:hyperlink>
        </w:p>
        <w:p w14:paraId="61AEFFED" w14:textId="36CACFDA" w:rsidR="00E559C5" w:rsidRDefault="00E559C5">
          <w:pPr>
            <w:pStyle w:val="TOC3"/>
            <w:tabs>
              <w:tab w:val="right" w:leader="dot" w:pos="9016"/>
            </w:tabs>
            <w:rPr>
              <w:rFonts w:eastAsiaTheme="minorEastAsia"/>
              <w:noProof/>
              <w:lang w:eastAsia="en-GB"/>
            </w:rPr>
          </w:pPr>
          <w:hyperlink w:anchor="_Toc38893558" w:history="1">
            <w:r w:rsidRPr="006B3C31">
              <w:rPr>
                <w:rStyle w:val="Hyperlink"/>
                <w:noProof/>
              </w:rPr>
              <w:t>The volume keeps getting reset to a 100% when the radio is restarted</w:t>
            </w:r>
            <w:r>
              <w:rPr>
                <w:noProof/>
                <w:webHidden/>
              </w:rPr>
              <w:tab/>
            </w:r>
            <w:r>
              <w:rPr>
                <w:noProof/>
                <w:webHidden/>
              </w:rPr>
              <w:fldChar w:fldCharType="begin"/>
            </w:r>
            <w:r>
              <w:rPr>
                <w:noProof/>
                <w:webHidden/>
              </w:rPr>
              <w:instrText xml:space="preserve"> PAGEREF _Toc38893558 \h </w:instrText>
            </w:r>
            <w:r>
              <w:rPr>
                <w:noProof/>
                <w:webHidden/>
              </w:rPr>
            </w:r>
            <w:r>
              <w:rPr>
                <w:noProof/>
                <w:webHidden/>
              </w:rPr>
              <w:fldChar w:fldCharType="separate"/>
            </w:r>
            <w:r w:rsidR="00EB0C56">
              <w:rPr>
                <w:noProof/>
                <w:webHidden/>
              </w:rPr>
              <w:t>183</w:t>
            </w:r>
            <w:r>
              <w:rPr>
                <w:noProof/>
                <w:webHidden/>
              </w:rPr>
              <w:fldChar w:fldCharType="end"/>
            </w:r>
          </w:hyperlink>
        </w:p>
        <w:p w14:paraId="119D0D4E" w14:textId="695191E2" w:rsidR="00E559C5" w:rsidRDefault="00E559C5">
          <w:pPr>
            <w:pStyle w:val="TOC2"/>
            <w:tabs>
              <w:tab w:val="right" w:leader="dot" w:pos="9016"/>
            </w:tabs>
            <w:rPr>
              <w:rFonts w:eastAsiaTheme="minorEastAsia"/>
              <w:noProof/>
              <w:lang w:eastAsia="en-GB"/>
            </w:rPr>
          </w:pPr>
          <w:hyperlink w:anchor="_Toc38893559" w:history="1">
            <w:r w:rsidRPr="006B3C31">
              <w:rPr>
                <w:rStyle w:val="Hyperlink"/>
                <w:noProof/>
              </w:rPr>
              <w:t>LCD  Problems</w:t>
            </w:r>
            <w:r>
              <w:rPr>
                <w:noProof/>
                <w:webHidden/>
              </w:rPr>
              <w:tab/>
            </w:r>
            <w:r>
              <w:rPr>
                <w:noProof/>
                <w:webHidden/>
              </w:rPr>
              <w:fldChar w:fldCharType="begin"/>
            </w:r>
            <w:r>
              <w:rPr>
                <w:noProof/>
                <w:webHidden/>
              </w:rPr>
              <w:instrText xml:space="preserve"> PAGEREF _Toc38893559 \h </w:instrText>
            </w:r>
            <w:r>
              <w:rPr>
                <w:noProof/>
                <w:webHidden/>
              </w:rPr>
            </w:r>
            <w:r>
              <w:rPr>
                <w:noProof/>
                <w:webHidden/>
              </w:rPr>
              <w:fldChar w:fldCharType="separate"/>
            </w:r>
            <w:r w:rsidR="00EB0C56">
              <w:rPr>
                <w:noProof/>
                <w:webHidden/>
              </w:rPr>
              <w:t>184</w:t>
            </w:r>
            <w:r>
              <w:rPr>
                <w:noProof/>
                <w:webHidden/>
              </w:rPr>
              <w:fldChar w:fldCharType="end"/>
            </w:r>
          </w:hyperlink>
        </w:p>
        <w:p w14:paraId="51141385" w14:textId="0811222D" w:rsidR="00E559C5" w:rsidRDefault="00E559C5">
          <w:pPr>
            <w:pStyle w:val="TOC3"/>
            <w:tabs>
              <w:tab w:val="right" w:leader="dot" w:pos="9016"/>
            </w:tabs>
            <w:rPr>
              <w:rFonts w:eastAsiaTheme="minorEastAsia"/>
              <w:noProof/>
              <w:lang w:eastAsia="en-GB"/>
            </w:rPr>
          </w:pPr>
          <w:hyperlink w:anchor="_Toc38893560" w:history="1">
            <w:r w:rsidRPr="006B3C31">
              <w:rPr>
                <w:rStyle w:val="Hyperlink"/>
                <w:noProof/>
              </w:rPr>
              <w:t>LCD screen not showing anything</w:t>
            </w:r>
            <w:r>
              <w:rPr>
                <w:noProof/>
                <w:webHidden/>
              </w:rPr>
              <w:tab/>
            </w:r>
            <w:r>
              <w:rPr>
                <w:noProof/>
                <w:webHidden/>
              </w:rPr>
              <w:fldChar w:fldCharType="begin"/>
            </w:r>
            <w:r>
              <w:rPr>
                <w:noProof/>
                <w:webHidden/>
              </w:rPr>
              <w:instrText xml:space="preserve"> PAGEREF _Toc38893560 \h </w:instrText>
            </w:r>
            <w:r>
              <w:rPr>
                <w:noProof/>
                <w:webHidden/>
              </w:rPr>
            </w:r>
            <w:r>
              <w:rPr>
                <w:noProof/>
                <w:webHidden/>
              </w:rPr>
              <w:fldChar w:fldCharType="separate"/>
            </w:r>
            <w:r w:rsidR="00EB0C56">
              <w:rPr>
                <w:noProof/>
                <w:webHidden/>
              </w:rPr>
              <w:t>184</w:t>
            </w:r>
            <w:r>
              <w:rPr>
                <w:noProof/>
                <w:webHidden/>
              </w:rPr>
              <w:fldChar w:fldCharType="end"/>
            </w:r>
          </w:hyperlink>
        </w:p>
        <w:p w14:paraId="0A3DB946" w14:textId="2D50F22C" w:rsidR="00E559C5" w:rsidRDefault="00E559C5">
          <w:pPr>
            <w:pStyle w:val="TOC3"/>
            <w:tabs>
              <w:tab w:val="right" w:leader="dot" w:pos="9016"/>
            </w:tabs>
            <w:rPr>
              <w:rFonts w:eastAsiaTheme="minorEastAsia"/>
              <w:noProof/>
              <w:lang w:eastAsia="en-GB"/>
            </w:rPr>
          </w:pPr>
          <w:hyperlink w:anchor="_Toc38893561" w:history="1">
            <w:r w:rsidRPr="006B3C31">
              <w:rPr>
                <w:rStyle w:val="Hyperlink"/>
                <w:noProof/>
              </w:rPr>
              <w:t>The LCD only displays hieroglyphics</w:t>
            </w:r>
            <w:r>
              <w:rPr>
                <w:noProof/>
                <w:webHidden/>
              </w:rPr>
              <w:tab/>
            </w:r>
            <w:r>
              <w:rPr>
                <w:noProof/>
                <w:webHidden/>
              </w:rPr>
              <w:fldChar w:fldCharType="begin"/>
            </w:r>
            <w:r>
              <w:rPr>
                <w:noProof/>
                <w:webHidden/>
              </w:rPr>
              <w:instrText xml:space="preserve"> PAGEREF _Toc38893561 \h </w:instrText>
            </w:r>
            <w:r>
              <w:rPr>
                <w:noProof/>
                <w:webHidden/>
              </w:rPr>
            </w:r>
            <w:r>
              <w:rPr>
                <w:noProof/>
                <w:webHidden/>
              </w:rPr>
              <w:fldChar w:fldCharType="separate"/>
            </w:r>
            <w:r w:rsidR="00EB0C56">
              <w:rPr>
                <w:noProof/>
                <w:webHidden/>
              </w:rPr>
              <w:t>184</w:t>
            </w:r>
            <w:r>
              <w:rPr>
                <w:noProof/>
                <w:webHidden/>
              </w:rPr>
              <w:fldChar w:fldCharType="end"/>
            </w:r>
          </w:hyperlink>
        </w:p>
        <w:p w14:paraId="7CF971BE" w14:textId="35802A43" w:rsidR="00E559C5" w:rsidRDefault="00E559C5">
          <w:pPr>
            <w:pStyle w:val="TOC3"/>
            <w:tabs>
              <w:tab w:val="right" w:leader="dot" w:pos="9016"/>
            </w:tabs>
            <w:rPr>
              <w:rFonts w:eastAsiaTheme="minorEastAsia"/>
              <w:noProof/>
              <w:lang w:eastAsia="en-GB"/>
            </w:rPr>
          </w:pPr>
          <w:hyperlink w:anchor="_Toc38893562" w:history="1">
            <w:r w:rsidRPr="006B3C31">
              <w:rPr>
                <w:rStyle w:val="Hyperlink"/>
                <w:noProof/>
              </w:rPr>
              <w:t>The LCD displays hieroglyphics or goes blank occasionally</w:t>
            </w:r>
            <w:r>
              <w:rPr>
                <w:noProof/>
                <w:webHidden/>
              </w:rPr>
              <w:tab/>
            </w:r>
            <w:r>
              <w:rPr>
                <w:noProof/>
                <w:webHidden/>
              </w:rPr>
              <w:fldChar w:fldCharType="begin"/>
            </w:r>
            <w:r>
              <w:rPr>
                <w:noProof/>
                <w:webHidden/>
              </w:rPr>
              <w:instrText xml:space="preserve"> PAGEREF _Toc38893562 \h </w:instrText>
            </w:r>
            <w:r>
              <w:rPr>
                <w:noProof/>
                <w:webHidden/>
              </w:rPr>
            </w:r>
            <w:r>
              <w:rPr>
                <w:noProof/>
                <w:webHidden/>
              </w:rPr>
              <w:fldChar w:fldCharType="separate"/>
            </w:r>
            <w:r w:rsidR="00EB0C56">
              <w:rPr>
                <w:noProof/>
                <w:webHidden/>
              </w:rPr>
              <w:t>184</w:t>
            </w:r>
            <w:r>
              <w:rPr>
                <w:noProof/>
                <w:webHidden/>
              </w:rPr>
              <w:fldChar w:fldCharType="end"/>
            </w:r>
          </w:hyperlink>
        </w:p>
        <w:p w14:paraId="088D7286" w14:textId="4CDFDB67" w:rsidR="00E559C5" w:rsidRDefault="00E559C5">
          <w:pPr>
            <w:pStyle w:val="TOC3"/>
            <w:tabs>
              <w:tab w:val="right" w:leader="dot" w:pos="9016"/>
            </w:tabs>
            <w:rPr>
              <w:rFonts w:eastAsiaTheme="minorEastAsia"/>
              <w:noProof/>
              <w:lang w:eastAsia="en-GB"/>
            </w:rPr>
          </w:pPr>
          <w:hyperlink w:anchor="_Toc38893563" w:history="1">
            <w:r w:rsidRPr="006B3C31">
              <w:rPr>
                <w:rStyle w:val="Hyperlink"/>
                <w:noProof/>
              </w:rPr>
              <w:t>LCD backlight not working</w:t>
            </w:r>
            <w:r>
              <w:rPr>
                <w:noProof/>
                <w:webHidden/>
              </w:rPr>
              <w:tab/>
            </w:r>
            <w:r>
              <w:rPr>
                <w:noProof/>
                <w:webHidden/>
              </w:rPr>
              <w:fldChar w:fldCharType="begin"/>
            </w:r>
            <w:r>
              <w:rPr>
                <w:noProof/>
                <w:webHidden/>
              </w:rPr>
              <w:instrText xml:space="preserve"> PAGEREF _Toc38893563 \h </w:instrText>
            </w:r>
            <w:r>
              <w:rPr>
                <w:noProof/>
                <w:webHidden/>
              </w:rPr>
            </w:r>
            <w:r>
              <w:rPr>
                <w:noProof/>
                <w:webHidden/>
              </w:rPr>
              <w:fldChar w:fldCharType="separate"/>
            </w:r>
            <w:r w:rsidR="00EB0C56">
              <w:rPr>
                <w:noProof/>
                <w:webHidden/>
              </w:rPr>
              <w:t>184</w:t>
            </w:r>
            <w:r>
              <w:rPr>
                <w:noProof/>
                <w:webHidden/>
              </w:rPr>
              <w:fldChar w:fldCharType="end"/>
            </w:r>
          </w:hyperlink>
        </w:p>
        <w:p w14:paraId="356F32C1" w14:textId="2D462668" w:rsidR="00E559C5" w:rsidRDefault="00E559C5">
          <w:pPr>
            <w:pStyle w:val="TOC3"/>
            <w:tabs>
              <w:tab w:val="right" w:leader="dot" w:pos="9016"/>
            </w:tabs>
            <w:rPr>
              <w:rFonts w:eastAsiaTheme="minorEastAsia"/>
              <w:noProof/>
              <w:lang w:eastAsia="en-GB"/>
            </w:rPr>
          </w:pPr>
          <w:hyperlink w:anchor="_Toc38893564" w:history="1">
            <w:r w:rsidRPr="006B3C31">
              <w:rPr>
                <w:rStyle w:val="Hyperlink"/>
                <w:noProof/>
              </w:rPr>
              <w:t>LCD only displays dark blocks on the first line</w:t>
            </w:r>
            <w:r>
              <w:rPr>
                <w:noProof/>
                <w:webHidden/>
              </w:rPr>
              <w:tab/>
            </w:r>
            <w:r>
              <w:rPr>
                <w:noProof/>
                <w:webHidden/>
              </w:rPr>
              <w:fldChar w:fldCharType="begin"/>
            </w:r>
            <w:r>
              <w:rPr>
                <w:noProof/>
                <w:webHidden/>
              </w:rPr>
              <w:instrText xml:space="preserve"> PAGEREF _Toc38893564 \h </w:instrText>
            </w:r>
            <w:r>
              <w:rPr>
                <w:noProof/>
                <w:webHidden/>
              </w:rPr>
            </w:r>
            <w:r>
              <w:rPr>
                <w:noProof/>
                <w:webHidden/>
              </w:rPr>
              <w:fldChar w:fldCharType="separate"/>
            </w:r>
            <w:r w:rsidR="00EB0C56">
              <w:rPr>
                <w:noProof/>
                <w:webHidden/>
              </w:rPr>
              <w:t>184</w:t>
            </w:r>
            <w:r>
              <w:rPr>
                <w:noProof/>
                <w:webHidden/>
              </w:rPr>
              <w:fldChar w:fldCharType="end"/>
            </w:r>
          </w:hyperlink>
        </w:p>
        <w:p w14:paraId="05FAF92C" w14:textId="5CEC903E" w:rsidR="00E559C5" w:rsidRDefault="00E559C5">
          <w:pPr>
            <w:pStyle w:val="TOC3"/>
            <w:tabs>
              <w:tab w:val="right" w:leader="dot" w:pos="9016"/>
            </w:tabs>
            <w:rPr>
              <w:rFonts w:eastAsiaTheme="minorEastAsia"/>
              <w:noProof/>
              <w:lang w:eastAsia="en-GB"/>
            </w:rPr>
          </w:pPr>
          <w:hyperlink w:anchor="_Toc38893565" w:history="1">
            <w:r w:rsidRPr="006B3C31">
              <w:rPr>
                <w:rStyle w:val="Hyperlink"/>
                <w:noProof/>
              </w:rPr>
              <w:t>The LCD displays the message “No playlists”</w:t>
            </w:r>
            <w:r>
              <w:rPr>
                <w:noProof/>
                <w:webHidden/>
              </w:rPr>
              <w:tab/>
            </w:r>
            <w:r>
              <w:rPr>
                <w:noProof/>
                <w:webHidden/>
              </w:rPr>
              <w:fldChar w:fldCharType="begin"/>
            </w:r>
            <w:r>
              <w:rPr>
                <w:noProof/>
                <w:webHidden/>
              </w:rPr>
              <w:instrText xml:space="preserve"> PAGEREF _Toc38893565 \h </w:instrText>
            </w:r>
            <w:r>
              <w:rPr>
                <w:noProof/>
                <w:webHidden/>
              </w:rPr>
            </w:r>
            <w:r>
              <w:rPr>
                <w:noProof/>
                <w:webHidden/>
              </w:rPr>
              <w:fldChar w:fldCharType="separate"/>
            </w:r>
            <w:r w:rsidR="00EB0C56">
              <w:rPr>
                <w:noProof/>
                <w:webHidden/>
              </w:rPr>
              <w:t>185</w:t>
            </w:r>
            <w:r>
              <w:rPr>
                <w:noProof/>
                <w:webHidden/>
              </w:rPr>
              <w:fldChar w:fldCharType="end"/>
            </w:r>
          </w:hyperlink>
        </w:p>
        <w:p w14:paraId="0835C569" w14:textId="4A5F44DE" w:rsidR="00E559C5" w:rsidRDefault="00E559C5">
          <w:pPr>
            <w:pStyle w:val="TOC3"/>
            <w:tabs>
              <w:tab w:val="right" w:leader="dot" w:pos="9016"/>
            </w:tabs>
            <w:rPr>
              <w:rFonts w:eastAsiaTheme="minorEastAsia"/>
              <w:noProof/>
              <w:lang w:eastAsia="en-GB"/>
            </w:rPr>
          </w:pPr>
          <w:hyperlink w:anchor="_Toc38893566" w:history="1">
            <w:r w:rsidRPr="006B3C31">
              <w:rPr>
                <w:rStyle w:val="Hyperlink"/>
                <w:noProof/>
              </w:rPr>
              <w:t>Constant alternate display of Station Name and Volume</w:t>
            </w:r>
            <w:r>
              <w:rPr>
                <w:noProof/>
                <w:webHidden/>
              </w:rPr>
              <w:tab/>
            </w:r>
            <w:r>
              <w:rPr>
                <w:noProof/>
                <w:webHidden/>
              </w:rPr>
              <w:fldChar w:fldCharType="begin"/>
            </w:r>
            <w:r>
              <w:rPr>
                <w:noProof/>
                <w:webHidden/>
              </w:rPr>
              <w:instrText xml:space="preserve"> PAGEREF _Toc38893566 \h </w:instrText>
            </w:r>
            <w:r>
              <w:rPr>
                <w:noProof/>
                <w:webHidden/>
              </w:rPr>
            </w:r>
            <w:r>
              <w:rPr>
                <w:noProof/>
                <w:webHidden/>
              </w:rPr>
              <w:fldChar w:fldCharType="separate"/>
            </w:r>
            <w:r w:rsidR="00EB0C56">
              <w:rPr>
                <w:noProof/>
                <w:webHidden/>
              </w:rPr>
              <w:t>185</w:t>
            </w:r>
            <w:r>
              <w:rPr>
                <w:noProof/>
                <w:webHidden/>
              </w:rPr>
              <w:fldChar w:fldCharType="end"/>
            </w:r>
          </w:hyperlink>
        </w:p>
        <w:p w14:paraId="11E2F802" w14:textId="48E1DC41" w:rsidR="00E559C5" w:rsidRDefault="00E559C5">
          <w:pPr>
            <w:pStyle w:val="TOC3"/>
            <w:tabs>
              <w:tab w:val="right" w:leader="dot" w:pos="9016"/>
            </w:tabs>
            <w:rPr>
              <w:rFonts w:eastAsiaTheme="minorEastAsia"/>
              <w:noProof/>
              <w:lang w:eastAsia="en-GB"/>
            </w:rPr>
          </w:pPr>
          <w:hyperlink w:anchor="_Toc38893567" w:history="1">
            <w:r w:rsidRPr="006B3C31">
              <w:rPr>
                <w:rStyle w:val="Hyperlink"/>
                <w:noProof/>
              </w:rPr>
              <w:t>Adafruit LCD backlight problems</w:t>
            </w:r>
            <w:r>
              <w:rPr>
                <w:noProof/>
                <w:webHidden/>
              </w:rPr>
              <w:tab/>
            </w:r>
            <w:r>
              <w:rPr>
                <w:noProof/>
                <w:webHidden/>
              </w:rPr>
              <w:fldChar w:fldCharType="begin"/>
            </w:r>
            <w:r>
              <w:rPr>
                <w:noProof/>
                <w:webHidden/>
              </w:rPr>
              <w:instrText xml:space="preserve"> PAGEREF _Toc38893567 \h </w:instrText>
            </w:r>
            <w:r>
              <w:rPr>
                <w:noProof/>
                <w:webHidden/>
              </w:rPr>
            </w:r>
            <w:r>
              <w:rPr>
                <w:noProof/>
                <w:webHidden/>
              </w:rPr>
              <w:fldChar w:fldCharType="separate"/>
            </w:r>
            <w:r w:rsidR="00EB0C56">
              <w:rPr>
                <w:noProof/>
                <w:webHidden/>
              </w:rPr>
              <w:t>185</w:t>
            </w:r>
            <w:r>
              <w:rPr>
                <w:noProof/>
                <w:webHidden/>
              </w:rPr>
              <w:fldChar w:fldCharType="end"/>
            </w:r>
          </w:hyperlink>
        </w:p>
        <w:p w14:paraId="4B51144E" w14:textId="6B2277EE" w:rsidR="00E559C5" w:rsidRDefault="00E559C5">
          <w:pPr>
            <w:pStyle w:val="TOC2"/>
            <w:tabs>
              <w:tab w:val="right" w:leader="dot" w:pos="9016"/>
            </w:tabs>
            <w:rPr>
              <w:rFonts w:eastAsiaTheme="minorEastAsia"/>
              <w:noProof/>
              <w:lang w:eastAsia="en-GB"/>
            </w:rPr>
          </w:pPr>
          <w:hyperlink w:anchor="_Toc38893568" w:history="1">
            <w:r w:rsidRPr="006B3C31">
              <w:rPr>
                <w:rStyle w:val="Hyperlink"/>
                <w:noProof/>
              </w:rPr>
              <w:t>I2C and SMBUS problems</w:t>
            </w:r>
            <w:r>
              <w:rPr>
                <w:noProof/>
                <w:webHidden/>
              </w:rPr>
              <w:tab/>
            </w:r>
            <w:r>
              <w:rPr>
                <w:noProof/>
                <w:webHidden/>
              </w:rPr>
              <w:fldChar w:fldCharType="begin"/>
            </w:r>
            <w:r>
              <w:rPr>
                <w:noProof/>
                <w:webHidden/>
              </w:rPr>
              <w:instrText xml:space="preserve"> PAGEREF _Toc38893568 \h </w:instrText>
            </w:r>
            <w:r>
              <w:rPr>
                <w:noProof/>
                <w:webHidden/>
              </w:rPr>
            </w:r>
            <w:r>
              <w:rPr>
                <w:noProof/>
                <w:webHidden/>
              </w:rPr>
              <w:fldChar w:fldCharType="separate"/>
            </w:r>
            <w:r w:rsidR="00EB0C56">
              <w:rPr>
                <w:noProof/>
                <w:webHidden/>
              </w:rPr>
              <w:t>186</w:t>
            </w:r>
            <w:r>
              <w:rPr>
                <w:noProof/>
                <w:webHidden/>
              </w:rPr>
              <w:fldChar w:fldCharType="end"/>
            </w:r>
          </w:hyperlink>
        </w:p>
        <w:p w14:paraId="0084DB4B" w14:textId="09FB2A8C" w:rsidR="00E559C5" w:rsidRDefault="00E559C5">
          <w:pPr>
            <w:pStyle w:val="TOC3"/>
            <w:tabs>
              <w:tab w:val="right" w:leader="dot" w:pos="9016"/>
            </w:tabs>
            <w:rPr>
              <w:rFonts w:eastAsiaTheme="minorEastAsia"/>
              <w:noProof/>
              <w:lang w:eastAsia="en-GB"/>
            </w:rPr>
          </w:pPr>
          <w:hyperlink w:anchor="_Toc38893569" w:history="1">
            <w:r w:rsidRPr="006B3C31">
              <w:rPr>
                <w:rStyle w:val="Hyperlink"/>
                <w:noProof/>
              </w:rPr>
              <w:t>Import errors</w:t>
            </w:r>
            <w:r>
              <w:rPr>
                <w:noProof/>
                <w:webHidden/>
              </w:rPr>
              <w:tab/>
            </w:r>
            <w:r>
              <w:rPr>
                <w:noProof/>
                <w:webHidden/>
              </w:rPr>
              <w:fldChar w:fldCharType="begin"/>
            </w:r>
            <w:r>
              <w:rPr>
                <w:noProof/>
                <w:webHidden/>
              </w:rPr>
              <w:instrText xml:space="preserve"> PAGEREF _Toc38893569 \h </w:instrText>
            </w:r>
            <w:r>
              <w:rPr>
                <w:noProof/>
                <w:webHidden/>
              </w:rPr>
            </w:r>
            <w:r>
              <w:rPr>
                <w:noProof/>
                <w:webHidden/>
              </w:rPr>
              <w:fldChar w:fldCharType="separate"/>
            </w:r>
            <w:r w:rsidR="00EB0C56">
              <w:rPr>
                <w:noProof/>
                <w:webHidden/>
              </w:rPr>
              <w:t>186</w:t>
            </w:r>
            <w:r>
              <w:rPr>
                <w:noProof/>
                <w:webHidden/>
              </w:rPr>
              <w:fldChar w:fldCharType="end"/>
            </w:r>
          </w:hyperlink>
        </w:p>
        <w:p w14:paraId="03DD6F64" w14:textId="12BE69A1" w:rsidR="00E559C5" w:rsidRDefault="00E559C5">
          <w:pPr>
            <w:pStyle w:val="TOC2"/>
            <w:tabs>
              <w:tab w:val="right" w:leader="dot" w:pos="9016"/>
            </w:tabs>
            <w:rPr>
              <w:rFonts w:eastAsiaTheme="minorEastAsia"/>
              <w:noProof/>
              <w:lang w:eastAsia="en-GB"/>
            </w:rPr>
          </w:pPr>
          <w:hyperlink w:anchor="_Toc38893570" w:history="1">
            <w:r w:rsidRPr="006B3C31">
              <w:rPr>
                <w:rStyle w:val="Hyperlink"/>
                <w:noProof/>
              </w:rPr>
              <w:t>PiFace CAD and SPI problems</w:t>
            </w:r>
            <w:r>
              <w:rPr>
                <w:noProof/>
                <w:webHidden/>
              </w:rPr>
              <w:tab/>
            </w:r>
            <w:r>
              <w:rPr>
                <w:noProof/>
                <w:webHidden/>
              </w:rPr>
              <w:fldChar w:fldCharType="begin"/>
            </w:r>
            <w:r>
              <w:rPr>
                <w:noProof/>
                <w:webHidden/>
              </w:rPr>
              <w:instrText xml:space="preserve"> PAGEREF _Toc38893570 \h </w:instrText>
            </w:r>
            <w:r>
              <w:rPr>
                <w:noProof/>
                <w:webHidden/>
              </w:rPr>
            </w:r>
            <w:r>
              <w:rPr>
                <w:noProof/>
                <w:webHidden/>
              </w:rPr>
              <w:fldChar w:fldCharType="separate"/>
            </w:r>
            <w:r w:rsidR="00EB0C56">
              <w:rPr>
                <w:noProof/>
                <w:webHidden/>
              </w:rPr>
              <w:t>186</w:t>
            </w:r>
            <w:r>
              <w:rPr>
                <w:noProof/>
                <w:webHidden/>
              </w:rPr>
              <w:fldChar w:fldCharType="end"/>
            </w:r>
          </w:hyperlink>
        </w:p>
        <w:p w14:paraId="61070A12" w14:textId="12C43811" w:rsidR="00E559C5" w:rsidRDefault="00E559C5">
          <w:pPr>
            <w:pStyle w:val="TOC3"/>
            <w:tabs>
              <w:tab w:val="right" w:leader="dot" w:pos="9016"/>
            </w:tabs>
            <w:rPr>
              <w:rFonts w:eastAsiaTheme="minorEastAsia"/>
              <w:noProof/>
              <w:lang w:eastAsia="en-GB"/>
            </w:rPr>
          </w:pPr>
          <w:hyperlink w:anchor="_Toc38893571" w:history="1">
            <w:r w:rsidRPr="006B3C31">
              <w:rPr>
                <w:rStyle w:val="Hyperlink"/>
                <w:noProof/>
              </w:rPr>
              <w:t>PiFace CAD not detected</w:t>
            </w:r>
            <w:r>
              <w:rPr>
                <w:noProof/>
                <w:webHidden/>
              </w:rPr>
              <w:tab/>
            </w:r>
            <w:r>
              <w:rPr>
                <w:noProof/>
                <w:webHidden/>
              </w:rPr>
              <w:fldChar w:fldCharType="begin"/>
            </w:r>
            <w:r>
              <w:rPr>
                <w:noProof/>
                <w:webHidden/>
              </w:rPr>
              <w:instrText xml:space="preserve"> PAGEREF _Toc38893571 \h </w:instrText>
            </w:r>
            <w:r>
              <w:rPr>
                <w:noProof/>
                <w:webHidden/>
              </w:rPr>
            </w:r>
            <w:r>
              <w:rPr>
                <w:noProof/>
                <w:webHidden/>
              </w:rPr>
              <w:fldChar w:fldCharType="separate"/>
            </w:r>
            <w:r w:rsidR="00EB0C56">
              <w:rPr>
                <w:noProof/>
                <w:webHidden/>
              </w:rPr>
              <w:t>186</w:t>
            </w:r>
            <w:r>
              <w:rPr>
                <w:noProof/>
                <w:webHidden/>
              </w:rPr>
              <w:fldChar w:fldCharType="end"/>
            </w:r>
          </w:hyperlink>
        </w:p>
        <w:p w14:paraId="661A4975" w14:textId="15F5C1E2" w:rsidR="00E559C5" w:rsidRDefault="00E559C5">
          <w:pPr>
            <w:pStyle w:val="TOC2"/>
            <w:tabs>
              <w:tab w:val="right" w:leader="dot" w:pos="9016"/>
            </w:tabs>
            <w:rPr>
              <w:rFonts w:eastAsiaTheme="minorEastAsia"/>
              <w:noProof/>
              <w:lang w:eastAsia="en-GB"/>
            </w:rPr>
          </w:pPr>
          <w:hyperlink w:anchor="_Toc38893572" w:history="1">
            <w:r w:rsidRPr="006B3C31">
              <w:rPr>
                <w:rStyle w:val="Hyperlink"/>
                <w:noProof/>
              </w:rPr>
              <w:t>Olimex OLED problems</w:t>
            </w:r>
            <w:r>
              <w:rPr>
                <w:noProof/>
                <w:webHidden/>
              </w:rPr>
              <w:tab/>
            </w:r>
            <w:r>
              <w:rPr>
                <w:noProof/>
                <w:webHidden/>
              </w:rPr>
              <w:fldChar w:fldCharType="begin"/>
            </w:r>
            <w:r>
              <w:rPr>
                <w:noProof/>
                <w:webHidden/>
              </w:rPr>
              <w:instrText xml:space="preserve"> PAGEREF _Toc38893572 \h </w:instrText>
            </w:r>
            <w:r>
              <w:rPr>
                <w:noProof/>
                <w:webHidden/>
              </w:rPr>
            </w:r>
            <w:r>
              <w:rPr>
                <w:noProof/>
                <w:webHidden/>
              </w:rPr>
              <w:fldChar w:fldCharType="separate"/>
            </w:r>
            <w:r w:rsidR="00EB0C56">
              <w:rPr>
                <w:noProof/>
                <w:webHidden/>
              </w:rPr>
              <w:t>186</w:t>
            </w:r>
            <w:r>
              <w:rPr>
                <w:noProof/>
                <w:webHidden/>
              </w:rPr>
              <w:fldChar w:fldCharType="end"/>
            </w:r>
          </w:hyperlink>
        </w:p>
        <w:p w14:paraId="19810431" w14:textId="13D0F53D" w:rsidR="00E559C5" w:rsidRDefault="00E559C5">
          <w:pPr>
            <w:pStyle w:val="TOC3"/>
            <w:tabs>
              <w:tab w:val="right" w:leader="dot" w:pos="9016"/>
            </w:tabs>
            <w:rPr>
              <w:rFonts w:eastAsiaTheme="minorEastAsia"/>
              <w:noProof/>
              <w:lang w:eastAsia="en-GB"/>
            </w:rPr>
          </w:pPr>
          <w:hyperlink w:anchor="_Toc38893573" w:history="1">
            <w:r w:rsidRPr="006B3C31">
              <w:rPr>
                <w:rStyle w:val="Hyperlink"/>
                <w:noProof/>
              </w:rPr>
              <w:t>Radio does not start with Olimex screen</w:t>
            </w:r>
            <w:r>
              <w:rPr>
                <w:noProof/>
                <w:webHidden/>
              </w:rPr>
              <w:tab/>
            </w:r>
            <w:r>
              <w:rPr>
                <w:noProof/>
                <w:webHidden/>
              </w:rPr>
              <w:fldChar w:fldCharType="begin"/>
            </w:r>
            <w:r>
              <w:rPr>
                <w:noProof/>
                <w:webHidden/>
              </w:rPr>
              <w:instrText xml:space="preserve"> PAGEREF _Toc38893573 \h </w:instrText>
            </w:r>
            <w:r>
              <w:rPr>
                <w:noProof/>
                <w:webHidden/>
              </w:rPr>
            </w:r>
            <w:r>
              <w:rPr>
                <w:noProof/>
                <w:webHidden/>
              </w:rPr>
              <w:fldChar w:fldCharType="separate"/>
            </w:r>
            <w:r w:rsidR="00EB0C56">
              <w:rPr>
                <w:noProof/>
                <w:webHidden/>
              </w:rPr>
              <w:t>186</w:t>
            </w:r>
            <w:r>
              <w:rPr>
                <w:noProof/>
                <w:webHidden/>
              </w:rPr>
              <w:fldChar w:fldCharType="end"/>
            </w:r>
          </w:hyperlink>
        </w:p>
        <w:p w14:paraId="058A9ADB" w14:textId="505146FB" w:rsidR="00E559C5" w:rsidRDefault="00E559C5">
          <w:pPr>
            <w:pStyle w:val="TOC3"/>
            <w:tabs>
              <w:tab w:val="right" w:leader="dot" w:pos="9016"/>
            </w:tabs>
            <w:rPr>
              <w:rFonts w:eastAsiaTheme="minorEastAsia"/>
              <w:noProof/>
              <w:lang w:eastAsia="en-GB"/>
            </w:rPr>
          </w:pPr>
          <w:hyperlink w:anchor="_Toc38893574" w:history="1">
            <w:r w:rsidRPr="006B3C31">
              <w:rPr>
                <w:rStyle w:val="Hyperlink"/>
                <w:noProof/>
              </w:rPr>
              <w:t>OLED Screen is displaying upside down</w:t>
            </w:r>
            <w:r>
              <w:rPr>
                <w:noProof/>
                <w:webHidden/>
              </w:rPr>
              <w:tab/>
            </w:r>
            <w:r>
              <w:rPr>
                <w:noProof/>
                <w:webHidden/>
              </w:rPr>
              <w:fldChar w:fldCharType="begin"/>
            </w:r>
            <w:r>
              <w:rPr>
                <w:noProof/>
                <w:webHidden/>
              </w:rPr>
              <w:instrText xml:space="preserve"> PAGEREF _Toc38893574 \h </w:instrText>
            </w:r>
            <w:r>
              <w:rPr>
                <w:noProof/>
                <w:webHidden/>
              </w:rPr>
            </w:r>
            <w:r>
              <w:rPr>
                <w:noProof/>
                <w:webHidden/>
              </w:rPr>
              <w:fldChar w:fldCharType="separate"/>
            </w:r>
            <w:r w:rsidR="00EB0C56">
              <w:rPr>
                <w:noProof/>
                <w:webHidden/>
              </w:rPr>
              <w:t>187</w:t>
            </w:r>
            <w:r>
              <w:rPr>
                <w:noProof/>
                <w:webHidden/>
              </w:rPr>
              <w:fldChar w:fldCharType="end"/>
            </w:r>
          </w:hyperlink>
        </w:p>
        <w:p w14:paraId="316368E0" w14:textId="434057B9" w:rsidR="00E559C5" w:rsidRDefault="00E559C5">
          <w:pPr>
            <w:pStyle w:val="TOC2"/>
            <w:tabs>
              <w:tab w:val="right" w:leader="dot" w:pos="9016"/>
            </w:tabs>
            <w:rPr>
              <w:rFonts w:eastAsiaTheme="minorEastAsia"/>
              <w:noProof/>
              <w:lang w:eastAsia="en-GB"/>
            </w:rPr>
          </w:pPr>
          <w:hyperlink w:anchor="_Toc38893575" w:history="1">
            <w:r w:rsidRPr="006B3C31">
              <w:rPr>
                <w:rStyle w:val="Hyperlink"/>
                <w:noProof/>
              </w:rPr>
              <w:t>Rotary encoder problems</w:t>
            </w:r>
            <w:r>
              <w:rPr>
                <w:noProof/>
                <w:webHidden/>
              </w:rPr>
              <w:tab/>
            </w:r>
            <w:r>
              <w:rPr>
                <w:noProof/>
                <w:webHidden/>
              </w:rPr>
              <w:fldChar w:fldCharType="begin"/>
            </w:r>
            <w:r>
              <w:rPr>
                <w:noProof/>
                <w:webHidden/>
              </w:rPr>
              <w:instrText xml:space="preserve"> PAGEREF _Toc38893575 \h </w:instrText>
            </w:r>
            <w:r>
              <w:rPr>
                <w:noProof/>
                <w:webHidden/>
              </w:rPr>
            </w:r>
            <w:r>
              <w:rPr>
                <w:noProof/>
                <w:webHidden/>
              </w:rPr>
              <w:fldChar w:fldCharType="separate"/>
            </w:r>
            <w:r w:rsidR="00EB0C56">
              <w:rPr>
                <w:noProof/>
                <w:webHidden/>
              </w:rPr>
              <w:t>187</w:t>
            </w:r>
            <w:r>
              <w:rPr>
                <w:noProof/>
                <w:webHidden/>
              </w:rPr>
              <w:fldChar w:fldCharType="end"/>
            </w:r>
          </w:hyperlink>
        </w:p>
        <w:p w14:paraId="4DBB1E62" w14:textId="37545D66" w:rsidR="00E559C5" w:rsidRDefault="00E559C5">
          <w:pPr>
            <w:pStyle w:val="TOC2"/>
            <w:tabs>
              <w:tab w:val="right" w:leader="dot" w:pos="9016"/>
            </w:tabs>
            <w:rPr>
              <w:rFonts w:eastAsiaTheme="minorEastAsia"/>
              <w:noProof/>
              <w:lang w:eastAsia="en-GB"/>
            </w:rPr>
          </w:pPr>
          <w:hyperlink w:anchor="_Toc38893576" w:history="1">
            <w:r w:rsidRPr="006B3C31">
              <w:rPr>
                <w:rStyle w:val="Hyperlink"/>
                <w:noProof/>
              </w:rPr>
              <w:t>Button problems</w:t>
            </w:r>
            <w:r>
              <w:rPr>
                <w:noProof/>
                <w:webHidden/>
              </w:rPr>
              <w:tab/>
            </w:r>
            <w:r>
              <w:rPr>
                <w:noProof/>
                <w:webHidden/>
              </w:rPr>
              <w:fldChar w:fldCharType="begin"/>
            </w:r>
            <w:r>
              <w:rPr>
                <w:noProof/>
                <w:webHidden/>
              </w:rPr>
              <w:instrText xml:space="preserve"> PAGEREF _Toc38893576 \h </w:instrText>
            </w:r>
            <w:r>
              <w:rPr>
                <w:noProof/>
                <w:webHidden/>
              </w:rPr>
            </w:r>
            <w:r>
              <w:rPr>
                <w:noProof/>
                <w:webHidden/>
              </w:rPr>
              <w:fldChar w:fldCharType="separate"/>
            </w:r>
            <w:r w:rsidR="00EB0C56">
              <w:rPr>
                <w:noProof/>
                <w:webHidden/>
              </w:rPr>
              <w:t>187</w:t>
            </w:r>
            <w:r>
              <w:rPr>
                <w:noProof/>
                <w:webHidden/>
              </w:rPr>
              <w:fldChar w:fldCharType="end"/>
            </w:r>
          </w:hyperlink>
        </w:p>
        <w:p w14:paraId="1E897A9B" w14:textId="3F705552" w:rsidR="00E559C5" w:rsidRDefault="00E559C5">
          <w:pPr>
            <w:pStyle w:val="TOC3"/>
            <w:tabs>
              <w:tab w:val="right" w:leader="dot" w:pos="9016"/>
            </w:tabs>
            <w:rPr>
              <w:rFonts w:eastAsiaTheme="minorEastAsia"/>
              <w:noProof/>
              <w:lang w:eastAsia="en-GB"/>
            </w:rPr>
          </w:pPr>
          <w:hyperlink w:anchor="_Toc38893577" w:history="1">
            <w:r w:rsidRPr="006B3C31">
              <w:rPr>
                <w:rStyle w:val="Hyperlink"/>
                <w:noProof/>
              </w:rPr>
              <w:t>Buttons seem to be pressing themselves</w:t>
            </w:r>
            <w:r>
              <w:rPr>
                <w:noProof/>
                <w:webHidden/>
              </w:rPr>
              <w:tab/>
            </w:r>
            <w:r>
              <w:rPr>
                <w:noProof/>
                <w:webHidden/>
              </w:rPr>
              <w:fldChar w:fldCharType="begin"/>
            </w:r>
            <w:r>
              <w:rPr>
                <w:noProof/>
                <w:webHidden/>
              </w:rPr>
              <w:instrText xml:space="preserve"> PAGEREF _Toc38893577 \h </w:instrText>
            </w:r>
            <w:r>
              <w:rPr>
                <w:noProof/>
                <w:webHidden/>
              </w:rPr>
            </w:r>
            <w:r>
              <w:rPr>
                <w:noProof/>
                <w:webHidden/>
              </w:rPr>
              <w:fldChar w:fldCharType="separate"/>
            </w:r>
            <w:r w:rsidR="00EB0C56">
              <w:rPr>
                <w:noProof/>
                <w:webHidden/>
              </w:rPr>
              <w:t>187</w:t>
            </w:r>
            <w:r>
              <w:rPr>
                <w:noProof/>
                <w:webHidden/>
              </w:rPr>
              <w:fldChar w:fldCharType="end"/>
            </w:r>
          </w:hyperlink>
        </w:p>
        <w:p w14:paraId="1B316075" w14:textId="54F122BD" w:rsidR="00E559C5" w:rsidRDefault="00E559C5">
          <w:pPr>
            <w:pStyle w:val="TOC2"/>
            <w:tabs>
              <w:tab w:val="right" w:leader="dot" w:pos="9016"/>
            </w:tabs>
            <w:rPr>
              <w:rFonts w:eastAsiaTheme="minorEastAsia"/>
              <w:noProof/>
              <w:lang w:eastAsia="en-GB"/>
            </w:rPr>
          </w:pPr>
          <w:hyperlink w:anchor="_Toc38893578" w:history="1">
            <w:r w:rsidRPr="006B3C31">
              <w:rPr>
                <w:rStyle w:val="Hyperlink"/>
                <w:noProof/>
              </w:rPr>
              <w:t>Stream decode problems</w:t>
            </w:r>
            <w:r>
              <w:rPr>
                <w:noProof/>
                <w:webHidden/>
              </w:rPr>
              <w:tab/>
            </w:r>
            <w:r>
              <w:rPr>
                <w:noProof/>
                <w:webHidden/>
              </w:rPr>
              <w:fldChar w:fldCharType="begin"/>
            </w:r>
            <w:r>
              <w:rPr>
                <w:noProof/>
                <w:webHidden/>
              </w:rPr>
              <w:instrText xml:space="preserve"> PAGEREF _Toc38893578 \h </w:instrText>
            </w:r>
            <w:r>
              <w:rPr>
                <w:noProof/>
                <w:webHidden/>
              </w:rPr>
            </w:r>
            <w:r>
              <w:rPr>
                <w:noProof/>
                <w:webHidden/>
              </w:rPr>
              <w:fldChar w:fldCharType="separate"/>
            </w:r>
            <w:r w:rsidR="00EB0C56">
              <w:rPr>
                <w:noProof/>
                <w:webHidden/>
              </w:rPr>
              <w:t>187</w:t>
            </w:r>
            <w:r>
              <w:rPr>
                <w:noProof/>
                <w:webHidden/>
              </w:rPr>
              <w:fldChar w:fldCharType="end"/>
            </w:r>
          </w:hyperlink>
        </w:p>
        <w:p w14:paraId="504E1B4E" w14:textId="2F3ADDEF" w:rsidR="00E559C5" w:rsidRDefault="00E559C5">
          <w:pPr>
            <w:pStyle w:val="TOC2"/>
            <w:tabs>
              <w:tab w:val="right" w:leader="dot" w:pos="9016"/>
            </w:tabs>
            <w:rPr>
              <w:rFonts w:eastAsiaTheme="minorEastAsia"/>
              <w:noProof/>
              <w:lang w:eastAsia="en-GB"/>
            </w:rPr>
          </w:pPr>
          <w:hyperlink w:anchor="_Toc38893579" w:history="1">
            <w:r w:rsidRPr="006B3C31">
              <w:rPr>
                <w:rStyle w:val="Hyperlink"/>
                <w:noProof/>
              </w:rPr>
              <w:t>Cannot mount remote network drive</w:t>
            </w:r>
            <w:r>
              <w:rPr>
                <w:noProof/>
                <w:webHidden/>
              </w:rPr>
              <w:tab/>
            </w:r>
            <w:r>
              <w:rPr>
                <w:noProof/>
                <w:webHidden/>
              </w:rPr>
              <w:fldChar w:fldCharType="begin"/>
            </w:r>
            <w:r>
              <w:rPr>
                <w:noProof/>
                <w:webHidden/>
              </w:rPr>
              <w:instrText xml:space="preserve"> PAGEREF _Toc38893579 \h </w:instrText>
            </w:r>
            <w:r>
              <w:rPr>
                <w:noProof/>
                <w:webHidden/>
              </w:rPr>
            </w:r>
            <w:r>
              <w:rPr>
                <w:noProof/>
                <w:webHidden/>
              </w:rPr>
              <w:fldChar w:fldCharType="separate"/>
            </w:r>
            <w:r w:rsidR="00EB0C56">
              <w:rPr>
                <w:noProof/>
                <w:webHidden/>
              </w:rPr>
              <w:t>187</w:t>
            </w:r>
            <w:r>
              <w:rPr>
                <w:noProof/>
                <w:webHidden/>
              </w:rPr>
              <w:fldChar w:fldCharType="end"/>
            </w:r>
          </w:hyperlink>
        </w:p>
        <w:p w14:paraId="5F7A5F05" w14:textId="21FAB7BC" w:rsidR="00E559C5" w:rsidRDefault="00E559C5">
          <w:pPr>
            <w:pStyle w:val="TOC2"/>
            <w:tabs>
              <w:tab w:val="right" w:leader="dot" w:pos="9016"/>
            </w:tabs>
            <w:rPr>
              <w:rFonts w:eastAsiaTheme="minorEastAsia"/>
              <w:noProof/>
              <w:lang w:eastAsia="en-GB"/>
            </w:rPr>
          </w:pPr>
          <w:hyperlink w:anchor="_Toc38893580" w:history="1">
            <w:r w:rsidRPr="006B3C31">
              <w:rPr>
                <w:rStyle w:val="Hyperlink"/>
                <w:noProof/>
              </w:rPr>
              <w:t>Sound problems</w:t>
            </w:r>
            <w:r>
              <w:rPr>
                <w:noProof/>
                <w:webHidden/>
              </w:rPr>
              <w:tab/>
            </w:r>
            <w:r>
              <w:rPr>
                <w:noProof/>
                <w:webHidden/>
              </w:rPr>
              <w:fldChar w:fldCharType="begin"/>
            </w:r>
            <w:r>
              <w:rPr>
                <w:noProof/>
                <w:webHidden/>
              </w:rPr>
              <w:instrText xml:space="preserve"> PAGEREF _Toc38893580 \h </w:instrText>
            </w:r>
            <w:r>
              <w:rPr>
                <w:noProof/>
                <w:webHidden/>
              </w:rPr>
            </w:r>
            <w:r>
              <w:rPr>
                <w:noProof/>
                <w:webHidden/>
              </w:rPr>
              <w:fldChar w:fldCharType="separate"/>
            </w:r>
            <w:r w:rsidR="00EB0C56">
              <w:rPr>
                <w:noProof/>
                <w:webHidden/>
              </w:rPr>
              <w:t>188</w:t>
            </w:r>
            <w:r>
              <w:rPr>
                <w:noProof/>
                <w:webHidden/>
              </w:rPr>
              <w:fldChar w:fldCharType="end"/>
            </w:r>
          </w:hyperlink>
        </w:p>
        <w:p w14:paraId="749C1AEE" w14:textId="5C5403FE" w:rsidR="00E559C5" w:rsidRDefault="00E559C5">
          <w:pPr>
            <w:pStyle w:val="TOC3"/>
            <w:tabs>
              <w:tab w:val="right" w:leader="dot" w:pos="9016"/>
            </w:tabs>
            <w:rPr>
              <w:rFonts w:eastAsiaTheme="minorEastAsia"/>
              <w:noProof/>
              <w:lang w:eastAsia="en-GB"/>
            </w:rPr>
          </w:pPr>
          <w:hyperlink w:anchor="_Toc38893581" w:history="1">
            <w:r w:rsidRPr="006B3C31">
              <w:rPr>
                <w:rStyle w:val="Hyperlink"/>
                <w:noProof/>
              </w:rPr>
              <w:t>Noisy interference on the radio</w:t>
            </w:r>
            <w:r>
              <w:rPr>
                <w:noProof/>
                <w:webHidden/>
              </w:rPr>
              <w:tab/>
            </w:r>
            <w:r>
              <w:rPr>
                <w:noProof/>
                <w:webHidden/>
              </w:rPr>
              <w:fldChar w:fldCharType="begin"/>
            </w:r>
            <w:r>
              <w:rPr>
                <w:noProof/>
                <w:webHidden/>
              </w:rPr>
              <w:instrText xml:space="preserve"> PAGEREF _Toc38893581 \h </w:instrText>
            </w:r>
            <w:r>
              <w:rPr>
                <w:noProof/>
                <w:webHidden/>
              </w:rPr>
            </w:r>
            <w:r>
              <w:rPr>
                <w:noProof/>
                <w:webHidden/>
              </w:rPr>
              <w:fldChar w:fldCharType="separate"/>
            </w:r>
            <w:r w:rsidR="00EB0C56">
              <w:rPr>
                <w:noProof/>
                <w:webHidden/>
              </w:rPr>
              <w:t>188</w:t>
            </w:r>
            <w:r>
              <w:rPr>
                <w:noProof/>
                <w:webHidden/>
              </w:rPr>
              <w:fldChar w:fldCharType="end"/>
            </w:r>
          </w:hyperlink>
        </w:p>
        <w:p w14:paraId="23C20DAE" w14:textId="4E09153B" w:rsidR="00E559C5" w:rsidRDefault="00E559C5">
          <w:pPr>
            <w:pStyle w:val="TOC3"/>
            <w:tabs>
              <w:tab w:val="right" w:leader="dot" w:pos="9016"/>
            </w:tabs>
            <w:rPr>
              <w:rFonts w:eastAsiaTheme="minorEastAsia"/>
              <w:noProof/>
              <w:lang w:eastAsia="en-GB"/>
            </w:rPr>
          </w:pPr>
          <w:hyperlink w:anchor="_Toc38893582" w:history="1">
            <w:r w:rsidRPr="006B3C31">
              <w:rPr>
                <w:rStyle w:val="Hyperlink"/>
                <w:noProof/>
              </w:rPr>
              <w:t>Humming sound on the radio</w:t>
            </w:r>
            <w:r>
              <w:rPr>
                <w:noProof/>
                <w:webHidden/>
              </w:rPr>
              <w:tab/>
            </w:r>
            <w:r>
              <w:rPr>
                <w:noProof/>
                <w:webHidden/>
              </w:rPr>
              <w:fldChar w:fldCharType="begin"/>
            </w:r>
            <w:r>
              <w:rPr>
                <w:noProof/>
                <w:webHidden/>
              </w:rPr>
              <w:instrText xml:space="preserve"> PAGEREF _Toc38893582 \h </w:instrText>
            </w:r>
            <w:r>
              <w:rPr>
                <w:noProof/>
                <w:webHidden/>
              </w:rPr>
            </w:r>
            <w:r>
              <w:rPr>
                <w:noProof/>
                <w:webHidden/>
              </w:rPr>
              <w:fldChar w:fldCharType="separate"/>
            </w:r>
            <w:r w:rsidR="00EB0C56">
              <w:rPr>
                <w:noProof/>
                <w:webHidden/>
              </w:rPr>
              <w:t>188</w:t>
            </w:r>
            <w:r>
              <w:rPr>
                <w:noProof/>
                <w:webHidden/>
              </w:rPr>
              <w:fldChar w:fldCharType="end"/>
            </w:r>
          </w:hyperlink>
        </w:p>
        <w:p w14:paraId="6693915E" w14:textId="4F34755A" w:rsidR="00E559C5" w:rsidRDefault="00E559C5">
          <w:pPr>
            <w:pStyle w:val="TOC3"/>
            <w:tabs>
              <w:tab w:val="right" w:leader="dot" w:pos="9016"/>
            </w:tabs>
            <w:rPr>
              <w:rFonts w:eastAsiaTheme="minorEastAsia"/>
              <w:noProof/>
              <w:lang w:eastAsia="en-GB"/>
            </w:rPr>
          </w:pPr>
          <w:hyperlink w:anchor="_Toc38893583" w:history="1">
            <w:r w:rsidRPr="006B3C31">
              <w:rPr>
                <w:rStyle w:val="Hyperlink"/>
                <w:noProof/>
              </w:rPr>
              <w:t>Music is first heard at boot time then stops and restarts</w:t>
            </w:r>
            <w:r>
              <w:rPr>
                <w:noProof/>
                <w:webHidden/>
              </w:rPr>
              <w:tab/>
            </w:r>
            <w:r>
              <w:rPr>
                <w:noProof/>
                <w:webHidden/>
              </w:rPr>
              <w:fldChar w:fldCharType="begin"/>
            </w:r>
            <w:r>
              <w:rPr>
                <w:noProof/>
                <w:webHidden/>
              </w:rPr>
              <w:instrText xml:space="preserve"> PAGEREF _Toc38893583 \h </w:instrText>
            </w:r>
            <w:r>
              <w:rPr>
                <w:noProof/>
                <w:webHidden/>
              </w:rPr>
            </w:r>
            <w:r>
              <w:rPr>
                <w:noProof/>
                <w:webHidden/>
              </w:rPr>
              <w:fldChar w:fldCharType="separate"/>
            </w:r>
            <w:r w:rsidR="00EB0C56">
              <w:rPr>
                <w:noProof/>
                <w:webHidden/>
              </w:rPr>
              <w:t>188</w:t>
            </w:r>
            <w:r>
              <w:rPr>
                <w:noProof/>
                <w:webHidden/>
              </w:rPr>
              <w:fldChar w:fldCharType="end"/>
            </w:r>
          </w:hyperlink>
        </w:p>
        <w:p w14:paraId="463CB617" w14:textId="114C9CDA" w:rsidR="00E559C5" w:rsidRDefault="00E559C5">
          <w:pPr>
            <w:pStyle w:val="TOC3"/>
            <w:tabs>
              <w:tab w:val="right" w:leader="dot" w:pos="9016"/>
            </w:tabs>
            <w:rPr>
              <w:rFonts w:eastAsiaTheme="minorEastAsia"/>
              <w:noProof/>
              <w:lang w:eastAsia="en-GB"/>
            </w:rPr>
          </w:pPr>
          <w:hyperlink w:anchor="_Toc38893584" w:history="1">
            <w:r w:rsidRPr="006B3C31">
              <w:rPr>
                <w:rStyle w:val="Hyperlink"/>
                <w:noProof/>
              </w:rPr>
              <w:t>USB sound device won’t play</w:t>
            </w:r>
            <w:r>
              <w:rPr>
                <w:noProof/>
                <w:webHidden/>
              </w:rPr>
              <w:tab/>
            </w:r>
            <w:r>
              <w:rPr>
                <w:noProof/>
                <w:webHidden/>
              </w:rPr>
              <w:fldChar w:fldCharType="begin"/>
            </w:r>
            <w:r>
              <w:rPr>
                <w:noProof/>
                <w:webHidden/>
              </w:rPr>
              <w:instrText xml:space="preserve"> PAGEREF _Toc38893584 \h </w:instrText>
            </w:r>
            <w:r>
              <w:rPr>
                <w:noProof/>
                <w:webHidden/>
              </w:rPr>
            </w:r>
            <w:r>
              <w:rPr>
                <w:noProof/>
                <w:webHidden/>
              </w:rPr>
              <w:fldChar w:fldCharType="separate"/>
            </w:r>
            <w:r w:rsidR="00EB0C56">
              <w:rPr>
                <w:noProof/>
                <w:webHidden/>
              </w:rPr>
              <w:t>188</w:t>
            </w:r>
            <w:r>
              <w:rPr>
                <w:noProof/>
                <w:webHidden/>
              </w:rPr>
              <w:fldChar w:fldCharType="end"/>
            </w:r>
          </w:hyperlink>
        </w:p>
        <w:p w14:paraId="22225C43" w14:textId="3EBD1C19" w:rsidR="00E559C5" w:rsidRDefault="00E559C5">
          <w:pPr>
            <w:pStyle w:val="TOC3"/>
            <w:tabs>
              <w:tab w:val="right" w:leader="dot" w:pos="9016"/>
            </w:tabs>
            <w:rPr>
              <w:rFonts w:eastAsiaTheme="minorEastAsia"/>
              <w:noProof/>
              <w:lang w:eastAsia="en-GB"/>
            </w:rPr>
          </w:pPr>
          <w:hyperlink w:anchor="_Toc38893585" w:history="1">
            <w:r w:rsidRPr="006B3C31">
              <w:rPr>
                <w:rStyle w:val="Hyperlink"/>
                <w:noProof/>
              </w:rPr>
              <w:t>HiFBerry or other types of  DAC no sound</w:t>
            </w:r>
            <w:r>
              <w:rPr>
                <w:noProof/>
                <w:webHidden/>
              </w:rPr>
              <w:tab/>
            </w:r>
            <w:r>
              <w:rPr>
                <w:noProof/>
                <w:webHidden/>
              </w:rPr>
              <w:fldChar w:fldCharType="begin"/>
            </w:r>
            <w:r>
              <w:rPr>
                <w:noProof/>
                <w:webHidden/>
              </w:rPr>
              <w:instrText xml:space="preserve"> PAGEREF _Toc38893585 \h </w:instrText>
            </w:r>
            <w:r>
              <w:rPr>
                <w:noProof/>
                <w:webHidden/>
              </w:rPr>
            </w:r>
            <w:r>
              <w:rPr>
                <w:noProof/>
                <w:webHidden/>
              </w:rPr>
              <w:fldChar w:fldCharType="separate"/>
            </w:r>
            <w:r w:rsidR="00EB0C56">
              <w:rPr>
                <w:noProof/>
                <w:webHidden/>
              </w:rPr>
              <w:t>189</w:t>
            </w:r>
            <w:r>
              <w:rPr>
                <w:noProof/>
                <w:webHidden/>
              </w:rPr>
              <w:fldChar w:fldCharType="end"/>
            </w:r>
          </w:hyperlink>
        </w:p>
        <w:p w14:paraId="1B3A29E5" w14:textId="28A11DEB" w:rsidR="00E559C5" w:rsidRDefault="00E559C5">
          <w:pPr>
            <w:pStyle w:val="TOC3"/>
            <w:tabs>
              <w:tab w:val="right" w:leader="dot" w:pos="9016"/>
            </w:tabs>
            <w:rPr>
              <w:rFonts w:eastAsiaTheme="minorEastAsia"/>
              <w:noProof/>
              <w:lang w:eastAsia="en-GB"/>
            </w:rPr>
          </w:pPr>
          <w:hyperlink w:anchor="_Toc38893586" w:history="1">
            <w:r w:rsidRPr="006B3C31">
              <w:rPr>
                <w:rStyle w:val="Hyperlink"/>
                <w:noProof/>
              </w:rPr>
              <w:t>Bluetooth device no sound</w:t>
            </w:r>
            <w:r>
              <w:rPr>
                <w:noProof/>
                <w:webHidden/>
              </w:rPr>
              <w:tab/>
            </w:r>
            <w:r>
              <w:rPr>
                <w:noProof/>
                <w:webHidden/>
              </w:rPr>
              <w:fldChar w:fldCharType="begin"/>
            </w:r>
            <w:r>
              <w:rPr>
                <w:noProof/>
                <w:webHidden/>
              </w:rPr>
              <w:instrText xml:space="preserve"> PAGEREF _Toc38893586 \h </w:instrText>
            </w:r>
            <w:r>
              <w:rPr>
                <w:noProof/>
                <w:webHidden/>
              </w:rPr>
            </w:r>
            <w:r>
              <w:rPr>
                <w:noProof/>
                <w:webHidden/>
              </w:rPr>
              <w:fldChar w:fldCharType="separate"/>
            </w:r>
            <w:r w:rsidR="00EB0C56">
              <w:rPr>
                <w:noProof/>
                <w:webHidden/>
              </w:rPr>
              <w:t>190</w:t>
            </w:r>
            <w:r>
              <w:rPr>
                <w:noProof/>
                <w:webHidden/>
              </w:rPr>
              <w:fldChar w:fldCharType="end"/>
            </w:r>
          </w:hyperlink>
        </w:p>
        <w:p w14:paraId="2165E878" w14:textId="1A0B1A84" w:rsidR="00E559C5" w:rsidRDefault="00E559C5">
          <w:pPr>
            <w:pStyle w:val="TOC3"/>
            <w:tabs>
              <w:tab w:val="right" w:leader="dot" w:pos="9016"/>
            </w:tabs>
            <w:rPr>
              <w:rFonts w:eastAsiaTheme="minorEastAsia"/>
              <w:noProof/>
              <w:lang w:eastAsia="en-GB"/>
            </w:rPr>
          </w:pPr>
          <w:hyperlink w:anchor="_Toc38893587" w:history="1">
            <w:r w:rsidRPr="006B3C31">
              <w:rPr>
                <w:rStyle w:val="Hyperlink"/>
                <w:noProof/>
              </w:rPr>
              <w:t>Speaker Tests</w:t>
            </w:r>
            <w:r>
              <w:rPr>
                <w:noProof/>
                <w:webHidden/>
              </w:rPr>
              <w:tab/>
            </w:r>
            <w:r>
              <w:rPr>
                <w:noProof/>
                <w:webHidden/>
              </w:rPr>
              <w:fldChar w:fldCharType="begin"/>
            </w:r>
            <w:r>
              <w:rPr>
                <w:noProof/>
                <w:webHidden/>
              </w:rPr>
              <w:instrText xml:space="preserve"> PAGEREF _Toc38893587 \h </w:instrText>
            </w:r>
            <w:r>
              <w:rPr>
                <w:noProof/>
                <w:webHidden/>
              </w:rPr>
            </w:r>
            <w:r>
              <w:rPr>
                <w:noProof/>
                <w:webHidden/>
              </w:rPr>
              <w:fldChar w:fldCharType="separate"/>
            </w:r>
            <w:r w:rsidR="00EB0C56">
              <w:rPr>
                <w:noProof/>
                <w:webHidden/>
              </w:rPr>
              <w:t>192</w:t>
            </w:r>
            <w:r>
              <w:rPr>
                <w:noProof/>
                <w:webHidden/>
              </w:rPr>
              <w:fldChar w:fldCharType="end"/>
            </w:r>
          </w:hyperlink>
        </w:p>
        <w:p w14:paraId="5D9418DC" w14:textId="550F4FDF" w:rsidR="00E559C5" w:rsidRDefault="00E559C5">
          <w:pPr>
            <w:pStyle w:val="TOC2"/>
            <w:tabs>
              <w:tab w:val="right" w:leader="dot" w:pos="9016"/>
            </w:tabs>
            <w:rPr>
              <w:rFonts w:eastAsiaTheme="minorEastAsia"/>
              <w:noProof/>
              <w:lang w:eastAsia="en-GB"/>
            </w:rPr>
          </w:pPr>
          <w:hyperlink w:anchor="_Toc38893588" w:history="1">
            <w:r w:rsidRPr="006B3C31">
              <w:rPr>
                <w:rStyle w:val="Hyperlink"/>
                <w:noProof/>
              </w:rPr>
              <w:t>Cannot change volume when running Airplay</w:t>
            </w:r>
            <w:r>
              <w:rPr>
                <w:noProof/>
                <w:webHidden/>
              </w:rPr>
              <w:tab/>
            </w:r>
            <w:r>
              <w:rPr>
                <w:noProof/>
                <w:webHidden/>
              </w:rPr>
              <w:fldChar w:fldCharType="begin"/>
            </w:r>
            <w:r>
              <w:rPr>
                <w:noProof/>
                <w:webHidden/>
              </w:rPr>
              <w:instrText xml:space="preserve"> PAGEREF _Toc38893588 \h </w:instrText>
            </w:r>
            <w:r>
              <w:rPr>
                <w:noProof/>
                <w:webHidden/>
              </w:rPr>
            </w:r>
            <w:r>
              <w:rPr>
                <w:noProof/>
                <w:webHidden/>
              </w:rPr>
              <w:fldChar w:fldCharType="separate"/>
            </w:r>
            <w:r w:rsidR="00EB0C56">
              <w:rPr>
                <w:noProof/>
                <w:webHidden/>
              </w:rPr>
              <w:t>193</w:t>
            </w:r>
            <w:r>
              <w:rPr>
                <w:noProof/>
                <w:webHidden/>
              </w:rPr>
              <w:fldChar w:fldCharType="end"/>
            </w:r>
          </w:hyperlink>
        </w:p>
        <w:p w14:paraId="158AA4E3" w14:textId="60E4F26F" w:rsidR="00E559C5" w:rsidRDefault="00E559C5">
          <w:pPr>
            <w:pStyle w:val="TOC3"/>
            <w:tabs>
              <w:tab w:val="right" w:leader="dot" w:pos="9016"/>
            </w:tabs>
            <w:rPr>
              <w:rFonts w:eastAsiaTheme="minorEastAsia"/>
              <w:noProof/>
              <w:lang w:eastAsia="en-GB"/>
            </w:rPr>
          </w:pPr>
          <w:hyperlink w:anchor="_Toc38893589" w:history="1">
            <w:r w:rsidRPr="006B3C31">
              <w:rPr>
                <w:rStyle w:val="Hyperlink"/>
                <w:noProof/>
              </w:rPr>
              <w:t>Volume control errors</w:t>
            </w:r>
            <w:r>
              <w:rPr>
                <w:noProof/>
                <w:webHidden/>
              </w:rPr>
              <w:tab/>
            </w:r>
            <w:r>
              <w:rPr>
                <w:noProof/>
                <w:webHidden/>
              </w:rPr>
              <w:fldChar w:fldCharType="begin"/>
            </w:r>
            <w:r>
              <w:rPr>
                <w:noProof/>
                <w:webHidden/>
              </w:rPr>
              <w:instrText xml:space="preserve"> PAGEREF _Toc38893589 \h </w:instrText>
            </w:r>
            <w:r>
              <w:rPr>
                <w:noProof/>
                <w:webHidden/>
              </w:rPr>
            </w:r>
            <w:r>
              <w:rPr>
                <w:noProof/>
                <w:webHidden/>
              </w:rPr>
              <w:fldChar w:fldCharType="separate"/>
            </w:r>
            <w:r w:rsidR="00EB0C56">
              <w:rPr>
                <w:noProof/>
                <w:webHidden/>
              </w:rPr>
              <w:t>193</w:t>
            </w:r>
            <w:r>
              <w:rPr>
                <w:noProof/>
                <w:webHidden/>
              </w:rPr>
              <w:fldChar w:fldCharType="end"/>
            </w:r>
          </w:hyperlink>
        </w:p>
        <w:p w14:paraId="02E460B3" w14:textId="005A8B61" w:rsidR="00E559C5" w:rsidRDefault="00E559C5">
          <w:pPr>
            <w:pStyle w:val="TOC2"/>
            <w:tabs>
              <w:tab w:val="right" w:leader="dot" w:pos="9016"/>
            </w:tabs>
            <w:rPr>
              <w:rFonts w:eastAsiaTheme="minorEastAsia"/>
              <w:noProof/>
              <w:lang w:eastAsia="en-GB"/>
            </w:rPr>
          </w:pPr>
          <w:hyperlink w:anchor="_Toc38893590" w:history="1">
            <w:r w:rsidRPr="006B3C31">
              <w:rPr>
                <w:rStyle w:val="Hyperlink"/>
                <w:noProof/>
              </w:rPr>
              <w:t>Operational problems</w:t>
            </w:r>
            <w:r>
              <w:rPr>
                <w:noProof/>
                <w:webHidden/>
              </w:rPr>
              <w:tab/>
            </w:r>
            <w:r>
              <w:rPr>
                <w:noProof/>
                <w:webHidden/>
              </w:rPr>
              <w:fldChar w:fldCharType="begin"/>
            </w:r>
            <w:r>
              <w:rPr>
                <w:noProof/>
                <w:webHidden/>
              </w:rPr>
              <w:instrText xml:space="preserve"> PAGEREF _Toc38893590 \h </w:instrText>
            </w:r>
            <w:r>
              <w:rPr>
                <w:noProof/>
                <w:webHidden/>
              </w:rPr>
            </w:r>
            <w:r>
              <w:rPr>
                <w:noProof/>
                <w:webHidden/>
              </w:rPr>
              <w:fldChar w:fldCharType="separate"/>
            </w:r>
            <w:r w:rsidR="00EB0C56">
              <w:rPr>
                <w:noProof/>
                <w:webHidden/>
              </w:rPr>
              <w:t>194</w:t>
            </w:r>
            <w:r>
              <w:rPr>
                <w:noProof/>
                <w:webHidden/>
              </w:rPr>
              <w:fldChar w:fldCharType="end"/>
            </w:r>
          </w:hyperlink>
        </w:p>
        <w:p w14:paraId="0E5E6A67" w14:textId="52637BE5" w:rsidR="00E559C5" w:rsidRDefault="00E559C5">
          <w:pPr>
            <w:pStyle w:val="TOC3"/>
            <w:tabs>
              <w:tab w:val="right" w:leader="dot" w:pos="9016"/>
            </w:tabs>
            <w:rPr>
              <w:rFonts w:eastAsiaTheme="minorEastAsia"/>
              <w:noProof/>
              <w:lang w:eastAsia="en-GB"/>
            </w:rPr>
          </w:pPr>
          <w:hyperlink w:anchor="_Toc38893591" w:history="1">
            <w:r w:rsidRPr="006B3C31">
              <w:rPr>
                <w:rStyle w:val="Hyperlink"/>
                <w:noProof/>
              </w:rPr>
              <w:t>When selecting the source, the USB stick isn’t shown</w:t>
            </w:r>
            <w:r>
              <w:rPr>
                <w:noProof/>
                <w:webHidden/>
              </w:rPr>
              <w:tab/>
            </w:r>
            <w:r>
              <w:rPr>
                <w:noProof/>
                <w:webHidden/>
              </w:rPr>
              <w:fldChar w:fldCharType="begin"/>
            </w:r>
            <w:r>
              <w:rPr>
                <w:noProof/>
                <w:webHidden/>
              </w:rPr>
              <w:instrText xml:space="preserve"> PAGEREF _Toc38893591 \h </w:instrText>
            </w:r>
            <w:r>
              <w:rPr>
                <w:noProof/>
                <w:webHidden/>
              </w:rPr>
            </w:r>
            <w:r>
              <w:rPr>
                <w:noProof/>
                <w:webHidden/>
              </w:rPr>
              <w:fldChar w:fldCharType="separate"/>
            </w:r>
            <w:r w:rsidR="00EB0C56">
              <w:rPr>
                <w:noProof/>
                <w:webHidden/>
              </w:rPr>
              <w:t>194</w:t>
            </w:r>
            <w:r>
              <w:rPr>
                <w:noProof/>
                <w:webHidden/>
              </w:rPr>
              <w:fldChar w:fldCharType="end"/>
            </w:r>
          </w:hyperlink>
        </w:p>
        <w:p w14:paraId="5724ADD0" w14:textId="65FE0E3A" w:rsidR="00E559C5" w:rsidRDefault="00E559C5">
          <w:pPr>
            <w:pStyle w:val="TOC3"/>
            <w:tabs>
              <w:tab w:val="right" w:leader="dot" w:pos="9016"/>
            </w:tabs>
            <w:rPr>
              <w:rFonts w:eastAsiaTheme="minorEastAsia"/>
              <w:noProof/>
              <w:lang w:eastAsia="en-GB"/>
            </w:rPr>
          </w:pPr>
          <w:hyperlink w:anchor="_Toc38893592" w:history="1">
            <w:r w:rsidRPr="006B3C31">
              <w:rPr>
                <w:rStyle w:val="Hyperlink"/>
                <w:noProof/>
              </w:rPr>
              <w:t>Radio daemon doesn’t start or hangs</w:t>
            </w:r>
            <w:r>
              <w:rPr>
                <w:noProof/>
                <w:webHidden/>
              </w:rPr>
              <w:tab/>
            </w:r>
            <w:r>
              <w:rPr>
                <w:noProof/>
                <w:webHidden/>
              </w:rPr>
              <w:fldChar w:fldCharType="begin"/>
            </w:r>
            <w:r>
              <w:rPr>
                <w:noProof/>
                <w:webHidden/>
              </w:rPr>
              <w:instrText xml:space="preserve"> PAGEREF _Toc38893592 \h </w:instrText>
            </w:r>
            <w:r>
              <w:rPr>
                <w:noProof/>
                <w:webHidden/>
              </w:rPr>
            </w:r>
            <w:r>
              <w:rPr>
                <w:noProof/>
                <w:webHidden/>
              </w:rPr>
              <w:fldChar w:fldCharType="separate"/>
            </w:r>
            <w:r w:rsidR="00EB0C56">
              <w:rPr>
                <w:noProof/>
                <w:webHidden/>
              </w:rPr>
              <w:t>194</w:t>
            </w:r>
            <w:r>
              <w:rPr>
                <w:noProof/>
                <w:webHidden/>
              </w:rPr>
              <w:fldChar w:fldCharType="end"/>
            </w:r>
          </w:hyperlink>
        </w:p>
        <w:p w14:paraId="352CDE7A" w14:textId="3E057D05" w:rsidR="00E559C5" w:rsidRDefault="00E559C5">
          <w:pPr>
            <w:pStyle w:val="TOC3"/>
            <w:tabs>
              <w:tab w:val="right" w:leader="dot" w:pos="9016"/>
            </w:tabs>
            <w:rPr>
              <w:rFonts w:eastAsiaTheme="minorEastAsia"/>
              <w:noProof/>
              <w:lang w:eastAsia="en-GB"/>
            </w:rPr>
          </w:pPr>
          <w:hyperlink w:anchor="_Toc38893593" w:history="1">
            <w:r w:rsidRPr="006B3C31">
              <w:rPr>
                <w:rStyle w:val="Hyperlink"/>
                <w:noProof/>
              </w:rPr>
              <w:t>Volume control not working with DAC or USB speakers</w:t>
            </w:r>
            <w:r>
              <w:rPr>
                <w:noProof/>
                <w:webHidden/>
              </w:rPr>
              <w:tab/>
            </w:r>
            <w:r>
              <w:rPr>
                <w:noProof/>
                <w:webHidden/>
              </w:rPr>
              <w:fldChar w:fldCharType="begin"/>
            </w:r>
            <w:r>
              <w:rPr>
                <w:noProof/>
                <w:webHidden/>
              </w:rPr>
              <w:instrText xml:space="preserve"> PAGEREF _Toc38893593 \h </w:instrText>
            </w:r>
            <w:r>
              <w:rPr>
                <w:noProof/>
                <w:webHidden/>
              </w:rPr>
            </w:r>
            <w:r>
              <w:rPr>
                <w:noProof/>
                <w:webHidden/>
              </w:rPr>
              <w:fldChar w:fldCharType="separate"/>
            </w:r>
            <w:r w:rsidR="00EB0C56">
              <w:rPr>
                <w:noProof/>
                <w:webHidden/>
              </w:rPr>
              <w:t>194</w:t>
            </w:r>
            <w:r>
              <w:rPr>
                <w:noProof/>
                <w:webHidden/>
              </w:rPr>
              <w:fldChar w:fldCharType="end"/>
            </w:r>
          </w:hyperlink>
        </w:p>
        <w:p w14:paraId="155FC6F7" w14:textId="76593938" w:rsidR="00E559C5" w:rsidRDefault="00E559C5">
          <w:pPr>
            <w:pStyle w:val="TOC3"/>
            <w:tabs>
              <w:tab w:val="right" w:leader="dot" w:pos="9016"/>
            </w:tabs>
            <w:rPr>
              <w:rFonts w:eastAsiaTheme="minorEastAsia"/>
              <w:noProof/>
              <w:lang w:eastAsia="en-GB"/>
            </w:rPr>
          </w:pPr>
          <w:hyperlink w:anchor="_Toc38893594" w:history="1">
            <w:r w:rsidRPr="006B3C31">
              <w:rPr>
                <w:rStyle w:val="Hyperlink"/>
                <w:noProof/>
              </w:rPr>
              <w:t>The radio keeps skipping radio stations</w:t>
            </w:r>
            <w:r>
              <w:rPr>
                <w:noProof/>
                <w:webHidden/>
              </w:rPr>
              <w:tab/>
            </w:r>
            <w:r>
              <w:rPr>
                <w:noProof/>
                <w:webHidden/>
              </w:rPr>
              <w:fldChar w:fldCharType="begin"/>
            </w:r>
            <w:r>
              <w:rPr>
                <w:noProof/>
                <w:webHidden/>
              </w:rPr>
              <w:instrText xml:space="preserve"> PAGEREF _Toc38893594 \h </w:instrText>
            </w:r>
            <w:r>
              <w:rPr>
                <w:noProof/>
                <w:webHidden/>
              </w:rPr>
            </w:r>
            <w:r>
              <w:rPr>
                <w:noProof/>
                <w:webHidden/>
              </w:rPr>
              <w:fldChar w:fldCharType="separate"/>
            </w:r>
            <w:r w:rsidR="00EB0C56">
              <w:rPr>
                <w:noProof/>
                <w:webHidden/>
              </w:rPr>
              <w:t>194</w:t>
            </w:r>
            <w:r>
              <w:rPr>
                <w:noProof/>
                <w:webHidden/>
              </w:rPr>
              <w:fldChar w:fldCharType="end"/>
            </w:r>
          </w:hyperlink>
        </w:p>
        <w:p w14:paraId="1660A0A3" w14:textId="6D8F07E2" w:rsidR="00E559C5" w:rsidRDefault="00E559C5">
          <w:pPr>
            <w:pStyle w:val="TOC3"/>
            <w:tabs>
              <w:tab w:val="right" w:leader="dot" w:pos="9016"/>
            </w:tabs>
            <w:rPr>
              <w:rFonts w:eastAsiaTheme="minorEastAsia"/>
              <w:noProof/>
              <w:lang w:eastAsia="en-GB"/>
            </w:rPr>
          </w:pPr>
          <w:hyperlink w:anchor="_Toc38893595" w:history="1">
            <w:r w:rsidRPr="006B3C31">
              <w:rPr>
                <w:rStyle w:val="Hyperlink"/>
                <w:noProof/>
              </w:rPr>
              <w:t>Source selection only shows the radio playlist</w:t>
            </w:r>
            <w:r>
              <w:rPr>
                <w:noProof/>
                <w:webHidden/>
              </w:rPr>
              <w:tab/>
            </w:r>
            <w:r>
              <w:rPr>
                <w:noProof/>
                <w:webHidden/>
              </w:rPr>
              <w:fldChar w:fldCharType="begin"/>
            </w:r>
            <w:r>
              <w:rPr>
                <w:noProof/>
                <w:webHidden/>
              </w:rPr>
              <w:instrText xml:space="preserve"> PAGEREF _Toc38893595 \h </w:instrText>
            </w:r>
            <w:r>
              <w:rPr>
                <w:noProof/>
                <w:webHidden/>
              </w:rPr>
            </w:r>
            <w:r>
              <w:rPr>
                <w:noProof/>
                <w:webHidden/>
              </w:rPr>
              <w:fldChar w:fldCharType="separate"/>
            </w:r>
            <w:r w:rsidR="00EB0C56">
              <w:rPr>
                <w:noProof/>
                <w:webHidden/>
              </w:rPr>
              <w:t>194</w:t>
            </w:r>
            <w:r>
              <w:rPr>
                <w:noProof/>
                <w:webHidden/>
              </w:rPr>
              <w:fldChar w:fldCharType="end"/>
            </w:r>
          </w:hyperlink>
        </w:p>
        <w:p w14:paraId="13FF5BD1" w14:textId="4659C95B" w:rsidR="00E559C5" w:rsidRDefault="00E559C5">
          <w:pPr>
            <w:pStyle w:val="TOC3"/>
            <w:tabs>
              <w:tab w:val="right" w:leader="dot" w:pos="9016"/>
            </w:tabs>
            <w:rPr>
              <w:rFonts w:eastAsiaTheme="minorEastAsia"/>
              <w:noProof/>
              <w:lang w:eastAsia="en-GB"/>
            </w:rPr>
          </w:pPr>
          <w:hyperlink w:anchor="_Toc38893596" w:history="1">
            <w:r w:rsidRPr="006B3C31">
              <w:rPr>
                <w:rStyle w:val="Hyperlink"/>
                <w:noProof/>
              </w:rPr>
              <w:t>Shoutcast</w:t>
            </w:r>
            <w:r w:rsidRPr="006B3C31">
              <w:rPr>
                <w:rStyle w:val="Hyperlink"/>
                <w:rFonts w:eastAsia="Times New Roman"/>
                <w:noProof/>
              </w:rPr>
              <w:t xml:space="preserve"> </w:t>
            </w:r>
            <w:r w:rsidRPr="006B3C31">
              <w:rPr>
                <w:rStyle w:val="Hyperlink"/>
                <w:noProof/>
              </w:rPr>
              <w:t>playlist not created</w:t>
            </w:r>
            <w:r>
              <w:rPr>
                <w:noProof/>
                <w:webHidden/>
              </w:rPr>
              <w:tab/>
            </w:r>
            <w:r>
              <w:rPr>
                <w:noProof/>
                <w:webHidden/>
              </w:rPr>
              <w:fldChar w:fldCharType="begin"/>
            </w:r>
            <w:r>
              <w:rPr>
                <w:noProof/>
                <w:webHidden/>
              </w:rPr>
              <w:instrText xml:space="preserve"> PAGEREF _Toc38893596 \h </w:instrText>
            </w:r>
            <w:r>
              <w:rPr>
                <w:noProof/>
                <w:webHidden/>
              </w:rPr>
            </w:r>
            <w:r>
              <w:rPr>
                <w:noProof/>
                <w:webHidden/>
              </w:rPr>
              <w:fldChar w:fldCharType="separate"/>
            </w:r>
            <w:r w:rsidR="00EB0C56">
              <w:rPr>
                <w:noProof/>
                <w:webHidden/>
              </w:rPr>
              <w:t>195</w:t>
            </w:r>
            <w:r>
              <w:rPr>
                <w:noProof/>
                <w:webHidden/>
              </w:rPr>
              <w:fldChar w:fldCharType="end"/>
            </w:r>
          </w:hyperlink>
        </w:p>
        <w:p w14:paraId="46722928" w14:textId="601FBA75" w:rsidR="00E559C5" w:rsidRDefault="00E559C5">
          <w:pPr>
            <w:pStyle w:val="TOC3"/>
            <w:tabs>
              <w:tab w:val="right" w:leader="dot" w:pos="9016"/>
            </w:tabs>
            <w:rPr>
              <w:rFonts w:eastAsiaTheme="minorEastAsia"/>
              <w:noProof/>
              <w:lang w:eastAsia="en-GB"/>
            </w:rPr>
          </w:pPr>
          <w:hyperlink w:anchor="_Toc38893597" w:history="1">
            <w:r w:rsidRPr="006B3C31">
              <w:rPr>
                <w:rStyle w:val="Hyperlink"/>
                <w:noProof/>
              </w:rPr>
              <w:t>A station plays for a few seconds then skips to the next one</w:t>
            </w:r>
            <w:r>
              <w:rPr>
                <w:noProof/>
                <w:webHidden/>
              </w:rPr>
              <w:tab/>
            </w:r>
            <w:r>
              <w:rPr>
                <w:noProof/>
                <w:webHidden/>
              </w:rPr>
              <w:fldChar w:fldCharType="begin"/>
            </w:r>
            <w:r>
              <w:rPr>
                <w:noProof/>
                <w:webHidden/>
              </w:rPr>
              <w:instrText xml:space="preserve"> PAGEREF _Toc38893597 \h </w:instrText>
            </w:r>
            <w:r>
              <w:rPr>
                <w:noProof/>
                <w:webHidden/>
              </w:rPr>
            </w:r>
            <w:r>
              <w:rPr>
                <w:noProof/>
                <w:webHidden/>
              </w:rPr>
              <w:fldChar w:fldCharType="separate"/>
            </w:r>
            <w:r w:rsidR="00EB0C56">
              <w:rPr>
                <w:noProof/>
                <w:webHidden/>
              </w:rPr>
              <w:t>195</w:t>
            </w:r>
            <w:r>
              <w:rPr>
                <w:noProof/>
                <w:webHidden/>
              </w:rPr>
              <w:fldChar w:fldCharType="end"/>
            </w:r>
          </w:hyperlink>
        </w:p>
        <w:p w14:paraId="24A1C145" w14:textId="2426D76B" w:rsidR="00E559C5" w:rsidRDefault="00E559C5">
          <w:pPr>
            <w:pStyle w:val="TOC2"/>
            <w:tabs>
              <w:tab w:val="right" w:leader="dot" w:pos="9016"/>
            </w:tabs>
            <w:rPr>
              <w:rFonts w:eastAsiaTheme="minorEastAsia"/>
              <w:noProof/>
              <w:lang w:eastAsia="en-GB"/>
            </w:rPr>
          </w:pPr>
          <w:hyperlink w:anchor="_Toc38893598" w:history="1">
            <w:r w:rsidRPr="006B3C31">
              <w:rPr>
                <w:rStyle w:val="Hyperlink"/>
                <w:noProof/>
              </w:rPr>
              <w:t>IR remote control problems</w:t>
            </w:r>
            <w:r>
              <w:rPr>
                <w:noProof/>
                <w:webHidden/>
              </w:rPr>
              <w:tab/>
            </w:r>
            <w:r>
              <w:rPr>
                <w:noProof/>
                <w:webHidden/>
              </w:rPr>
              <w:fldChar w:fldCharType="begin"/>
            </w:r>
            <w:r>
              <w:rPr>
                <w:noProof/>
                <w:webHidden/>
              </w:rPr>
              <w:instrText xml:space="preserve"> PAGEREF _Toc38893598 \h </w:instrText>
            </w:r>
            <w:r>
              <w:rPr>
                <w:noProof/>
                <w:webHidden/>
              </w:rPr>
            </w:r>
            <w:r>
              <w:rPr>
                <w:noProof/>
                <w:webHidden/>
              </w:rPr>
              <w:fldChar w:fldCharType="separate"/>
            </w:r>
            <w:r w:rsidR="00EB0C56">
              <w:rPr>
                <w:noProof/>
                <w:webHidden/>
              </w:rPr>
              <w:t>195</w:t>
            </w:r>
            <w:r>
              <w:rPr>
                <w:noProof/>
                <w:webHidden/>
              </w:rPr>
              <w:fldChar w:fldCharType="end"/>
            </w:r>
          </w:hyperlink>
        </w:p>
        <w:p w14:paraId="6C803075" w14:textId="31A937A0" w:rsidR="00E559C5" w:rsidRDefault="00E559C5">
          <w:pPr>
            <w:pStyle w:val="TOC3"/>
            <w:tabs>
              <w:tab w:val="right" w:leader="dot" w:pos="9016"/>
            </w:tabs>
            <w:rPr>
              <w:rFonts w:eastAsiaTheme="minorEastAsia"/>
              <w:noProof/>
              <w:lang w:eastAsia="en-GB"/>
            </w:rPr>
          </w:pPr>
          <w:hyperlink w:anchor="_Toc38893599" w:history="1">
            <w:r w:rsidRPr="006B3C31">
              <w:rPr>
                <w:rStyle w:val="Hyperlink"/>
                <w:noProof/>
              </w:rPr>
              <w:t>The irrecord program complains that lircd.conf already exists</w:t>
            </w:r>
            <w:r>
              <w:rPr>
                <w:noProof/>
                <w:webHidden/>
              </w:rPr>
              <w:tab/>
            </w:r>
            <w:r>
              <w:rPr>
                <w:noProof/>
                <w:webHidden/>
              </w:rPr>
              <w:fldChar w:fldCharType="begin"/>
            </w:r>
            <w:r>
              <w:rPr>
                <w:noProof/>
                <w:webHidden/>
              </w:rPr>
              <w:instrText xml:space="preserve"> PAGEREF _Toc38893599 \h </w:instrText>
            </w:r>
            <w:r>
              <w:rPr>
                <w:noProof/>
                <w:webHidden/>
              </w:rPr>
            </w:r>
            <w:r>
              <w:rPr>
                <w:noProof/>
                <w:webHidden/>
              </w:rPr>
              <w:fldChar w:fldCharType="separate"/>
            </w:r>
            <w:r w:rsidR="00EB0C56">
              <w:rPr>
                <w:noProof/>
                <w:webHidden/>
              </w:rPr>
              <w:t>195</w:t>
            </w:r>
            <w:r>
              <w:rPr>
                <w:noProof/>
                <w:webHidden/>
              </w:rPr>
              <w:fldChar w:fldCharType="end"/>
            </w:r>
          </w:hyperlink>
        </w:p>
        <w:p w14:paraId="0CCFE1C8" w14:textId="60AF95AF" w:rsidR="00E559C5" w:rsidRDefault="00E559C5">
          <w:pPr>
            <w:pStyle w:val="TOC3"/>
            <w:tabs>
              <w:tab w:val="right" w:leader="dot" w:pos="9016"/>
            </w:tabs>
            <w:rPr>
              <w:rFonts w:eastAsiaTheme="minorEastAsia"/>
              <w:noProof/>
              <w:lang w:eastAsia="en-GB"/>
            </w:rPr>
          </w:pPr>
          <w:hyperlink w:anchor="_Toc38893600" w:history="1">
            <w:r w:rsidRPr="006B3C31">
              <w:rPr>
                <w:rStyle w:val="Hyperlink"/>
                <w:noProof/>
              </w:rPr>
              <w:t>The irrecord cannot open /dev/lirc0</w:t>
            </w:r>
            <w:r>
              <w:rPr>
                <w:noProof/>
                <w:webHidden/>
              </w:rPr>
              <w:tab/>
            </w:r>
            <w:r>
              <w:rPr>
                <w:noProof/>
                <w:webHidden/>
              </w:rPr>
              <w:fldChar w:fldCharType="begin"/>
            </w:r>
            <w:r>
              <w:rPr>
                <w:noProof/>
                <w:webHidden/>
              </w:rPr>
              <w:instrText xml:space="preserve"> PAGEREF _Toc38893600 \h </w:instrText>
            </w:r>
            <w:r>
              <w:rPr>
                <w:noProof/>
                <w:webHidden/>
              </w:rPr>
            </w:r>
            <w:r>
              <w:rPr>
                <w:noProof/>
                <w:webHidden/>
              </w:rPr>
              <w:fldChar w:fldCharType="separate"/>
            </w:r>
            <w:r w:rsidR="00EB0C56">
              <w:rPr>
                <w:noProof/>
                <w:webHidden/>
              </w:rPr>
              <w:t>195</w:t>
            </w:r>
            <w:r>
              <w:rPr>
                <w:noProof/>
                <w:webHidden/>
              </w:rPr>
              <w:fldChar w:fldCharType="end"/>
            </w:r>
          </w:hyperlink>
        </w:p>
        <w:p w14:paraId="1E157114" w14:textId="7A9EBC72" w:rsidR="00E559C5" w:rsidRDefault="00E559C5">
          <w:pPr>
            <w:pStyle w:val="TOC3"/>
            <w:tabs>
              <w:tab w:val="right" w:leader="dot" w:pos="9016"/>
            </w:tabs>
            <w:rPr>
              <w:rFonts w:eastAsiaTheme="minorEastAsia"/>
              <w:noProof/>
              <w:lang w:eastAsia="en-GB"/>
            </w:rPr>
          </w:pPr>
          <w:hyperlink w:anchor="_Toc38893601" w:history="1">
            <w:r w:rsidRPr="006B3C31">
              <w:rPr>
                <w:rStyle w:val="Hyperlink"/>
                <w:noProof/>
                <w:lang w:val="en-US"/>
              </w:rPr>
              <w:t>Remote control software does not start up</w:t>
            </w:r>
            <w:r>
              <w:rPr>
                <w:noProof/>
                <w:webHidden/>
              </w:rPr>
              <w:tab/>
            </w:r>
            <w:r>
              <w:rPr>
                <w:noProof/>
                <w:webHidden/>
              </w:rPr>
              <w:fldChar w:fldCharType="begin"/>
            </w:r>
            <w:r>
              <w:rPr>
                <w:noProof/>
                <w:webHidden/>
              </w:rPr>
              <w:instrText xml:space="preserve"> PAGEREF _Toc38893601 \h </w:instrText>
            </w:r>
            <w:r>
              <w:rPr>
                <w:noProof/>
                <w:webHidden/>
              </w:rPr>
            </w:r>
            <w:r>
              <w:rPr>
                <w:noProof/>
                <w:webHidden/>
              </w:rPr>
              <w:fldChar w:fldCharType="separate"/>
            </w:r>
            <w:r w:rsidR="00EB0C56">
              <w:rPr>
                <w:noProof/>
                <w:webHidden/>
              </w:rPr>
              <w:t>196</w:t>
            </w:r>
            <w:r>
              <w:rPr>
                <w:noProof/>
                <w:webHidden/>
              </w:rPr>
              <w:fldChar w:fldCharType="end"/>
            </w:r>
          </w:hyperlink>
        </w:p>
        <w:p w14:paraId="379FC151" w14:textId="24EEBAFB" w:rsidR="00E559C5" w:rsidRDefault="00E559C5">
          <w:pPr>
            <w:pStyle w:val="TOC2"/>
            <w:tabs>
              <w:tab w:val="right" w:leader="dot" w:pos="9016"/>
            </w:tabs>
            <w:rPr>
              <w:rFonts w:eastAsiaTheme="minorEastAsia"/>
              <w:noProof/>
              <w:lang w:eastAsia="en-GB"/>
            </w:rPr>
          </w:pPr>
          <w:hyperlink w:anchor="_Toc38893602" w:history="1">
            <w:r w:rsidRPr="006B3C31">
              <w:rPr>
                <w:rStyle w:val="Hyperlink"/>
                <w:noProof/>
              </w:rPr>
              <w:t>Using the diagnostic programs</w:t>
            </w:r>
            <w:r>
              <w:rPr>
                <w:noProof/>
                <w:webHidden/>
              </w:rPr>
              <w:tab/>
            </w:r>
            <w:r>
              <w:rPr>
                <w:noProof/>
                <w:webHidden/>
              </w:rPr>
              <w:fldChar w:fldCharType="begin"/>
            </w:r>
            <w:r>
              <w:rPr>
                <w:noProof/>
                <w:webHidden/>
              </w:rPr>
              <w:instrText xml:space="preserve"> PAGEREF _Toc38893602 \h </w:instrText>
            </w:r>
            <w:r>
              <w:rPr>
                <w:noProof/>
                <w:webHidden/>
              </w:rPr>
            </w:r>
            <w:r>
              <w:rPr>
                <w:noProof/>
                <w:webHidden/>
              </w:rPr>
              <w:fldChar w:fldCharType="separate"/>
            </w:r>
            <w:r w:rsidR="00EB0C56">
              <w:rPr>
                <w:noProof/>
                <w:webHidden/>
              </w:rPr>
              <w:t>196</w:t>
            </w:r>
            <w:r>
              <w:rPr>
                <w:noProof/>
                <w:webHidden/>
              </w:rPr>
              <w:fldChar w:fldCharType="end"/>
            </w:r>
          </w:hyperlink>
        </w:p>
        <w:p w14:paraId="06C80AFC" w14:textId="7CDDB339" w:rsidR="00E559C5" w:rsidRDefault="00E559C5">
          <w:pPr>
            <w:pStyle w:val="TOC3"/>
            <w:tabs>
              <w:tab w:val="right" w:leader="dot" w:pos="9016"/>
            </w:tabs>
            <w:rPr>
              <w:rFonts w:eastAsiaTheme="minorEastAsia"/>
              <w:noProof/>
              <w:lang w:eastAsia="en-GB"/>
            </w:rPr>
          </w:pPr>
          <w:hyperlink w:anchor="_Toc38893603" w:history="1">
            <w:r w:rsidRPr="006B3C31">
              <w:rPr>
                <w:rStyle w:val="Hyperlink"/>
                <w:noProof/>
              </w:rPr>
              <w:t>Running the radio program in diagnostic mode</w:t>
            </w:r>
            <w:r>
              <w:rPr>
                <w:noProof/>
                <w:webHidden/>
              </w:rPr>
              <w:tab/>
            </w:r>
            <w:r>
              <w:rPr>
                <w:noProof/>
                <w:webHidden/>
              </w:rPr>
              <w:fldChar w:fldCharType="begin"/>
            </w:r>
            <w:r>
              <w:rPr>
                <w:noProof/>
                <w:webHidden/>
              </w:rPr>
              <w:instrText xml:space="preserve"> PAGEREF _Toc38893603 \h </w:instrText>
            </w:r>
            <w:r>
              <w:rPr>
                <w:noProof/>
                <w:webHidden/>
              </w:rPr>
            </w:r>
            <w:r>
              <w:rPr>
                <w:noProof/>
                <w:webHidden/>
              </w:rPr>
              <w:fldChar w:fldCharType="separate"/>
            </w:r>
            <w:r w:rsidR="00EB0C56">
              <w:rPr>
                <w:noProof/>
                <w:webHidden/>
              </w:rPr>
              <w:t>197</w:t>
            </w:r>
            <w:r>
              <w:rPr>
                <w:noProof/>
                <w:webHidden/>
              </w:rPr>
              <w:fldChar w:fldCharType="end"/>
            </w:r>
          </w:hyperlink>
        </w:p>
        <w:p w14:paraId="435A0EC2" w14:textId="6644C595" w:rsidR="00E559C5" w:rsidRDefault="00E559C5">
          <w:pPr>
            <w:pStyle w:val="TOC3"/>
            <w:tabs>
              <w:tab w:val="right" w:leader="dot" w:pos="9016"/>
            </w:tabs>
            <w:rPr>
              <w:rFonts w:eastAsiaTheme="minorEastAsia"/>
              <w:noProof/>
              <w:lang w:eastAsia="en-GB"/>
            </w:rPr>
          </w:pPr>
          <w:hyperlink w:anchor="_Toc38893604" w:history="1">
            <w:r w:rsidRPr="006B3C31">
              <w:rPr>
                <w:rStyle w:val="Hyperlink"/>
                <w:noProof/>
              </w:rPr>
              <w:t>Using the LCD test code</w:t>
            </w:r>
            <w:r>
              <w:rPr>
                <w:noProof/>
                <w:webHidden/>
              </w:rPr>
              <w:tab/>
            </w:r>
            <w:r>
              <w:rPr>
                <w:noProof/>
                <w:webHidden/>
              </w:rPr>
              <w:fldChar w:fldCharType="begin"/>
            </w:r>
            <w:r>
              <w:rPr>
                <w:noProof/>
                <w:webHidden/>
              </w:rPr>
              <w:instrText xml:space="preserve"> PAGEREF _Toc38893604 \h </w:instrText>
            </w:r>
            <w:r>
              <w:rPr>
                <w:noProof/>
                <w:webHidden/>
              </w:rPr>
            </w:r>
            <w:r>
              <w:rPr>
                <w:noProof/>
                <w:webHidden/>
              </w:rPr>
              <w:fldChar w:fldCharType="separate"/>
            </w:r>
            <w:r w:rsidR="00EB0C56">
              <w:rPr>
                <w:noProof/>
                <w:webHidden/>
              </w:rPr>
              <w:t>197</w:t>
            </w:r>
            <w:r>
              <w:rPr>
                <w:noProof/>
                <w:webHidden/>
              </w:rPr>
              <w:fldChar w:fldCharType="end"/>
            </w:r>
          </w:hyperlink>
        </w:p>
        <w:p w14:paraId="70F4FE91" w14:textId="3F783AD7" w:rsidR="00E559C5" w:rsidRDefault="00E559C5">
          <w:pPr>
            <w:pStyle w:val="TOC3"/>
            <w:tabs>
              <w:tab w:val="right" w:leader="dot" w:pos="9016"/>
            </w:tabs>
            <w:rPr>
              <w:rFonts w:eastAsiaTheme="minorEastAsia"/>
              <w:noProof/>
              <w:lang w:eastAsia="en-GB"/>
            </w:rPr>
          </w:pPr>
          <w:hyperlink w:anchor="_Toc38893605" w:history="1">
            <w:r w:rsidRPr="006B3C31">
              <w:rPr>
                <w:rStyle w:val="Hyperlink"/>
                <w:noProof/>
              </w:rPr>
              <w:t>Testing push buttons program</w:t>
            </w:r>
            <w:r>
              <w:rPr>
                <w:noProof/>
                <w:webHidden/>
              </w:rPr>
              <w:tab/>
            </w:r>
            <w:r>
              <w:rPr>
                <w:noProof/>
                <w:webHidden/>
              </w:rPr>
              <w:fldChar w:fldCharType="begin"/>
            </w:r>
            <w:r>
              <w:rPr>
                <w:noProof/>
                <w:webHidden/>
              </w:rPr>
              <w:instrText xml:space="preserve"> PAGEREF _Toc38893605 \h </w:instrText>
            </w:r>
            <w:r>
              <w:rPr>
                <w:noProof/>
                <w:webHidden/>
              </w:rPr>
            </w:r>
            <w:r>
              <w:rPr>
                <w:noProof/>
                <w:webHidden/>
              </w:rPr>
              <w:fldChar w:fldCharType="separate"/>
            </w:r>
            <w:r w:rsidR="00EB0C56">
              <w:rPr>
                <w:noProof/>
                <w:webHidden/>
              </w:rPr>
              <w:t>197</w:t>
            </w:r>
            <w:r>
              <w:rPr>
                <w:noProof/>
                <w:webHidden/>
              </w:rPr>
              <w:fldChar w:fldCharType="end"/>
            </w:r>
          </w:hyperlink>
        </w:p>
        <w:p w14:paraId="01D6F591" w14:textId="0753E35A" w:rsidR="00E559C5" w:rsidRDefault="00E559C5">
          <w:pPr>
            <w:pStyle w:val="TOC3"/>
            <w:tabs>
              <w:tab w:val="right" w:leader="dot" w:pos="9016"/>
            </w:tabs>
            <w:rPr>
              <w:rFonts w:eastAsiaTheme="minorEastAsia"/>
              <w:noProof/>
              <w:lang w:eastAsia="en-GB"/>
            </w:rPr>
          </w:pPr>
          <w:hyperlink w:anchor="_Toc38893606" w:history="1">
            <w:r w:rsidRPr="006B3C31">
              <w:rPr>
                <w:rStyle w:val="Hyperlink"/>
                <w:noProof/>
              </w:rPr>
              <w:t>Testing rotary encoders</w:t>
            </w:r>
            <w:r>
              <w:rPr>
                <w:noProof/>
                <w:webHidden/>
              </w:rPr>
              <w:tab/>
            </w:r>
            <w:r>
              <w:rPr>
                <w:noProof/>
                <w:webHidden/>
              </w:rPr>
              <w:fldChar w:fldCharType="begin"/>
            </w:r>
            <w:r>
              <w:rPr>
                <w:noProof/>
                <w:webHidden/>
              </w:rPr>
              <w:instrText xml:space="preserve"> PAGEREF _Toc38893606 \h </w:instrText>
            </w:r>
            <w:r>
              <w:rPr>
                <w:noProof/>
                <w:webHidden/>
              </w:rPr>
            </w:r>
            <w:r>
              <w:rPr>
                <w:noProof/>
                <w:webHidden/>
              </w:rPr>
              <w:fldChar w:fldCharType="separate"/>
            </w:r>
            <w:r w:rsidR="00EB0C56">
              <w:rPr>
                <w:noProof/>
                <w:webHidden/>
              </w:rPr>
              <w:t>197</w:t>
            </w:r>
            <w:r>
              <w:rPr>
                <w:noProof/>
                <w:webHidden/>
              </w:rPr>
              <w:fldChar w:fldCharType="end"/>
            </w:r>
          </w:hyperlink>
        </w:p>
        <w:p w14:paraId="2E977CF1" w14:textId="628FF2A2" w:rsidR="00E559C5" w:rsidRDefault="00E559C5">
          <w:pPr>
            <w:pStyle w:val="TOC3"/>
            <w:tabs>
              <w:tab w:val="right" w:leader="dot" w:pos="9016"/>
            </w:tabs>
            <w:rPr>
              <w:rFonts w:eastAsiaTheme="minorEastAsia"/>
              <w:noProof/>
              <w:lang w:eastAsia="en-GB"/>
            </w:rPr>
          </w:pPr>
          <w:hyperlink w:anchor="_Toc38893607" w:history="1">
            <w:r w:rsidRPr="006B3C31">
              <w:rPr>
                <w:rStyle w:val="Hyperlink"/>
                <w:noProof/>
              </w:rPr>
              <w:t>The remote_control program</w:t>
            </w:r>
            <w:r>
              <w:rPr>
                <w:noProof/>
                <w:webHidden/>
              </w:rPr>
              <w:tab/>
            </w:r>
            <w:r>
              <w:rPr>
                <w:noProof/>
                <w:webHidden/>
              </w:rPr>
              <w:fldChar w:fldCharType="begin"/>
            </w:r>
            <w:r>
              <w:rPr>
                <w:noProof/>
                <w:webHidden/>
              </w:rPr>
              <w:instrText xml:space="preserve"> PAGEREF _Toc38893607 \h </w:instrText>
            </w:r>
            <w:r>
              <w:rPr>
                <w:noProof/>
                <w:webHidden/>
              </w:rPr>
            </w:r>
            <w:r>
              <w:rPr>
                <w:noProof/>
                <w:webHidden/>
              </w:rPr>
              <w:fldChar w:fldCharType="separate"/>
            </w:r>
            <w:r w:rsidR="00EB0C56">
              <w:rPr>
                <w:noProof/>
                <w:webHidden/>
              </w:rPr>
              <w:t>198</w:t>
            </w:r>
            <w:r>
              <w:rPr>
                <w:noProof/>
                <w:webHidden/>
              </w:rPr>
              <w:fldChar w:fldCharType="end"/>
            </w:r>
          </w:hyperlink>
        </w:p>
        <w:p w14:paraId="04A0E50D" w14:textId="31F60FC2" w:rsidR="00E559C5" w:rsidRDefault="00E559C5">
          <w:pPr>
            <w:pStyle w:val="TOC3"/>
            <w:tabs>
              <w:tab w:val="right" w:leader="dot" w:pos="9016"/>
            </w:tabs>
            <w:rPr>
              <w:rFonts w:eastAsiaTheme="minorEastAsia"/>
              <w:noProof/>
              <w:lang w:eastAsia="en-GB"/>
            </w:rPr>
          </w:pPr>
          <w:hyperlink w:anchor="_Toc38893608" w:history="1">
            <w:r w:rsidRPr="006B3C31">
              <w:rPr>
                <w:rStyle w:val="Hyperlink"/>
                <w:noProof/>
              </w:rPr>
              <w:t>The display_model program</w:t>
            </w:r>
            <w:r>
              <w:rPr>
                <w:noProof/>
                <w:webHidden/>
              </w:rPr>
              <w:tab/>
            </w:r>
            <w:r>
              <w:rPr>
                <w:noProof/>
                <w:webHidden/>
              </w:rPr>
              <w:fldChar w:fldCharType="begin"/>
            </w:r>
            <w:r>
              <w:rPr>
                <w:noProof/>
                <w:webHidden/>
              </w:rPr>
              <w:instrText xml:space="preserve"> PAGEREF _Toc38893608 \h </w:instrText>
            </w:r>
            <w:r>
              <w:rPr>
                <w:noProof/>
                <w:webHidden/>
              </w:rPr>
            </w:r>
            <w:r>
              <w:rPr>
                <w:noProof/>
                <w:webHidden/>
              </w:rPr>
              <w:fldChar w:fldCharType="separate"/>
            </w:r>
            <w:r w:rsidR="00EB0C56">
              <w:rPr>
                <w:noProof/>
                <w:webHidden/>
              </w:rPr>
              <w:t>198</w:t>
            </w:r>
            <w:r>
              <w:rPr>
                <w:noProof/>
                <w:webHidden/>
              </w:rPr>
              <w:fldChar w:fldCharType="end"/>
            </w:r>
          </w:hyperlink>
        </w:p>
        <w:p w14:paraId="2B7FD062" w14:textId="43C37913" w:rsidR="00E559C5" w:rsidRDefault="00E559C5">
          <w:pPr>
            <w:pStyle w:val="TOC3"/>
            <w:tabs>
              <w:tab w:val="right" w:leader="dot" w:pos="9016"/>
            </w:tabs>
            <w:rPr>
              <w:rFonts w:eastAsiaTheme="minorEastAsia"/>
              <w:noProof/>
              <w:lang w:eastAsia="en-GB"/>
            </w:rPr>
          </w:pPr>
          <w:hyperlink w:anchor="_Toc38893609" w:history="1">
            <w:r w:rsidRPr="006B3C31">
              <w:rPr>
                <w:rStyle w:val="Hyperlink"/>
                <w:noProof/>
              </w:rPr>
              <w:t>The display_current program</w:t>
            </w:r>
            <w:r>
              <w:rPr>
                <w:noProof/>
                <w:webHidden/>
              </w:rPr>
              <w:tab/>
            </w:r>
            <w:r>
              <w:rPr>
                <w:noProof/>
                <w:webHidden/>
              </w:rPr>
              <w:fldChar w:fldCharType="begin"/>
            </w:r>
            <w:r>
              <w:rPr>
                <w:noProof/>
                <w:webHidden/>
              </w:rPr>
              <w:instrText xml:space="preserve"> PAGEREF _Toc38893609 \h </w:instrText>
            </w:r>
            <w:r>
              <w:rPr>
                <w:noProof/>
                <w:webHidden/>
              </w:rPr>
            </w:r>
            <w:r>
              <w:rPr>
                <w:noProof/>
                <w:webHidden/>
              </w:rPr>
              <w:fldChar w:fldCharType="separate"/>
            </w:r>
            <w:r w:rsidR="00EB0C56">
              <w:rPr>
                <w:noProof/>
                <w:webHidden/>
              </w:rPr>
              <w:t>198</w:t>
            </w:r>
            <w:r>
              <w:rPr>
                <w:noProof/>
                <w:webHidden/>
              </w:rPr>
              <w:fldChar w:fldCharType="end"/>
            </w:r>
          </w:hyperlink>
        </w:p>
        <w:p w14:paraId="6169FCF7" w14:textId="12487C7B" w:rsidR="00E559C5" w:rsidRDefault="00E559C5">
          <w:pPr>
            <w:pStyle w:val="TOC3"/>
            <w:tabs>
              <w:tab w:val="right" w:leader="dot" w:pos="9016"/>
            </w:tabs>
            <w:rPr>
              <w:rFonts w:eastAsiaTheme="minorEastAsia"/>
              <w:noProof/>
              <w:lang w:eastAsia="en-GB"/>
            </w:rPr>
          </w:pPr>
          <w:hyperlink w:anchor="_Toc38893610" w:history="1">
            <w:r w:rsidRPr="006B3C31">
              <w:rPr>
                <w:rStyle w:val="Hyperlink"/>
                <w:noProof/>
              </w:rPr>
              <w:t>The wiring program</w:t>
            </w:r>
            <w:r>
              <w:rPr>
                <w:noProof/>
                <w:webHidden/>
              </w:rPr>
              <w:tab/>
            </w:r>
            <w:r>
              <w:rPr>
                <w:noProof/>
                <w:webHidden/>
              </w:rPr>
              <w:fldChar w:fldCharType="begin"/>
            </w:r>
            <w:r>
              <w:rPr>
                <w:noProof/>
                <w:webHidden/>
              </w:rPr>
              <w:instrText xml:space="preserve"> PAGEREF _Toc38893610 \h </w:instrText>
            </w:r>
            <w:r>
              <w:rPr>
                <w:noProof/>
                <w:webHidden/>
              </w:rPr>
            </w:r>
            <w:r>
              <w:rPr>
                <w:noProof/>
                <w:webHidden/>
              </w:rPr>
              <w:fldChar w:fldCharType="separate"/>
            </w:r>
            <w:r w:rsidR="00EB0C56">
              <w:rPr>
                <w:noProof/>
                <w:webHidden/>
              </w:rPr>
              <w:t>199</w:t>
            </w:r>
            <w:r>
              <w:rPr>
                <w:noProof/>
                <w:webHidden/>
              </w:rPr>
              <w:fldChar w:fldCharType="end"/>
            </w:r>
          </w:hyperlink>
        </w:p>
        <w:p w14:paraId="3A1A86DE" w14:textId="772009D9" w:rsidR="00E559C5" w:rsidRDefault="00E559C5">
          <w:pPr>
            <w:pStyle w:val="TOC3"/>
            <w:tabs>
              <w:tab w:val="right" w:leader="dot" w:pos="9016"/>
            </w:tabs>
            <w:rPr>
              <w:rFonts w:eastAsiaTheme="minorEastAsia"/>
              <w:noProof/>
              <w:lang w:eastAsia="en-GB"/>
            </w:rPr>
          </w:pPr>
          <w:hyperlink w:anchor="_Toc38893611" w:history="1">
            <w:r w:rsidRPr="006B3C31">
              <w:rPr>
                <w:rStyle w:val="Hyperlink"/>
                <w:noProof/>
              </w:rPr>
              <w:t>The display configuration program</w:t>
            </w:r>
            <w:r>
              <w:rPr>
                <w:noProof/>
                <w:webHidden/>
              </w:rPr>
              <w:tab/>
            </w:r>
            <w:r>
              <w:rPr>
                <w:noProof/>
                <w:webHidden/>
              </w:rPr>
              <w:fldChar w:fldCharType="begin"/>
            </w:r>
            <w:r>
              <w:rPr>
                <w:noProof/>
                <w:webHidden/>
              </w:rPr>
              <w:instrText xml:space="preserve"> PAGEREF _Toc38893611 \h </w:instrText>
            </w:r>
            <w:r>
              <w:rPr>
                <w:noProof/>
                <w:webHidden/>
              </w:rPr>
            </w:r>
            <w:r>
              <w:rPr>
                <w:noProof/>
                <w:webHidden/>
              </w:rPr>
              <w:fldChar w:fldCharType="separate"/>
            </w:r>
            <w:r w:rsidR="00EB0C56">
              <w:rPr>
                <w:noProof/>
                <w:webHidden/>
              </w:rPr>
              <w:t>200</w:t>
            </w:r>
            <w:r>
              <w:rPr>
                <w:noProof/>
                <w:webHidden/>
              </w:rPr>
              <w:fldChar w:fldCharType="end"/>
            </w:r>
          </w:hyperlink>
        </w:p>
        <w:p w14:paraId="26B4C525" w14:textId="2097D5BD" w:rsidR="00E559C5" w:rsidRDefault="00E559C5">
          <w:pPr>
            <w:pStyle w:val="TOC3"/>
            <w:tabs>
              <w:tab w:val="right" w:leader="dot" w:pos="9016"/>
            </w:tabs>
            <w:rPr>
              <w:rFonts w:eastAsiaTheme="minorEastAsia"/>
              <w:noProof/>
              <w:lang w:eastAsia="en-GB"/>
            </w:rPr>
          </w:pPr>
          <w:hyperlink w:anchor="_Toc38893612" w:history="1">
            <w:r w:rsidRPr="006B3C31">
              <w:rPr>
                <w:rStyle w:val="Hyperlink"/>
                <w:noProof/>
              </w:rPr>
              <w:t>Running the radio program in nodaemon mode</w:t>
            </w:r>
            <w:r>
              <w:rPr>
                <w:noProof/>
                <w:webHidden/>
              </w:rPr>
              <w:tab/>
            </w:r>
            <w:r>
              <w:rPr>
                <w:noProof/>
                <w:webHidden/>
              </w:rPr>
              <w:fldChar w:fldCharType="begin"/>
            </w:r>
            <w:r>
              <w:rPr>
                <w:noProof/>
                <w:webHidden/>
              </w:rPr>
              <w:instrText xml:space="preserve"> PAGEREF _Toc38893612 \h </w:instrText>
            </w:r>
            <w:r>
              <w:rPr>
                <w:noProof/>
                <w:webHidden/>
              </w:rPr>
            </w:r>
            <w:r>
              <w:rPr>
                <w:noProof/>
                <w:webHidden/>
              </w:rPr>
              <w:fldChar w:fldCharType="separate"/>
            </w:r>
            <w:r w:rsidR="00EB0C56">
              <w:rPr>
                <w:noProof/>
                <w:webHidden/>
              </w:rPr>
              <w:t>201</w:t>
            </w:r>
            <w:r>
              <w:rPr>
                <w:noProof/>
                <w:webHidden/>
              </w:rPr>
              <w:fldChar w:fldCharType="end"/>
            </w:r>
          </w:hyperlink>
        </w:p>
        <w:p w14:paraId="7FFBF5C1" w14:textId="2E11B053" w:rsidR="00E559C5" w:rsidRDefault="00E559C5">
          <w:pPr>
            <w:pStyle w:val="TOC3"/>
            <w:tabs>
              <w:tab w:val="right" w:leader="dot" w:pos="9016"/>
            </w:tabs>
            <w:rPr>
              <w:rFonts w:eastAsiaTheme="minorEastAsia"/>
              <w:noProof/>
              <w:lang w:eastAsia="en-GB"/>
            </w:rPr>
          </w:pPr>
          <w:hyperlink w:anchor="_Toc38893613" w:history="1">
            <w:r w:rsidRPr="006B3C31">
              <w:rPr>
                <w:rStyle w:val="Hyperlink"/>
                <w:noProof/>
              </w:rPr>
              <w:t>Creating a log file in DEBUG mode</w:t>
            </w:r>
            <w:r>
              <w:rPr>
                <w:noProof/>
                <w:webHidden/>
              </w:rPr>
              <w:tab/>
            </w:r>
            <w:r>
              <w:rPr>
                <w:noProof/>
                <w:webHidden/>
              </w:rPr>
              <w:fldChar w:fldCharType="begin"/>
            </w:r>
            <w:r>
              <w:rPr>
                <w:noProof/>
                <w:webHidden/>
              </w:rPr>
              <w:instrText xml:space="preserve"> PAGEREF _Toc38893613 \h </w:instrText>
            </w:r>
            <w:r>
              <w:rPr>
                <w:noProof/>
                <w:webHidden/>
              </w:rPr>
            </w:r>
            <w:r>
              <w:rPr>
                <w:noProof/>
                <w:webHidden/>
              </w:rPr>
              <w:fldChar w:fldCharType="separate"/>
            </w:r>
            <w:r w:rsidR="00EB0C56">
              <w:rPr>
                <w:noProof/>
                <w:webHidden/>
              </w:rPr>
              <w:t>201</w:t>
            </w:r>
            <w:r>
              <w:rPr>
                <w:noProof/>
                <w:webHidden/>
              </w:rPr>
              <w:fldChar w:fldCharType="end"/>
            </w:r>
          </w:hyperlink>
        </w:p>
        <w:p w14:paraId="000FDABD" w14:textId="3A8DCAAD" w:rsidR="00E559C5" w:rsidRDefault="00E559C5">
          <w:pPr>
            <w:pStyle w:val="TOC2"/>
            <w:tabs>
              <w:tab w:val="right" w:leader="dot" w:pos="9016"/>
            </w:tabs>
            <w:rPr>
              <w:rFonts w:eastAsiaTheme="minorEastAsia"/>
              <w:noProof/>
              <w:lang w:eastAsia="en-GB"/>
            </w:rPr>
          </w:pPr>
          <w:hyperlink w:anchor="_Toc38893614" w:history="1">
            <w:r w:rsidRPr="006B3C31">
              <w:rPr>
                <w:rStyle w:val="Hyperlink"/>
                <w:noProof/>
              </w:rPr>
              <w:t>Displaying information about the Raspberry Pi</w:t>
            </w:r>
            <w:r>
              <w:rPr>
                <w:noProof/>
                <w:webHidden/>
              </w:rPr>
              <w:tab/>
            </w:r>
            <w:r>
              <w:rPr>
                <w:noProof/>
                <w:webHidden/>
              </w:rPr>
              <w:fldChar w:fldCharType="begin"/>
            </w:r>
            <w:r>
              <w:rPr>
                <w:noProof/>
                <w:webHidden/>
              </w:rPr>
              <w:instrText xml:space="preserve"> PAGEREF _Toc38893614 \h </w:instrText>
            </w:r>
            <w:r>
              <w:rPr>
                <w:noProof/>
                <w:webHidden/>
              </w:rPr>
            </w:r>
            <w:r>
              <w:rPr>
                <w:noProof/>
                <w:webHidden/>
              </w:rPr>
              <w:fldChar w:fldCharType="separate"/>
            </w:r>
            <w:r w:rsidR="00EB0C56">
              <w:rPr>
                <w:noProof/>
                <w:webHidden/>
              </w:rPr>
              <w:t>202</w:t>
            </w:r>
            <w:r>
              <w:rPr>
                <w:noProof/>
                <w:webHidden/>
              </w:rPr>
              <w:fldChar w:fldCharType="end"/>
            </w:r>
          </w:hyperlink>
        </w:p>
        <w:p w14:paraId="7B472E3E" w14:textId="16DD3C33" w:rsidR="00E559C5" w:rsidRDefault="00E559C5">
          <w:pPr>
            <w:pStyle w:val="TOC3"/>
            <w:tabs>
              <w:tab w:val="right" w:leader="dot" w:pos="9016"/>
            </w:tabs>
            <w:rPr>
              <w:rFonts w:eastAsiaTheme="minorEastAsia"/>
              <w:noProof/>
              <w:lang w:eastAsia="en-GB"/>
            </w:rPr>
          </w:pPr>
          <w:hyperlink w:anchor="_Toc38893615" w:history="1">
            <w:r w:rsidRPr="006B3C31">
              <w:rPr>
                <w:rStyle w:val="Hyperlink"/>
                <w:noProof/>
              </w:rPr>
              <w:t>Displaying information about the Operating system</w:t>
            </w:r>
            <w:r>
              <w:rPr>
                <w:noProof/>
                <w:webHidden/>
              </w:rPr>
              <w:tab/>
            </w:r>
            <w:r>
              <w:rPr>
                <w:noProof/>
                <w:webHidden/>
              </w:rPr>
              <w:fldChar w:fldCharType="begin"/>
            </w:r>
            <w:r>
              <w:rPr>
                <w:noProof/>
                <w:webHidden/>
              </w:rPr>
              <w:instrText xml:space="preserve"> PAGEREF _Toc38893615 \h </w:instrText>
            </w:r>
            <w:r>
              <w:rPr>
                <w:noProof/>
                <w:webHidden/>
              </w:rPr>
            </w:r>
            <w:r>
              <w:rPr>
                <w:noProof/>
                <w:webHidden/>
              </w:rPr>
              <w:fldChar w:fldCharType="separate"/>
            </w:r>
            <w:r w:rsidR="00EB0C56">
              <w:rPr>
                <w:noProof/>
                <w:webHidden/>
              </w:rPr>
              <w:t>202</w:t>
            </w:r>
            <w:r>
              <w:rPr>
                <w:noProof/>
                <w:webHidden/>
              </w:rPr>
              <w:fldChar w:fldCharType="end"/>
            </w:r>
          </w:hyperlink>
        </w:p>
        <w:p w14:paraId="74C5F975" w14:textId="045002BA" w:rsidR="00E559C5" w:rsidRDefault="00E559C5">
          <w:pPr>
            <w:pStyle w:val="TOC3"/>
            <w:tabs>
              <w:tab w:val="right" w:leader="dot" w:pos="9016"/>
            </w:tabs>
            <w:rPr>
              <w:rFonts w:eastAsiaTheme="minorEastAsia"/>
              <w:noProof/>
              <w:lang w:eastAsia="en-GB"/>
            </w:rPr>
          </w:pPr>
          <w:hyperlink w:anchor="_Toc38893616" w:history="1">
            <w:r w:rsidRPr="006B3C31">
              <w:rPr>
                <w:rStyle w:val="Hyperlink"/>
                <w:noProof/>
                <w:lang w:val="en-US"/>
              </w:rPr>
              <w:t>Display the kernel details</w:t>
            </w:r>
            <w:r>
              <w:rPr>
                <w:noProof/>
                <w:webHidden/>
              </w:rPr>
              <w:tab/>
            </w:r>
            <w:r>
              <w:rPr>
                <w:noProof/>
                <w:webHidden/>
              </w:rPr>
              <w:fldChar w:fldCharType="begin"/>
            </w:r>
            <w:r>
              <w:rPr>
                <w:noProof/>
                <w:webHidden/>
              </w:rPr>
              <w:instrText xml:space="preserve"> PAGEREF _Toc38893616 \h </w:instrText>
            </w:r>
            <w:r>
              <w:rPr>
                <w:noProof/>
                <w:webHidden/>
              </w:rPr>
            </w:r>
            <w:r>
              <w:rPr>
                <w:noProof/>
                <w:webHidden/>
              </w:rPr>
              <w:fldChar w:fldCharType="separate"/>
            </w:r>
            <w:r w:rsidR="00EB0C56">
              <w:rPr>
                <w:noProof/>
                <w:webHidden/>
              </w:rPr>
              <w:t>202</w:t>
            </w:r>
            <w:r>
              <w:rPr>
                <w:noProof/>
                <w:webHidden/>
              </w:rPr>
              <w:fldChar w:fldCharType="end"/>
            </w:r>
          </w:hyperlink>
        </w:p>
        <w:p w14:paraId="69FFEB92" w14:textId="725F4637" w:rsidR="00E559C5" w:rsidRDefault="00E559C5">
          <w:pPr>
            <w:pStyle w:val="TOC3"/>
            <w:tabs>
              <w:tab w:val="right" w:leader="dot" w:pos="9016"/>
            </w:tabs>
            <w:rPr>
              <w:rFonts w:eastAsiaTheme="minorEastAsia"/>
              <w:noProof/>
              <w:lang w:eastAsia="en-GB"/>
            </w:rPr>
          </w:pPr>
          <w:hyperlink w:anchor="_Toc38893617" w:history="1">
            <w:r w:rsidRPr="006B3C31">
              <w:rPr>
                <w:rStyle w:val="Hyperlink"/>
                <w:noProof/>
                <w:lang w:val="en-US"/>
              </w:rPr>
              <w:t>Displaying the GPIO information</w:t>
            </w:r>
            <w:r>
              <w:rPr>
                <w:noProof/>
                <w:webHidden/>
              </w:rPr>
              <w:tab/>
            </w:r>
            <w:r>
              <w:rPr>
                <w:noProof/>
                <w:webHidden/>
              </w:rPr>
              <w:fldChar w:fldCharType="begin"/>
            </w:r>
            <w:r>
              <w:rPr>
                <w:noProof/>
                <w:webHidden/>
              </w:rPr>
              <w:instrText xml:space="preserve"> PAGEREF _Toc38893617 \h </w:instrText>
            </w:r>
            <w:r>
              <w:rPr>
                <w:noProof/>
                <w:webHidden/>
              </w:rPr>
            </w:r>
            <w:r>
              <w:rPr>
                <w:noProof/>
                <w:webHidden/>
              </w:rPr>
              <w:fldChar w:fldCharType="separate"/>
            </w:r>
            <w:r w:rsidR="00EB0C56">
              <w:rPr>
                <w:noProof/>
                <w:webHidden/>
              </w:rPr>
              <w:t>202</w:t>
            </w:r>
            <w:r>
              <w:rPr>
                <w:noProof/>
                <w:webHidden/>
              </w:rPr>
              <w:fldChar w:fldCharType="end"/>
            </w:r>
          </w:hyperlink>
        </w:p>
        <w:p w14:paraId="19FD39CD" w14:textId="769DD744" w:rsidR="00E559C5" w:rsidRDefault="00E559C5">
          <w:pPr>
            <w:pStyle w:val="TOC1"/>
            <w:tabs>
              <w:tab w:val="right" w:leader="dot" w:pos="9016"/>
            </w:tabs>
            <w:rPr>
              <w:rFonts w:eastAsiaTheme="minorEastAsia"/>
              <w:noProof/>
              <w:lang w:eastAsia="en-GB"/>
            </w:rPr>
          </w:pPr>
          <w:hyperlink w:anchor="_Toc38893618" w:history="1">
            <w:r w:rsidRPr="006B3C31">
              <w:rPr>
                <w:rStyle w:val="Hyperlink"/>
                <w:noProof/>
              </w:rPr>
              <w:t>Chapter 10 - Streaming to other devices using Icecast2</w:t>
            </w:r>
            <w:r>
              <w:rPr>
                <w:noProof/>
                <w:webHidden/>
              </w:rPr>
              <w:tab/>
            </w:r>
            <w:r>
              <w:rPr>
                <w:noProof/>
                <w:webHidden/>
              </w:rPr>
              <w:fldChar w:fldCharType="begin"/>
            </w:r>
            <w:r>
              <w:rPr>
                <w:noProof/>
                <w:webHidden/>
              </w:rPr>
              <w:instrText xml:space="preserve"> PAGEREF _Toc38893618 \h </w:instrText>
            </w:r>
            <w:r>
              <w:rPr>
                <w:noProof/>
                <w:webHidden/>
              </w:rPr>
            </w:r>
            <w:r>
              <w:rPr>
                <w:noProof/>
                <w:webHidden/>
              </w:rPr>
              <w:fldChar w:fldCharType="separate"/>
            </w:r>
            <w:r w:rsidR="00EB0C56">
              <w:rPr>
                <w:noProof/>
                <w:webHidden/>
              </w:rPr>
              <w:t>204</w:t>
            </w:r>
            <w:r>
              <w:rPr>
                <w:noProof/>
                <w:webHidden/>
              </w:rPr>
              <w:fldChar w:fldCharType="end"/>
            </w:r>
          </w:hyperlink>
        </w:p>
        <w:p w14:paraId="229F2752" w14:textId="75B57CFD" w:rsidR="00E559C5" w:rsidRDefault="00E559C5">
          <w:pPr>
            <w:pStyle w:val="TOC2"/>
            <w:tabs>
              <w:tab w:val="right" w:leader="dot" w:pos="9016"/>
            </w:tabs>
            <w:rPr>
              <w:rFonts w:eastAsiaTheme="minorEastAsia"/>
              <w:noProof/>
              <w:lang w:eastAsia="en-GB"/>
            </w:rPr>
          </w:pPr>
          <w:hyperlink w:anchor="_Toc38893619" w:history="1">
            <w:r w:rsidRPr="006B3C31">
              <w:rPr>
                <w:rStyle w:val="Hyperlink"/>
                <w:noProof/>
              </w:rPr>
              <w:t>Inbuilt MPD HTTP streamer</w:t>
            </w:r>
            <w:r>
              <w:rPr>
                <w:noProof/>
                <w:webHidden/>
              </w:rPr>
              <w:tab/>
            </w:r>
            <w:r>
              <w:rPr>
                <w:noProof/>
                <w:webHidden/>
              </w:rPr>
              <w:fldChar w:fldCharType="begin"/>
            </w:r>
            <w:r>
              <w:rPr>
                <w:noProof/>
                <w:webHidden/>
              </w:rPr>
              <w:instrText xml:space="preserve"> PAGEREF _Toc38893619 \h </w:instrText>
            </w:r>
            <w:r>
              <w:rPr>
                <w:noProof/>
                <w:webHidden/>
              </w:rPr>
            </w:r>
            <w:r>
              <w:rPr>
                <w:noProof/>
                <w:webHidden/>
              </w:rPr>
              <w:fldChar w:fldCharType="separate"/>
            </w:r>
            <w:r w:rsidR="00EB0C56">
              <w:rPr>
                <w:noProof/>
                <w:webHidden/>
              </w:rPr>
              <w:t>204</w:t>
            </w:r>
            <w:r>
              <w:rPr>
                <w:noProof/>
                <w:webHidden/>
              </w:rPr>
              <w:fldChar w:fldCharType="end"/>
            </w:r>
          </w:hyperlink>
        </w:p>
        <w:p w14:paraId="4EB430F5" w14:textId="76C9AEB1" w:rsidR="00E559C5" w:rsidRDefault="00E559C5">
          <w:pPr>
            <w:pStyle w:val="TOC2"/>
            <w:tabs>
              <w:tab w:val="right" w:leader="dot" w:pos="9016"/>
            </w:tabs>
            <w:rPr>
              <w:rFonts w:eastAsiaTheme="minorEastAsia"/>
              <w:noProof/>
              <w:lang w:eastAsia="en-GB"/>
            </w:rPr>
          </w:pPr>
          <w:hyperlink w:anchor="_Toc38893620" w:history="1">
            <w:r w:rsidRPr="006B3C31">
              <w:rPr>
                <w:rStyle w:val="Hyperlink"/>
                <w:noProof/>
              </w:rPr>
              <w:t>Introduction to Icecast</w:t>
            </w:r>
            <w:r>
              <w:rPr>
                <w:noProof/>
                <w:webHidden/>
              </w:rPr>
              <w:tab/>
            </w:r>
            <w:r>
              <w:rPr>
                <w:noProof/>
                <w:webHidden/>
              </w:rPr>
              <w:fldChar w:fldCharType="begin"/>
            </w:r>
            <w:r>
              <w:rPr>
                <w:noProof/>
                <w:webHidden/>
              </w:rPr>
              <w:instrText xml:space="preserve"> PAGEREF _Toc38893620 \h </w:instrText>
            </w:r>
            <w:r>
              <w:rPr>
                <w:noProof/>
                <w:webHidden/>
              </w:rPr>
            </w:r>
            <w:r>
              <w:rPr>
                <w:noProof/>
                <w:webHidden/>
              </w:rPr>
              <w:fldChar w:fldCharType="separate"/>
            </w:r>
            <w:r w:rsidR="00EB0C56">
              <w:rPr>
                <w:noProof/>
                <w:webHidden/>
              </w:rPr>
              <w:t>204</w:t>
            </w:r>
            <w:r>
              <w:rPr>
                <w:noProof/>
                <w:webHidden/>
              </w:rPr>
              <w:fldChar w:fldCharType="end"/>
            </w:r>
          </w:hyperlink>
        </w:p>
        <w:p w14:paraId="71C6FB5F" w14:textId="4FF92C29" w:rsidR="00E559C5" w:rsidRDefault="00E559C5">
          <w:pPr>
            <w:pStyle w:val="TOC2"/>
            <w:tabs>
              <w:tab w:val="right" w:leader="dot" w:pos="9016"/>
            </w:tabs>
            <w:rPr>
              <w:rFonts w:eastAsiaTheme="minorEastAsia"/>
              <w:noProof/>
              <w:lang w:eastAsia="en-GB"/>
            </w:rPr>
          </w:pPr>
          <w:hyperlink w:anchor="_Toc38893621" w:history="1">
            <w:r w:rsidRPr="006B3C31">
              <w:rPr>
                <w:rStyle w:val="Hyperlink"/>
                <w:noProof/>
              </w:rPr>
              <w:t>Installing Icecast</w:t>
            </w:r>
            <w:r>
              <w:rPr>
                <w:noProof/>
                <w:webHidden/>
              </w:rPr>
              <w:tab/>
            </w:r>
            <w:r>
              <w:rPr>
                <w:noProof/>
                <w:webHidden/>
              </w:rPr>
              <w:fldChar w:fldCharType="begin"/>
            </w:r>
            <w:r>
              <w:rPr>
                <w:noProof/>
                <w:webHidden/>
              </w:rPr>
              <w:instrText xml:space="preserve"> PAGEREF _Toc38893621 \h </w:instrText>
            </w:r>
            <w:r>
              <w:rPr>
                <w:noProof/>
                <w:webHidden/>
              </w:rPr>
            </w:r>
            <w:r>
              <w:rPr>
                <w:noProof/>
                <w:webHidden/>
              </w:rPr>
              <w:fldChar w:fldCharType="separate"/>
            </w:r>
            <w:r w:rsidR="00EB0C56">
              <w:rPr>
                <w:noProof/>
                <w:webHidden/>
              </w:rPr>
              <w:t>204</w:t>
            </w:r>
            <w:r>
              <w:rPr>
                <w:noProof/>
                <w:webHidden/>
              </w:rPr>
              <w:fldChar w:fldCharType="end"/>
            </w:r>
          </w:hyperlink>
        </w:p>
        <w:p w14:paraId="79A65994" w14:textId="59D6CDF4" w:rsidR="00E559C5" w:rsidRDefault="00E559C5">
          <w:pPr>
            <w:pStyle w:val="TOC2"/>
            <w:tabs>
              <w:tab w:val="right" w:leader="dot" w:pos="9016"/>
            </w:tabs>
            <w:rPr>
              <w:rFonts w:eastAsiaTheme="minorEastAsia"/>
              <w:noProof/>
              <w:lang w:eastAsia="en-GB"/>
            </w:rPr>
          </w:pPr>
          <w:hyperlink w:anchor="_Toc38893622" w:history="1">
            <w:r w:rsidRPr="006B3C31">
              <w:rPr>
                <w:rStyle w:val="Hyperlink"/>
                <w:noProof/>
              </w:rPr>
              <w:t>Overclocking older Raspberry PI’s</w:t>
            </w:r>
            <w:r>
              <w:rPr>
                <w:noProof/>
                <w:webHidden/>
              </w:rPr>
              <w:tab/>
            </w:r>
            <w:r>
              <w:rPr>
                <w:noProof/>
                <w:webHidden/>
              </w:rPr>
              <w:fldChar w:fldCharType="begin"/>
            </w:r>
            <w:r>
              <w:rPr>
                <w:noProof/>
                <w:webHidden/>
              </w:rPr>
              <w:instrText xml:space="preserve"> PAGEREF _Toc38893622 \h </w:instrText>
            </w:r>
            <w:r>
              <w:rPr>
                <w:noProof/>
                <w:webHidden/>
              </w:rPr>
            </w:r>
            <w:r>
              <w:rPr>
                <w:noProof/>
                <w:webHidden/>
              </w:rPr>
              <w:fldChar w:fldCharType="separate"/>
            </w:r>
            <w:r w:rsidR="00EB0C56">
              <w:rPr>
                <w:noProof/>
                <w:webHidden/>
              </w:rPr>
              <w:t>205</w:t>
            </w:r>
            <w:r>
              <w:rPr>
                <w:noProof/>
                <w:webHidden/>
              </w:rPr>
              <w:fldChar w:fldCharType="end"/>
            </w:r>
          </w:hyperlink>
        </w:p>
        <w:p w14:paraId="7DC77C85" w14:textId="680A6699" w:rsidR="00E559C5" w:rsidRDefault="00E559C5">
          <w:pPr>
            <w:pStyle w:val="TOC2"/>
            <w:tabs>
              <w:tab w:val="right" w:leader="dot" w:pos="9016"/>
            </w:tabs>
            <w:rPr>
              <w:rFonts w:eastAsiaTheme="minorEastAsia"/>
              <w:noProof/>
              <w:lang w:eastAsia="en-GB"/>
            </w:rPr>
          </w:pPr>
          <w:hyperlink w:anchor="_Toc38893623" w:history="1">
            <w:r w:rsidRPr="006B3C31">
              <w:rPr>
                <w:rStyle w:val="Hyperlink"/>
                <w:noProof/>
              </w:rPr>
              <w:t>Icecast2 Operation</w:t>
            </w:r>
            <w:r>
              <w:rPr>
                <w:noProof/>
                <w:webHidden/>
              </w:rPr>
              <w:tab/>
            </w:r>
            <w:r>
              <w:rPr>
                <w:noProof/>
                <w:webHidden/>
              </w:rPr>
              <w:fldChar w:fldCharType="begin"/>
            </w:r>
            <w:r>
              <w:rPr>
                <w:noProof/>
                <w:webHidden/>
              </w:rPr>
              <w:instrText xml:space="preserve"> PAGEREF _Toc38893623 \h </w:instrText>
            </w:r>
            <w:r>
              <w:rPr>
                <w:noProof/>
                <w:webHidden/>
              </w:rPr>
            </w:r>
            <w:r>
              <w:rPr>
                <w:noProof/>
                <w:webHidden/>
              </w:rPr>
              <w:fldChar w:fldCharType="separate"/>
            </w:r>
            <w:r w:rsidR="00EB0C56">
              <w:rPr>
                <w:noProof/>
                <w:webHidden/>
              </w:rPr>
              <w:t>206</w:t>
            </w:r>
            <w:r>
              <w:rPr>
                <w:noProof/>
                <w:webHidden/>
              </w:rPr>
              <w:fldChar w:fldCharType="end"/>
            </w:r>
          </w:hyperlink>
        </w:p>
        <w:p w14:paraId="690100F6" w14:textId="40EFE172" w:rsidR="00E559C5" w:rsidRDefault="00E559C5">
          <w:pPr>
            <w:pStyle w:val="TOC3"/>
            <w:tabs>
              <w:tab w:val="right" w:leader="dot" w:pos="9016"/>
            </w:tabs>
            <w:rPr>
              <w:rFonts w:eastAsiaTheme="minorEastAsia"/>
              <w:noProof/>
              <w:lang w:eastAsia="en-GB"/>
            </w:rPr>
          </w:pPr>
          <w:hyperlink w:anchor="_Toc38893624" w:history="1">
            <w:r w:rsidRPr="006B3C31">
              <w:rPr>
                <w:rStyle w:val="Hyperlink"/>
                <w:noProof/>
              </w:rPr>
              <w:t>Switching on streaming</w:t>
            </w:r>
            <w:r>
              <w:rPr>
                <w:noProof/>
                <w:webHidden/>
              </w:rPr>
              <w:tab/>
            </w:r>
            <w:r>
              <w:rPr>
                <w:noProof/>
                <w:webHidden/>
              </w:rPr>
              <w:fldChar w:fldCharType="begin"/>
            </w:r>
            <w:r>
              <w:rPr>
                <w:noProof/>
                <w:webHidden/>
              </w:rPr>
              <w:instrText xml:space="preserve"> PAGEREF _Toc38893624 \h </w:instrText>
            </w:r>
            <w:r>
              <w:rPr>
                <w:noProof/>
                <w:webHidden/>
              </w:rPr>
            </w:r>
            <w:r>
              <w:rPr>
                <w:noProof/>
                <w:webHidden/>
              </w:rPr>
              <w:fldChar w:fldCharType="separate"/>
            </w:r>
            <w:r w:rsidR="00EB0C56">
              <w:rPr>
                <w:noProof/>
                <w:webHidden/>
              </w:rPr>
              <w:t>206</w:t>
            </w:r>
            <w:r>
              <w:rPr>
                <w:noProof/>
                <w:webHidden/>
              </w:rPr>
              <w:fldChar w:fldCharType="end"/>
            </w:r>
          </w:hyperlink>
        </w:p>
        <w:p w14:paraId="668EC6F0" w14:textId="5B0D4979" w:rsidR="00E559C5" w:rsidRDefault="00E559C5">
          <w:pPr>
            <w:pStyle w:val="TOC3"/>
            <w:tabs>
              <w:tab w:val="right" w:leader="dot" w:pos="9016"/>
            </w:tabs>
            <w:rPr>
              <w:rFonts w:eastAsiaTheme="minorEastAsia"/>
              <w:noProof/>
              <w:lang w:eastAsia="en-GB"/>
            </w:rPr>
          </w:pPr>
          <w:hyperlink w:anchor="_Toc38893625" w:history="1">
            <w:r w:rsidRPr="006B3C31">
              <w:rPr>
                <w:rStyle w:val="Hyperlink"/>
                <w:noProof/>
              </w:rPr>
              <w:t>Playing the Icecast stream on Windows</w:t>
            </w:r>
            <w:r>
              <w:rPr>
                <w:noProof/>
                <w:webHidden/>
              </w:rPr>
              <w:tab/>
            </w:r>
            <w:r>
              <w:rPr>
                <w:noProof/>
                <w:webHidden/>
              </w:rPr>
              <w:fldChar w:fldCharType="begin"/>
            </w:r>
            <w:r>
              <w:rPr>
                <w:noProof/>
                <w:webHidden/>
              </w:rPr>
              <w:instrText xml:space="preserve"> PAGEREF _Toc38893625 \h </w:instrText>
            </w:r>
            <w:r>
              <w:rPr>
                <w:noProof/>
                <w:webHidden/>
              </w:rPr>
            </w:r>
            <w:r>
              <w:rPr>
                <w:noProof/>
                <w:webHidden/>
              </w:rPr>
              <w:fldChar w:fldCharType="separate"/>
            </w:r>
            <w:r w:rsidR="00EB0C56">
              <w:rPr>
                <w:noProof/>
                <w:webHidden/>
              </w:rPr>
              <w:t>206</w:t>
            </w:r>
            <w:r>
              <w:rPr>
                <w:noProof/>
                <w:webHidden/>
              </w:rPr>
              <w:fldChar w:fldCharType="end"/>
            </w:r>
          </w:hyperlink>
        </w:p>
        <w:p w14:paraId="0E72E2C5" w14:textId="54CAC3B5" w:rsidR="00E559C5" w:rsidRDefault="00E559C5">
          <w:pPr>
            <w:pStyle w:val="TOC3"/>
            <w:tabs>
              <w:tab w:val="right" w:leader="dot" w:pos="9016"/>
            </w:tabs>
            <w:rPr>
              <w:rFonts w:eastAsiaTheme="minorEastAsia"/>
              <w:noProof/>
              <w:lang w:eastAsia="en-GB"/>
            </w:rPr>
          </w:pPr>
          <w:hyperlink w:anchor="_Toc38893626" w:history="1">
            <w:r w:rsidRPr="006B3C31">
              <w:rPr>
                <w:rStyle w:val="Hyperlink"/>
                <w:noProof/>
              </w:rPr>
              <w:t>Running the Icecast Administration web pages</w:t>
            </w:r>
            <w:r>
              <w:rPr>
                <w:noProof/>
                <w:webHidden/>
              </w:rPr>
              <w:tab/>
            </w:r>
            <w:r>
              <w:rPr>
                <w:noProof/>
                <w:webHidden/>
              </w:rPr>
              <w:fldChar w:fldCharType="begin"/>
            </w:r>
            <w:r>
              <w:rPr>
                <w:noProof/>
                <w:webHidden/>
              </w:rPr>
              <w:instrText xml:space="preserve"> PAGEREF _Toc38893626 \h </w:instrText>
            </w:r>
            <w:r>
              <w:rPr>
                <w:noProof/>
                <w:webHidden/>
              </w:rPr>
            </w:r>
            <w:r>
              <w:rPr>
                <w:noProof/>
                <w:webHidden/>
              </w:rPr>
              <w:fldChar w:fldCharType="separate"/>
            </w:r>
            <w:r w:rsidR="00EB0C56">
              <w:rPr>
                <w:noProof/>
                <w:webHidden/>
              </w:rPr>
              <w:t>208</w:t>
            </w:r>
            <w:r>
              <w:rPr>
                <w:noProof/>
                <w:webHidden/>
              </w:rPr>
              <w:fldChar w:fldCharType="end"/>
            </w:r>
          </w:hyperlink>
        </w:p>
        <w:p w14:paraId="68726386" w14:textId="2BC8D1DF" w:rsidR="00E559C5" w:rsidRDefault="00E559C5">
          <w:pPr>
            <w:pStyle w:val="TOC3"/>
            <w:tabs>
              <w:tab w:val="right" w:leader="dot" w:pos="9016"/>
            </w:tabs>
            <w:rPr>
              <w:rFonts w:eastAsiaTheme="minorEastAsia"/>
              <w:noProof/>
              <w:lang w:eastAsia="en-GB"/>
            </w:rPr>
          </w:pPr>
          <w:hyperlink w:anchor="_Toc38893627" w:history="1">
            <w:r w:rsidRPr="006B3C31">
              <w:rPr>
                <w:rStyle w:val="Hyperlink"/>
                <w:noProof/>
              </w:rPr>
              <w:t>Playing the Icecast2 stream on an Apple IPad</w:t>
            </w:r>
            <w:r>
              <w:rPr>
                <w:noProof/>
                <w:webHidden/>
              </w:rPr>
              <w:tab/>
            </w:r>
            <w:r>
              <w:rPr>
                <w:noProof/>
                <w:webHidden/>
              </w:rPr>
              <w:fldChar w:fldCharType="begin"/>
            </w:r>
            <w:r>
              <w:rPr>
                <w:noProof/>
                <w:webHidden/>
              </w:rPr>
              <w:instrText xml:space="preserve"> PAGEREF _Toc38893627 \h </w:instrText>
            </w:r>
            <w:r>
              <w:rPr>
                <w:noProof/>
                <w:webHidden/>
              </w:rPr>
            </w:r>
            <w:r>
              <w:rPr>
                <w:noProof/>
                <w:webHidden/>
              </w:rPr>
              <w:fldChar w:fldCharType="separate"/>
            </w:r>
            <w:r w:rsidR="00EB0C56">
              <w:rPr>
                <w:noProof/>
                <w:webHidden/>
              </w:rPr>
              <w:t>209</w:t>
            </w:r>
            <w:r>
              <w:rPr>
                <w:noProof/>
                <w:webHidden/>
              </w:rPr>
              <w:fldChar w:fldCharType="end"/>
            </w:r>
          </w:hyperlink>
        </w:p>
        <w:p w14:paraId="07610238" w14:textId="6A49E9A9" w:rsidR="00E559C5" w:rsidRDefault="00E559C5">
          <w:pPr>
            <w:pStyle w:val="TOC3"/>
            <w:tabs>
              <w:tab w:val="right" w:leader="dot" w:pos="9016"/>
            </w:tabs>
            <w:rPr>
              <w:rFonts w:eastAsiaTheme="minorEastAsia"/>
              <w:noProof/>
              <w:lang w:eastAsia="en-GB"/>
            </w:rPr>
          </w:pPr>
          <w:hyperlink w:anchor="_Toc38893628" w:history="1">
            <w:r w:rsidRPr="006B3C31">
              <w:rPr>
                <w:rStyle w:val="Hyperlink"/>
                <w:noProof/>
              </w:rPr>
              <w:t>Playing the Icecast2 stream on an Android device</w:t>
            </w:r>
            <w:r>
              <w:rPr>
                <w:noProof/>
                <w:webHidden/>
              </w:rPr>
              <w:tab/>
            </w:r>
            <w:r>
              <w:rPr>
                <w:noProof/>
                <w:webHidden/>
              </w:rPr>
              <w:fldChar w:fldCharType="begin"/>
            </w:r>
            <w:r>
              <w:rPr>
                <w:noProof/>
                <w:webHidden/>
              </w:rPr>
              <w:instrText xml:space="preserve"> PAGEREF _Toc38893628 \h </w:instrText>
            </w:r>
            <w:r>
              <w:rPr>
                <w:noProof/>
                <w:webHidden/>
              </w:rPr>
            </w:r>
            <w:r>
              <w:rPr>
                <w:noProof/>
                <w:webHidden/>
              </w:rPr>
              <w:fldChar w:fldCharType="separate"/>
            </w:r>
            <w:r w:rsidR="00EB0C56">
              <w:rPr>
                <w:noProof/>
                <w:webHidden/>
              </w:rPr>
              <w:t>209</w:t>
            </w:r>
            <w:r>
              <w:rPr>
                <w:noProof/>
                <w:webHidden/>
              </w:rPr>
              <w:fldChar w:fldCharType="end"/>
            </w:r>
          </w:hyperlink>
        </w:p>
        <w:p w14:paraId="2F9EDF75" w14:textId="04C23382" w:rsidR="00E559C5" w:rsidRDefault="00E559C5">
          <w:pPr>
            <w:pStyle w:val="TOC3"/>
            <w:tabs>
              <w:tab w:val="right" w:leader="dot" w:pos="9016"/>
            </w:tabs>
            <w:rPr>
              <w:rFonts w:eastAsiaTheme="minorEastAsia"/>
              <w:noProof/>
              <w:lang w:eastAsia="en-GB"/>
            </w:rPr>
          </w:pPr>
          <w:hyperlink w:anchor="_Toc38893629" w:history="1">
            <w:r w:rsidRPr="006B3C31">
              <w:rPr>
                <w:rStyle w:val="Hyperlink"/>
                <w:noProof/>
              </w:rPr>
              <w:t>Visual streaming indicator</w:t>
            </w:r>
            <w:r>
              <w:rPr>
                <w:noProof/>
                <w:webHidden/>
              </w:rPr>
              <w:tab/>
            </w:r>
            <w:r>
              <w:rPr>
                <w:noProof/>
                <w:webHidden/>
              </w:rPr>
              <w:fldChar w:fldCharType="begin"/>
            </w:r>
            <w:r>
              <w:rPr>
                <w:noProof/>
                <w:webHidden/>
              </w:rPr>
              <w:instrText xml:space="preserve"> PAGEREF _Toc38893629 \h </w:instrText>
            </w:r>
            <w:r>
              <w:rPr>
                <w:noProof/>
                <w:webHidden/>
              </w:rPr>
            </w:r>
            <w:r>
              <w:rPr>
                <w:noProof/>
                <w:webHidden/>
              </w:rPr>
              <w:fldChar w:fldCharType="separate"/>
            </w:r>
            <w:r w:rsidR="00EB0C56">
              <w:rPr>
                <w:noProof/>
                <w:webHidden/>
              </w:rPr>
              <w:t>209</w:t>
            </w:r>
            <w:r>
              <w:rPr>
                <w:noProof/>
                <w:webHidden/>
              </w:rPr>
              <w:fldChar w:fldCharType="end"/>
            </w:r>
          </w:hyperlink>
        </w:p>
        <w:p w14:paraId="7CEF5F6C" w14:textId="6512B477" w:rsidR="00E559C5" w:rsidRDefault="00E559C5">
          <w:pPr>
            <w:pStyle w:val="TOC2"/>
            <w:tabs>
              <w:tab w:val="right" w:leader="dot" w:pos="9016"/>
            </w:tabs>
            <w:rPr>
              <w:rFonts w:eastAsiaTheme="minorEastAsia"/>
              <w:noProof/>
              <w:lang w:eastAsia="en-GB"/>
            </w:rPr>
          </w:pPr>
          <w:hyperlink w:anchor="_Toc38893630" w:history="1">
            <w:r w:rsidRPr="006B3C31">
              <w:rPr>
                <w:rStyle w:val="Hyperlink"/>
                <w:noProof/>
              </w:rPr>
              <w:t>Troubleshooting Icecast2</w:t>
            </w:r>
            <w:r>
              <w:rPr>
                <w:noProof/>
                <w:webHidden/>
              </w:rPr>
              <w:tab/>
            </w:r>
            <w:r>
              <w:rPr>
                <w:noProof/>
                <w:webHidden/>
              </w:rPr>
              <w:fldChar w:fldCharType="begin"/>
            </w:r>
            <w:r>
              <w:rPr>
                <w:noProof/>
                <w:webHidden/>
              </w:rPr>
              <w:instrText xml:space="preserve"> PAGEREF _Toc38893630 \h </w:instrText>
            </w:r>
            <w:r>
              <w:rPr>
                <w:noProof/>
                <w:webHidden/>
              </w:rPr>
            </w:r>
            <w:r>
              <w:rPr>
                <w:noProof/>
                <w:webHidden/>
              </w:rPr>
              <w:fldChar w:fldCharType="separate"/>
            </w:r>
            <w:r w:rsidR="00EB0C56">
              <w:rPr>
                <w:noProof/>
                <w:webHidden/>
              </w:rPr>
              <w:t>209</w:t>
            </w:r>
            <w:r>
              <w:rPr>
                <w:noProof/>
                <w:webHidden/>
              </w:rPr>
              <w:fldChar w:fldCharType="end"/>
            </w:r>
          </w:hyperlink>
        </w:p>
        <w:p w14:paraId="062C9CDC" w14:textId="7F570AEF" w:rsidR="00E559C5" w:rsidRDefault="00E559C5">
          <w:pPr>
            <w:pStyle w:val="TOC3"/>
            <w:tabs>
              <w:tab w:val="right" w:leader="dot" w:pos="9016"/>
            </w:tabs>
            <w:rPr>
              <w:rFonts w:eastAsiaTheme="minorEastAsia"/>
              <w:noProof/>
              <w:lang w:eastAsia="en-GB"/>
            </w:rPr>
          </w:pPr>
          <w:hyperlink w:anchor="_Toc38893631" w:history="1">
            <w:r w:rsidRPr="006B3C31">
              <w:rPr>
                <w:rStyle w:val="Hyperlink"/>
                <w:noProof/>
              </w:rPr>
              <w:t>Problem - Icecast streaming page says it can’t be displayed.</w:t>
            </w:r>
            <w:r>
              <w:rPr>
                <w:noProof/>
                <w:webHidden/>
              </w:rPr>
              <w:tab/>
            </w:r>
            <w:r>
              <w:rPr>
                <w:noProof/>
                <w:webHidden/>
              </w:rPr>
              <w:fldChar w:fldCharType="begin"/>
            </w:r>
            <w:r>
              <w:rPr>
                <w:noProof/>
                <w:webHidden/>
              </w:rPr>
              <w:instrText xml:space="preserve"> PAGEREF _Toc38893631 \h </w:instrText>
            </w:r>
            <w:r>
              <w:rPr>
                <w:noProof/>
                <w:webHidden/>
              </w:rPr>
            </w:r>
            <w:r>
              <w:rPr>
                <w:noProof/>
                <w:webHidden/>
              </w:rPr>
              <w:fldChar w:fldCharType="separate"/>
            </w:r>
            <w:r w:rsidR="00EB0C56">
              <w:rPr>
                <w:noProof/>
                <w:webHidden/>
              </w:rPr>
              <w:t>210</w:t>
            </w:r>
            <w:r>
              <w:rPr>
                <w:noProof/>
                <w:webHidden/>
              </w:rPr>
              <w:fldChar w:fldCharType="end"/>
            </w:r>
          </w:hyperlink>
        </w:p>
        <w:p w14:paraId="788A69AD" w14:textId="6C3B5FE0" w:rsidR="00E559C5" w:rsidRDefault="00E559C5">
          <w:pPr>
            <w:pStyle w:val="TOC3"/>
            <w:tabs>
              <w:tab w:val="right" w:leader="dot" w:pos="9016"/>
            </w:tabs>
            <w:rPr>
              <w:rFonts w:eastAsiaTheme="minorEastAsia"/>
              <w:noProof/>
              <w:lang w:eastAsia="en-GB"/>
            </w:rPr>
          </w:pPr>
          <w:hyperlink w:anchor="_Toc38893632" w:history="1">
            <w:r w:rsidRPr="006B3C31">
              <w:rPr>
                <w:rStyle w:val="Hyperlink"/>
                <w:noProof/>
              </w:rPr>
              <w:t>Problem – No Mount Point displayed</w:t>
            </w:r>
            <w:r>
              <w:rPr>
                <w:noProof/>
                <w:webHidden/>
              </w:rPr>
              <w:tab/>
            </w:r>
            <w:r>
              <w:rPr>
                <w:noProof/>
                <w:webHidden/>
              </w:rPr>
              <w:fldChar w:fldCharType="begin"/>
            </w:r>
            <w:r>
              <w:rPr>
                <w:noProof/>
                <w:webHidden/>
              </w:rPr>
              <w:instrText xml:space="preserve"> PAGEREF _Toc38893632 \h </w:instrText>
            </w:r>
            <w:r>
              <w:rPr>
                <w:noProof/>
                <w:webHidden/>
              </w:rPr>
            </w:r>
            <w:r>
              <w:rPr>
                <w:noProof/>
                <w:webHidden/>
              </w:rPr>
              <w:fldChar w:fldCharType="separate"/>
            </w:r>
            <w:r w:rsidR="00EB0C56">
              <w:rPr>
                <w:noProof/>
                <w:webHidden/>
              </w:rPr>
              <w:t>210</w:t>
            </w:r>
            <w:r>
              <w:rPr>
                <w:noProof/>
                <w:webHidden/>
              </w:rPr>
              <w:fldChar w:fldCharType="end"/>
            </w:r>
          </w:hyperlink>
        </w:p>
        <w:p w14:paraId="7105162B" w14:textId="11B98D1B" w:rsidR="00E559C5" w:rsidRDefault="00E559C5">
          <w:pPr>
            <w:pStyle w:val="TOC3"/>
            <w:tabs>
              <w:tab w:val="right" w:leader="dot" w:pos="9016"/>
            </w:tabs>
            <w:rPr>
              <w:rFonts w:eastAsiaTheme="minorEastAsia"/>
              <w:noProof/>
              <w:lang w:eastAsia="en-GB"/>
            </w:rPr>
          </w:pPr>
          <w:hyperlink w:anchor="_Toc38893633" w:history="1">
            <w:r w:rsidRPr="006B3C31">
              <w:rPr>
                <w:rStyle w:val="Hyperlink"/>
                <w:noProof/>
              </w:rPr>
              <w:t>Problem - Cannot play the stream on my Android device</w:t>
            </w:r>
            <w:r>
              <w:rPr>
                <w:noProof/>
                <w:webHidden/>
              </w:rPr>
              <w:tab/>
            </w:r>
            <w:r>
              <w:rPr>
                <w:noProof/>
                <w:webHidden/>
              </w:rPr>
              <w:fldChar w:fldCharType="begin"/>
            </w:r>
            <w:r>
              <w:rPr>
                <w:noProof/>
                <w:webHidden/>
              </w:rPr>
              <w:instrText xml:space="preserve"> PAGEREF _Toc38893633 \h </w:instrText>
            </w:r>
            <w:r>
              <w:rPr>
                <w:noProof/>
                <w:webHidden/>
              </w:rPr>
            </w:r>
            <w:r>
              <w:rPr>
                <w:noProof/>
                <w:webHidden/>
              </w:rPr>
              <w:fldChar w:fldCharType="separate"/>
            </w:r>
            <w:r w:rsidR="00EB0C56">
              <w:rPr>
                <w:noProof/>
                <w:webHidden/>
              </w:rPr>
              <w:t>210</w:t>
            </w:r>
            <w:r>
              <w:rPr>
                <w:noProof/>
                <w:webHidden/>
              </w:rPr>
              <w:fldChar w:fldCharType="end"/>
            </w:r>
          </w:hyperlink>
        </w:p>
        <w:p w14:paraId="6B30676E" w14:textId="065B8530" w:rsidR="00E559C5" w:rsidRDefault="00E559C5">
          <w:pPr>
            <w:pStyle w:val="TOC3"/>
            <w:tabs>
              <w:tab w:val="right" w:leader="dot" w:pos="9016"/>
            </w:tabs>
            <w:rPr>
              <w:rFonts w:eastAsiaTheme="minorEastAsia"/>
              <w:noProof/>
              <w:lang w:eastAsia="en-GB"/>
            </w:rPr>
          </w:pPr>
          <w:hyperlink w:anchor="_Toc38893634" w:history="1">
            <w:r w:rsidRPr="006B3C31">
              <w:rPr>
                <w:rStyle w:val="Hyperlink"/>
                <w:noProof/>
              </w:rPr>
              <w:t>Problem – Music keeps stopping or is intermittent</w:t>
            </w:r>
            <w:r>
              <w:rPr>
                <w:noProof/>
                <w:webHidden/>
              </w:rPr>
              <w:tab/>
            </w:r>
            <w:r>
              <w:rPr>
                <w:noProof/>
                <w:webHidden/>
              </w:rPr>
              <w:fldChar w:fldCharType="begin"/>
            </w:r>
            <w:r>
              <w:rPr>
                <w:noProof/>
                <w:webHidden/>
              </w:rPr>
              <w:instrText xml:space="preserve"> PAGEREF _Toc38893634 \h </w:instrText>
            </w:r>
            <w:r>
              <w:rPr>
                <w:noProof/>
                <w:webHidden/>
              </w:rPr>
            </w:r>
            <w:r>
              <w:rPr>
                <w:noProof/>
                <w:webHidden/>
              </w:rPr>
              <w:fldChar w:fldCharType="separate"/>
            </w:r>
            <w:r w:rsidR="00EB0C56">
              <w:rPr>
                <w:noProof/>
                <w:webHidden/>
              </w:rPr>
              <w:t>210</w:t>
            </w:r>
            <w:r>
              <w:rPr>
                <w:noProof/>
                <w:webHidden/>
              </w:rPr>
              <w:fldChar w:fldCharType="end"/>
            </w:r>
          </w:hyperlink>
        </w:p>
        <w:p w14:paraId="3AFCD1E2" w14:textId="2FFD7BCB" w:rsidR="00E559C5" w:rsidRDefault="00E559C5">
          <w:pPr>
            <w:pStyle w:val="TOC1"/>
            <w:tabs>
              <w:tab w:val="right" w:leader="dot" w:pos="9016"/>
            </w:tabs>
            <w:rPr>
              <w:rFonts w:eastAsiaTheme="minorEastAsia"/>
              <w:noProof/>
              <w:lang w:eastAsia="en-GB"/>
            </w:rPr>
          </w:pPr>
          <w:hyperlink w:anchor="_Toc38893635" w:history="1">
            <w:r w:rsidRPr="006B3C31">
              <w:rPr>
                <w:rStyle w:val="Hyperlink"/>
                <w:noProof/>
              </w:rPr>
              <w:t>Chapter 11 - Setting up Spotify</w:t>
            </w:r>
            <w:r>
              <w:rPr>
                <w:noProof/>
                <w:webHidden/>
              </w:rPr>
              <w:tab/>
            </w:r>
            <w:r>
              <w:rPr>
                <w:noProof/>
                <w:webHidden/>
              </w:rPr>
              <w:fldChar w:fldCharType="begin"/>
            </w:r>
            <w:r>
              <w:rPr>
                <w:noProof/>
                <w:webHidden/>
              </w:rPr>
              <w:instrText xml:space="preserve"> PAGEREF _Toc38893635 \h </w:instrText>
            </w:r>
            <w:r>
              <w:rPr>
                <w:noProof/>
                <w:webHidden/>
              </w:rPr>
            </w:r>
            <w:r>
              <w:rPr>
                <w:noProof/>
                <w:webHidden/>
              </w:rPr>
              <w:fldChar w:fldCharType="separate"/>
            </w:r>
            <w:r w:rsidR="00EB0C56">
              <w:rPr>
                <w:noProof/>
                <w:webHidden/>
              </w:rPr>
              <w:t>211</w:t>
            </w:r>
            <w:r>
              <w:rPr>
                <w:noProof/>
                <w:webHidden/>
              </w:rPr>
              <w:fldChar w:fldCharType="end"/>
            </w:r>
          </w:hyperlink>
        </w:p>
        <w:p w14:paraId="100CACBD" w14:textId="79AF432C" w:rsidR="00E559C5" w:rsidRDefault="00E559C5">
          <w:pPr>
            <w:pStyle w:val="TOC2"/>
            <w:tabs>
              <w:tab w:val="right" w:leader="dot" w:pos="9016"/>
            </w:tabs>
            <w:rPr>
              <w:rFonts w:eastAsiaTheme="minorEastAsia"/>
              <w:noProof/>
              <w:lang w:eastAsia="en-GB"/>
            </w:rPr>
          </w:pPr>
          <w:hyperlink w:anchor="_Toc38893636" w:history="1">
            <w:r w:rsidRPr="006B3C31">
              <w:rPr>
                <w:rStyle w:val="Hyperlink"/>
                <w:noProof/>
              </w:rPr>
              <w:t>Spotify installation</w:t>
            </w:r>
            <w:r>
              <w:rPr>
                <w:noProof/>
                <w:webHidden/>
              </w:rPr>
              <w:tab/>
            </w:r>
            <w:r>
              <w:rPr>
                <w:noProof/>
                <w:webHidden/>
              </w:rPr>
              <w:fldChar w:fldCharType="begin"/>
            </w:r>
            <w:r>
              <w:rPr>
                <w:noProof/>
                <w:webHidden/>
              </w:rPr>
              <w:instrText xml:space="preserve"> PAGEREF _Toc38893636 \h </w:instrText>
            </w:r>
            <w:r>
              <w:rPr>
                <w:noProof/>
                <w:webHidden/>
              </w:rPr>
            </w:r>
            <w:r>
              <w:rPr>
                <w:noProof/>
                <w:webHidden/>
              </w:rPr>
              <w:fldChar w:fldCharType="separate"/>
            </w:r>
            <w:r w:rsidR="00EB0C56">
              <w:rPr>
                <w:noProof/>
                <w:webHidden/>
              </w:rPr>
              <w:t>211</w:t>
            </w:r>
            <w:r>
              <w:rPr>
                <w:noProof/>
                <w:webHidden/>
              </w:rPr>
              <w:fldChar w:fldCharType="end"/>
            </w:r>
          </w:hyperlink>
        </w:p>
        <w:p w14:paraId="514B75C6" w14:textId="465BF02E" w:rsidR="00E559C5" w:rsidRDefault="00E559C5">
          <w:pPr>
            <w:pStyle w:val="TOC2"/>
            <w:tabs>
              <w:tab w:val="right" w:leader="dot" w:pos="9016"/>
            </w:tabs>
            <w:rPr>
              <w:rFonts w:eastAsiaTheme="minorEastAsia"/>
              <w:noProof/>
              <w:lang w:eastAsia="en-GB"/>
            </w:rPr>
          </w:pPr>
          <w:hyperlink w:anchor="_Toc38893637" w:history="1">
            <w:r w:rsidRPr="006B3C31">
              <w:rPr>
                <w:rStyle w:val="Hyperlink"/>
                <w:noProof/>
              </w:rPr>
              <w:t>Spotify operation</w:t>
            </w:r>
            <w:r>
              <w:rPr>
                <w:noProof/>
                <w:webHidden/>
              </w:rPr>
              <w:tab/>
            </w:r>
            <w:r>
              <w:rPr>
                <w:noProof/>
                <w:webHidden/>
              </w:rPr>
              <w:fldChar w:fldCharType="begin"/>
            </w:r>
            <w:r>
              <w:rPr>
                <w:noProof/>
                <w:webHidden/>
              </w:rPr>
              <w:instrText xml:space="preserve"> PAGEREF _Toc38893637 \h </w:instrText>
            </w:r>
            <w:r>
              <w:rPr>
                <w:noProof/>
                <w:webHidden/>
              </w:rPr>
            </w:r>
            <w:r>
              <w:rPr>
                <w:noProof/>
                <w:webHidden/>
              </w:rPr>
              <w:fldChar w:fldCharType="separate"/>
            </w:r>
            <w:r w:rsidR="00EB0C56">
              <w:rPr>
                <w:noProof/>
                <w:webHidden/>
              </w:rPr>
              <w:t>212</w:t>
            </w:r>
            <w:r>
              <w:rPr>
                <w:noProof/>
                <w:webHidden/>
              </w:rPr>
              <w:fldChar w:fldCharType="end"/>
            </w:r>
          </w:hyperlink>
        </w:p>
        <w:p w14:paraId="56F1FFB9" w14:textId="0F9EF4DA" w:rsidR="00E559C5" w:rsidRDefault="00E559C5">
          <w:pPr>
            <w:pStyle w:val="TOC2"/>
            <w:tabs>
              <w:tab w:val="right" w:leader="dot" w:pos="9016"/>
            </w:tabs>
            <w:rPr>
              <w:rFonts w:eastAsiaTheme="minorEastAsia"/>
              <w:noProof/>
              <w:lang w:eastAsia="en-GB"/>
            </w:rPr>
          </w:pPr>
          <w:hyperlink w:anchor="_Toc38893638" w:history="1">
            <w:r w:rsidRPr="006B3C31">
              <w:rPr>
                <w:rStyle w:val="Hyperlink"/>
                <w:noProof/>
              </w:rPr>
              <w:t>Exiting Spotify</w:t>
            </w:r>
            <w:r>
              <w:rPr>
                <w:noProof/>
                <w:webHidden/>
              </w:rPr>
              <w:tab/>
            </w:r>
            <w:r>
              <w:rPr>
                <w:noProof/>
                <w:webHidden/>
              </w:rPr>
              <w:fldChar w:fldCharType="begin"/>
            </w:r>
            <w:r>
              <w:rPr>
                <w:noProof/>
                <w:webHidden/>
              </w:rPr>
              <w:instrText xml:space="preserve"> PAGEREF _Toc38893638 \h </w:instrText>
            </w:r>
            <w:r>
              <w:rPr>
                <w:noProof/>
                <w:webHidden/>
              </w:rPr>
            </w:r>
            <w:r>
              <w:rPr>
                <w:noProof/>
                <w:webHidden/>
              </w:rPr>
              <w:fldChar w:fldCharType="separate"/>
            </w:r>
            <w:r w:rsidR="00EB0C56">
              <w:rPr>
                <w:noProof/>
                <w:webHidden/>
              </w:rPr>
              <w:t>214</w:t>
            </w:r>
            <w:r>
              <w:rPr>
                <w:noProof/>
                <w:webHidden/>
              </w:rPr>
              <w:fldChar w:fldCharType="end"/>
            </w:r>
          </w:hyperlink>
        </w:p>
        <w:p w14:paraId="1CEC5166" w14:textId="62789BC8" w:rsidR="00E559C5" w:rsidRDefault="00E559C5">
          <w:pPr>
            <w:pStyle w:val="TOC2"/>
            <w:tabs>
              <w:tab w:val="right" w:leader="dot" w:pos="9016"/>
            </w:tabs>
            <w:rPr>
              <w:rFonts w:eastAsiaTheme="minorEastAsia"/>
              <w:noProof/>
              <w:lang w:eastAsia="en-GB"/>
            </w:rPr>
          </w:pPr>
          <w:hyperlink w:anchor="_Toc38893639" w:history="1">
            <w:r w:rsidRPr="006B3C31">
              <w:rPr>
                <w:rStyle w:val="Hyperlink"/>
                <w:noProof/>
              </w:rPr>
              <w:t>Troubleshooting Raspotify</w:t>
            </w:r>
            <w:r>
              <w:rPr>
                <w:noProof/>
                <w:webHidden/>
              </w:rPr>
              <w:tab/>
            </w:r>
            <w:r>
              <w:rPr>
                <w:noProof/>
                <w:webHidden/>
              </w:rPr>
              <w:fldChar w:fldCharType="begin"/>
            </w:r>
            <w:r>
              <w:rPr>
                <w:noProof/>
                <w:webHidden/>
              </w:rPr>
              <w:instrText xml:space="preserve"> PAGEREF _Toc38893639 \h </w:instrText>
            </w:r>
            <w:r>
              <w:rPr>
                <w:noProof/>
                <w:webHidden/>
              </w:rPr>
            </w:r>
            <w:r>
              <w:rPr>
                <w:noProof/>
                <w:webHidden/>
              </w:rPr>
              <w:fldChar w:fldCharType="separate"/>
            </w:r>
            <w:r w:rsidR="00EB0C56">
              <w:rPr>
                <w:noProof/>
                <w:webHidden/>
              </w:rPr>
              <w:t>214</w:t>
            </w:r>
            <w:r>
              <w:rPr>
                <w:noProof/>
                <w:webHidden/>
              </w:rPr>
              <w:fldChar w:fldCharType="end"/>
            </w:r>
          </w:hyperlink>
        </w:p>
        <w:p w14:paraId="30FB6CD4" w14:textId="574DDC09" w:rsidR="00E559C5" w:rsidRDefault="00E559C5">
          <w:pPr>
            <w:pStyle w:val="TOC3"/>
            <w:tabs>
              <w:tab w:val="right" w:leader="dot" w:pos="9016"/>
            </w:tabs>
            <w:rPr>
              <w:rFonts w:eastAsiaTheme="minorEastAsia"/>
              <w:noProof/>
              <w:lang w:eastAsia="en-GB"/>
            </w:rPr>
          </w:pPr>
          <w:hyperlink w:anchor="_Toc38893640" w:history="1">
            <w:r w:rsidRPr="006B3C31">
              <w:rPr>
                <w:rStyle w:val="Hyperlink"/>
                <w:noProof/>
              </w:rPr>
              <w:t>Installation problems</w:t>
            </w:r>
            <w:r>
              <w:rPr>
                <w:noProof/>
                <w:webHidden/>
              </w:rPr>
              <w:tab/>
            </w:r>
            <w:r>
              <w:rPr>
                <w:noProof/>
                <w:webHidden/>
              </w:rPr>
              <w:fldChar w:fldCharType="begin"/>
            </w:r>
            <w:r>
              <w:rPr>
                <w:noProof/>
                <w:webHidden/>
              </w:rPr>
              <w:instrText xml:space="preserve"> PAGEREF _Toc38893640 \h </w:instrText>
            </w:r>
            <w:r>
              <w:rPr>
                <w:noProof/>
                <w:webHidden/>
              </w:rPr>
            </w:r>
            <w:r>
              <w:rPr>
                <w:noProof/>
                <w:webHidden/>
              </w:rPr>
              <w:fldChar w:fldCharType="separate"/>
            </w:r>
            <w:r w:rsidR="00EB0C56">
              <w:rPr>
                <w:noProof/>
                <w:webHidden/>
              </w:rPr>
              <w:t>214</w:t>
            </w:r>
            <w:r>
              <w:rPr>
                <w:noProof/>
                <w:webHidden/>
              </w:rPr>
              <w:fldChar w:fldCharType="end"/>
            </w:r>
          </w:hyperlink>
        </w:p>
        <w:p w14:paraId="388AD263" w14:textId="3AABF50E" w:rsidR="00E559C5" w:rsidRDefault="00E559C5">
          <w:pPr>
            <w:pStyle w:val="TOC3"/>
            <w:tabs>
              <w:tab w:val="right" w:leader="dot" w:pos="9016"/>
            </w:tabs>
            <w:rPr>
              <w:rFonts w:eastAsiaTheme="minorEastAsia"/>
              <w:noProof/>
              <w:lang w:eastAsia="en-GB"/>
            </w:rPr>
          </w:pPr>
          <w:hyperlink w:anchor="_Toc38893641" w:history="1">
            <w:r w:rsidRPr="006B3C31">
              <w:rPr>
                <w:rStyle w:val="Hyperlink"/>
                <w:noProof/>
              </w:rPr>
              <w:t>Raspotify exits with a 101 error code</w:t>
            </w:r>
            <w:r>
              <w:rPr>
                <w:noProof/>
                <w:webHidden/>
              </w:rPr>
              <w:tab/>
            </w:r>
            <w:r>
              <w:rPr>
                <w:noProof/>
                <w:webHidden/>
              </w:rPr>
              <w:fldChar w:fldCharType="begin"/>
            </w:r>
            <w:r>
              <w:rPr>
                <w:noProof/>
                <w:webHidden/>
              </w:rPr>
              <w:instrText xml:space="preserve"> PAGEREF _Toc38893641 \h </w:instrText>
            </w:r>
            <w:r>
              <w:rPr>
                <w:noProof/>
                <w:webHidden/>
              </w:rPr>
            </w:r>
            <w:r>
              <w:rPr>
                <w:noProof/>
                <w:webHidden/>
              </w:rPr>
              <w:fldChar w:fldCharType="separate"/>
            </w:r>
            <w:r w:rsidR="00EB0C56">
              <w:rPr>
                <w:noProof/>
                <w:webHidden/>
              </w:rPr>
              <w:t>214</w:t>
            </w:r>
            <w:r>
              <w:rPr>
                <w:noProof/>
                <w:webHidden/>
              </w:rPr>
              <w:fldChar w:fldCharType="end"/>
            </w:r>
          </w:hyperlink>
        </w:p>
        <w:p w14:paraId="40B603D8" w14:textId="754F5536" w:rsidR="00E559C5" w:rsidRDefault="00E559C5">
          <w:pPr>
            <w:pStyle w:val="TOC1"/>
            <w:tabs>
              <w:tab w:val="right" w:leader="dot" w:pos="9016"/>
            </w:tabs>
            <w:rPr>
              <w:rFonts w:eastAsiaTheme="minorEastAsia"/>
              <w:noProof/>
              <w:lang w:eastAsia="en-GB"/>
            </w:rPr>
          </w:pPr>
          <w:hyperlink w:anchor="_Toc38893642" w:history="1">
            <w:r w:rsidRPr="006B3C31">
              <w:rPr>
                <w:rStyle w:val="Hyperlink"/>
                <w:noProof/>
              </w:rPr>
              <w:t>Chapter 12 - Setting up Airplay</w:t>
            </w:r>
            <w:r>
              <w:rPr>
                <w:noProof/>
                <w:webHidden/>
              </w:rPr>
              <w:tab/>
            </w:r>
            <w:r>
              <w:rPr>
                <w:noProof/>
                <w:webHidden/>
              </w:rPr>
              <w:fldChar w:fldCharType="begin"/>
            </w:r>
            <w:r>
              <w:rPr>
                <w:noProof/>
                <w:webHidden/>
              </w:rPr>
              <w:instrText xml:space="preserve"> PAGEREF _Toc38893642 \h </w:instrText>
            </w:r>
            <w:r>
              <w:rPr>
                <w:noProof/>
                <w:webHidden/>
              </w:rPr>
            </w:r>
            <w:r>
              <w:rPr>
                <w:noProof/>
                <w:webHidden/>
              </w:rPr>
              <w:fldChar w:fldCharType="separate"/>
            </w:r>
            <w:r w:rsidR="00EB0C56">
              <w:rPr>
                <w:noProof/>
                <w:webHidden/>
              </w:rPr>
              <w:t>215</w:t>
            </w:r>
            <w:r>
              <w:rPr>
                <w:noProof/>
                <w:webHidden/>
              </w:rPr>
              <w:fldChar w:fldCharType="end"/>
            </w:r>
          </w:hyperlink>
        </w:p>
        <w:p w14:paraId="21BE542E" w14:textId="2739D0DB" w:rsidR="00E559C5" w:rsidRDefault="00E559C5">
          <w:pPr>
            <w:pStyle w:val="TOC2"/>
            <w:tabs>
              <w:tab w:val="right" w:leader="dot" w:pos="9016"/>
            </w:tabs>
            <w:rPr>
              <w:rFonts w:eastAsiaTheme="minorEastAsia"/>
              <w:noProof/>
              <w:lang w:eastAsia="en-GB"/>
            </w:rPr>
          </w:pPr>
          <w:hyperlink w:anchor="_Toc38893643" w:history="1">
            <w:r w:rsidRPr="006B3C31">
              <w:rPr>
                <w:rStyle w:val="Hyperlink"/>
                <w:noProof/>
              </w:rPr>
              <w:t>Installation script</w:t>
            </w:r>
            <w:r>
              <w:rPr>
                <w:noProof/>
                <w:webHidden/>
              </w:rPr>
              <w:tab/>
            </w:r>
            <w:r>
              <w:rPr>
                <w:noProof/>
                <w:webHidden/>
              </w:rPr>
              <w:fldChar w:fldCharType="begin"/>
            </w:r>
            <w:r>
              <w:rPr>
                <w:noProof/>
                <w:webHidden/>
              </w:rPr>
              <w:instrText xml:space="preserve"> PAGEREF _Toc38893643 \h </w:instrText>
            </w:r>
            <w:r>
              <w:rPr>
                <w:noProof/>
                <w:webHidden/>
              </w:rPr>
            </w:r>
            <w:r>
              <w:rPr>
                <w:noProof/>
                <w:webHidden/>
              </w:rPr>
              <w:fldChar w:fldCharType="separate"/>
            </w:r>
            <w:r w:rsidR="00EB0C56">
              <w:rPr>
                <w:noProof/>
                <w:webHidden/>
              </w:rPr>
              <w:t>215</w:t>
            </w:r>
            <w:r>
              <w:rPr>
                <w:noProof/>
                <w:webHidden/>
              </w:rPr>
              <w:fldChar w:fldCharType="end"/>
            </w:r>
          </w:hyperlink>
        </w:p>
        <w:p w14:paraId="1DB032F8" w14:textId="67A0080F" w:rsidR="00E559C5" w:rsidRDefault="00E559C5">
          <w:pPr>
            <w:pStyle w:val="TOC2"/>
            <w:tabs>
              <w:tab w:val="right" w:leader="dot" w:pos="9016"/>
            </w:tabs>
            <w:rPr>
              <w:rFonts w:eastAsiaTheme="minorEastAsia"/>
              <w:noProof/>
              <w:lang w:eastAsia="en-GB"/>
            </w:rPr>
          </w:pPr>
          <w:hyperlink w:anchor="_Toc38893644" w:history="1">
            <w:r w:rsidRPr="006B3C31">
              <w:rPr>
                <w:rStyle w:val="Hyperlink"/>
                <w:noProof/>
              </w:rPr>
              <w:t>Manual procedure</w:t>
            </w:r>
            <w:r>
              <w:rPr>
                <w:noProof/>
                <w:webHidden/>
              </w:rPr>
              <w:tab/>
            </w:r>
            <w:r>
              <w:rPr>
                <w:noProof/>
                <w:webHidden/>
              </w:rPr>
              <w:fldChar w:fldCharType="begin"/>
            </w:r>
            <w:r>
              <w:rPr>
                <w:noProof/>
                <w:webHidden/>
              </w:rPr>
              <w:instrText xml:space="preserve"> PAGEREF _Toc38893644 \h </w:instrText>
            </w:r>
            <w:r>
              <w:rPr>
                <w:noProof/>
                <w:webHidden/>
              </w:rPr>
            </w:r>
            <w:r>
              <w:rPr>
                <w:noProof/>
                <w:webHidden/>
              </w:rPr>
              <w:fldChar w:fldCharType="separate"/>
            </w:r>
            <w:r w:rsidR="00EB0C56">
              <w:rPr>
                <w:noProof/>
                <w:webHidden/>
              </w:rPr>
              <w:t>215</w:t>
            </w:r>
            <w:r>
              <w:rPr>
                <w:noProof/>
                <w:webHidden/>
              </w:rPr>
              <w:fldChar w:fldCharType="end"/>
            </w:r>
          </w:hyperlink>
        </w:p>
        <w:p w14:paraId="0BA007CC" w14:textId="2C3F12DC" w:rsidR="00E559C5" w:rsidRDefault="00E559C5">
          <w:pPr>
            <w:pStyle w:val="TOC3"/>
            <w:tabs>
              <w:tab w:val="right" w:leader="dot" w:pos="9016"/>
            </w:tabs>
            <w:rPr>
              <w:rFonts w:eastAsiaTheme="minorEastAsia"/>
              <w:noProof/>
              <w:lang w:eastAsia="en-GB"/>
            </w:rPr>
          </w:pPr>
          <w:hyperlink w:anchor="_Toc38893645" w:history="1">
            <w:r w:rsidRPr="006B3C31">
              <w:rPr>
                <w:rStyle w:val="Hyperlink"/>
                <w:noProof/>
              </w:rPr>
              <w:t>Build and install shairport-sync:</w:t>
            </w:r>
            <w:r>
              <w:rPr>
                <w:noProof/>
                <w:webHidden/>
              </w:rPr>
              <w:tab/>
            </w:r>
            <w:r>
              <w:rPr>
                <w:noProof/>
                <w:webHidden/>
              </w:rPr>
              <w:fldChar w:fldCharType="begin"/>
            </w:r>
            <w:r>
              <w:rPr>
                <w:noProof/>
                <w:webHidden/>
              </w:rPr>
              <w:instrText xml:space="preserve"> PAGEREF _Toc38893645 \h </w:instrText>
            </w:r>
            <w:r>
              <w:rPr>
                <w:noProof/>
                <w:webHidden/>
              </w:rPr>
            </w:r>
            <w:r>
              <w:rPr>
                <w:noProof/>
                <w:webHidden/>
              </w:rPr>
              <w:fldChar w:fldCharType="separate"/>
            </w:r>
            <w:r w:rsidR="00EB0C56">
              <w:rPr>
                <w:noProof/>
                <w:webHidden/>
              </w:rPr>
              <w:t>216</w:t>
            </w:r>
            <w:r>
              <w:rPr>
                <w:noProof/>
                <w:webHidden/>
              </w:rPr>
              <w:fldChar w:fldCharType="end"/>
            </w:r>
          </w:hyperlink>
        </w:p>
        <w:p w14:paraId="1557DD53" w14:textId="02F1ED09" w:rsidR="00E559C5" w:rsidRDefault="00E559C5">
          <w:pPr>
            <w:pStyle w:val="TOC3"/>
            <w:tabs>
              <w:tab w:val="right" w:leader="dot" w:pos="9016"/>
            </w:tabs>
            <w:rPr>
              <w:rFonts w:eastAsiaTheme="minorEastAsia"/>
              <w:noProof/>
              <w:lang w:eastAsia="en-GB"/>
            </w:rPr>
          </w:pPr>
          <w:hyperlink w:anchor="_Toc38893646" w:history="1">
            <w:r w:rsidRPr="006B3C31">
              <w:rPr>
                <w:rStyle w:val="Hyperlink"/>
                <w:noProof/>
              </w:rPr>
              <w:t>Install the shairport metadata reader</w:t>
            </w:r>
            <w:r>
              <w:rPr>
                <w:noProof/>
                <w:webHidden/>
              </w:rPr>
              <w:tab/>
            </w:r>
            <w:r>
              <w:rPr>
                <w:noProof/>
                <w:webHidden/>
              </w:rPr>
              <w:fldChar w:fldCharType="begin"/>
            </w:r>
            <w:r>
              <w:rPr>
                <w:noProof/>
                <w:webHidden/>
              </w:rPr>
              <w:instrText xml:space="preserve"> PAGEREF _Toc38893646 \h </w:instrText>
            </w:r>
            <w:r>
              <w:rPr>
                <w:noProof/>
                <w:webHidden/>
              </w:rPr>
            </w:r>
            <w:r>
              <w:rPr>
                <w:noProof/>
                <w:webHidden/>
              </w:rPr>
              <w:fldChar w:fldCharType="separate"/>
            </w:r>
            <w:r w:rsidR="00EB0C56">
              <w:rPr>
                <w:noProof/>
                <w:webHidden/>
              </w:rPr>
              <w:t>217</w:t>
            </w:r>
            <w:r>
              <w:rPr>
                <w:noProof/>
                <w:webHidden/>
              </w:rPr>
              <w:fldChar w:fldCharType="end"/>
            </w:r>
          </w:hyperlink>
        </w:p>
        <w:p w14:paraId="66D2862D" w14:textId="4424700E" w:rsidR="00E559C5" w:rsidRDefault="00E559C5">
          <w:pPr>
            <w:pStyle w:val="TOC3"/>
            <w:tabs>
              <w:tab w:val="right" w:leader="dot" w:pos="9016"/>
            </w:tabs>
            <w:rPr>
              <w:rFonts w:eastAsiaTheme="minorEastAsia"/>
              <w:noProof/>
              <w:lang w:eastAsia="en-GB"/>
            </w:rPr>
          </w:pPr>
          <w:hyperlink w:anchor="_Toc38893647" w:history="1">
            <w:r w:rsidRPr="006B3C31">
              <w:rPr>
                <w:rStyle w:val="Hyperlink"/>
                <w:noProof/>
              </w:rPr>
              <w:t>Configuring the Airplay feature</w:t>
            </w:r>
            <w:r>
              <w:rPr>
                <w:noProof/>
                <w:webHidden/>
              </w:rPr>
              <w:tab/>
            </w:r>
            <w:r>
              <w:rPr>
                <w:noProof/>
                <w:webHidden/>
              </w:rPr>
              <w:fldChar w:fldCharType="begin"/>
            </w:r>
            <w:r>
              <w:rPr>
                <w:noProof/>
                <w:webHidden/>
              </w:rPr>
              <w:instrText xml:space="preserve"> PAGEREF _Toc38893647 \h </w:instrText>
            </w:r>
            <w:r>
              <w:rPr>
                <w:noProof/>
                <w:webHidden/>
              </w:rPr>
            </w:r>
            <w:r>
              <w:rPr>
                <w:noProof/>
                <w:webHidden/>
              </w:rPr>
              <w:fldChar w:fldCharType="separate"/>
            </w:r>
            <w:r w:rsidR="00EB0C56">
              <w:rPr>
                <w:noProof/>
                <w:webHidden/>
              </w:rPr>
              <w:t>217</w:t>
            </w:r>
            <w:r>
              <w:rPr>
                <w:noProof/>
                <w:webHidden/>
              </w:rPr>
              <w:fldChar w:fldCharType="end"/>
            </w:r>
          </w:hyperlink>
        </w:p>
        <w:p w14:paraId="35726210" w14:textId="214483BC" w:rsidR="00E559C5" w:rsidRDefault="00E559C5">
          <w:pPr>
            <w:pStyle w:val="TOC3"/>
            <w:tabs>
              <w:tab w:val="right" w:leader="dot" w:pos="9016"/>
            </w:tabs>
            <w:rPr>
              <w:rFonts w:eastAsiaTheme="minorEastAsia"/>
              <w:noProof/>
              <w:lang w:eastAsia="en-GB"/>
            </w:rPr>
          </w:pPr>
          <w:hyperlink w:anchor="_Toc38893648" w:history="1">
            <w:r w:rsidRPr="006B3C31">
              <w:rPr>
                <w:rStyle w:val="Hyperlink"/>
                <w:noProof/>
              </w:rPr>
              <w:t>Airplay service check</w:t>
            </w:r>
            <w:r>
              <w:rPr>
                <w:noProof/>
                <w:webHidden/>
              </w:rPr>
              <w:tab/>
            </w:r>
            <w:r>
              <w:rPr>
                <w:noProof/>
                <w:webHidden/>
              </w:rPr>
              <w:fldChar w:fldCharType="begin"/>
            </w:r>
            <w:r>
              <w:rPr>
                <w:noProof/>
                <w:webHidden/>
              </w:rPr>
              <w:instrText xml:space="preserve"> PAGEREF _Toc38893648 \h </w:instrText>
            </w:r>
            <w:r>
              <w:rPr>
                <w:noProof/>
                <w:webHidden/>
              </w:rPr>
            </w:r>
            <w:r>
              <w:rPr>
                <w:noProof/>
                <w:webHidden/>
              </w:rPr>
              <w:fldChar w:fldCharType="separate"/>
            </w:r>
            <w:r w:rsidR="00EB0C56">
              <w:rPr>
                <w:noProof/>
                <w:webHidden/>
              </w:rPr>
              <w:t>218</w:t>
            </w:r>
            <w:r>
              <w:rPr>
                <w:noProof/>
                <w:webHidden/>
              </w:rPr>
              <w:fldChar w:fldCharType="end"/>
            </w:r>
          </w:hyperlink>
        </w:p>
        <w:p w14:paraId="0028C101" w14:textId="7E4E312E" w:rsidR="00E559C5" w:rsidRDefault="00E559C5">
          <w:pPr>
            <w:pStyle w:val="TOC2"/>
            <w:tabs>
              <w:tab w:val="right" w:leader="dot" w:pos="9016"/>
            </w:tabs>
            <w:rPr>
              <w:rFonts w:eastAsiaTheme="minorEastAsia"/>
              <w:noProof/>
              <w:lang w:eastAsia="en-GB"/>
            </w:rPr>
          </w:pPr>
          <w:hyperlink w:anchor="_Toc38893649" w:history="1">
            <w:r w:rsidRPr="006B3C31">
              <w:rPr>
                <w:rStyle w:val="Hyperlink"/>
                <w:noProof/>
              </w:rPr>
              <w:t>Using Airplay on the radio</w:t>
            </w:r>
            <w:r>
              <w:rPr>
                <w:noProof/>
                <w:webHidden/>
              </w:rPr>
              <w:tab/>
            </w:r>
            <w:r>
              <w:rPr>
                <w:noProof/>
                <w:webHidden/>
              </w:rPr>
              <w:fldChar w:fldCharType="begin"/>
            </w:r>
            <w:r>
              <w:rPr>
                <w:noProof/>
                <w:webHidden/>
              </w:rPr>
              <w:instrText xml:space="preserve"> PAGEREF _Toc38893649 \h </w:instrText>
            </w:r>
            <w:r>
              <w:rPr>
                <w:noProof/>
                <w:webHidden/>
              </w:rPr>
            </w:r>
            <w:r>
              <w:rPr>
                <w:noProof/>
                <w:webHidden/>
              </w:rPr>
              <w:fldChar w:fldCharType="separate"/>
            </w:r>
            <w:r w:rsidR="00EB0C56">
              <w:rPr>
                <w:noProof/>
                <w:webHidden/>
              </w:rPr>
              <w:t>219</w:t>
            </w:r>
            <w:r>
              <w:rPr>
                <w:noProof/>
                <w:webHidden/>
              </w:rPr>
              <w:fldChar w:fldCharType="end"/>
            </w:r>
          </w:hyperlink>
        </w:p>
        <w:p w14:paraId="3680F7E4" w14:textId="5869000C" w:rsidR="00E559C5" w:rsidRDefault="00E559C5">
          <w:pPr>
            <w:pStyle w:val="TOC1"/>
            <w:tabs>
              <w:tab w:val="right" w:leader="dot" w:pos="9016"/>
            </w:tabs>
            <w:rPr>
              <w:rFonts w:eastAsiaTheme="minorEastAsia"/>
              <w:noProof/>
              <w:lang w:eastAsia="en-GB"/>
            </w:rPr>
          </w:pPr>
          <w:hyperlink w:anchor="_Toc38893650" w:history="1">
            <w:r w:rsidRPr="006B3C31">
              <w:rPr>
                <w:rStyle w:val="Hyperlink"/>
                <w:noProof/>
              </w:rPr>
              <w:t>Chapter 13 - Internet Security</w:t>
            </w:r>
            <w:r>
              <w:rPr>
                <w:noProof/>
                <w:webHidden/>
              </w:rPr>
              <w:tab/>
            </w:r>
            <w:r>
              <w:rPr>
                <w:noProof/>
                <w:webHidden/>
              </w:rPr>
              <w:fldChar w:fldCharType="begin"/>
            </w:r>
            <w:r>
              <w:rPr>
                <w:noProof/>
                <w:webHidden/>
              </w:rPr>
              <w:instrText xml:space="preserve"> PAGEREF _Toc38893650 \h </w:instrText>
            </w:r>
            <w:r>
              <w:rPr>
                <w:noProof/>
                <w:webHidden/>
              </w:rPr>
            </w:r>
            <w:r>
              <w:rPr>
                <w:noProof/>
                <w:webHidden/>
              </w:rPr>
              <w:fldChar w:fldCharType="separate"/>
            </w:r>
            <w:r w:rsidR="00EB0C56">
              <w:rPr>
                <w:noProof/>
                <w:webHidden/>
              </w:rPr>
              <w:t>221</w:t>
            </w:r>
            <w:r>
              <w:rPr>
                <w:noProof/>
                <w:webHidden/>
              </w:rPr>
              <w:fldChar w:fldCharType="end"/>
            </w:r>
          </w:hyperlink>
        </w:p>
        <w:p w14:paraId="0CB2A5F9" w14:textId="0F897584" w:rsidR="00E559C5" w:rsidRDefault="00E559C5">
          <w:pPr>
            <w:pStyle w:val="TOC2"/>
            <w:tabs>
              <w:tab w:val="right" w:leader="dot" w:pos="9016"/>
            </w:tabs>
            <w:rPr>
              <w:rFonts w:eastAsiaTheme="minorEastAsia"/>
              <w:noProof/>
              <w:lang w:eastAsia="en-GB"/>
            </w:rPr>
          </w:pPr>
          <w:hyperlink w:anchor="_Toc38893651" w:history="1">
            <w:r w:rsidRPr="006B3C31">
              <w:rPr>
                <w:rStyle w:val="Hyperlink"/>
                <w:noProof/>
              </w:rPr>
              <w:t>Some golden Internet Security rules</w:t>
            </w:r>
            <w:r>
              <w:rPr>
                <w:noProof/>
                <w:webHidden/>
              </w:rPr>
              <w:tab/>
            </w:r>
            <w:r>
              <w:rPr>
                <w:noProof/>
                <w:webHidden/>
              </w:rPr>
              <w:fldChar w:fldCharType="begin"/>
            </w:r>
            <w:r>
              <w:rPr>
                <w:noProof/>
                <w:webHidden/>
              </w:rPr>
              <w:instrText xml:space="preserve"> PAGEREF _Toc38893651 \h </w:instrText>
            </w:r>
            <w:r>
              <w:rPr>
                <w:noProof/>
                <w:webHidden/>
              </w:rPr>
            </w:r>
            <w:r>
              <w:rPr>
                <w:noProof/>
                <w:webHidden/>
              </w:rPr>
              <w:fldChar w:fldCharType="separate"/>
            </w:r>
            <w:r w:rsidR="00EB0C56">
              <w:rPr>
                <w:noProof/>
                <w:webHidden/>
              </w:rPr>
              <w:t>221</w:t>
            </w:r>
            <w:r>
              <w:rPr>
                <w:noProof/>
                <w:webHidden/>
              </w:rPr>
              <w:fldChar w:fldCharType="end"/>
            </w:r>
          </w:hyperlink>
        </w:p>
        <w:p w14:paraId="3C95EF8A" w14:textId="42AD6BCC" w:rsidR="00E559C5" w:rsidRDefault="00E559C5">
          <w:pPr>
            <w:pStyle w:val="TOC2"/>
            <w:tabs>
              <w:tab w:val="right" w:leader="dot" w:pos="9016"/>
            </w:tabs>
            <w:rPr>
              <w:rFonts w:eastAsiaTheme="minorEastAsia"/>
              <w:noProof/>
              <w:lang w:eastAsia="en-GB"/>
            </w:rPr>
          </w:pPr>
          <w:hyperlink w:anchor="_Toc38893652" w:history="1">
            <w:r w:rsidRPr="006B3C31">
              <w:rPr>
                <w:rStyle w:val="Hyperlink"/>
                <w:noProof/>
              </w:rPr>
              <w:t>SSH keys installation</w:t>
            </w:r>
            <w:r>
              <w:rPr>
                <w:noProof/>
                <w:webHidden/>
              </w:rPr>
              <w:tab/>
            </w:r>
            <w:r>
              <w:rPr>
                <w:noProof/>
                <w:webHidden/>
              </w:rPr>
              <w:fldChar w:fldCharType="begin"/>
            </w:r>
            <w:r>
              <w:rPr>
                <w:noProof/>
                <w:webHidden/>
              </w:rPr>
              <w:instrText xml:space="preserve"> PAGEREF _Toc38893652 \h </w:instrText>
            </w:r>
            <w:r>
              <w:rPr>
                <w:noProof/>
                <w:webHidden/>
              </w:rPr>
            </w:r>
            <w:r>
              <w:rPr>
                <w:noProof/>
                <w:webHidden/>
              </w:rPr>
              <w:fldChar w:fldCharType="separate"/>
            </w:r>
            <w:r w:rsidR="00EB0C56">
              <w:rPr>
                <w:noProof/>
                <w:webHidden/>
              </w:rPr>
              <w:t>222</w:t>
            </w:r>
            <w:r>
              <w:rPr>
                <w:noProof/>
                <w:webHidden/>
              </w:rPr>
              <w:fldChar w:fldCharType="end"/>
            </w:r>
          </w:hyperlink>
        </w:p>
        <w:p w14:paraId="5F134FCE" w14:textId="20189F72" w:rsidR="00E559C5" w:rsidRDefault="00E559C5">
          <w:pPr>
            <w:pStyle w:val="TOC3"/>
            <w:tabs>
              <w:tab w:val="right" w:leader="dot" w:pos="9016"/>
            </w:tabs>
            <w:rPr>
              <w:rFonts w:eastAsiaTheme="minorEastAsia"/>
              <w:noProof/>
              <w:lang w:eastAsia="en-GB"/>
            </w:rPr>
          </w:pPr>
          <w:hyperlink w:anchor="_Toc38893653" w:history="1">
            <w:r w:rsidRPr="006B3C31">
              <w:rPr>
                <w:rStyle w:val="Hyperlink"/>
                <w:noProof/>
              </w:rPr>
              <w:t>Raspberry Pi ssh keys</w:t>
            </w:r>
            <w:r>
              <w:rPr>
                <w:noProof/>
                <w:webHidden/>
              </w:rPr>
              <w:tab/>
            </w:r>
            <w:r>
              <w:rPr>
                <w:noProof/>
                <w:webHidden/>
              </w:rPr>
              <w:fldChar w:fldCharType="begin"/>
            </w:r>
            <w:r>
              <w:rPr>
                <w:noProof/>
                <w:webHidden/>
              </w:rPr>
              <w:instrText xml:space="preserve"> PAGEREF _Toc38893653 \h </w:instrText>
            </w:r>
            <w:r>
              <w:rPr>
                <w:noProof/>
                <w:webHidden/>
              </w:rPr>
            </w:r>
            <w:r>
              <w:rPr>
                <w:noProof/>
                <w:webHidden/>
              </w:rPr>
              <w:fldChar w:fldCharType="separate"/>
            </w:r>
            <w:r w:rsidR="00EB0C56">
              <w:rPr>
                <w:noProof/>
                <w:webHidden/>
              </w:rPr>
              <w:t>222</w:t>
            </w:r>
            <w:r>
              <w:rPr>
                <w:noProof/>
                <w:webHidden/>
              </w:rPr>
              <w:fldChar w:fldCharType="end"/>
            </w:r>
          </w:hyperlink>
        </w:p>
        <w:p w14:paraId="02E98767" w14:textId="671165D4" w:rsidR="00E559C5" w:rsidRDefault="00E559C5">
          <w:pPr>
            <w:pStyle w:val="TOC2"/>
            <w:tabs>
              <w:tab w:val="right" w:leader="dot" w:pos="9016"/>
            </w:tabs>
            <w:rPr>
              <w:rFonts w:eastAsiaTheme="minorEastAsia"/>
              <w:noProof/>
              <w:lang w:eastAsia="en-GB"/>
            </w:rPr>
          </w:pPr>
          <w:hyperlink w:anchor="_Toc38893654" w:history="1">
            <w:r w:rsidRPr="006B3C31">
              <w:rPr>
                <w:rStyle w:val="Hyperlink"/>
                <w:noProof/>
              </w:rPr>
              <w:t>Generate a client key</w:t>
            </w:r>
            <w:r>
              <w:rPr>
                <w:noProof/>
                <w:webHidden/>
              </w:rPr>
              <w:tab/>
            </w:r>
            <w:r>
              <w:rPr>
                <w:noProof/>
                <w:webHidden/>
              </w:rPr>
              <w:fldChar w:fldCharType="begin"/>
            </w:r>
            <w:r>
              <w:rPr>
                <w:noProof/>
                <w:webHidden/>
              </w:rPr>
              <w:instrText xml:space="preserve"> PAGEREF _Toc38893654 \h </w:instrText>
            </w:r>
            <w:r>
              <w:rPr>
                <w:noProof/>
                <w:webHidden/>
              </w:rPr>
            </w:r>
            <w:r>
              <w:rPr>
                <w:noProof/>
                <w:webHidden/>
              </w:rPr>
              <w:fldChar w:fldCharType="separate"/>
            </w:r>
            <w:r w:rsidR="00EB0C56">
              <w:rPr>
                <w:noProof/>
                <w:webHidden/>
              </w:rPr>
              <w:t>223</w:t>
            </w:r>
            <w:r>
              <w:rPr>
                <w:noProof/>
                <w:webHidden/>
              </w:rPr>
              <w:fldChar w:fldCharType="end"/>
            </w:r>
          </w:hyperlink>
        </w:p>
        <w:p w14:paraId="53FC2DAB" w14:textId="3B6BFB13" w:rsidR="00E559C5" w:rsidRDefault="00E559C5">
          <w:pPr>
            <w:pStyle w:val="TOC2"/>
            <w:tabs>
              <w:tab w:val="right" w:leader="dot" w:pos="9016"/>
            </w:tabs>
            <w:rPr>
              <w:rFonts w:eastAsiaTheme="minorEastAsia"/>
              <w:noProof/>
              <w:lang w:eastAsia="en-GB"/>
            </w:rPr>
          </w:pPr>
          <w:hyperlink w:anchor="_Toc38893655" w:history="1">
            <w:r w:rsidRPr="006B3C31">
              <w:rPr>
                <w:rStyle w:val="Hyperlink"/>
                <w:noProof/>
              </w:rPr>
              <w:t>Add client public key to Raspberry Pi authorised keys</w:t>
            </w:r>
            <w:r>
              <w:rPr>
                <w:noProof/>
                <w:webHidden/>
              </w:rPr>
              <w:tab/>
            </w:r>
            <w:r>
              <w:rPr>
                <w:noProof/>
                <w:webHidden/>
              </w:rPr>
              <w:fldChar w:fldCharType="begin"/>
            </w:r>
            <w:r>
              <w:rPr>
                <w:noProof/>
                <w:webHidden/>
              </w:rPr>
              <w:instrText xml:space="preserve"> PAGEREF _Toc38893655 \h </w:instrText>
            </w:r>
            <w:r>
              <w:rPr>
                <w:noProof/>
                <w:webHidden/>
              </w:rPr>
            </w:r>
            <w:r>
              <w:rPr>
                <w:noProof/>
                <w:webHidden/>
              </w:rPr>
              <w:fldChar w:fldCharType="separate"/>
            </w:r>
            <w:r w:rsidR="00EB0C56">
              <w:rPr>
                <w:noProof/>
                <w:webHidden/>
              </w:rPr>
              <w:t>223</w:t>
            </w:r>
            <w:r>
              <w:rPr>
                <w:noProof/>
                <w:webHidden/>
              </w:rPr>
              <w:fldChar w:fldCharType="end"/>
            </w:r>
          </w:hyperlink>
        </w:p>
        <w:p w14:paraId="0C70DC42" w14:textId="6618AD75" w:rsidR="00E559C5" w:rsidRDefault="00E559C5">
          <w:pPr>
            <w:pStyle w:val="TOC2"/>
            <w:tabs>
              <w:tab w:val="right" w:leader="dot" w:pos="9016"/>
            </w:tabs>
            <w:rPr>
              <w:rFonts w:eastAsiaTheme="minorEastAsia"/>
              <w:noProof/>
              <w:lang w:eastAsia="en-GB"/>
            </w:rPr>
          </w:pPr>
          <w:hyperlink w:anchor="_Toc38893656" w:history="1">
            <w:r w:rsidRPr="006B3C31">
              <w:rPr>
                <w:rStyle w:val="Hyperlink"/>
                <w:noProof/>
              </w:rPr>
              <w:t>Firewall set-up</w:t>
            </w:r>
            <w:r>
              <w:rPr>
                <w:noProof/>
                <w:webHidden/>
              </w:rPr>
              <w:tab/>
            </w:r>
            <w:r>
              <w:rPr>
                <w:noProof/>
                <w:webHidden/>
              </w:rPr>
              <w:fldChar w:fldCharType="begin"/>
            </w:r>
            <w:r>
              <w:rPr>
                <w:noProof/>
                <w:webHidden/>
              </w:rPr>
              <w:instrText xml:space="preserve"> PAGEREF _Toc38893656 \h </w:instrText>
            </w:r>
            <w:r>
              <w:rPr>
                <w:noProof/>
                <w:webHidden/>
              </w:rPr>
            </w:r>
            <w:r>
              <w:rPr>
                <w:noProof/>
                <w:webHidden/>
              </w:rPr>
              <w:fldChar w:fldCharType="separate"/>
            </w:r>
            <w:r w:rsidR="00EB0C56">
              <w:rPr>
                <w:noProof/>
                <w:webHidden/>
              </w:rPr>
              <w:t>223</w:t>
            </w:r>
            <w:r>
              <w:rPr>
                <w:noProof/>
                <w:webHidden/>
              </w:rPr>
              <w:fldChar w:fldCharType="end"/>
            </w:r>
          </w:hyperlink>
        </w:p>
        <w:p w14:paraId="60BE8001" w14:textId="6DD3991A" w:rsidR="00E559C5" w:rsidRDefault="00E559C5">
          <w:pPr>
            <w:pStyle w:val="TOC1"/>
            <w:tabs>
              <w:tab w:val="right" w:leader="dot" w:pos="9016"/>
            </w:tabs>
            <w:rPr>
              <w:rFonts w:eastAsiaTheme="minorEastAsia"/>
              <w:noProof/>
              <w:lang w:eastAsia="en-GB"/>
            </w:rPr>
          </w:pPr>
          <w:hyperlink w:anchor="_Toc38893657" w:history="1">
            <w:r w:rsidRPr="006B3C31">
              <w:rPr>
                <w:rStyle w:val="Hyperlink"/>
                <w:noProof/>
              </w:rPr>
              <w:t>Chapter 14 - Frequently asked questions (FAQs)</w:t>
            </w:r>
            <w:r>
              <w:rPr>
                <w:noProof/>
                <w:webHidden/>
              </w:rPr>
              <w:tab/>
            </w:r>
            <w:r>
              <w:rPr>
                <w:noProof/>
                <w:webHidden/>
              </w:rPr>
              <w:fldChar w:fldCharType="begin"/>
            </w:r>
            <w:r>
              <w:rPr>
                <w:noProof/>
                <w:webHidden/>
              </w:rPr>
              <w:instrText xml:space="preserve"> PAGEREF _Toc38893657 \h </w:instrText>
            </w:r>
            <w:r>
              <w:rPr>
                <w:noProof/>
                <w:webHidden/>
              </w:rPr>
            </w:r>
            <w:r>
              <w:rPr>
                <w:noProof/>
                <w:webHidden/>
              </w:rPr>
              <w:fldChar w:fldCharType="separate"/>
            </w:r>
            <w:r w:rsidR="00EB0C56">
              <w:rPr>
                <w:noProof/>
                <w:webHidden/>
              </w:rPr>
              <w:t>225</w:t>
            </w:r>
            <w:r>
              <w:rPr>
                <w:noProof/>
                <w:webHidden/>
              </w:rPr>
              <w:fldChar w:fldCharType="end"/>
            </w:r>
          </w:hyperlink>
        </w:p>
        <w:p w14:paraId="074190C4" w14:textId="0923294D" w:rsidR="00E559C5" w:rsidRDefault="00E559C5">
          <w:pPr>
            <w:pStyle w:val="TOC2"/>
            <w:tabs>
              <w:tab w:val="right" w:leader="dot" w:pos="9016"/>
            </w:tabs>
            <w:rPr>
              <w:rFonts w:eastAsiaTheme="minorEastAsia"/>
              <w:noProof/>
              <w:lang w:eastAsia="en-GB"/>
            </w:rPr>
          </w:pPr>
          <w:hyperlink w:anchor="_Toc38893658" w:history="1">
            <w:r w:rsidRPr="006B3C31">
              <w:rPr>
                <w:rStyle w:val="Hyperlink"/>
                <w:noProof/>
              </w:rPr>
              <w:t>What is the login name and password?</w:t>
            </w:r>
            <w:r>
              <w:rPr>
                <w:noProof/>
                <w:webHidden/>
              </w:rPr>
              <w:tab/>
            </w:r>
            <w:r>
              <w:rPr>
                <w:noProof/>
                <w:webHidden/>
              </w:rPr>
              <w:fldChar w:fldCharType="begin"/>
            </w:r>
            <w:r>
              <w:rPr>
                <w:noProof/>
                <w:webHidden/>
              </w:rPr>
              <w:instrText xml:space="preserve"> PAGEREF _Toc38893658 \h </w:instrText>
            </w:r>
            <w:r>
              <w:rPr>
                <w:noProof/>
                <w:webHidden/>
              </w:rPr>
            </w:r>
            <w:r>
              <w:rPr>
                <w:noProof/>
                <w:webHidden/>
              </w:rPr>
              <w:fldChar w:fldCharType="separate"/>
            </w:r>
            <w:r w:rsidR="00EB0C56">
              <w:rPr>
                <w:noProof/>
                <w:webHidden/>
              </w:rPr>
              <w:t>225</w:t>
            </w:r>
            <w:r>
              <w:rPr>
                <w:noProof/>
                <w:webHidden/>
              </w:rPr>
              <w:fldChar w:fldCharType="end"/>
            </w:r>
          </w:hyperlink>
        </w:p>
        <w:p w14:paraId="795B5FFA" w14:textId="45788056" w:rsidR="00E559C5" w:rsidRDefault="00E559C5">
          <w:pPr>
            <w:pStyle w:val="TOC2"/>
            <w:tabs>
              <w:tab w:val="right" w:leader="dot" w:pos="9016"/>
            </w:tabs>
            <w:rPr>
              <w:rFonts w:eastAsiaTheme="minorEastAsia"/>
              <w:noProof/>
              <w:lang w:eastAsia="en-GB"/>
            </w:rPr>
          </w:pPr>
          <w:hyperlink w:anchor="_Toc38893659" w:history="1">
            <w:r w:rsidRPr="006B3C31">
              <w:rPr>
                <w:rStyle w:val="Hyperlink"/>
                <w:noProof/>
              </w:rPr>
              <w:t>How do I change the order of the radio stations?</w:t>
            </w:r>
            <w:r>
              <w:rPr>
                <w:noProof/>
                <w:webHidden/>
              </w:rPr>
              <w:tab/>
            </w:r>
            <w:r>
              <w:rPr>
                <w:noProof/>
                <w:webHidden/>
              </w:rPr>
              <w:fldChar w:fldCharType="begin"/>
            </w:r>
            <w:r>
              <w:rPr>
                <w:noProof/>
                <w:webHidden/>
              </w:rPr>
              <w:instrText xml:space="preserve"> PAGEREF _Toc38893659 \h </w:instrText>
            </w:r>
            <w:r>
              <w:rPr>
                <w:noProof/>
                <w:webHidden/>
              </w:rPr>
            </w:r>
            <w:r>
              <w:rPr>
                <w:noProof/>
                <w:webHidden/>
              </w:rPr>
              <w:fldChar w:fldCharType="separate"/>
            </w:r>
            <w:r w:rsidR="00EB0C56">
              <w:rPr>
                <w:noProof/>
                <w:webHidden/>
              </w:rPr>
              <w:t>225</w:t>
            </w:r>
            <w:r>
              <w:rPr>
                <w:noProof/>
                <w:webHidden/>
              </w:rPr>
              <w:fldChar w:fldCharType="end"/>
            </w:r>
          </w:hyperlink>
        </w:p>
        <w:p w14:paraId="417E038A" w14:textId="4809FB00" w:rsidR="00E559C5" w:rsidRDefault="00E559C5">
          <w:pPr>
            <w:pStyle w:val="TOC2"/>
            <w:tabs>
              <w:tab w:val="right" w:leader="dot" w:pos="9016"/>
            </w:tabs>
            <w:rPr>
              <w:rFonts w:eastAsiaTheme="minorEastAsia"/>
              <w:noProof/>
              <w:lang w:eastAsia="en-GB"/>
            </w:rPr>
          </w:pPr>
          <w:hyperlink w:anchor="_Toc38893660" w:history="1">
            <w:r w:rsidRPr="006B3C31">
              <w:rPr>
                <w:rStyle w:val="Hyperlink"/>
                <w:noProof/>
              </w:rPr>
              <w:t>Why are some station names not being displayed in the web interface?</w:t>
            </w:r>
            <w:r>
              <w:rPr>
                <w:noProof/>
                <w:webHidden/>
              </w:rPr>
              <w:tab/>
            </w:r>
            <w:r>
              <w:rPr>
                <w:noProof/>
                <w:webHidden/>
              </w:rPr>
              <w:fldChar w:fldCharType="begin"/>
            </w:r>
            <w:r>
              <w:rPr>
                <w:noProof/>
                <w:webHidden/>
              </w:rPr>
              <w:instrText xml:space="preserve"> PAGEREF _Toc38893660 \h </w:instrText>
            </w:r>
            <w:r>
              <w:rPr>
                <w:noProof/>
                <w:webHidden/>
              </w:rPr>
            </w:r>
            <w:r>
              <w:rPr>
                <w:noProof/>
                <w:webHidden/>
              </w:rPr>
              <w:fldChar w:fldCharType="separate"/>
            </w:r>
            <w:r w:rsidR="00EB0C56">
              <w:rPr>
                <w:noProof/>
                <w:webHidden/>
              </w:rPr>
              <w:t>225</w:t>
            </w:r>
            <w:r>
              <w:rPr>
                <w:noProof/>
                <w:webHidden/>
              </w:rPr>
              <w:fldChar w:fldCharType="end"/>
            </w:r>
          </w:hyperlink>
        </w:p>
        <w:p w14:paraId="1A5A9994" w14:textId="07CEAD54" w:rsidR="00E559C5" w:rsidRDefault="00E559C5">
          <w:pPr>
            <w:pStyle w:val="TOC2"/>
            <w:tabs>
              <w:tab w:val="right" w:leader="dot" w:pos="9016"/>
            </w:tabs>
            <w:rPr>
              <w:rFonts w:eastAsiaTheme="minorEastAsia"/>
              <w:noProof/>
              <w:lang w:eastAsia="en-GB"/>
            </w:rPr>
          </w:pPr>
          <w:hyperlink w:anchor="_Toc38893661" w:history="1">
            <w:r w:rsidRPr="006B3C31">
              <w:rPr>
                <w:rStyle w:val="Hyperlink"/>
                <w:noProof/>
              </w:rPr>
              <w:t>Why doesn’t the web interface display URLs until a station is selected?</w:t>
            </w:r>
            <w:r>
              <w:rPr>
                <w:noProof/>
                <w:webHidden/>
              </w:rPr>
              <w:tab/>
            </w:r>
            <w:r>
              <w:rPr>
                <w:noProof/>
                <w:webHidden/>
              </w:rPr>
              <w:fldChar w:fldCharType="begin"/>
            </w:r>
            <w:r>
              <w:rPr>
                <w:noProof/>
                <w:webHidden/>
              </w:rPr>
              <w:instrText xml:space="preserve"> PAGEREF _Toc38893661 \h </w:instrText>
            </w:r>
            <w:r>
              <w:rPr>
                <w:noProof/>
                <w:webHidden/>
              </w:rPr>
            </w:r>
            <w:r>
              <w:rPr>
                <w:noProof/>
                <w:webHidden/>
              </w:rPr>
              <w:fldChar w:fldCharType="separate"/>
            </w:r>
            <w:r w:rsidR="00EB0C56">
              <w:rPr>
                <w:noProof/>
                <w:webHidden/>
              </w:rPr>
              <w:t>226</w:t>
            </w:r>
            <w:r>
              <w:rPr>
                <w:noProof/>
                <w:webHidden/>
              </w:rPr>
              <w:fldChar w:fldCharType="end"/>
            </w:r>
          </w:hyperlink>
        </w:p>
        <w:p w14:paraId="20C29171" w14:textId="7D76A49B" w:rsidR="00E559C5" w:rsidRDefault="00E559C5">
          <w:pPr>
            <w:pStyle w:val="TOC2"/>
            <w:tabs>
              <w:tab w:val="right" w:leader="dot" w:pos="9016"/>
            </w:tabs>
            <w:rPr>
              <w:rFonts w:eastAsiaTheme="minorEastAsia"/>
              <w:noProof/>
              <w:lang w:eastAsia="en-GB"/>
            </w:rPr>
          </w:pPr>
          <w:hyperlink w:anchor="_Toc38893662" w:history="1">
            <w:r w:rsidRPr="006B3C31">
              <w:rPr>
                <w:rStyle w:val="Hyperlink"/>
                <w:noProof/>
              </w:rPr>
              <w:t>Why are music tracks played randomly when loaded?</w:t>
            </w:r>
            <w:r>
              <w:rPr>
                <w:noProof/>
                <w:webHidden/>
              </w:rPr>
              <w:tab/>
            </w:r>
            <w:r>
              <w:rPr>
                <w:noProof/>
                <w:webHidden/>
              </w:rPr>
              <w:fldChar w:fldCharType="begin"/>
            </w:r>
            <w:r>
              <w:rPr>
                <w:noProof/>
                <w:webHidden/>
              </w:rPr>
              <w:instrText xml:space="preserve"> PAGEREF _Toc38893662 \h </w:instrText>
            </w:r>
            <w:r>
              <w:rPr>
                <w:noProof/>
                <w:webHidden/>
              </w:rPr>
            </w:r>
            <w:r>
              <w:rPr>
                <w:noProof/>
                <w:webHidden/>
              </w:rPr>
              <w:fldChar w:fldCharType="separate"/>
            </w:r>
            <w:r w:rsidR="00EB0C56">
              <w:rPr>
                <w:noProof/>
                <w:webHidden/>
              </w:rPr>
              <w:t>226</w:t>
            </w:r>
            <w:r>
              <w:rPr>
                <w:noProof/>
                <w:webHidden/>
              </w:rPr>
              <w:fldChar w:fldCharType="end"/>
            </w:r>
          </w:hyperlink>
        </w:p>
        <w:p w14:paraId="63526B40" w14:textId="4E315D20" w:rsidR="00E559C5" w:rsidRDefault="00E559C5">
          <w:pPr>
            <w:pStyle w:val="TOC2"/>
            <w:tabs>
              <w:tab w:val="right" w:leader="dot" w:pos="9016"/>
            </w:tabs>
            <w:rPr>
              <w:rFonts w:eastAsiaTheme="minorEastAsia"/>
              <w:noProof/>
              <w:lang w:eastAsia="en-GB"/>
            </w:rPr>
          </w:pPr>
          <w:hyperlink w:anchor="_Toc38893663" w:history="1">
            <w:r w:rsidRPr="006B3C31">
              <w:rPr>
                <w:rStyle w:val="Hyperlink"/>
                <w:noProof/>
              </w:rPr>
              <w:t>Can the volume be displayed as blocks instead of Volume nn?</w:t>
            </w:r>
            <w:r>
              <w:rPr>
                <w:noProof/>
                <w:webHidden/>
              </w:rPr>
              <w:tab/>
            </w:r>
            <w:r>
              <w:rPr>
                <w:noProof/>
                <w:webHidden/>
              </w:rPr>
              <w:fldChar w:fldCharType="begin"/>
            </w:r>
            <w:r>
              <w:rPr>
                <w:noProof/>
                <w:webHidden/>
              </w:rPr>
              <w:instrText xml:space="preserve"> PAGEREF _Toc38893663 \h </w:instrText>
            </w:r>
            <w:r>
              <w:rPr>
                <w:noProof/>
                <w:webHidden/>
              </w:rPr>
            </w:r>
            <w:r>
              <w:rPr>
                <w:noProof/>
                <w:webHidden/>
              </w:rPr>
              <w:fldChar w:fldCharType="separate"/>
            </w:r>
            <w:r w:rsidR="00EB0C56">
              <w:rPr>
                <w:noProof/>
                <w:webHidden/>
              </w:rPr>
              <w:t>226</w:t>
            </w:r>
            <w:r>
              <w:rPr>
                <w:noProof/>
                <w:webHidden/>
              </w:rPr>
              <w:fldChar w:fldCharType="end"/>
            </w:r>
          </w:hyperlink>
        </w:p>
        <w:p w14:paraId="6BE94FDD" w14:textId="49483334" w:rsidR="00E559C5" w:rsidRDefault="00E559C5">
          <w:pPr>
            <w:pStyle w:val="TOC2"/>
            <w:tabs>
              <w:tab w:val="right" w:leader="dot" w:pos="9016"/>
            </w:tabs>
            <w:rPr>
              <w:rFonts w:eastAsiaTheme="minorEastAsia"/>
              <w:noProof/>
              <w:lang w:eastAsia="en-GB"/>
            </w:rPr>
          </w:pPr>
          <w:hyperlink w:anchor="_Toc38893664" w:history="1">
            <w:r w:rsidRPr="006B3C31">
              <w:rPr>
                <w:rStyle w:val="Hyperlink"/>
                <w:noProof/>
              </w:rPr>
              <w:t>Why do I see a station number on LCD line 3?</w:t>
            </w:r>
            <w:r>
              <w:rPr>
                <w:noProof/>
                <w:webHidden/>
              </w:rPr>
              <w:tab/>
            </w:r>
            <w:r>
              <w:rPr>
                <w:noProof/>
                <w:webHidden/>
              </w:rPr>
              <w:fldChar w:fldCharType="begin"/>
            </w:r>
            <w:r>
              <w:rPr>
                <w:noProof/>
                <w:webHidden/>
              </w:rPr>
              <w:instrText xml:space="preserve"> PAGEREF _Toc38893664 \h </w:instrText>
            </w:r>
            <w:r>
              <w:rPr>
                <w:noProof/>
                <w:webHidden/>
              </w:rPr>
            </w:r>
            <w:r>
              <w:rPr>
                <w:noProof/>
                <w:webHidden/>
              </w:rPr>
              <w:fldChar w:fldCharType="separate"/>
            </w:r>
            <w:r w:rsidR="00EB0C56">
              <w:rPr>
                <w:noProof/>
                <w:webHidden/>
              </w:rPr>
              <w:t>226</w:t>
            </w:r>
            <w:r>
              <w:rPr>
                <w:noProof/>
                <w:webHidden/>
              </w:rPr>
              <w:fldChar w:fldCharType="end"/>
            </w:r>
          </w:hyperlink>
        </w:p>
        <w:p w14:paraId="70A9B46A" w14:textId="65F2DB21" w:rsidR="00E559C5" w:rsidRDefault="00E559C5">
          <w:pPr>
            <w:pStyle w:val="TOC2"/>
            <w:tabs>
              <w:tab w:val="right" w:leader="dot" w:pos="9016"/>
            </w:tabs>
            <w:rPr>
              <w:rFonts w:eastAsiaTheme="minorEastAsia"/>
              <w:noProof/>
              <w:lang w:eastAsia="en-GB"/>
            </w:rPr>
          </w:pPr>
          <w:hyperlink w:anchor="_Toc38893665" w:history="1">
            <w:r w:rsidRPr="006B3C31">
              <w:rPr>
                <w:rStyle w:val="Hyperlink"/>
                <w:noProof/>
              </w:rPr>
              <w:t>Is it possible to change the date format?</w:t>
            </w:r>
            <w:r>
              <w:rPr>
                <w:noProof/>
                <w:webHidden/>
              </w:rPr>
              <w:tab/>
            </w:r>
            <w:r>
              <w:rPr>
                <w:noProof/>
                <w:webHidden/>
              </w:rPr>
              <w:fldChar w:fldCharType="begin"/>
            </w:r>
            <w:r>
              <w:rPr>
                <w:noProof/>
                <w:webHidden/>
              </w:rPr>
              <w:instrText xml:space="preserve"> PAGEREF _Toc38893665 \h </w:instrText>
            </w:r>
            <w:r>
              <w:rPr>
                <w:noProof/>
                <w:webHidden/>
              </w:rPr>
            </w:r>
            <w:r>
              <w:rPr>
                <w:noProof/>
                <w:webHidden/>
              </w:rPr>
              <w:fldChar w:fldCharType="separate"/>
            </w:r>
            <w:r w:rsidR="00EB0C56">
              <w:rPr>
                <w:noProof/>
                <w:webHidden/>
              </w:rPr>
              <w:t>226</w:t>
            </w:r>
            <w:r>
              <w:rPr>
                <w:noProof/>
                <w:webHidden/>
              </w:rPr>
              <w:fldChar w:fldCharType="end"/>
            </w:r>
          </w:hyperlink>
        </w:p>
        <w:p w14:paraId="397B2C56" w14:textId="55721706" w:rsidR="00E559C5" w:rsidRDefault="00E559C5">
          <w:pPr>
            <w:pStyle w:val="TOC2"/>
            <w:tabs>
              <w:tab w:val="right" w:leader="dot" w:pos="9016"/>
            </w:tabs>
            <w:rPr>
              <w:rFonts w:eastAsiaTheme="minorEastAsia"/>
              <w:noProof/>
              <w:lang w:eastAsia="en-GB"/>
            </w:rPr>
          </w:pPr>
          <w:hyperlink w:anchor="_Toc38893666" w:history="1">
            <w:r w:rsidRPr="006B3C31">
              <w:rPr>
                <w:rStyle w:val="Hyperlink"/>
                <w:noProof/>
              </w:rPr>
              <w:t>Is there a pause &amp; resume function?</w:t>
            </w:r>
            <w:r>
              <w:rPr>
                <w:noProof/>
                <w:webHidden/>
              </w:rPr>
              <w:tab/>
            </w:r>
            <w:r>
              <w:rPr>
                <w:noProof/>
                <w:webHidden/>
              </w:rPr>
              <w:fldChar w:fldCharType="begin"/>
            </w:r>
            <w:r>
              <w:rPr>
                <w:noProof/>
                <w:webHidden/>
              </w:rPr>
              <w:instrText xml:space="preserve"> PAGEREF _Toc38893666 \h </w:instrText>
            </w:r>
            <w:r>
              <w:rPr>
                <w:noProof/>
                <w:webHidden/>
              </w:rPr>
            </w:r>
            <w:r>
              <w:rPr>
                <w:noProof/>
                <w:webHidden/>
              </w:rPr>
              <w:fldChar w:fldCharType="separate"/>
            </w:r>
            <w:r w:rsidR="00EB0C56">
              <w:rPr>
                <w:noProof/>
                <w:webHidden/>
              </w:rPr>
              <w:t>226</w:t>
            </w:r>
            <w:r>
              <w:rPr>
                <w:noProof/>
                <w:webHidden/>
              </w:rPr>
              <w:fldChar w:fldCharType="end"/>
            </w:r>
          </w:hyperlink>
        </w:p>
        <w:p w14:paraId="4560B363" w14:textId="7859EF9A" w:rsidR="00E559C5" w:rsidRDefault="00E559C5">
          <w:pPr>
            <w:pStyle w:val="TOC2"/>
            <w:tabs>
              <w:tab w:val="right" w:leader="dot" w:pos="9016"/>
            </w:tabs>
            <w:rPr>
              <w:rFonts w:eastAsiaTheme="minorEastAsia"/>
              <w:noProof/>
              <w:lang w:eastAsia="en-GB"/>
            </w:rPr>
          </w:pPr>
          <w:hyperlink w:anchor="_Toc38893667" w:history="1">
            <w:r w:rsidRPr="006B3C31">
              <w:rPr>
                <w:rStyle w:val="Hyperlink"/>
                <w:noProof/>
              </w:rPr>
              <w:t>Is there a reboot or shutdown option?</w:t>
            </w:r>
            <w:r>
              <w:rPr>
                <w:noProof/>
                <w:webHidden/>
              </w:rPr>
              <w:tab/>
            </w:r>
            <w:r>
              <w:rPr>
                <w:noProof/>
                <w:webHidden/>
              </w:rPr>
              <w:fldChar w:fldCharType="begin"/>
            </w:r>
            <w:r>
              <w:rPr>
                <w:noProof/>
                <w:webHidden/>
              </w:rPr>
              <w:instrText xml:space="preserve"> PAGEREF _Toc38893667 \h </w:instrText>
            </w:r>
            <w:r>
              <w:rPr>
                <w:noProof/>
                <w:webHidden/>
              </w:rPr>
            </w:r>
            <w:r>
              <w:rPr>
                <w:noProof/>
                <w:webHidden/>
              </w:rPr>
              <w:fldChar w:fldCharType="separate"/>
            </w:r>
            <w:r w:rsidR="00EB0C56">
              <w:rPr>
                <w:noProof/>
                <w:webHidden/>
              </w:rPr>
              <w:t>227</w:t>
            </w:r>
            <w:r>
              <w:rPr>
                <w:noProof/>
                <w:webHidden/>
              </w:rPr>
              <w:fldChar w:fldCharType="end"/>
            </w:r>
          </w:hyperlink>
        </w:p>
        <w:p w14:paraId="29CEB622" w14:textId="03A9176C" w:rsidR="00E559C5" w:rsidRDefault="00E559C5">
          <w:pPr>
            <w:pStyle w:val="TOC2"/>
            <w:tabs>
              <w:tab w:val="right" w:leader="dot" w:pos="9016"/>
            </w:tabs>
            <w:rPr>
              <w:rFonts w:eastAsiaTheme="minorEastAsia"/>
              <w:noProof/>
              <w:lang w:eastAsia="en-GB"/>
            </w:rPr>
          </w:pPr>
          <w:hyperlink w:anchor="_Toc38893668" w:history="1">
            <w:r w:rsidRPr="006B3C31">
              <w:rPr>
                <w:rStyle w:val="Hyperlink"/>
                <w:noProof/>
              </w:rPr>
              <w:t>Why do I see a different station name from the one in the playlist?</w:t>
            </w:r>
            <w:r>
              <w:rPr>
                <w:noProof/>
                <w:webHidden/>
              </w:rPr>
              <w:tab/>
            </w:r>
            <w:r>
              <w:rPr>
                <w:noProof/>
                <w:webHidden/>
              </w:rPr>
              <w:fldChar w:fldCharType="begin"/>
            </w:r>
            <w:r>
              <w:rPr>
                <w:noProof/>
                <w:webHidden/>
              </w:rPr>
              <w:instrText xml:space="preserve"> PAGEREF _Toc38893668 \h </w:instrText>
            </w:r>
            <w:r>
              <w:rPr>
                <w:noProof/>
                <w:webHidden/>
              </w:rPr>
            </w:r>
            <w:r>
              <w:rPr>
                <w:noProof/>
                <w:webHidden/>
              </w:rPr>
              <w:fldChar w:fldCharType="separate"/>
            </w:r>
            <w:r w:rsidR="00EB0C56">
              <w:rPr>
                <w:noProof/>
                <w:webHidden/>
              </w:rPr>
              <w:t>227</w:t>
            </w:r>
            <w:r>
              <w:rPr>
                <w:noProof/>
                <w:webHidden/>
              </w:rPr>
              <w:fldChar w:fldCharType="end"/>
            </w:r>
          </w:hyperlink>
        </w:p>
        <w:p w14:paraId="7A2DEFAB" w14:textId="1D99D929" w:rsidR="00E559C5" w:rsidRDefault="00E559C5">
          <w:pPr>
            <w:pStyle w:val="TOC2"/>
            <w:tabs>
              <w:tab w:val="right" w:leader="dot" w:pos="9016"/>
            </w:tabs>
            <w:rPr>
              <w:rFonts w:eastAsiaTheme="minorEastAsia"/>
              <w:noProof/>
              <w:lang w:eastAsia="en-GB"/>
            </w:rPr>
          </w:pPr>
          <w:hyperlink w:anchor="_Toc38893669" w:history="1">
            <w:r w:rsidRPr="006B3C31">
              <w:rPr>
                <w:rStyle w:val="Hyperlink"/>
                <w:noProof/>
              </w:rPr>
              <w:t>What Rotary Encoder can I use for this project?</w:t>
            </w:r>
            <w:r>
              <w:rPr>
                <w:noProof/>
                <w:webHidden/>
              </w:rPr>
              <w:tab/>
            </w:r>
            <w:r>
              <w:rPr>
                <w:noProof/>
                <w:webHidden/>
              </w:rPr>
              <w:fldChar w:fldCharType="begin"/>
            </w:r>
            <w:r>
              <w:rPr>
                <w:noProof/>
                <w:webHidden/>
              </w:rPr>
              <w:instrText xml:space="preserve"> PAGEREF _Toc38893669 \h </w:instrText>
            </w:r>
            <w:r>
              <w:rPr>
                <w:noProof/>
                <w:webHidden/>
              </w:rPr>
            </w:r>
            <w:r>
              <w:rPr>
                <w:noProof/>
                <w:webHidden/>
              </w:rPr>
              <w:fldChar w:fldCharType="separate"/>
            </w:r>
            <w:r w:rsidR="00EB0C56">
              <w:rPr>
                <w:noProof/>
                <w:webHidden/>
              </w:rPr>
              <w:t>227</w:t>
            </w:r>
            <w:r>
              <w:rPr>
                <w:noProof/>
                <w:webHidden/>
              </w:rPr>
              <w:fldChar w:fldCharType="end"/>
            </w:r>
          </w:hyperlink>
        </w:p>
        <w:p w14:paraId="4F507199" w14:textId="7AC11C1D" w:rsidR="00E559C5" w:rsidRDefault="00E559C5">
          <w:pPr>
            <w:pStyle w:val="TOC2"/>
            <w:tabs>
              <w:tab w:val="right" w:leader="dot" w:pos="9016"/>
            </w:tabs>
            <w:rPr>
              <w:rFonts w:eastAsiaTheme="minorEastAsia"/>
              <w:noProof/>
              <w:lang w:eastAsia="en-GB"/>
            </w:rPr>
          </w:pPr>
          <w:hyperlink w:anchor="_Toc38893670" w:history="1">
            <w:r w:rsidRPr="006B3C31">
              <w:rPr>
                <w:rStyle w:val="Hyperlink"/>
                <w:noProof/>
              </w:rPr>
              <w:t>Can this code or documentation be re-used in other projects?</w:t>
            </w:r>
            <w:r>
              <w:rPr>
                <w:noProof/>
                <w:webHidden/>
              </w:rPr>
              <w:tab/>
            </w:r>
            <w:r>
              <w:rPr>
                <w:noProof/>
                <w:webHidden/>
              </w:rPr>
              <w:fldChar w:fldCharType="begin"/>
            </w:r>
            <w:r>
              <w:rPr>
                <w:noProof/>
                <w:webHidden/>
              </w:rPr>
              <w:instrText xml:space="preserve"> PAGEREF _Toc38893670 \h </w:instrText>
            </w:r>
            <w:r>
              <w:rPr>
                <w:noProof/>
                <w:webHidden/>
              </w:rPr>
            </w:r>
            <w:r>
              <w:rPr>
                <w:noProof/>
                <w:webHidden/>
              </w:rPr>
              <w:fldChar w:fldCharType="separate"/>
            </w:r>
            <w:r w:rsidR="00EB0C56">
              <w:rPr>
                <w:noProof/>
                <w:webHidden/>
              </w:rPr>
              <w:t>227</w:t>
            </w:r>
            <w:r>
              <w:rPr>
                <w:noProof/>
                <w:webHidden/>
              </w:rPr>
              <w:fldChar w:fldCharType="end"/>
            </w:r>
          </w:hyperlink>
        </w:p>
        <w:p w14:paraId="5C22EBCC" w14:textId="5C102A20" w:rsidR="00E559C5" w:rsidRDefault="00E559C5">
          <w:pPr>
            <w:pStyle w:val="TOC2"/>
            <w:tabs>
              <w:tab w:val="right" w:leader="dot" w:pos="9016"/>
            </w:tabs>
            <w:rPr>
              <w:rFonts w:eastAsiaTheme="minorEastAsia"/>
              <w:noProof/>
              <w:lang w:eastAsia="en-GB"/>
            </w:rPr>
          </w:pPr>
          <w:hyperlink w:anchor="_Toc38893671" w:history="1">
            <w:r w:rsidRPr="006B3C31">
              <w:rPr>
                <w:rStyle w:val="Hyperlink"/>
                <w:noProof/>
              </w:rPr>
              <w:t>Can I use an Electronic Ink display?</w:t>
            </w:r>
            <w:r>
              <w:rPr>
                <w:noProof/>
                <w:webHidden/>
              </w:rPr>
              <w:tab/>
            </w:r>
            <w:r>
              <w:rPr>
                <w:noProof/>
                <w:webHidden/>
              </w:rPr>
              <w:fldChar w:fldCharType="begin"/>
            </w:r>
            <w:r>
              <w:rPr>
                <w:noProof/>
                <w:webHidden/>
              </w:rPr>
              <w:instrText xml:space="preserve"> PAGEREF _Toc38893671 \h </w:instrText>
            </w:r>
            <w:r>
              <w:rPr>
                <w:noProof/>
                <w:webHidden/>
              </w:rPr>
            </w:r>
            <w:r>
              <w:rPr>
                <w:noProof/>
                <w:webHidden/>
              </w:rPr>
              <w:fldChar w:fldCharType="separate"/>
            </w:r>
            <w:r w:rsidR="00EB0C56">
              <w:rPr>
                <w:noProof/>
                <w:webHidden/>
              </w:rPr>
              <w:t>227</w:t>
            </w:r>
            <w:r>
              <w:rPr>
                <w:noProof/>
                <w:webHidden/>
              </w:rPr>
              <w:fldChar w:fldCharType="end"/>
            </w:r>
          </w:hyperlink>
        </w:p>
        <w:p w14:paraId="42BCDC8F" w14:textId="1F2E1595" w:rsidR="00E559C5" w:rsidRDefault="00E559C5">
          <w:pPr>
            <w:pStyle w:val="TOC2"/>
            <w:tabs>
              <w:tab w:val="right" w:leader="dot" w:pos="9016"/>
            </w:tabs>
            <w:rPr>
              <w:rFonts w:eastAsiaTheme="minorEastAsia"/>
              <w:noProof/>
              <w:lang w:eastAsia="en-GB"/>
            </w:rPr>
          </w:pPr>
          <w:hyperlink w:anchor="_Toc38893672" w:history="1">
            <w:r w:rsidRPr="006B3C31">
              <w:rPr>
                <w:rStyle w:val="Hyperlink"/>
                <w:noProof/>
              </w:rPr>
              <w:t>Can you make or sell me a radio?</w:t>
            </w:r>
            <w:r>
              <w:rPr>
                <w:noProof/>
                <w:webHidden/>
              </w:rPr>
              <w:tab/>
            </w:r>
            <w:r>
              <w:rPr>
                <w:noProof/>
                <w:webHidden/>
              </w:rPr>
              <w:fldChar w:fldCharType="begin"/>
            </w:r>
            <w:r>
              <w:rPr>
                <w:noProof/>
                <w:webHidden/>
              </w:rPr>
              <w:instrText xml:space="preserve"> PAGEREF _Toc38893672 \h </w:instrText>
            </w:r>
            <w:r>
              <w:rPr>
                <w:noProof/>
                <w:webHidden/>
              </w:rPr>
            </w:r>
            <w:r>
              <w:rPr>
                <w:noProof/>
                <w:webHidden/>
              </w:rPr>
              <w:fldChar w:fldCharType="separate"/>
            </w:r>
            <w:r w:rsidR="00EB0C56">
              <w:rPr>
                <w:noProof/>
                <w:webHidden/>
              </w:rPr>
              <w:t>227</w:t>
            </w:r>
            <w:r>
              <w:rPr>
                <w:noProof/>
                <w:webHidden/>
              </w:rPr>
              <w:fldChar w:fldCharType="end"/>
            </w:r>
          </w:hyperlink>
        </w:p>
        <w:p w14:paraId="62661F8E" w14:textId="58433533" w:rsidR="00E559C5" w:rsidRDefault="00E559C5">
          <w:pPr>
            <w:pStyle w:val="TOC1"/>
            <w:tabs>
              <w:tab w:val="right" w:leader="dot" w:pos="9016"/>
            </w:tabs>
            <w:rPr>
              <w:rFonts w:eastAsiaTheme="minorEastAsia"/>
              <w:noProof/>
              <w:lang w:eastAsia="en-GB"/>
            </w:rPr>
          </w:pPr>
          <w:hyperlink w:anchor="_Toc38893673" w:history="1">
            <w:r w:rsidRPr="006B3C31">
              <w:rPr>
                <w:rStyle w:val="Hyperlink"/>
                <w:noProof/>
              </w:rPr>
              <w:t>Chapter 15 - Source files and package build</w:t>
            </w:r>
            <w:r>
              <w:rPr>
                <w:noProof/>
                <w:webHidden/>
              </w:rPr>
              <w:tab/>
            </w:r>
            <w:r>
              <w:rPr>
                <w:noProof/>
                <w:webHidden/>
              </w:rPr>
              <w:fldChar w:fldCharType="begin"/>
            </w:r>
            <w:r>
              <w:rPr>
                <w:noProof/>
                <w:webHidden/>
              </w:rPr>
              <w:instrText xml:space="preserve"> PAGEREF _Toc38893673 \h </w:instrText>
            </w:r>
            <w:r>
              <w:rPr>
                <w:noProof/>
                <w:webHidden/>
              </w:rPr>
            </w:r>
            <w:r>
              <w:rPr>
                <w:noProof/>
                <w:webHidden/>
              </w:rPr>
              <w:fldChar w:fldCharType="separate"/>
            </w:r>
            <w:r w:rsidR="00EB0C56">
              <w:rPr>
                <w:noProof/>
                <w:webHidden/>
              </w:rPr>
              <w:t>228</w:t>
            </w:r>
            <w:r>
              <w:rPr>
                <w:noProof/>
                <w:webHidden/>
              </w:rPr>
              <w:fldChar w:fldCharType="end"/>
            </w:r>
          </w:hyperlink>
        </w:p>
        <w:p w14:paraId="02D580FA" w14:textId="74932EE2" w:rsidR="00E559C5" w:rsidRDefault="00E559C5">
          <w:pPr>
            <w:pStyle w:val="TOC2"/>
            <w:tabs>
              <w:tab w:val="right" w:leader="dot" w:pos="9016"/>
            </w:tabs>
            <w:rPr>
              <w:rFonts w:eastAsiaTheme="minorEastAsia"/>
              <w:noProof/>
              <w:lang w:eastAsia="en-GB"/>
            </w:rPr>
          </w:pPr>
          <w:hyperlink w:anchor="_Toc38893674" w:history="1">
            <w:r w:rsidRPr="006B3C31">
              <w:rPr>
                <w:rStyle w:val="Hyperlink"/>
                <w:noProof/>
              </w:rPr>
              <w:t>The Radio program</w:t>
            </w:r>
            <w:r>
              <w:rPr>
                <w:noProof/>
                <w:webHidden/>
              </w:rPr>
              <w:tab/>
            </w:r>
            <w:r>
              <w:rPr>
                <w:noProof/>
                <w:webHidden/>
              </w:rPr>
              <w:fldChar w:fldCharType="begin"/>
            </w:r>
            <w:r>
              <w:rPr>
                <w:noProof/>
                <w:webHidden/>
              </w:rPr>
              <w:instrText xml:space="preserve"> PAGEREF _Toc38893674 \h </w:instrText>
            </w:r>
            <w:r>
              <w:rPr>
                <w:noProof/>
                <w:webHidden/>
              </w:rPr>
            </w:r>
            <w:r>
              <w:rPr>
                <w:noProof/>
                <w:webHidden/>
              </w:rPr>
              <w:fldChar w:fldCharType="separate"/>
            </w:r>
            <w:r w:rsidR="00EB0C56">
              <w:rPr>
                <w:noProof/>
                <w:webHidden/>
              </w:rPr>
              <w:t>228</w:t>
            </w:r>
            <w:r>
              <w:rPr>
                <w:noProof/>
                <w:webHidden/>
              </w:rPr>
              <w:fldChar w:fldCharType="end"/>
            </w:r>
          </w:hyperlink>
        </w:p>
        <w:p w14:paraId="53C1A9FF" w14:textId="715C144E" w:rsidR="00E559C5" w:rsidRDefault="00E559C5">
          <w:pPr>
            <w:pStyle w:val="TOC2"/>
            <w:tabs>
              <w:tab w:val="right" w:leader="dot" w:pos="9016"/>
            </w:tabs>
            <w:rPr>
              <w:rFonts w:eastAsiaTheme="minorEastAsia"/>
              <w:noProof/>
              <w:lang w:eastAsia="en-GB"/>
            </w:rPr>
          </w:pPr>
          <w:hyperlink w:anchor="_Toc38893675" w:history="1">
            <w:r w:rsidRPr="006B3C31">
              <w:rPr>
                <w:rStyle w:val="Hyperlink"/>
                <w:noProof/>
              </w:rPr>
              <w:t>The Radio Daemon</w:t>
            </w:r>
            <w:r>
              <w:rPr>
                <w:noProof/>
                <w:webHidden/>
              </w:rPr>
              <w:tab/>
            </w:r>
            <w:r>
              <w:rPr>
                <w:noProof/>
                <w:webHidden/>
              </w:rPr>
              <w:fldChar w:fldCharType="begin"/>
            </w:r>
            <w:r>
              <w:rPr>
                <w:noProof/>
                <w:webHidden/>
              </w:rPr>
              <w:instrText xml:space="preserve"> PAGEREF _Toc38893675 \h </w:instrText>
            </w:r>
            <w:r>
              <w:rPr>
                <w:noProof/>
                <w:webHidden/>
              </w:rPr>
            </w:r>
            <w:r>
              <w:rPr>
                <w:noProof/>
                <w:webHidden/>
              </w:rPr>
              <w:fldChar w:fldCharType="separate"/>
            </w:r>
            <w:r w:rsidR="00EB0C56">
              <w:rPr>
                <w:noProof/>
                <w:webHidden/>
              </w:rPr>
              <w:t>228</w:t>
            </w:r>
            <w:r>
              <w:rPr>
                <w:noProof/>
                <w:webHidden/>
              </w:rPr>
              <w:fldChar w:fldCharType="end"/>
            </w:r>
          </w:hyperlink>
        </w:p>
        <w:p w14:paraId="47A377CD" w14:textId="053504B7" w:rsidR="00E559C5" w:rsidRDefault="00E559C5">
          <w:pPr>
            <w:pStyle w:val="TOC2"/>
            <w:tabs>
              <w:tab w:val="right" w:leader="dot" w:pos="9016"/>
            </w:tabs>
            <w:rPr>
              <w:rFonts w:eastAsiaTheme="minorEastAsia"/>
              <w:noProof/>
              <w:lang w:eastAsia="en-GB"/>
            </w:rPr>
          </w:pPr>
          <w:hyperlink w:anchor="_Toc38893676" w:history="1">
            <w:r w:rsidRPr="006B3C31">
              <w:rPr>
                <w:rStyle w:val="Hyperlink"/>
                <w:noProof/>
              </w:rPr>
              <w:t>The Display Class</w:t>
            </w:r>
            <w:r>
              <w:rPr>
                <w:noProof/>
                <w:webHidden/>
              </w:rPr>
              <w:tab/>
            </w:r>
            <w:r>
              <w:rPr>
                <w:noProof/>
                <w:webHidden/>
              </w:rPr>
              <w:fldChar w:fldCharType="begin"/>
            </w:r>
            <w:r>
              <w:rPr>
                <w:noProof/>
                <w:webHidden/>
              </w:rPr>
              <w:instrText xml:space="preserve"> PAGEREF _Toc38893676 \h </w:instrText>
            </w:r>
            <w:r>
              <w:rPr>
                <w:noProof/>
                <w:webHidden/>
              </w:rPr>
            </w:r>
            <w:r>
              <w:rPr>
                <w:noProof/>
                <w:webHidden/>
              </w:rPr>
              <w:fldChar w:fldCharType="separate"/>
            </w:r>
            <w:r w:rsidR="00EB0C56">
              <w:rPr>
                <w:noProof/>
                <w:webHidden/>
              </w:rPr>
              <w:t>228</w:t>
            </w:r>
            <w:r>
              <w:rPr>
                <w:noProof/>
                <w:webHidden/>
              </w:rPr>
              <w:fldChar w:fldCharType="end"/>
            </w:r>
          </w:hyperlink>
        </w:p>
        <w:p w14:paraId="6537CDFC" w14:textId="227780C0" w:rsidR="00E559C5" w:rsidRDefault="00E559C5">
          <w:pPr>
            <w:pStyle w:val="TOC2"/>
            <w:tabs>
              <w:tab w:val="right" w:leader="dot" w:pos="9016"/>
            </w:tabs>
            <w:rPr>
              <w:rFonts w:eastAsiaTheme="minorEastAsia"/>
              <w:noProof/>
              <w:lang w:eastAsia="en-GB"/>
            </w:rPr>
          </w:pPr>
          <w:hyperlink w:anchor="_Toc38893677" w:history="1">
            <w:r w:rsidRPr="006B3C31">
              <w:rPr>
                <w:rStyle w:val="Hyperlink"/>
                <w:noProof/>
              </w:rPr>
              <w:t>The Graphical Screen radio programs</w:t>
            </w:r>
            <w:r>
              <w:rPr>
                <w:noProof/>
                <w:webHidden/>
              </w:rPr>
              <w:tab/>
            </w:r>
            <w:r>
              <w:rPr>
                <w:noProof/>
                <w:webHidden/>
              </w:rPr>
              <w:fldChar w:fldCharType="begin"/>
            </w:r>
            <w:r>
              <w:rPr>
                <w:noProof/>
                <w:webHidden/>
              </w:rPr>
              <w:instrText xml:space="preserve"> PAGEREF _Toc38893677 \h </w:instrText>
            </w:r>
            <w:r>
              <w:rPr>
                <w:noProof/>
                <w:webHidden/>
              </w:rPr>
            </w:r>
            <w:r>
              <w:rPr>
                <w:noProof/>
                <w:webHidden/>
              </w:rPr>
              <w:fldChar w:fldCharType="separate"/>
            </w:r>
            <w:r w:rsidR="00EB0C56">
              <w:rPr>
                <w:noProof/>
                <w:webHidden/>
              </w:rPr>
              <w:t>228</w:t>
            </w:r>
            <w:r>
              <w:rPr>
                <w:noProof/>
                <w:webHidden/>
              </w:rPr>
              <w:fldChar w:fldCharType="end"/>
            </w:r>
          </w:hyperlink>
        </w:p>
        <w:p w14:paraId="28E62692" w14:textId="6B672C9E" w:rsidR="00E559C5" w:rsidRDefault="00E559C5">
          <w:pPr>
            <w:pStyle w:val="TOC2"/>
            <w:tabs>
              <w:tab w:val="right" w:leader="dot" w:pos="9016"/>
            </w:tabs>
            <w:rPr>
              <w:rFonts w:eastAsiaTheme="minorEastAsia"/>
              <w:noProof/>
              <w:lang w:eastAsia="en-GB"/>
            </w:rPr>
          </w:pPr>
          <w:hyperlink w:anchor="_Toc38893678" w:history="1">
            <w:r w:rsidRPr="006B3C31">
              <w:rPr>
                <w:rStyle w:val="Hyperlink"/>
                <w:noProof/>
              </w:rPr>
              <w:t>The Graphics display class</w:t>
            </w:r>
            <w:r>
              <w:rPr>
                <w:noProof/>
                <w:webHidden/>
              </w:rPr>
              <w:tab/>
            </w:r>
            <w:r>
              <w:rPr>
                <w:noProof/>
                <w:webHidden/>
              </w:rPr>
              <w:fldChar w:fldCharType="begin"/>
            </w:r>
            <w:r>
              <w:rPr>
                <w:noProof/>
                <w:webHidden/>
              </w:rPr>
              <w:instrText xml:space="preserve"> PAGEREF _Toc38893678 \h </w:instrText>
            </w:r>
            <w:r>
              <w:rPr>
                <w:noProof/>
                <w:webHidden/>
              </w:rPr>
            </w:r>
            <w:r>
              <w:rPr>
                <w:noProof/>
                <w:webHidden/>
              </w:rPr>
              <w:fldChar w:fldCharType="separate"/>
            </w:r>
            <w:r w:rsidR="00EB0C56">
              <w:rPr>
                <w:noProof/>
                <w:webHidden/>
              </w:rPr>
              <w:t>230</w:t>
            </w:r>
            <w:r>
              <w:rPr>
                <w:noProof/>
                <w:webHidden/>
              </w:rPr>
              <w:fldChar w:fldCharType="end"/>
            </w:r>
          </w:hyperlink>
        </w:p>
        <w:p w14:paraId="206289B4" w14:textId="3B325B3F" w:rsidR="00E559C5" w:rsidRDefault="00E559C5">
          <w:pPr>
            <w:pStyle w:val="TOC2"/>
            <w:tabs>
              <w:tab w:val="right" w:leader="dot" w:pos="9016"/>
            </w:tabs>
            <w:rPr>
              <w:rFonts w:eastAsiaTheme="minorEastAsia"/>
              <w:noProof/>
              <w:lang w:eastAsia="en-GB"/>
            </w:rPr>
          </w:pPr>
          <w:hyperlink w:anchor="_Toc38893679" w:history="1">
            <w:r w:rsidRPr="006B3C31">
              <w:rPr>
                <w:rStyle w:val="Hyperlink"/>
                <w:noProof/>
              </w:rPr>
              <w:t>The Graphics controls class</w:t>
            </w:r>
            <w:r>
              <w:rPr>
                <w:noProof/>
                <w:webHidden/>
              </w:rPr>
              <w:tab/>
            </w:r>
            <w:r>
              <w:rPr>
                <w:noProof/>
                <w:webHidden/>
              </w:rPr>
              <w:fldChar w:fldCharType="begin"/>
            </w:r>
            <w:r>
              <w:rPr>
                <w:noProof/>
                <w:webHidden/>
              </w:rPr>
              <w:instrText xml:space="preserve"> PAGEREF _Toc38893679 \h </w:instrText>
            </w:r>
            <w:r>
              <w:rPr>
                <w:noProof/>
                <w:webHidden/>
              </w:rPr>
            </w:r>
            <w:r>
              <w:rPr>
                <w:noProof/>
                <w:webHidden/>
              </w:rPr>
              <w:fldChar w:fldCharType="separate"/>
            </w:r>
            <w:r w:rsidR="00EB0C56">
              <w:rPr>
                <w:noProof/>
                <w:webHidden/>
              </w:rPr>
              <w:t>230</w:t>
            </w:r>
            <w:r>
              <w:rPr>
                <w:noProof/>
                <w:webHidden/>
              </w:rPr>
              <w:fldChar w:fldCharType="end"/>
            </w:r>
          </w:hyperlink>
        </w:p>
        <w:p w14:paraId="7F498FFC" w14:textId="4D830B6A" w:rsidR="00E559C5" w:rsidRDefault="00E559C5">
          <w:pPr>
            <w:pStyle w:val="TOC2"/>
            <w:tabs>
              <w:tab w:val="right" w:leader="dot" w:pos="9016"/>
            </w:tabs>
            <w:rPr>
              <w:rFonts w:eastAsiaTheme="minorEastAsia"/>
              <w:noProof/>
              <w:lang w:eastAsia="en-GB"/>
            </w:rPr>
          </w:pPr>
          <w:hyperlink w:anchor="_Toc38893680" w:history="1">
            <w:r w:rsidRPr="006B3C31">
              <w:rPr>
                <w:rStyle w:val="Hyperlink"/>
                <w:noProof/>
              </w:rPr>
              <w:t>The OLED class</w:t>
            </w:r>
            <w:r>
              <w:rPr>
                <w:noProof/>
                <w:webHidden/>
              </w:rPr>
              <w:tab/>
            </w:r>
            <w:r>
              <w:rPr>
                <w:noProof/>
                <w:webHidden/>
              </w:rPr>
              <w:fldChar w:fldCharType="begin"/>
            </w:r>
            <w:r>
              <w:rPr>
                <w:noProof/>
                <w:webHidden/>
              </w:rPr>
              <w:instrText xml:space="preserve"> PAGEREF _Toc38893680 \h </w:instrText>
            </w:r>
            <w:r>
              <w:rPr>
                <w:noProof/>
                <w:webHidden/>
              </w:rPr>
            </w:r>
            <w:r>
              <w:rPr>
                <w:noProof/>
                <w:webHidden/>
              </w:rPr>
              <w:fldChar w:fldCharType="separate"/>
            </w:r>
            <w:r w:rsidR="00EB0C56">
              <w:rPr>
                <w:noProof/>
                <w:webHidden/>
              </w:rPr>
              <w:t>230</w:t>
            </w:r>
            <w:r>
              <w:rPr>
                <w:noProof/>
                <w:webHidden/>
              </w:rPr>
              <w:fldChar w:fldCharType="end"/>
            </w:r>
          </w:hyperlink>
        </w:p>
        <w:p w14:paraId="4425AF55" w14:textId="0A18C420" w:rsidR="00E559C5" w:rsidRDefault="00E559C5">
          <w:pPr>
            <w:pStyle w:val="TOC2"/>
            <w:tabs>
              <w:tab w:val="right" w:leader="dot" w:pos="9016"/>
            </w:tabs>
            <w:rPr>
              <w:rFonts w:eastAsiaTheme="minorEastAsia"/>
              <w:noProof/>
              <w:lang w:eastAsia="en-GB"/>
            </w:rPr>
          </w:pPr>
          <w:hyperlink w:anchor="_Toc38893681" w:history="1">
            <w:r w:rsidRPr="006B3C31">
              <w:rPr>
                <w:rStyle w:val="Hyperlink"/>
                <w:noProof/>
              </w:rPr>
              <w:t>The button class</w:t>
            </w:r>
            <w:r>
              <w:rPr>
                <w:noProof/>
                <w:webHidden/>
              </w:rPr>
              <w:tab/>
            </w:r>
            <w:r>
              <w:rPr>
                <w:noProof/>
                <w:webHidden/>
              </w:rPr>
              <w:fldChar w:fldCharType="begin"/>
            </w:r>
            <w:r>
              <w:rPr>
                <w:noProof/>
                <w:webHidden/>
              </w:rPr>
              <w:instrText xml:space="preserve"> PAGEREF _Toc38893681 \h </w:instrText>
            </w:r>
            <w:r>
              <w:rPr>
                <w:noProof/>
                <w:webHidden/>
              </w:rPr>
            </w:r>
            <w:r>
              <w:rPr>
                <w:noProof/>
                <w:webHidden/>
              </w:rPr>
              <w:fldChar w:fldCharType="separate"/>
            </w:r>
            <w:r w:rsidR="00EB0C56">
              <w:rPr>
                <w:noProof/>
                <w:webHidden/>
              </w:rPr>
              <w:t>230</w:t>
            </w:r>
            <w:r>
              <w:rPr>
                <w:noProof/>
                <w:webHidden/>
              </w:rPr>
              <w:fldChar w:fldCharType="end"/>
            </w:r>
          </w:hyperlink>
        </w:p>
        <w:p w14:paraId="74C42239" w14:textId="7D2C29F0" w:rsidR="00E559C5" w:rsidRDefault="00E559C5">
          <w:pPr>
            <w:pStyle w:val="TOC2"/>
            <w:tabs>
              <w:tab w:val="right" w:leader="dot" w:pos="9016"/>
            </w:tabs>
            <w:rPr>
              <w:rFonts w:eastAsiaTheme="minorEastAsia"/>
              <w:noProof/>
              <w:lang w:eastAsia="en-GB"/>
            </w:rPr>
          </w:pPr>
          <w:hyperlink w:anchor="_Toc38893682" w:history="1">
            <w:r w:rsidRPr="006B3C31">
              <w:rPr>
                <w:rStyle w:val="Hyperlink"/>
                <w:noProof/>
              </w:rPr>
              <w:t>The rotary class</w:t>
            </w:r>
            <w:r>
              <w:rPr>
                <w:noProof/>
                <w:webHidden/>
              </w:rPr>
              <w:tab/>
            </w:r>
            <w:r>
              <w:rPr>
                <w:noProof/>
                <w:webHidden/>
              </w:rPr>
              <w:fldChar w:fldCharType="begin"/>
            </w:r>
            <w:r>
              <w:rPr>
                <w:noProof/>
                <w:webHidden/>
              </w:rPr>
              <w:instrText xml:space="preserve"> PAGEREF _Toc38893682 \h </w:instrText>
            </w:r>
            <w:r>
              <w:rPr>
                <w:noProof/>
                <w:webHidden/>
              </w:rPr>
            </w:r>
            <w:r>
              <w:rPr>
                <w:noProof/>
                <w:webHidden/>
              </w:rPr>
              <w:fldChar w:fldCharType="separate"/>
            </w:r>
            <w:r w:rsidR="00EB0C56">
              <w:rPr>
                <w:noProof/>
                <w:webHidden/>
              </w:rPr>
              <w:t>230</w:t>
            </w:r>
            <w:r>
              <w:rPr>
                <w:noProof/>
                <w:webHidden/>
              </w:rPr>
              <w:fldChar w:fldCharType="end"/>
            </w:r>
          </w:hyperlink>
        </w:p>
        <w:p w14:paraId="2361D673" w14:textId="3AD9AA8E" w:rsidR="00E559C5" w:rsidRDefault="00E559C5">
          <w:pPr>
            <w:pStyle w:val="TOC2"/>
            <w:tabs>
              <w:tab w:val="right" w:leader="dot" w:pos="9016"/>
            </w:tabs>
            <w:rPr>
              <w:rFonts w:eastAsiaTheme="minorEastAsia"/>
              <w:noProof/>
              <w:lang w:eastAsia="en-GB"/>
            </w:rPr>
          </w:pPr>
          <w:hyperlink w:anchor="_Toc38893683" w:history="1">
            <w:r w:rsidRPr="006B3C31">
              <w:rPr>
                <w:rStyle w:val="Hyperlink"/>
                <w:noProof/>
              </w:rPr>
              <w:t>The Cosmic controller Class</w:t>
            </w:r>
            <w:r>
              <w:rPr>
                <w:noProof/>
                <w:webHidden/>
              </w:rPr>
              <w:tab/>
            </w:r>
            <w:r>
              <w:rPr>
                <w:noProof/>
                <w:webHidden/>
              </w:rPr>
              <w:fldChar w:fldCharType="begin"/>
            </w:r>
            <w:r>
              <w:rPr>
                <w:noProof/>
                <w:webHidden/>
              </w:rPr>
              <w:instrText xml:space="preserve"> PAGEREF _Toc38893683 \h </w:instrText>
            </w:r>
            <w:r>
              <w:rPr>
                <w:noProof/>
                <w:webHidden/>
              </w:rPr>
            </w:r>
            <w:r>
              <w:rPr>
                <w:noProof/>
                <w:webHidden/>
              </w:rPr>
              <w:fldChar w:fldCharType="separate"/>
            </w:r>
            <w:r w:rsidR="00EB0C56">
              <w:rPr>
                <w:noProof/>
                <w:webHidden/>
              </w:rPr>
              <w:t>230</w:t>
            </w:r>
            <w:r>
              <w:rPr>
                <w:noProof/>
                <w:webHidden/>
              </w:rPr>
              <w:fldChar w:fldCharType="end"/>
            </w:r>
          </w:hyperlink>
        </w:p>
        <w:p w14:paraId="7B6CC96C" w14:textId="466CABC7" w:rsidR="00E559C5" w:rsidRDefault="00E559C5">
          <w:pPr>
            <w:pStyle w:val="TOC2"/>
            <w:tabs>
              <w:tab w:val="right" w:leader="dot" w:pos="9016"/>
            </w:tabs>
            <w:rPr>
              <w:rFonts w:eastAsiaTheme="minorEastAsia"/>
              <w:noProof/>
              <w:lang w:eastAsia="en-GB"/>
            </w:rPr>
          </w:pPr>
          <w:hyperlink w:anchor="_Toc38893684" w:history="1">
            <w:r w:rsidRPr="006B3C31">
              <w:rPr>
                <w:rStyle w:val="Hyperlink"/>
                <w:noProof/>
              </w:rPr>
              <w:t>The Event class</w:t>
            </w:r>
            <w:r>
              <w:rPr>
                <w:noProof/>
                <w:webHidden/>
              </w:rPr>
              <w:tab/>
            </w:r>
            <w:r>
              <w:rPr>
                <w:noProof/>
                <w:webHidden/>
              </w:rPr>
              <w:fldChar w:fldCharType="begin"/>
            </w:r>
            <w:r>
              <w:rPr>
                <w:noProof/>
                <w:webHidden/>
              </w:rPr>
              <w:instrText xml:space="preserve"> PAGEREF _Toc38893684 \h </w:instrText>
            </w:r>
            <w:r>
              <w:rPr>
                <w:noProof/>
                <w:webHidden/>
              </w:rPr>
            </w:r>
            <w:r>
              <w:rPr>
                <w:noProof/>
                <w:webHidden/>
              </w:rPr>
              <w:fldChar w:fldCharType="separate"/>
            </w:r>
            <w:r w:rsidR="00EB0C56">
              <w:rPr>
                <w:noProof/>
                <w:webHidden/>
              </w:rPr>
              <w:t>230</w:t>
            </w:r>
            <w:r>
              <w:rPr>
                <w:noProof/>
                <w:webHidden/>
              </w:rPr>
              <w:fldChar w:fldCharType="end"/>
            </w:r>
          </w:hyperlink>
        </w:p>
        <w:p w14:paraId="177837A9" w14:textId="6786A1B9" w:rsidR="00E559C5" w:rsidRDefault="00E559C5">
          <w:pPr>
            <w:pStyle w:val="TOC2"/>
            <w:tabs>
              <w:tab w:val="right" w:leader="dot" w:pos="9016"/>
            </w:tabs>
            <w:rPr>
              <w:rFonts w:eastAsiaTheme="minorEastAsia"/>
              <w:noProof/>
              <w:lang w:eastAsia="en-GB"/>
            </w:rPr>
          </w:pPr>
          <w:hyperlink w:anchor="_Toc38893685" w:history="1">
            <w:r w:rsidRPr="006B3C31">
              <w:rPr>
                <w:rStyle w:val="Hyperlink"/>
                <w:noProof/>
              </w:rPr>
              <w:t>The Menu class</w:t>
            </w:r>
            <w:r>
              <w:rPr>
                <w:noProof/>
                <w:webHidden/>
              </w:rPr>
              <w:tab/>
            </w:r>
            <w:r>
              <w:rPr>
                <w:noProof/>
                <w:webHidden/>
              </w:rPr>
              <w:fldChar w:fldCharType="begin"/>
            </w:r>
            <w:r>
              <w:rPr>
                <w:noProof/>
                <w:webHidden/>
              </w:rPr>
              <w:instrText xml:space="preserve"> PAGEREF _Toc38893685 \h </w:instrText>
            </w:r>
            <w:r>
              <w:rPr>
                <w:noProof/>
                <w:webHidden/>
              </w:rPr>
            </w:r>
            <w:r>
              <w:rPr>
                <w:noProof/>
                <w:webHidden/>
              </w:rPr>
              <w:fldChar w:fldCharType="separate"/>
            </w:r>
            <w:r w:rsidR="00EB0C56">
              <w:rPr>
                <w:noProof/>
                <w:webHidden/>
              </w:rPr>
              <w:t>230</w:t>
            </w:r>
            <w:r>
              <w:rPr>
                <w:noProof/>
                <w:webHidden/>
              </w:rPr>
              <w:fldChar w:fldCharType="end"/>
            </w:r>
          </w:hyperlink>
        </w:p>
        <w:p w14:paraId="79FC18F2" w14:textId="4E17EC89" w:rsidR="00E559C5" w:rsidRDefault="00E559C5">
          <w:pPr>
            <w:pStyle w:val="TOC2"/>
            <w:tabs>
              <w:tab w:val="right" w:leader="dot" w:pos="9016"/>
            </w:tabs>
            <w:rPr>
              <w:rFonts w:eastAsiaTheme="minorEastAsia"/>
              <w:noProof/>
              <w:lang w:eastAsia="en-GB"/>
            </w:rPr>
          </w:pPr>
          <w:hyperlink w:anchor="_Toc38893686" w:history="1">
            <w:r w:rsidRPr="006B3C31">
              <w:rPr>
                <w:rStyle w:val="Hyperlink"/>
                <w:noProof/>
              </w:rPr>
              <w:t>The Message class</w:t>
            </w:r>
            <w:r>
              <w:rPr>
                <w:noProof/>
                <w:webHidden/>
              </w:rPr>
              <w:tab/>
            </w:r>
            <w:r>
              <w:rPr>
                <w:noProof/>
                <w:webHidden/>
              </w:rPr>
              <w:fldChar w:fldCharType="begin"/>
            </w:r>
            <w:r>
              <w:rPr>
                <w:noProof/>
                <w:webHidden/>
              </w:rPr>
              <w:instrText xml:space="preserve"> PAGEREF _Toc38893686 \h </w:instrText>
            </w:r>
            <w:r>
              <w:rPr>
                <w:noProof/>
                <w:webHidden/>
              </w:rPr>
            </w:r>
            <w:r>
              <w:rPr>
                <w:noProof/>
                <w:webHidden/>
              </w:rPr>
              <w:fldChar w:fldCharType="separate"/>
            </w:r>
            <w:r w:rsidR="00EB0C56">
              <w:rPr>
                <w:noProof/>
                <w:webHidden/>
              </w:rPr>
              <w:t>230</w:t>
            </w:r>
            <w:r>
              <w:rPr>
                <w:noProof/>
                <w:webHidden/>
              </w:rPr>
              <w:fldChar w:fldCharType="end"/>
            </w:r>
          </w:hyperlink>
        </w:p>
        <w:p w14:paraId="5755F1DA" w14:textId="79A31059" w:rsidR="00E559C5" w:rsidRDefault="00E559C5">
          <w:pPr>
            <w:pStyle w:val="TOC2"/>
            <w:tabs>
              <w:tab w:val="right" w:leader="dot" w:pos="9016"/>
            </w:tabs>
            <w:rPr>
              <w:rFonts w:eastAsiaTheme="minorEastAsia"/>
              <w:noProof/>
              <w:lang w:eastAsia="en-GB"/>
            </w:rPr>
          </w:pPr>
          <w:hyperlink w:anchor="_Toc38893687" w:history="1">
            <w:r w:rsidRPr="006B3C31">
              <w:rPr>
                <w:rStyle w:val="Hyperlink"/>
                <w:noProof/>
              </w:rPr>
              <w:t>The language class</w:t>
            </w:r>
            <w:r>
              <w:rPr>
                <w:noProof/>
                <w:webHidden/>
              </w:rPr>
              <w:tab/>
            </w:r>
            <w:r>
              <w:rPr>
                <w:noProof/>
                <w:webHidden/>
              </w:rPr>
              <w:fldChar w:fldCharType="begin"/>
            </w:r>
            <w:r>
              <w:rPr>
                <w:noProof/>
                <w:webHidden/>
              </w:rPr>
              <w:instrText xml:space="preserve"> PAGEREF _Toc38893687 \h </w:instrText>
            </w:r>
            <w:r>
              <w:rPr>
                <w:noProof/>
                <w:webHidden/>
              </w:rPr>
            </w:r>
            <w:r>
              <w:rPr>
                <w:noProof/>
                <w:webHidden/>
              </w:rPr>
              <w:fldChar w:fldCharType="separate"/>
            </w:r>
            <w:r w:rsidR="00EB0C56">
              <w:rPr>
                <w:noProof/>
                <w:webHidden/>
              </w:rPr>
              <w:t>231</w:t>
            </w:r>
            <w:r>
              <w:rPr>
                <w:noProof/>
                <w:webHidden/>
              </w:rPr>
              <w:fldChar w:fldCharType="end"/>
            </w:r>
          </w:hyperlink>
        </w:p>
        <w:p w14:paraId="172C0E71" w14:textId="2F7C5109" w:rsidR="00E559C5" w:rsidRDefault="00E559C5">
          <w:pPr>
            <w:pStyle w:val="TOC2"/>
            <w:tabs>
              <w:tab w:val="right" w:leader="dot" w:pos="9016"/>
            </w:tabs>
            <w:rPr>
              <w:rFonts w:eastAsiaTheme="minorEastAsia"/>
              <w:noProof/>
              <w:lang w:eastAsia="en-GB"/>
            </w:rPr>
          </w:pPr>
          <w:hyperlink w:anchor="_Toc38893688" w:history="1">
            <w:r w:rsidRPr="006B3C31">
              <w:rPr>
                <w:rStyle w:val="Hyperlink"/>
                <w:noProof/>
              </w:rPr>
              <w:t>The Log class</w:t>
            </w:r>
            <w:r>
              <w:rPr>
                <w:noProof/>
                <w:webHidden/>
              </w:rPr>
              <w:tab/>
            </w:r>
            <w:r>
              <w:rPr>
                <w:noProof/>
                <w:webHidden/>
              </w:rPr>
              <w:fldChar w:fldCharType="begin"/>
            </w:r>
            <w:r>
              <w:rPr>
                <w:noProof/>
                <w:webHidden/>
              </w:rPr>
              <w:instrText xml:space="preserve"> PAGEREF _Toc38893688 \h </w:instrText>
            </w:r>
            <w:r>
              <w:rPr>
                <w:noProof/>
                <w:webHidden/>
              </w:rPr>
            </w:r>
            <w:r>
              <w:rPr>
                <w:noProof/>
                <w:webHidden/>
              </w:rPr>
              <w:fldChar w:fldCharType="separate"/>
            </w:r>
            <w:r w:rsidR="00EB0C56">
              <w:rPr>
                <w:noProof/>
                <w:webHidden/>
              </w:rPr>
              <w:t>231</w:t>
            </w:r>
            <w:r>
              <w:rPr>
                <w:noProof/>
                <w:webHidden/>
              </w:rPr>
              <w:fldChar w:fldCharType="end"/>
            </w:r>
          </w:hyperlink>
        </w:p>
        <w:p w14:paraId="1032BB27" w14:textId="0593D921" w:rsidR="00E559C5" w:rsidRDefault="00E559C5">
          <w:pPr>
            <w:pStyle w:val="TOC2"/>
            <w:tabs>
              <w:tab w:val="right" w:leader="dot" w:pos="9016"/>
            </w:tabs>
            <w:rPr>
              <w:rFonts w:eastAsiaTheme="minorEastAsia"/>
              <w:noProof/>
              <w:lang w:eastAsia="en-GB"/>
            </w:rPr>
          </w:pPr>
          <w:hyperlink w:anchor="_Toc38893689" w:history="1">
            <w:r w:rsidRPr="006B3C31">
              <w:rPr>
                <w:rStyle w:val="Hyperlink"/>
                <w:noProof/>
              </w:rPr>
              <w:t>The Volume class</w:t>
            </w:r>
            <w:r>
              <w:rPr>
                <w:noProof/>
                <w:webHidden/>
              </w:rPr>
              <w:tab/>
            </w:r>
            <w:r>
              <w:rPr>
                <w:noProof/>
                <w:webHidden/>
              </w:rPr>
              <w:fldChar w:fldCharType="begin"/>
            </w:r>
            <w:r>
              <w:rPr>
                <w:noProof/>
                <w:webHidden/>
              </w:rPr>
              <w:instrText xml:space="preserve"> PAGEREF _Toc38893689 \h </w:instrText>
            </w:r>
            <w:r>
              <w:rPr>
                <w:noProof/>
                <w:webHidden/>
              </w:rPr>
            </w:r>
            <w:r>
              <w:rPr>
                <w:noProof/>
                <w:webHidden/>
              </w:rPr>
              <w:fldChar w:fldCharType="separate"/>
            </w:r>
            <w:r w:rsidR="00EB0C56">
              <w:rPr>
                <w:noProof/>
                <w:webHidden/>
              </w:rPr>
              <w:t>231</w:t>
            </w:r>
            <w:r>
              <w:rPr>
                <w:noProof/>
                <w:webHidden/>
              </w:rPr>
              <w:fldChar w:fldCharType="end"/>
            </w:r>
          </w:hyperlink>
        </w:p>
        <w:p w14:paraId="05428031" w14:textId="7FBA289B" w:rsidR="00E559C5" w:rsidRDefault="00E559C5">
          <w:pPr>
            <w:pStyle w:val="TOC2"/>
            <w:tabs>
              <w:tab w:val="right" w:leader="dot" w:pos="9016"/>
            </w:tabs>
            <w:rPr>
              <w:rFonts w:eastAsiaTheme="minorEastAsia"/>
              <w:noProof/>
              <w:lang w:eastAsia="en-GB"/>
            </w:rPr>
          </w:pPr>
          <w:hyperlink w:anchor="_Toc38893690" w:history="1">
            <w:r w:rsidRPr="006B3C31">
              <w:rPr>
                <w:rStyle w:val="Hyperlink"/>
                <w:noProof/>
              </w:rPr>
              <w:t>The Configuration Class</w:t>
            </w:r>
            <w:r>
              <w:rPr>
                <w:noProof/>
                <w:webHidden/>
              </w:rPr>
              <w:tab/>
            </w:r>
            <w:r>
              <w:rPr>
                <w:noProof/>
                <w:webHidden/>
              </w:rPr>
              <w:fldChar w:fldCharType="begin"/>
            </w:r>
            <w:r>
              <w:rPr>
                <w:noProof/>
                <w:webHidden/>
              </w:rPr>
              <w:instrText xml:space="preserve"> PAGEREF _Toc38893690 \h </w:instrText>
            </w:r>
            <w:r>
              <w:rPr>
                <w:noProof/>
                <w:webHidden/>
              </w:rPr>
            </w:r>
            <w:r>
              <w:rPr>
                <w:noProof/>
                <w:webHidden/>
              </w:rPr>
              <w:fldChar w:fldCharType="separate"/>
            </w:r>
            <w:r w:rsidR="00EB0C56">
              <w:rPr>
                <w:noProof/>
                <w:webHidden/>
              </w:rPr>
              <w:t>231</w:t>
            </w:r>
            <w:r>
              <w:rPr>
                <w:noProof/>
                <w:webHidden/>
              </w:rPr>
              <w:fldChar w:fldCharType="end"/>
            </w:r>
          </w:hyperlink>
        </w:p>
        <w:p w14:paraId="633C940B" w14:textId="6572118C" w:rsidR="00E559C5" w:rsidRDefault="00E559C5">
          <w:pPr>
            <w:pStyle w:val="TOC2"/>
            <w:tabs>
              <w:tab w:val="right" w:leader="dot" w:pos="9016"/>
            </w:tabs>
            <w:rPr>
              <w:rFonts w:eastAsiaTheme="minorEastAsia"/>
              <w:noProof/>
              <w:lang w:eastAsia="en-GB"/>
            </w:rPr>
          </w:pPr>
          <w:hyperlink w:anchor="_Toc38893691" w:history="1">
            <w:r w:rsidRPr="006B3C31">
              <w:rPr>
                <w:rStyle w:val="Hyperlink"/>
                <w:noProof/>
              </w:rPr>
              <w:t>The RSS class</w:t>
            </w:r>
            <w:r>
              <w:rPr>
                <w:noProof/>
                <w:webHidden/>
              </w:rPr>
              <w:tab/>
            </w:r>
            <w:r>
              <w:rPr>
                <w:noProof/>
                <w:webHidden/>
              </w:rPr>
              <w:fldChar w:fldCharType="begin"/>
            </w:r>
            <w:r>
              <w:rPr>
                <w:noProof/>
                <w:webHidden/>
              </w:rPr>
              <w:instrText xml:space="preserve"> PAGEREF _Toc38893691 \h </w:instrText>
            </w:r>
            <w:r>
              <w:rPr>
                <w:noProof/>
                <w:webHidden/>
              </w:rPr>
            </w:r>
            <w:r>
              <w:rPr>
                <w:noProof/>
                <w:webHidden/>
              </w:rPr>
              <w:fldChar w:fldCharType="separate"/>
            </w:r>
            <w:r w:rsidR="00EB0C56">
              <w:rPr>
                <w:noProof/>
                <w:webHidden/>
              </w:rPr>
              <w:t>231</w:t>
            </w:r>
            <w:r>
              <w:rPr>
                <w:noProof/>
                <w:webHidden/>
              </w:rPr>
              <w:fldChar w:fldCharType="end"/>
            </w:r>
          </w:hyperlink>
        </w:p>
        <w:p w14:paraId="26084556" w14:textId="09731147" w:rsidR="00E559C5" w:rsidRDefault="00E559C5">
          <w:pPr>
            <w:pStyle w:val="TOC2"/>
            <w:tabs>
              <w:tab w:val="right" w:leader="dot" w:pos="9016"/>
            </w:tabs>
            <w:rPr>
              <w:rFonts w:eastAsiaTheme="minorEastAsia"/>
              <w:noProof/>
              <w:lang w:eastAsia="en-GB"/>
            </w:rPr>
          </w:pPr>
          <w:hyperlink w:anchor="_Toc38893692" w:history="1">
            <w:r w:rsidRPr="006B3C31">
              <w:rPr>
                <w:rStyle w:val="Hyperlink"/>
                <w:noProof/>
              </w:rPr>
              <w:t>The Translate class</w:t>
            </w:r>
            <w:r>
              <w:rPr>
                <w:noProof/>
                <w:webHidden/>
              </w:rPr>
              <w:tab/>
            </w:r>
            <w:r>
              <w:rPr>
                <w:noProof/>
                <w:webHidden/>
              </w:rPr>
              <w:fldChar w:fldCharType="begin"/>
            </w:r>
            <w:r>
              <w:rPr>
                <w:noProof/>
                <w:webHidden/>
              </w:rPr>
              <w:instrText xml:space="preserve"> PAGEREF _Toc38893692 \h </w:instrText>
            </w:r>
            <w:r>
              <w:rPr>
                <w:noProof/>
                <w:webHidden/>
              </w:rPr>
            </w:r>
            <w:r>
              <w:rPr>
                <w:noProof/>
                <w:webHidden/>
              </w:rPr>
              <w:fldChar w:fldCharType="separate"/>
            </w:r>
            <w:r w:rsidR="00EB0C56">
              <w:rPr>
                <w:noProof/>
                <w:webHidden/>
              </w:rPr>
              <w:t>231</w:t>
            </w:r>
            <w:r>
              <w:rPr>
                <w:noProof/>
                <w:webHidden/>
              </w:rPr>
              <w:fldChar w:fldCharType="end"/>
            </w:r>
          </w:hyperlink>
        </w:p>
        <w:p w14:paraId="2658B7D4" w14:textId="795DE5D8" w:rsidR="00E559C5" w:rsidRDefault="00E559C5">
          <w:pPr>
            <w:pStyle w:val="TOC2"/>
            <w:tabs>
              <w:tab w:val="right" w:leader="dot" w:pos="9016"/>
            </w:tabs>
            <w:rPr>
              <w:rFonts w:eastAsiaTheme="minorEastAsia"/>
              <w:noProof/>
              <w:lang w:eastAsia="en-GB"/>
            </w:rPr>
          </w:pPr>
          <w:hyperlink w:anchor="_Toc38893693" w:history="1">
            <w:r w:rsidRPr="006B3C31">
              <w:rPr>
                <w:rStyle w:val="Hyperlink"/>
                <w:noProof/>
              </w:rPr>
              <w:t>The create_stations program</w:t>
            </w:r>
            <w:r>
              <w:rPr>
                <w:noProof/>
                <w:webHidden/>
              </w:rPr>
              <w:tab/>
            </w:r>
            <w:r>
              <w:rPr>
                <w:noProof/>
                <w:webHidden/>
              </w:rPr>
              <w:fldChar w:fldCharType="begin"/>
            </w:r>
            <w:r>
              <w:rPr>
                <w:noProof/>
                <w:webHidden/>
              </w:rPr>
              <w:instrText xml:space="preserve"> PAGEREF _Toc38893693 \h </w:instrText>
            </w:r>
            <w:r>
              <w:rPr>
                <w:noProof/>
                <w:webHidden/>
              </w:rPr>
            </w:r>
            <w:r>
              <w:rPr>
                <w:noProof/>
                <w:webHidden/>
              </w:rPr>
              <w:fldChar w:fldCharType="separate"/>
            </w:r>
            <w:r w:rsidR="00EB0C56">
              <w:rPr>
                <w:noProof/>
                <w:webHidden/>
              </w:rPr>
              <w:t>231</w:t>
            </w:r>
            <w:r>
              <w:rPr>
                <w:noProof/>
                <w:webHidden/>
              </w:rPr>
              <w:fldChar w:fldCharType="end"/>
            </w:r>
          </w:hyperlink>
        </w:p>
        <w:p w14:paraId="349113B6" w14:textId="2E3A2CFD" w:rsidR="00E559C5" w:rsidRDefault="00E559C5">
          <w:pPr>
            <w:pStyle w:val="TOC2"/>
            <w:tabs>
              <w:tab w:val="right" w:leader="dot" w:pos="9016"/>
            </w:tabs>
            <w:rPr>
              <w:rFonts w:eastAsiaTheme="minorEastAsia"/>
              <w:noProof/>
              <w:lang w:eastAsia="en-GB"/>
            </w:rPr>
          </w:pPr>
          <w:hyperlink w:anchor="_Toc38893694" w:history="1">
            <w:r w:rsidRPr="006B3C31">
              <w:rPr>
                <w:rStyle w:val="Hyperlink"/>
                <w:noProof/>
              </w:rPr>
              <w:t>The display_current program</w:t>
            </w:r>
            <w:r>
              <w:rPr>
                <w:noProof/>
                <w:webHidden/>
              </w:rPr>
              <w:tab/>
            </w:r>
            <w:r>
              <w:rPr>
                <w:noProof/>
                <w:webHidden/>
              </w:rPr>
              <w:fldChar w:fldCharType="begin"/>
            </w:r>
            <w:r>
              <w:rPr>
                <w:noProof/>
                <w:webHidden/>
              </w:rPr>
              <w:instrText xml:space="preserve"> PAGEREF _Toc38893694 \h </w:instrText>
            </w:r>
            <w:r>
              <w:rPr>
                <w:noProof/>
                <w:webHidden/>
              </w:rPr>
            </w:r>
            <w:r>
              <w:rPr>
                <w:noProof/>
                <w:webHidden/>
              </w:rPr>
              <w:fldChar w:fldCharType="separate"/>
            </w:r>
            <w:r w:rsidR="00EB0C56">
              <w:rPr>
                <w:noProof/>
                <w:webHidden/>
              </w:rPr>
              <w:t>231</w:t>
            </w:r>
            <w:r>
              <w:rPr>
                <w:noProof/>
                <w:webHidden/>
              </w:rPr>
              <w:fldChar w:fldCharType="end"/>
            </w:r>
          </w:hyperlink>
        </w:p>
        <w:p w14:paraId="3CAE02D6" w14:textId="16422B1C" w:rsidR="00E559C5" w:rsidRDefault="00E559C5">
          <w:pPr>
            <w:pStyle w:val="TOC2"/>
            <w:tabs>
              <w:tab w:val="right" w:leader="dot" w:pos="9016"/>
            </w:tabs>
            <w:rPr>
              <w:rFonts w:eastAsiaTheme="minorEastAsia"/>
              <w:noProof/>
              <w:lang w:eastAsia="en-GB"/>
            </w:rPr>
          </w:pPr>
          <w:hyperlink w:anchor="_Toc38893695" w:history="1">
            <w:r w:rsidRPr="006B3C31">
              <w:rPr>
                <w:rStyle w:val="Hyperlink"/>
                <w:noProof/>
              </w:rPr>
              <w:t>The display_model script</w:t>
            </w:r>
            <w:r>
              <w:rPr>
                <w:noProof/>
                <w:webHidden/>
              </w:rPr>
              <w:tab/>
            </w:r>
            <w:r>
              <w:rPr>
                <w:noProof/>
                <w:webHidden/>
              </w:rPr>
              <w:fldChar w:fldCharType="begin"/>
            </w:r>
            <w:r>
              <w:rPr>
                <w:noProof/>
                <w:webHidden/>
              </w:rPr>
              <w:instrText xml:space="preserve"> PAGEREF _Toc38893695 \h </w:instrText>
            </w:r>
            <w:r>
              <w:rPr>
                <w:noProof/>
                <w:webHidden/>
              </w:rPr>
            </w:r>
            <w:r>
              <w:rPr>
                <w:noProof/>
                <w:webHidden/>
              </w:rPr>
              <w:fldChar w:fldCharType="separate"/>
            </w:r>
            <w:r w:rsidR="00EB0C56">
              <w:rPr>
                <w:noProof/>
                <w:webHidden/>
              </w:rPr>
              <w:t>231</w:t>
            </w:r>
            <w:r>
              <w:rPr>
                <w:noProof/>
                <w:webHidden/>
              </w:rPr>
              <w:fldChar w:fldCharType="end"/>
            </w:r>
          </w:hyperlink>
        </w:p>
        <w:p w14:paraId="7AAF9DC9" w14:textId="5A169031" w:rsidR="00E559C5" w:rsidRDefault="00E559C5">
          <w:pPr>
            <w:pStyle w:val="TOC2"/>
            <w:tabs>
              <w:tab w:val="right" w:leader="dot" w:pos="9016"/>
            </w:tabs>
            <w:rPr>
              <w:rFonts w:eastAsiaTheme="minorEastAsia"/>
              <w:noProof/>
              <w:lang w:eastAsia="en-GB"/>
            </w:rPr>
          </w:pPr>
          <w:hyperlink w:anchor="_Toc38893696" w:history="1">
            <w:r w:rsidRPr="006B3C31">
              <w:rPr>
                <w:rStyle w:val="Hyperlink"/>
                <w:noProof/>
              </w:rPr>
              <w:t>The configure_radio.sh script</w:t>
            </w:r>
            <w:r>
              <w:rPr>
                <w:noProof/>
                <w:webHidden/>
              </w:rPr>
              <w:tab/>
            </w:r>
            <w:r>
              <w:rPr>
                <w:noProof/>
                <w:webHidden/>
              </w:rPr>
              <w:fldChar w:fldCharType="begin"/>
            </w:r>
            <w:r>
              <w:rPr>
                <w:noProof/>
                <w:webHidden/>
              </w:rPr>
              <w:instrText xml:space="preserve"> PAGEREF _Toc38893696 \h </w:instrText>
            </w:r>
            <w:r>
              <w:rPr>
                <w:noProof/>
                <w:webHidden/>
              </w:rPr>
            </w:r>
            <w:r>
              <w:rPr>
                <w:noProof/>
                <w:webHidden/>
              </w:rPr>
              <w:fldChar w:fldCharType="separate"/>
            </w:r>
            <w:r w:rsidR="00EB0C56">
              <w:rPr>
                <w:noProof/>
                <w:webHidden/>
              </w:rPr>
              <w:t>231</w:t>
            </w:r>
            <w:r>
              <w:rPr>
                <w:noProof/>
                <w:webHidden/>
              </w:rPr>
              <w:fldChar w:fldCharType="end"/>
            </w:r>
          </w:hyperlink>
        </w:p>
        <w:p w14:paraId="3E452440" w14:textId="4782C2D3" w:rsidR="00E559C5" w:rsidRDefault="00E559C5">
          <w:pPr>
            <w:pStyle w:val="TOC2"/>
            <w:tabs>
              <w:tab w:val="right" w:leader="dot" w:pos="9016"/>
            </w:tabs>
            <w:rPr>
              <w:rFonts w:eastAsiaTheme="minorEastAsia"/>
              <w:noProof/>
              <w:lang w:eastAsia="en-GB"/>
            </w:rPr>
          </w:pPr>
          <w:hyperlink w:anchor="_Toc38893697" w:history="1">
            <w:r w:rsidRPr="006B3C31">
              <w:rPr>
                <w:rStyle w:val="Hyperlink"/>
                <w:noProof/>
              </w:rPr>
              <w:t>The configure_audio.sh script</w:t>
            </w:r>
            <w:r>
              <w:rPr>
                <w:noProof/>
                <w:webHidden/>
              </w:rPr>
              <w:tab/>
            </w:r>
            <w:r>
              <w:rPr>
                <w:noProof/>
                <w:webHidden/>
              </w:rPr>
              <w:fldChar w:fldCharType="begin"/>
            </w:r>
            <w:r>
              <w:rPr>
                <w:noProof/>
                <w:webHidden/>
              </w:rPr>
              <w:instrText xml:space="preserve"> PAGEREF _Toc38893697 \h </w:instrText>
            </w:r>
            <w:r>
              <w:rPr>
                <w:noProof/>
                <w:webHidden/>
              </w:rPr>
            </w:r>
            <w:r>
              <w:rPr>
                <w:noProof/>
                <w:webHidden/>
              </w:rPr>
              <w:fldChar w:fldCharType="separate"/>
            </w:r>
            <w:r w:rsidR="00EB0C56">
              <w:rPr>
                <w:noProof/>
                <w:webHidden/>
              </w:rPr>
              <w:t>232</w:t>
            </w:r>
            <w:r>
              <w:rPr>
                <w:noProof/>
                <w:webHidden/>
              </w:rPr>
              <w:fldChar w:fldCharType="end"/>
            </w:r>
          </w:hyperlink>
        </w:p>
        <w:p w14:paraId="7D8C8B61" w14:textId="00520514" w:rsidR="00E559C5" w:rsidRDefault="00E559C5">
          <w:pPr>
            <w:pStyle w:val="TOC2"/>
            <w:tabs>
              <w:tab w:val="right" w:leader="dot" w:pos="9016"/>
            </w:tabs>
            <w:rPr>
              <w:rFonts w:eastAsiaTheme="minorEastAsia"/>
              <w:noProof/>
              <w:lang w:eastAsia="en-GB"/>
            </w:rPr>
          </w:pPr>
          <w:hyperlink w:anchor="_Toc38893698" w:history="1">
            <w:r w:rsidRPr="006B3C31">
              <w:rPr>
                <w:rStyle w:val="Hyperlink"/>
                <w:noProof/>
              </w:rPr>
              <w:t>The configure_ir_remote script</w:t>
            </w:r>
            <w:r>
              <w:rPr>
                <w:noProof/>
                <w:webHidden/>
              </w:rPr>
              <w:tab/>
            </w:r>
            <w:r>
              <w:rPr>
                <w:noProof/>
                <w:webHidden/>
              </w:rPr>
              <w:fldChar w:fldCharType="begin"/>
            </w:r>
            <w:r>
              <w:rPr>
                <w:noProof/>
                <w:webHidden/>
              </w:rPr>
              <w:instrText xml:space="preserve"> PAGEREF _Toc38893698 \h </w:instrText>
            </w:r>
            <w:r>
              <w:rPr>
                <w:noProof/>
                <w:webHidden/>
              </w:rPr>
            </w:r>
            <w:r>
              <w:rPr>
                <w:noProof/>
                <w:webHidden/>
              </w:rPr>
              <w:fldChar w:fldCharType="separate"/>
            </w:r>
            <w:r w:rsidR="00EB0C56">
              <w:rPr>
                <w:noProof/>
                <w:webHidden/>
              </w:rPr>
              <w:t>232</w:t>
            </w:r>
            <w:r>
              <w:rPr>
                <w:noProof/>
                <w:webHidden/>
              </w:rPr>
              <w:fldChar w:fldCharType="end"/>
            </w:r>
          </w:hyperlink>
        </w:p>
        <w:p w14:paraId="13CC0A2B" w14:textId="4F42CBF8" w:rsidR="00E559C5" w:rsidRDefault="00E559C5">
          <w:pPr>
            <w:pStyle w:val="TOC2"/>
            <w:tabs>
              <w:tab w:val="right" w:leader="dot" w:pos="9016"/>
            </w:tabs>
            <w:rPr>
              <w:rFonts w:eastAsiaTheme="minorEastAsia"/>
              <w:noProof/>
              <w:lang w:eastAsia="en-GB"/>
            </w:rPr>
          </w:pPr>
          <w:hyperlink w:anchor="_Toc38893699" w:history="1">
            <w:r w:rsidRPr="006B3C31">
              <w:rPr>
                <w:rStyle w:val="Hyperlink"/>
                <w:noProof/>
              </w:rPr>
              <w:t>The set mixer id script</w:t>
            </w:r>
            <w:r>
              <w:rPr>
                <w:noProof/>
                <w:webHidden/>
              </w:rPr>
              <w:tab/>
            </w:r>
            <w:r>
              <w:rPr>
                <w:noProof/>
                <w:webHidden/>
              </w:rPr>
              <w:fldChar w:fldCharType="begin"/>
            </w:r>
            <w:r>
              <w:rPr>
                <w:noProof/>
                <w:webHidden/>
              </w:rPr>
              <w:instrText xml:space="preserve"> PAGEREF _Toc38893699 \h </w:instrText>
            </w:r>
            <w:r>
              <w:rPr>
                <w:noProof/>
                <w:webHidden/>
              </w:rPr>
            </w:r>
            <w:r>
              <w:rPr>
                <w:noProof/>
                <w:webHidden/>
              </w:rPr>
              <w:fldChar w:fldCharType="separate"/>
            </w:r>
            <w:r w:rsidR="00EB0C56">
              <w:rPr>
                <w:noProof/>
                <w:webHidden/>
              </w:rPr>
              <w:t>232</w:t>
            </w:r>
            <w:r>
              <w:rPr>
                <w:noProof/>
                <w:webHidden/>
              </w:rPr>
              <w:fldChar w:fldCharType="end"/>
            </w:r>
          </w:hyperlink>
        </w:p>
        <w:p w14:paraId="15AEC5E7" w14:textId="6AEFC78B" w:rsidR="00E559C5" w:rsidRDefault="00E559C5">
          <w:pPr>
            <w:pStyle w:val="TOC2"/>
            <w:tabs>
              <w:tab w:val="right" w:leader="dot" w:pos="9016"/>
            </w:tabs>
            <w:rPr>
              <w:rFonts w:eastAsiaTheme="minorEastAsia"/>
              <w:noProof/>
              <w:lang w:eastAsia="en-GB"/>
            </w:rPr>
          </w:pPr>
          <w:hyperlink w:anchor="_Toc38893700" w:history="1">
            <w:r w:rsidRPr="006B3C31">
              <w:rPr>
                <w:rStyle w:val="Hyperlink"/>
                <w:noProof/>
              </w:rPr>
              <w:t>The remote control daemon</w:t>
            </w:r>
            <w:r>
              <w:rPr>
                <w:noProof/>
                <w:webHidden/>
              </w:rPr>
              <w:tab/>
            </w:r>
            <w:r>
              <w:rPr>
                <w:noProof/>
                <w:webHidden/>
              </w:rPr>
              <w:fldChar w:fldCharType="begin"/>
            </w:r>
            <w:r>
              <w:rPr>
                <w:noProof/>
                <w:webHidden/>
              </w:rPr>
              <w:instrText xml:space="preserve"> PAGEREF _Toc38893700 \h </w:instrText>
            </w:r>
            <w:r>
              <w:rPr>
                <w:noProof/>
                <w:webHidden/>
              </w:rPr>
            </w:r>
            <w:r>
              <w:rPr>
                <w:noProof/>
                <w:webHidden/>
              </w:rPr>
              <w:fldChar w:fldCharType="separate"/>
            </w:r>
            <w:r w:rsidR="00EB0C56">
              <w:rPr>
                <w:noProof/>
                <w:webHidden/>
              </w:rPr>
              <w:t>232</w:t>
            </w:r>
            <w:r>
              <w:rPr>
                <w:noProof/>
                <w:webHidden/>
              </w:rPr>
              <w:fldChar w:fldCharType="end"/>
            </w:r>
          </w:hyperlink>
        </w:p>
        <w:p w14:paraId="6CEADDD2" w14:textId="6EB68330" w:rsidR="00E559C5" w:rsidRDefault="00E559C5">
          <w:pPr>
            <w:pStyle w:val="TOC2"/>
            <w:tabs>
              <w:tab w:val="right" w:leader="dot" w:pos="9016"/>
            </w:tabs>
            <w:rPr>
              <w:rFonts w:eastAsiaTheme="minorEastAsia"/>
              <w:noProof/>
              <w:lang w:eastAsia="en-GB"/>
            </w:rPr>
          </w:pPr>
          <w:hyperlink w:anchor="_Toc38893701" w:history="1">
            <w:r w:rsidRPr="006B3C31">
              <w:rPr>
                <w:rStyle w:val="Hyperlink"/>
                <w:noProof/>
              </w:rPr>
              <w:t>The UDP network communications class</w:t>
            </w:r>
            <w:r>
              <w:rPr>
                <w:noProof/>
                <w:webHidden/>
              </w:rPr>
              <w:tab/>
            </w:r>
            <w:r>
              <w:rPr>
                <w:noProof/>
                <w:webHidden/>
              </w:rPr>
              <w:fldChar w:fldCharType="begin"/>
            </w:r>
            <w:r>
              <w:rPr>
                <w:noProof/>
                <w:webHidden/>
              </w:rPr>
              <w:instrText xml:space="preserve"> PAGEREF _Toc38893701 \h </w:instrText>
            </w:r>
            <w:r>
              <w:rPr>
                <w:noProof/>
                <w:webHidden/>
              </w:rPr>
            </w:r>
            <w:r>
              <w:rPr>
                <w:noProof/>
                <w:webHidden/>
              </w:rPr>
              <w:fldChar w:fldCharType="separate"/>
            </w:r>
            <w:r w:rsidR="00EB0C56">
              <w:rPr>
                <w:noProof/>
                <w:webHidden/>
              </w:rPr>
              <w:t>232</w:t>
            </w:r>
            <w:r>
              <w:rPr>
                <w:noProof/>
                <w:webHidden/>
              </w:rPr>
              <w:fldChar w:fldCharType="end"/>
            </w:r>
          </w:hyperlink>
        </w:p>
        <w:p w14:paraId="094CB641" w14:textId="5971B126" w:rsidR="00E559C5" w:rsidRDefault="00E559C5">
          <w:pPr>
            <w:pStyle w:val="TOC2"/>
            <w:tabs>
              <w:tab w:val="right" w:leader="dot" w:pos="9016"/>
            </w:tabs>
            <w:rPr>
              <w:rFonts w:eastAsiaTheme="minorEastAsia"/>
              <w:noProof/>
              <w:lang w:eastAsia="en-GB"/>
            </w:rPr>
          </w:pPr>
          <w:hyperlink w:anchor="_Toc38893702" w:history="1">
            <w:r w:rsidRPr="006B3C31">
              <w:rPr>
                <w:rStyle w:val="Hyperlink"/>
                <w:noProof/>
              </w:rPr>
              <w:t>The Status LED class</w:t>
            </w:r>
            <w:r>
              <w:rPr>
                <w:noProof/>
                <w:webHidden/>
              </w:rPr>
              <w:tab/>
            </w:r>
            <w:r>
              <w:rPr>
                <w:noProof/>
                <w:webHidden/>
              </w:rPr>
              <w:fldChar w:fldCharType="begin"/>
            </w:r>
            <w:r>
              <w:rPr>
                <w:noProof/>
                <w:webHidden/>
              </w:rPr>
              <w:instrText xml:space="preserve"> PAGEREF _Toc38893702 \h </w:instrText>
            </w:r>
            <w:r>
              <w:rPr>
                <w:noProof/>
                <w:webHidden/>
              </w:rPr>
            </w:r>
            <w:r>
              <w:rPr>
                <w:noProof/>
                <w:webHidden/>
              </w:rPr>
              <w:fldChar w:fldCharType="separate"/>
            </w:r>
            <w:r w:rsidR="00EB0C56">
              <w:rPr>
                <w:noProof/>
                <w:webHidden/>
              </w:rPr>
              <w:t>232</w:t>
            </w:r>
            <w:r>
              <w:rPr>
                <w:noProof/>
                <w:webHidden/>
              </w:rPr>
              <w:fldChar w:fldCharType="end"/>
            </w:r>
          </w:hyperlink>
        </w:p>
        <w:p w14:paraId="5EF8A3EB" w14:textId="6D26E493" w:rsidR="00E559C5" w:rsidRDefault="00E559C5">
          <w:pPr>
            <w:pStyle w:val="TOC2"/>
            <w:tabs>
              <w:tab w:val="right" w:leader="dot" w:pos="9016"/>
            </w:tabs>
            <w:rPr>
              <w:rFonts w:eastAsiaTheme="minorEastAsia"/>
              <w:noProof/>
              <w:lang w:eastAsia="en-GB"/>
            </w:rPr>
          </w:pPr>
          <w:hyperlink w:anchor="_Toc38893703" w:history="1">
            <w:r w:rsidRPr="006B3C31">
              <w:rPr>
                <w:rStyle w:val="Hyperlink"/>
                <w:noProof/>
              </w:rPr>
              <w:t>The Airplay Class</w:t>
            </w:r>
            <w:r>
              <w:rPr>
                <w:noProof/>
                <w:webHidden/>
              </w:rPr>
              <w:tab/>
            </w:r>
            <w:r>
              <w:rPr>
                <w:noProof/>
                <w:webHidden/>
              </w:rPr>
              <w:fldChar w:fldCharType="begin"/>
            </w:r>
            <w:r>
              <w:rPr>
                <w:noProof/>
                <w:webHidden/>
              </w:rPr>
              <w:instrText xml:space="preserve"> PAGEREF _Toc38893703 \h </w:instrText>
            </w:r>
            <w:r>
              <w:rPr>
                <w:noProof/>
                <w:webHidden/>
              </w:rPr>
            </w:r>
            <w:r>
              <w:rPr>
                <w:noProof/>
                <w:webHidden/>
              </w:rPr>
              <w:fldChar w:fldCharType="separate"/>
            </w:r>
            <w:r w:rsidR="00EB0C56">
              <w:rPr>
                <w:noProof/>
                <w:webHidden/>
              </w:rPr>
              <w:t>232</w:t>
            </w:r>
            <w:r>
              <w:rPr>
                <w:noProof/>
                <w:webHidden/>
              </w:rPr>
              <w:fldChar w:fldCharType="end"/>
            </w:r>
          </w:hyperlink>
        </w:p>
        <w:p w14:paraId="03B55314" w14:textId="2B3B4F4E" w:rsidR="00E559C5" w:rsidRDefault="00E559C5">
          <w:pPr>
            <w:pStyle w:val="TOC2"/>
            <w:tabs>
              <w:tab w:val="right" w:leader="dot" w:pos="9016"/>
            </w:tabs>
            <w:rPr>
              <w:rFonts w:eastAsiaTheme="minorEastAsia"/>
              <w:noProof/>
              <w:lang w:eastAsia="en-GB"/>
            </w:rPr>
          </w:pPr>
          <w:hyperlink w:anchor="_Toc38893704" w:history="1">
            <w:r w:rsidRPr="006B3C31">
              <w:rPr>
                <w:rStyle w:val="Hyperlink"/>
                <w:noProof/>
              </w:rPr>
              <w:t>The Menu Switch class</w:t>
            </w:r>
            <w:r>
              <w:rPr>
                <w:noProof/>
                <w:webHidden/>
              </w:rPr>
              <w:tab/>
            </w:r>
            <w:r>
              <w:rPr>
                <w:noProof/>
                <w:webHidden/>
              </w:rPr>
              <w:fldChar w:fldCharType="begin"/>
            </w:r>
            <w:r>
              <w:rPr>
                <w:noProof/>
                <w:webHidden/>
              </w:rPr>
              <w:instrText xml:space="preserve"> PAGEREF _Toc38893704 \h </w:instrText>
            </w:r>
            <w:r>
              <w:rPr>
                <w:noProof/>
                <w:webHidden/>
              </w:rPr>
            </w:r>
            <w:r>
              <w:rPr>
                <w:noProof/>
                <w:webHidden/>
              </w:rPr>
              <w:fldChar w:fldCharType="separate"/>
            </w:r>
            <w:r w:rsidR="00EB0C56">
              <w:rPr>
                <w:noProof/>
                <w:webHidden/>
              </w:rPr>
              <w:t>232</w:t>
            </w:r>
            <w:r>
              <w:rPr>
                <w:noProof/>
                <w:webHidden/>
              </w:rPr>
              <w:fldChar w:fldCharType="end"/>
            </w:r>
          </w:hyperlink>
        </w:p>
        <w:p w14:paraId="5E40DE89" w14:textId="40E2759A" w:rsidR="00E559C5" w:rsidRDefault="00E559C5">
          <w:pPr>
            <w:pStyle w:val="TOC2"/>
            <w:tabs>
              <w:tab w:val="right" w:leader="dot" w:pos="9016"/>
            </w:tabs>
            <w:rPr>
              <w:rFonts w:eastAsiaTheme="minorEastAsia"/>
              <w:noProof/>
              <w:lang w:eastAsia="en-GB"/>
            </w:rPr>
          </w:pPr>
          <w:hyperlink w:anchor="_Toc38893705" w:history="1">
            <w:r w:rsidRPr="006B3C31">
              <w:rPr>
                <w:rStyle w:val="Hyperlink"/>
                <w:noProof/>
              </w:rPr>
              <w:t>The init file</w:t>
            </w:r>
            <w:r>
              <w:rPr>
                <w:noProof/>
                <w:webHidden/>
              </w:rPr>
              <w:tab/>
            </w:r>
            <w:r>
              <w:rPr>
                <w:noProof/>
                <w:webHidden/>
              </w:rPr>
              <w:fldChar w:fldCharType="begin"/>
            </w:r>
            <w:r>
              <w:rPr>
                <w:noProof/>
                <w:webHidden/>
              </w:rPr>
              <w:instrText xml:space="preserve"> PAGEREF _Toc38893705 \h </w:instrText>
            </w:r>
            <w:r>
              <w:rPr>
                <w:noProof/>
                <w:webHidden/>
              </w:rPr>
            </w:r>
            <w:r>
              <w:rPr>
                <w:noProof/>
                <w:webHidden/>
              </w:rPr>
              <w:fldChar w:fldCharType="separate"/>
            </w:r>
            <w:r w:rsidR="00EB0C56">
              <w:rPr>
                <w:noProof/>
                <w:webHidden/>
              </w:rPr>
              <w:t>232</w:t>
            </w:r>
            <w:r>
              <w:rPr>
                <w:noProof/>
                <w:webHidden/>
              </w:rPr>
              <w:fldChar w:fldCharType="end"/>
            </w:r>
          </w:hyperlink>
        </w:p>
        <w:p w14:paraId="79A6176A" w14:textId="380558AB" w:rsidR="00E559C5" w:rsidRDefault="00E559C5">
          <w:pPr>
            <w:pStyle w:val="TOC2"/>
            <w:tabs>
              <w:tab w:val="right" w:leader="dot" w:pos="9016"/>
            </w:tabs>
            <w:rPr>
              <w:rFonts w:eastAsiaTheme="minorEastAsia"/>
              <w:noProof/>
              <w:lang w:eastAsia="en-GB"/>
            </w:rPr>
          </w:pPr>
          <w:hyperlink w:anchor="_Toc38893706" w:history="1">
            <w:r w:rsidRPr="006B3C31">
              <w:rPr>
                <w:rStyle w:val="Hyperlink"/>
                <w:noProof/>
              </w:rPr>
              <w:t>Downloading the source from github</w:t>
            </w:r>
            <w:r>
              <w:rPr>
                <w:noProof/>
                <w:webHidden/>
              </w:rPr>
              <w:tab/>
            </w:r>
            <w:r>
              <w:rPr>
                <w:noProof/>
                <w:webHidden/>
              </w:rPr>
              <w:fldChar w:fldCharType="begin"/>
            </w:r>
            <w:r>
              <w:rPr>
                <w:noProof/>
                <w:webHidden/>
              </w:rPr>
              <w:instrText xml:space="preserve"> PAGEREF _Toc38893706 \h </w:instrText>
            </w:r>
            <w:r>
              <w:rPr>
                <w:noProof/>
                <w:webHidden/>
              </w:rPr>
            </w:r>
            <w:r>
              <w:rPr>
                <w:noProof/>
                <w:webHidden/>
              </w:rPr>
              <w:fldChar w:fldCharType="separate"/>
            </w:r>
            <w:r w:rsidR="00EB0C56">
              <w:rPr>
                <w:noProof/>
                <w:webHidden/>
              </w:rPr>
              <w:t>233</w:t>
            </w:r>
            <w:r>
              <w:rPr>
                <w:noProof/>
                <w:webHidden/>
              </w:rPr>
              <w:fldChar w:fldCharType="end"/>
            </w:r>
          </w:hyperlink>
        </w:p>
        <w:p w14:paraId="73DD420E" w14:textId="43D5E157" w:rsidR="00E559C5" w:rsidRDefault="00E559C5">
          <w:pPr>
            <w:pStyle w:val="TOC2"/>
            <w:tabs>
              <w:tab w:val="right" w:leader="dot" w:pos="9016"/>
            </w:tabs>
            <w:rPr>
              <w:rFonts w:eastAsiaTheme="minorEastAsia"/>
              <w:noProof/>
              <w:lang w:eastAsia="en-GB"/>
            </w:rPr>
          </w:pPr>
          <w:hyperlink w:anchor="_Toc38893707" w:history="1">
            <w:r w:rsidRPr="006B3C31">
              <w:rPr>
                <w:rStyle w:val="Hyperlink"/>
                <w:noProof/>
              </w:rPr>
              <w:t>Building your own package</w:t>
            </w:r>
            <w:r>
              <w:rPr>
                <w:noProof/>
                <w:webHidden/>
              </w:rPr>
              <w:tab/>
            </w:r>
            <w:r>
              <w:rPr>
                <w:noProof/>
                <w:webHidden/>
              </w:rPr>
              <w:fldChar w:fldCharType="begin"/>
            </w:r>
            <w:r>
              <w:rPr>
                <w:noProof/>
                <w:webHidden/>
              </w:rPr>
              <w:instrText xml:space="preserve"> PAGEREF _Toc38893707 \h </w:instrText>
            </w:r>
            <w:r>
              <w:rPr>
                <w:noProof/>
                <w:webHidden/>
              </w:rPr>
            </w:r>
            <w:r>
              <w:rPr>
                <w:noProof/>
                <w:webHidden/>
              </w:rPr>
              <w:fldChar w:fldCharType="separate"/>
            </w:r>
            <w:r w:rsidR="00EB0C56">
              <w:rPr>
                <w:noProof/>
                <w:webHidden/>
              </w:rPr>
              <w:t>234</w:t>
            </w:r>
            <w:r>
              <w:rPr>
                <w:noProof/>
                <w:webHidden/>
              </w:rPr>
              <w:fldChar w:fldCharType="end"/>
            </w:r>
          </w:hyperlink>
        </w:p>
        <w:p w14:paraId="0A3BF95E" w14:textId="5683CD17" w:rsidR="00E559C5" w:rsidRDefault="00E559C5">
          <w:pPr>
            <w:pStyle w:val="TOC1"/>
            <w:tabs>
              <w:tab w:val="right" w:leader="dot" w:pos="9016"/>
            </w:tabs>
            <w:rPr>
              <w:rFonts w:eastAsiaTheme="minorEastAsia"/>
              <w:noProof/>
              <w:lang w:eastAsia="en-GB"/>
            </w:rPr>
          </w:pPr>
          <w:hyperlink w:anchor="_Toc38893708" w:history="1">
            <w:r w:rsidRPr="006B3C31">
              <w:rPr>
                <w:rStyle w:val="Hyperlink"/>
                <w:noProof/>
              </w:rPr>
              <w:t>Licences, acknowledgements and support</w:t>
            </w:r>
            <w:r>
              <w:rPr>
                <w:noProof/>
                <w:webHidden/>
              </w:rPr>
              <w:tab/>
            </w:r>
            <w:r>
              <w:rPr>
                <w:noProof/>
                <w:webHidden/>
              </w:rPr>
              <w:fldChar w:fldCharType="begin"/>
            </w:r>
            <w:r>
              <w:rPr>
                <w:noProof/>
                <w:webHidden/>
              </w:rPr>
              <w:instrText xml:space="preserve"> PAGEREF _Toc38893708 \h </w:instrText>
            </w:r>
            <w:r>
              <w:rPr>
                <w:noProof/>
                <w:webHidden/>
              </w:rPr>
            </w:r>
            <w:r>
              <w:rPr>
                <w:noProof/>
                <w:webHidden/>
              </w:rPr>
              <w:fldChar w:fldCharType="separate"/>
            </w:r>
            <w:r w:rsidR="00EB0C56">
              <w:rPr>
                <w:noProof/>
                <w:webHidden/>
              </w:rPr>
              <w:t>235</w:t>
            </w:r>
            <w:r>
              <w:rPr>
                <w:noProof/>
                <w:webHidden/>
              </w:rPr>
              <w:fldChar w:fldCharType="end"/>
            </w:r>
          </w:hyperlink>
        </w:p>
        <w:p w14:paraId="39DA3C61" w14:textId="0C674675" w:rsidR="00E559C5" w:rsidRDefault="00E559C5">
          <w:pPr>
            <w:pStyle w:val="TOC2"/>
            <w:tabs>
              <w:tab w:val="right" w:leader="dot" w:pos="9016"/>
            </w:tabs>
            <w:rPr>
              <w:rFonts w:eastAsiaTheme="minorEastAsia"/>
              <w:noProof/>
              <w:lang w:eastAsia="en-GB"/>
            </w:rPr>
          </w:pPr>
          <w:hyperlink w:anchor="_Toc38893709" w:history="1">
            <w:r w:rsidRPr="006B3C31">
              <w:rPr>
                <w:rStyle w:val="Hyperlink"/>
                <w:noProof/>
              </w:rPr>
              <w:t>Licences</w:t>
            </w:r>
            <w:r>
              <w:rPr>
                <w:noProof/>
                <w:webHidden/>
              </w:rPr>
              <w:tab/>
            </w:r>
            <w:r>
              <w:rPr>
                <w:noProof/>
                <w:webHidden/>
              </w:rPr>
              <w:fldChar w:fldCharType="begin"/>
            </w:r>
            <w:r>
              <w:rPr>
                <w:noProof/>
                <w:webHidden/>
              </w:rPr>
              <w:instrText xml:space="preserve"> PAGEREF _Toc38893709 \h </w:instrText>
            </w:r>
            <w:r>
              <w:rPr>
                <w:noProof/>
                <w:webHidden/>
              </w:rPr>
            </w:r>
            <w:r>
              <w:rPr>
                <w:noProof/>
                <w:webHidden/>
              </w:rPr>
              <w:fldChar w:fldCharType="separate"/>
            </w:r>
            <w:r w:rsidR="00EB0C56">
              <w:rPr>
                <w:noProof/>
                <w:webHidden/>
              </w:rPr>
              <w:t>235</w:t>
            </w:r>
            <w:r>
              <w:rPr>
                <w:noProof/>
                <w:webHidden/>
              </w:rPr>
              <w:fldChar w:fldCharType="end"/>
            </w:r>
          </w:hyperlink>
        </w:p>
        <w:p w14:paraId="044B15AE" w14:textId="28210EF1" w:rsidR="00E559C5" w:rsidRDefault="00E559C5">
          <w:pPr>
            <w:pStyle w:val="TOC2"/>
            <w:tabs>
              <w:tab w:val="right" w:leader="dot" w:pos="9016"/>
            </w:tabs>
            <w:rPr>
              <w:rFonts w:eastAsiaTheme="minorEastAsia"/>
              <w:noProof/>
              <w:lang w:eastAsia="en-GB"/>
            </w:rPr>
          </w:pPr>
          <w:hyperlink w:anchor="_Toc38893710" w:history="1">
            <w:r w:rsidRPr="006B3C31">
              <w:rPr>
                <w:rStyle w:val="Hyperlink"/>
                <w:noProof/>
              </w:rPr>
              <w:t>Intellectual Property, Copyright, and Streaming Media</w:t>
            </w:r>
            <w:r>
              <w:rPr>
                <w:noProof/>
                <w:webHidden/>
              </w:rPr>
              <w:tab/>
            </w:r>
            <w:r>
              <w:rPr>
                <w:noProof/>
                <w:webHidden/>
              </w:rPr>
              <w:fldChar w:fldCharType="begin"/>
            </w:r>
            <w:r>
              <w:rPr>
                <w:noProof/>
                <w:webHidden/>
              </w:rPr>
              <w:instrText xml:space="preserve"> PAGEREF _Toc38893710 \h </w:instrText>
            </w:r>
            <w:r>
              <w:rPr>
                <w:noProof/>
                <w:webHidden/>
              </w:rPr>
            </w:r>
            <w:r>
              <w:rPr>
                <w:noProof/>
                <w:webHidden/>
              </w:rPr>
              <w:fldChar w:fldCharType="separate"/>
            </w:r>
            <w:r w:rsidR="00EB0C56">
              <w:rPr>
                <w:noProof/>
                <w:webHidden/>
              </w:rPr>
              <w:t>235</w:t>
            </w:r>
            <w:r>
              <w:rPr>
                <w:noProof/>
                <w:webHidden/>
              </w:rPr>
              <w:fldChar w:fldCharType="end"/>
            </w:r>
          </w:hyperlink>
        </w:p>
        <w:p w14:paraId="4F8B6FC7" w14:textId="1B4F8D36" w:rsidR="00E559C5" w:rsidRDefault="00E559C5">
          <w:pPr>
            <w:pStyle w:val="TOC2"/>
            <w:tabs>
              <w:tab w:val="right" w:leader="dot" w:pos="9016"/>
            </w:tabs>
            <w:rPr>
              <w:rFonts w:eastAsiaTheme="minorEastAsia"/>
              <w:noProof/>
              <w:lang w:eastAsia="en-GB"/>
            </w:rPr>
          </w:pPr>
          <w:hyperlink w:anchor="_Toc38893711" w:history="1">
            <w:r w:rsidRPr="006B3C31">
              <w:rPr>
                <w:rStyle w:val="Hyperlink"/>
                <w:noProof/>
              </w:rPr>
              <w:t>Disclaimer</w:t>
            </w:r>
            <w:r>
              <w:rPr>
                <w:noProof/>
                <w:webHidden/>
              </w:rPr>
              <w:tab/>
            </w:r>
            <w:r>
              <w:rPr>
                <w:noProof/>
                <w:webHidden/>
              </w:rPr>
              <w:fldChar w:fldCharType="begin"/>
            </w:r>
            <w:r>
              <w:rPr>
                <w:noProof/>
                <w:webHidden/>
              </w:rPr>
              <w:instrText xml:space="preserve"> PAGEREF _Toc38893711 \h </w:instrText>
            </w:r>
            <w:r>
              <w:rPr>
                <w:noProof/>
                <w:webHidden/>
              </w:rPr>
            </w:r>
            <w:r>
              <w:rPr>
                <w:noProof/>
                <w:webHidden/>
              </w:rPr>
              <w:fldChar w:fldCharType="separate"/>
            </w:r>
            <w:r w:rsidR="00EB0C56">
              <w:rPr>
                <w:noProof/>
                <w:webHidden/>
              </w:rPr>
              <w:t>236</w:t>
            </w:r>
            <w:r>
              <w:rPr>
                <w:noProof/>
                <w:webHidden/>
              </w:rPr>
              <w:fldChar w:fldCharType="end"/>
            </w:r>
          </w:hyperlink>
        </w:p>
        <w:p w14:paraId="334C0EA5" w14:textId="682394D1" w:rsidR="00E559C5" w:rsidRDefault="00E559C5">
          <w:pPr>
            <w:pStyle w:val="TOC2"/>
            <w:tabs>
              <w:tab w:val="right" w:leader="dot" w:pos="9016"/>
            </w:tabs>
            <w:rPr>
              <w:rFonts w:eastAsiaTheme="minorEastAsia"/>
              <w:noProof/>
              <w:lang w:eastAsia="en-GB"/>
            </w:rPr>
          </w:pPr>
          <w:hyperlink w:anchor="_Toc38893712" w:history="1">
            <w:r w:rsidRPr="006B3C31">
              <w:rPr>
                <w:rStyle w:val="Hyperlink"/>
                <w:noProof/>
              </w:rPr>
              <w:t>Technical support</w:t>
            </w:r>
            <w:r>
              <w:rPr>
                <w:noProof/>
                <w:webHidden/>
              </w:rPr>
              <w:tab/>
            </w:r>
            <w:r>
              <w:rPr>
                <w:noProof/>
                <w:webHidden/>
              </w:rPr>
              <w:fldChar w:fldCharType="begin"/>
            </w:r>
            <w:r>
              <w:rPr>
                <w:noProof/>
                <w:webHidden/>
              </w:rPr>
              <w:instrText xml:space="preserve"> PAGEREF _Toc38893712 \h </w:instrText>
            </w:r>
            <w:r>
              <w:rPr>
                <w:noProof/>
                <w:webHidden/>
              </w:rPr>
            </w:r>
            <w:r>
              <w:rPr>
                <w:noProof/>
                <w:webHidden/>
              </w:rPr>
              <w:fldChar w:fldCharType="separate"/>
            </w:r>
            <w:r w:rsidR="00EB0C56">
              <w:rPr>
                <w:noProof/>
                <w:webHidden/>
              </w:rPr>
              <w:t>236</w:t>
            </w:r>
            <w:r>
              <w:rPr>
                <w:noProof/>
                <w:webHidden/>
              </w:rPr>
              <w:fldChar w:fldCharType="end"/>
            </w:r>
          </w:hyperlink>
        </w:p>
        <w:p w14:paraId="07DA9242" w14:textId="02C43F14" w:rsidR="00E559C5" w:rsidRDefault="00E559C5">
          <w:pPr>
            <w:pStyle w:val="TOC2"/>
            <w:tabs>
              <w:tab w:val="right" w:leader="dot" w:pos="9016"/>
            </w:tabs>
            <w:rPr>
              <w:rFonts w:eastAsiaTheme="minorEastAsia"/>
              <w:noProof/>
              <w:lang w:eastAsia="en-GB"/>
            </w:rPr>
          </w:pPr>
          <w:hyperlink w:anchor="_Toc38893713" w:history="1">
            <w:r w:rsidRPr="006B3C31">
              <w:rPr>
                <w:rStyle w:val="Hyperlink"/>
                <w:noProof/>
              </w:rPr>
              <w:t>Acknowledgements</w:t>
            </w:r>
            <w:r>
              <w:rPr>
                <w:noProof/>
                <w:webHidden/>
              </w:rPr>
              <w:tab/>
            </w:r>
            <w:r>
              <w:rPr>
                <w:noProof/>
                <w:webHidden/>
              </w:rPr>
              <w:fldChar w:fldCharType="begin"/>
            </w:r>
            <w:r>
              <w:rPr>
                <w:noProof/>
                <w:webHidden/>
              </w:rPr>
              <w:instrText xml:space="preserve"> PAGEREF _Toc38893713 \h </w:instrText>
            </w:r>
            <w:r>
              <w:rPr>
                <w:noProof/>
                <w:webHidden/>
              </w:rPr>
            </w:r>
            <w:r>
              <w:rPr>
                <w:noProof/>
                <w:webHidden/>
              </w:rPr>
              <w:fldChar w:fldCharType="separate"/>
            </w:r>
            <w:r w:rsidR="00EB0C56">
              <w:rPr>
                <w:noProof/>
                <w:webHidden/>
              </w:rPr>
              <w:t>237</w:t>
            </w:r>
            <w:r>
              <w:rPr>
                <w:noProof/>
                <w:webHidden/>
              </w:rPr>
              <w:fldChar w:fldCharType="end"/>
            </w:r>
          </w:hyperlink>
        </w:p>
        <w:p w14:paraId="672997EF" w14:textId="52F5B64D" w:rsidR="00E559C5" w:rsidRDefault="00E559C5">
          <w:pPr>
            <w:pStyle w:val="TOC1"/>
            <w:tabs>
              <w:tab w:val="right" w:leader="dot" w:pos="9016"/>
            </w:tabs>
            <w:rPr>
              <w:rFonts w:eastAsiaTheme="minorEastAsia"/>
              <w:noProof/>
              <w:lang w:eastAsia="en-GB"/>
            </w:rPr>
          </w:pPr>
          <w:hyperlink w:anchor="_Toc38893714" w:history="1">
            <w:r w:rsidRPr="006B3C31">
              <w:rPr>
                <w:rStyle w:val="Hyperlink"/>
                <w:noProof/>
              </w:rPr>
              <w:t>Glossary</w:t>
            </w:r>
            <w:r>
              <w:rPr>
                <w:noProof/>
                <w:webHidden/>
              </w:rPr>
              <w:tab/>
            </w:r>
            <w:r>
              <w:rPr>
                <w:noProof/>
                <w:webHidden/>
              </w:rPr>
              <w:fldChar w:fldCharType="begin"/>
            </w:r>
            <w:r>
              <w:rPr>
                <w:noProof/>
                <w:webHidden/>
              </w:rPr>
              <w:instrText xml:space="preserve"> PAGEREF _Toc38893714 \h </w:instrText>
            </w:r>
            <w:r>
              <w:rPr>
                <w:noProof/>
                <w:webHidden/>
              </w:rPr>
            </w:r>
            <w:r>
              <w:rPr>
                <w:noProof/>
                <w:webHidden/>
              </w:rPr>
              <w:fldChar w:fldCharType="separate"/>
            </w:r>
            <w:r w:rsidR="00EB0C56">
              <w:rPr>
                <w:noProof/>
                <w:webHidden/>
              </w:rPr>
              <w:t>239</w:t>
            </w:r>
            <w:r>
              <w:rPr>
                <w:noProof/>
                <w:webHidden/>
              </w:rPr>
              <w:fldChar w:fldCharType="end"/>
            </w:r>
          </w:hyperlink>
        </w:p>
        <w:p w14:paraId="41B6A13D" w14:textId="684B5FFB" w:rsidR="00E559C5" w:rsidRDefault="00E559C5">
          <w:pPr>
            <w:pStyle w:val="TOC1"/>
            <w:tabs>
              <w:tab w:val="right" w:leader="dot" w:pos="9016"/>
            </w:tabs>
            <w:rPr>
              <w:rFonts w:eastAsiaTheme="minorEastAsia"/>
              <w:noProof/>
              <w:lang w:eastAsia="en-GB"/>
            </w:rPr>
          </w:pPr>
          <w:hyperlink w:anchor="_Toc38893715" w:history="1">
            <w:r w:rsidRPr="006B3C31">
              <w:rPr>
                <w:rStyle w:val="Hyperlink"/>
                <w:noProof/>
              </w:rPr>
              <w:t>Appendix A - System Files used by the Radio Program</w:t>
            </w:r>
            <w:r>
              <w:rPr>
                <w:noProof/>
                <w:webHidden/>
              </w:rPr>
              <w:tab/>
            </w:r>
            <w:r>
              <w:rPr>
                <w:noProof/>
                <w:webHidden/>
              </w:rPr>
              <w:fldChar w:fldCharType="begin"/>
            </w:r>
            <w:r>
              <w:rPr>
                <w:noProof/>
                <w:webHidden/>
              </w:rPr>
              <w:instrText xml:space="preserve"> PAGEREF _Toc38893715 \h </w:instrText>
            </w:r>
            <w:r>
              <w:rPr>
                <w:noProof/>
                <w:webHidden/>
              </w:rPr>
            </w:r>
            <w:r>
              <w:rPr>
                <w:noProof/>
                <w:webHidden/>
              </w:rPr>
              <w:fldChar w:fldCharType="separate"/>
            </w:r>
            <w:r w:rsidR="00EB0C56">
              <w:rPr>
                <w:noProof/>
                <w:webHidden/>
              </w:rPr>
              <w:t>243</w:t>
            </w:r>
            <w:r>
              <w:rPr>
                <w:noProof/>
                <w:webHidden/>
              </w:rPr>
              <w:fldChar w:fldCharType="end"/>
            </w:r>
          </w:hyperlink>
        </w:p>
        <w:p w14:paraId="16546CD7" w14:textId="6468DDD3" w:rsidR="00E559C5" w:rsidRDefault="00E559C5">
          <w:pPr>
            <w:pStyle w:val="TOC2"/>
            <w:tabs>
              <w:tab w:val="right" w:leader="dot" w:pos="9016"/>
            </w:tabs>
            <w:rPr>
              <w:rFonts w:eastAsiaTheme="minorEastAsia"/>
              <w:noProof/>
              <w:lang w:eastAsia="en-GB"/>
            </w:rPr>
          </w:pPr>
          <w:hyperlink w:anchor="_Toc38893716" w:history="1">
            <w:r w:rsidRPr="006B3C31">
              <w:rPr>
                <w:rStyle w:val="Hyperlink"/>
                <w:noProof/>
              </w:rPr>
              <w:t>A.1 Files added to the system</w:t>
            </w:r>
            <w:r>
              <w:rPr>
                <w:noProof/>
                <w:webHidden/>
              </w:rPr>
              <w:tab/>
            </w:r>
            <w:r>
              <w:rPr>
                <w:noProof/>
                <w:webHidden/>
              </w:rPr>
              <w:fldChar w:fldCharType="begin"/>
            </w:r>
            <w:r>
              <w:rPr>
                <w:noProof/>
                <w:webHidden/>
              </w:rPr>
              <w:instrText xml:space="preserve"> PAGEREF _Toc38893716 \h </w:instrText>
            </w:r>
            <w:r>
              <w:rPr>
                <w:noProof/>
                <w:webHidden/>
              </w:rPr>
            </w:r>
            <w:r>
              <w:rPr>
                <w:noProof/>
                <w:webHidden/>
              </w:rPr>
              <w:fldChar w:fldCharType="separate"/>
            </w:r>
            <w:r w:rsidR="00EB0C56">
              <w:rPr>
                <w:noProof/>
                <w:webHidden/>
              </w:rPr>
              <w:t>243</w:t>
            </w:r>
            <w:r>
              <w:rPr>
                <w:noProof/>
                <w:webHidden/>
              </w:rPr>
              <w:fldChar w:fldCharType="end"/>
            </w:r>
          </w:hyperlink>
        </w:p>
        <w:p w14:paraId="3FE0391D" w14:textId="3892F093" w:rsidR="00E559C5" w:rsidRDefault="00E559C5">
          <w:pPr>
            <w:pStyle w:val="TOC3"/>
            <w:tabs>
              <w:tab w:val="right" w:leader="dot" w:pos="9016"/>
            </w:tabs>
            <w:rPr>
              <w:rFonts w:eastAsiaTheme="minorEastAsia"/>
              <w:noProof/>
              <w:lang w:eastAsia="en-GB"/>
            </w:rPr>
          </w:pPr>
          <w:hyperlink w:anchor="_Toc38893717" w:history="1">
            <w:r w:rsidRPr="006B3C31">
              <w:rPr>
                <w:rStyle w:val="Hyperlink"/>
                <w:noProof/>
              </w:rPr>
              <w:t>/etc/radiod.conf</w:t>
            </w:r>
            <w:r>
              <w:rPr>
                <w:noProof/>
                <w:webHidden/>
              </w:rPr>
              <w:tab/>
            </w:r>
            <w:r>
              <w:rPr>
                <w:noProof/>
                <w:webHidden/>
              </w:rPr>
              <w:fldChar w:fldCharType="begin"/>
            </w:r>
            <w:r>
              <w:rPr>
                <w:noProof/>
                <w:webHidden/>
              </w:rPr>
              <w:instrText xml:space="preserve"> PAGEREF _Toc38893717 \h </w:instrText>
            </w:r>
            <w:r>
              <w:rPr>
                <w:noProof/>
                <w:webHidden/>
              </w:rPr>
            </w:r>
            <w:r>
              <w:rPr>
                <w:noProof/>
                <w:webHidden/>
              </w:rPr>
              <w:fldChar w:fldCharType="separate"/>
            </w:r>
            <w:r w:rsidR="00EB0C56">
              <w:rPr>
                <w:noProof/>
                <w:webHidden/>
              </w:rPr>
              <w:t>243</w:t>
            </w:r>
            <w:r>
              <w:rPr>
                <w:noProof/>
                <w:webHidden/>
              </w:rPr>
              <w:fldChar w:fldCharType="end"/>
            </w:r>
          </w:hyperlink>
        </w:p>
        <w:p w14:paraId="17FBF28B" w14:textId="1B4322DC" w:rsidR="00E559C5" w:rsidRDefault="00E559C5">
          <w:pPr>
            <w:pStyle w:val="TOC3"/>
            <w:tabs>
              <w:tab w:val="right" w:leader="dot" w:pos="9016"/>
            </w:tabs>
            <w:rPr>
              <w:rFonts w:eastAsiaTheme="minorEastAsia"/>
              <w:noProof/>
              <w:lang w:eastAsia="en-GB"/>
            </w:rPr>
          </w:pPr>
          <w:hyperlink w:anchor="_Toc38893718" w:history="1">
            <w:r w:rsidRPr="006B3C31">
              <w:rPr>
                <w:rStyle w:val="Hyperlink"/>
                <w:noProof/>
              </w:rPr>
              <w:t>/etc/logrotate.d/radiod</w:t>
            </w:r>
            <w:r>
              <w:rPr>
                <w:noProof/>
                <w:webHidden/>
              </w:rPr>
              <w:tab/>
            </w:r>
            <w:r>
              <w:rPr>
                <w:noProof/>
                <w:webHidden/>
              </w:rPr>
              <w:fldChar w:fldCharType="begin"/>
            </w:r>
            <w:r>
              <w:rPr>
                <w:noProof/>
                <w:webHidden/>
              </w:rPr>
              <w:instrText xml:space="preserve"> PAGEREF _Toc38893718 \h </w:instrText>
            </w:r>
            <w:r>
              <w:rPr>
                <w:noProof/>
                <w:webHidden/>
              </w:rPr>
            </w:r>
            <w:r>
              <w:rPr>
                <w:noProof/>
                <w:webHidden/>
              </w:rPr>
              <w:fldChar w:fldCharType="separate"/>
            </w:r>
            <w:r w:rsidR="00EB0C56">
              <w:rPr>
                <w:noProof/>
                <w:webHidden/>
              </w:rPr>
              <w:t>247</w:t>
            </w:r>
            <w:r>
              <w:rPr>
                <w:noProof/>
                <w:webHidden/>
              </w:rPr>
              <w:fldChar w:fldCharType="end"/>
            </w:r>
          </w:hyperlink>
        </w:p>
        <w:p w14:paraId="37946C47" w14:textId="1C123B9F" w:rsidR="00E559C5" w:rsidRDefault="00E559C5">
          <w:pPr>
            <w:pStyle w:val="TOC3"/>
            <w:tabs>
              <w:tab w:val="right" w:leader="dot" w:pos="9016"/>
            </w:tabs>
            <w:rPr>
              <w:rFonts w:eastAsiaTheme="minorEastAsia"/>
              <w:noProof/>
              <w:lang w:eastAsia="en-GB"/>
            </w:rPr>
          </w:pPr>
          <w:hyperlink w:anchor="_Toc38893719" w:history="1">
            <w:r w:rsidRPr="006B3C31">
              <w:rPr>
                <w:rStyle w:val="Hyperlink"/>
                <w:noProof/>
              </w:rPr>
              <w:t>/etc/init.d/radiod</w:t>
            </w:r>
            <w:r>
              <w:rPr>
                <w:noProof/>
                <w:webHidden/>
              </w:rPr>
              <w:tab/>
            </w:r>
            <w:r>
              <w:rPr>
                <w:noProof/>
                <w:webHidden/>
              </w:rPr>
              <w:fldChar w:fldCharType="begin"/>
            </w:r>
            <w:r>
              <w:rPr>
                <w:noProof/>
                <w:webHidden/>
              </w:rPr>
              <w:instrText xml:space="preserve"> PAGEREF _Toc38893719 \h </w:instrText>
            </w:r>
            <w:r>
              <w:rPr>
                <w:noProof/>
                <w:webHidden/>
              </w:rPr>
            </w:r>
            <w:r>
              <w:rPr>
                <w:noProof/>
                <w:webHidden/>
              </w:rPr>
              <w:fldChar w:fldCharType="separate"/>
            </w:r>
            <w:r w:rsidR="00EB0C56">
              <w:rPr>
                <w:noProof/>
                <w:webHidden/>
              </w:rPr>
              <w:t>247</w:t>
            </w:r>
            <w:r>
              <w:rPr>
                <w:noProof/>
                <w:webHidden/>
              </w:rPr>
              <w:fldChar w:fldCharType="end"/>
            </w:r>
          </w:hyperlink>
        </w:p>
        <w:p w14:paraId="540AB8F5" w14:textId="687251C3" w:rsidR="00E559C5" w:rsidRDefault="00E559C5">
          <w:pPr>
            <w:pStyle w:val="TOC3"/>
            <w:tabs>
              <w:tab w:val="right" w:leader="dot" w:pos="9016"/>
            </w:tabs>
            <w:rPr>
              <w:rFonts w:eastAsiaTheme="minorEastAsia"/>
              <w:noProof/>
              <w:lang w:eastAsia="en-GB"/>
            </w:rPr>
          </w:pPr>
          <w:hyperlink w:anchor="_Toc38893720" w:history="1">
            <w:r w:rsidRPr="006B3C31">
              <w:rPr>
                <w:rStyle w:val="Hyperlink"/>
                <w:noProof/>
              </w:rPr>
              <w:t>/lib/systemd/system/radiod.service</w:t>
            </w:r>
            <w:r>
              <w:rPr>
                <w:noProof/>
                <w:webHidden/>
              </w:rPr>
              <w:tab/>
            </w:r>
            <w:r>
              <w:rPr>
                <w:noProof/>
                <w:webHidden/>
              </w:rPr>
              <w:fldChar w:fldCharType="begin"/>
            </w:r>
            <w:r>
              <w:rPr>
                <w:noProof/>
                <w:webHidden/>
              </w:rPr>
              <w:instrText xml:space="preserve"> PAGEREF _Toc38893720 \h </w:instrText>
            </w:r>
            <w:r>
              <w:rPr>
                <w:noProof/>
                <w:webHidden/>
              </w:rPr>
            </w:r>
            <w:r>
              <w:rPr>
                <w:noProof/>
                <w:webHidden/>
              </w:rPr>
              <w:fldChar w:fldCharType="separate"/>
            </w:r>
            <w:r w:rsidR="00EB0C56">
              <w:rPr>
                <w:noProof/>
                <w:webHidden/>
              </w:rPr>
              <w:t>247</w:t>
            </w:r>
            <w:r>
              <w:rPr>
                <w:noProof/>
                <w:webHidden/>
              </w:rPr>
              <w:fldChar w:fldCharType="end"/>
            </w:r>
          </w:hyperlink>
        </w:p>
        <w:p w14:paraId="3A666EB0" w14:textId="1036CD0B" w:rsidR="00E559C5" w:rsidRDefault="00E559C5">
          <w:pPr>
            <w:pStyle w:val="TOC3"/>
            <w:tabs>
              <w:tab w:val="right" w:leader="dot" w:pos="9016"/>
            </w:tabs>
            <w:rPr>
              <w:rFonts w:eastAsiaTheme="minorEastAsia"/>
              <w:noProof/>
              <w:lang w:eastAsia="en-GB"/>
            </w:rPr>
          </w:pPr>
          <w:hyperlink w:anchor="_Toc38893721" w:history="1">
            <w:r w:rsidRPr="006B3C31">
              <w:rPr>
                <w:rStyle w:val="Hyperlink"/>
                <w:noProof/>
              </w:rPr>
              <w:t>/etc/init.d/asound.conf</w:t>
            </w:r>
            <w:r>
              <w:rPr>
                <w:noProof/>
                <w:webHidden/>
              </w:rPr>
              <w:tab/>
            </w:r>
            <w:r>
              <w:rPr>
                <w:noProof/>
                <w:webHidden/>
              </w:rPr>
              <w:fldChar w:fldCharType="begin"/>
            </w:r>
            <w:r>
              <w:rPr>
                <w:noProof/>
                <w:webHidden/>
              </w:rPr>
              <w:instrText xml:space="preserve"> PAGEREF _Toc38893721 \h </w:instrText>
            </w:r>
            <w:r>
              <w:rPr>
                <w:noProof/>
                <w:webHidden/>
              </w:rPr>
            </w:r>
            <w:r>
              <w:rPr>
                <w:noProof/>
                <w:webHidden/>
              </w:rPr>
              <w:fldChar w:fldCharType="separate"/>
            </w:r>
            <w:r w:rsidR="00EB0C56">
              <w:rPr>
                <w:noProof/>
                <w:webHidden/>
              </w:rPr>
              <w:t>247</w:t>
            </w:r>
            <w:r>
              <w:rPr>
                <w:noProof/>
                <w:webHidden/>
              </w:rPr>
              <w:fldChar w:fldCharType="end"/>
            </w:r>
          </w:hyperlink>
        </w:p>
        <w:p w14:paraId="06B12E0F" w14:textId="3380E26A" w:rsidR="00E559C5" w:rsidRDefault="00E559C5">
          <w:pPr>
            <w:pStyle w:val="TOC3"/>
            <w:tabs>
              <w:tab w:val="right" w:leader="dot" w:pos="9016"/>
            </w:tabs>
            <w:rPr>
              <w:rFonts w:eastAsiaTheme="minorEastAsia"/>
              <w:noProof/>
              <w:lang w:eastAsia="en-GB"/>
            </w:rPr>
          </w:pPr>
          <w:hyperlink w:anchor="_Toc38893722" w:history="1">
            <w:r w:rsidRPr="006B3C31">
              <w:rPr>
                <w:rStyle w:val="Hyperlink"/>
                <w:noProof/>
              </w:rPr>
              <w:t>/etc/init.d/irradiod</w:t>
            </w:r>
            <w:r>
              <w:rPr>
                <w:noProof/>
                <w:webHidden/>
              </w:rPr>
              <w:tab/>
            </w:r>
            <w:r>
              <w:rPr>
                <w:noProof/>
                <w:webHidden/>
              </w:rPr>
              <w:fldChar w:fldCharType="begin"/>
            </w:r>
            <w:r>
              <w:rPr>
                <w:noProof/>
                <w:webHidden/>
              </w:rPr>
              <w:instrText xml:space="preserve"> PAGEREF _Toc38893722 \h </w:instrText>
            </w:r>
            <w:r>
              <w:rPr>
                <w:noProof/>
                <w:webHidden/>
              </w:rPr>
            </w:r>
            <w:r>
              <w:rPr>
                <w:noProof/>
                <w:webHidden/>
              </w:rPr>
              <w:fldChar w:fldCharType="separate"/>
            </w:r>
            <w:r w:rsidR="00EB0C56">
              <w:rPr>
                <w:noProof/>
                <w:webHidden/>
              </w:rPr>
              <w:t>248</w:t>
            </w:r>
            <w:r>
              <w:rPr>
                <w:noProof/>
                <w:webHidden/>
              </w:rPr>
              <w:fldChar w:fldCharType="end"/>
            </w:r>
          </w:hyperlink>
        </w:p>
        <w:p w14:paraId="564099F0" w14:textId="6D474875" w:rsidR="00E559C5" w:rsidRDefault="00E559C5">
          <w:pPr>
            <w:pStyle w:val="TOC3"/>
            <w:tabs>
              <w:tab w:val="right" w:leader="dot" w:pos="9016"/>
            </w:tabs>
            <w:rPr>
              <w:rFonts w:eastAsiaTheme="minorEastAsia"/>
              <w:noProof/>
              <w:lang w:eastAsia="en-GB"/>
            </w:rPr>
          </w:pPr>
          <w:hyperlink w:anchor="_Toc38893723" w:history="1">
            <w:r w:rsidRPr="006B3C31">
              <w:rPr>
                <w:rStyle w:val="Hyperlink"/>
                <w:noProof/>
              </w:rPr>
              <w:t>/etc/lirc/lircrc</w:t>
            </w:r>
            <w:r>
              <w:rPr>
                <w:noProof/>
                <w:webHidden/>
              </w:rPr>
              <w:tab/>
            </w:r>
            <w:r>
              <w:rPr>
                <w:noProof/>
                <w:webHidden/>
              </w:rPr>
              <w:fldChar w:fldCharType="begin"/>
            </w:r>
            <w:r>
              <w:rPr>
                <w:noProof/>
                <w:webHidden/>
              </w:rPr>
              <w:instrText xml:space="preserve"> PAGEREF _Toc38893723 \h </w:instrText>
            </w:r>
            <w:r>
              <w:rPr>
                <w:noProof/>
                <w:webHidden/>
              </w:rPr>
            </w:r>
            <w:r>
              <w:rPr>
                <w:noProof/>
                <w:webHidden/>
              </w:rPr>
              <w:fldChar w:fldCharType="separate"/>
            </w:r>
            <w:r w:rsidR="00EB0C56">
              <w:rPr>
                <w:noProof/>
                <w:webHidden/>
              </w:rPr>
              <w:t>248</w:t>
            </w:r>
            <w:r>
              <w:rPr>
                <w:noProof/>
                <w:webHidden/>
              </w:rPr>
              <w:fldChar w:fldCharType="end"/>
            </w:r>
          </w:hyperlink>
        </w:p>
        <w:p w14:paraId="075E77A3" w14:textId="22BCDF6F" w:rsidR="00E559C5" w:rsidRDefault="00E559C5">
          <w:pPr>
            <w:pStyle w:val="TOC3"/>
            <w:tabs>
              <w:tab w:val="right" w:leader="dot" w:pos="9016"/>
            </w:tabs>
            <w:rPr>
              <w:rFonts w:eastAsiaTheme="minorEastAsia"/>
              <w:noProof/>
              <w:lang w:eastAsia="en-GB"/>
            </w:rPr>
          </w:pPr>
          <w:hyperlink w:anchor="_Toc38893724" w:history="1">
            <w:r w:rsidRPr="006B3C31">
              <w:rPr>
                <w:rStyle w:val="Hyperlink"/>
                <w:noProof/>
              </w:rPr>
              <w:t>The cron.weekly/radiod script</w:t>
            </w:r>
            <w:r>
              <w:rPr>
                <w:noProof/>
                <w:webHidden/>
              </w:rPr>
              <w:tab/>
            </w:r>
            <w:r>
              <w:rPr>
                <w:noProof/>
                <w:webHidden/>
              </w:rPr>
              <w:fldChar w:fldCharType="begin"/>
            </w:r>
            <w:r>
              <w:rPr>
                <w:noProof/>
                <w:webHidden/>
              </w:rPr>
              <w:instrText xml:space="preserve"> PAGEREF _Toc38893724 \h </w:instrText>
            </w:r>
            <w:r>
              <w:rPr>
                <w:noProof/>
                <w:webHidden/>
              </w:rPr>
            </w:r>
            <w:r>
              <w:rPr>
                <w:noProof/>
                <w:webHidden/>
              </w:rPr>
              <w:fldChar w:fldCharType="separate"/>
            </w:r>
            <w:r w:rsidR="00EB0C56">
              <w:rPr>
                <w:noProof/>
                <w:webHidden/>
              </w:rPr>
              <w:t>249</w:t>
            </w:r>
            <w:r>
              <w:rPr>
                <w:noProof/>
                <w:webHidden/>
              </w:rPr>
              <w:fldChar w:fldCharType="end"/>
            </w:r>
          </w:hyperlink>
        </w:p>
        <w:p w14:paraId="4E206DD3" w14:textId="69F78445" w:rsidR="00E559C5" w:rsidRDefault="00E559C5">
          <w:pPr>
            <w:pStyle w:val="TOC2"/>
            <w:tabs>
              <w:tab w:val="right" w:leader="dot" w:pos="9016"/>
            </w:tabs>
            <w:rPr>
              <w:rFonts w:eastAsiaTheme="minorEastAsia"/>
              <w:noProof/>
              <w:lang w:eastAsia="en-GB"/>
            </w:rPr>
          </w:pPr>
          <w:hyperlink w:anchor="_Toc38893725" w:history="1">
            <w:r w:rsidRPr="006B3C31">
              <w:rPr>
                <w:rStyle w:val="Hyperlink"/>
                <w:noProof/>
              </w:rPr>
              <w:t>A.2 System files modified by the installation</w:t>
            </w:r>
            <w:r>
              <w:rPr>
                <w:noProof/>
                <w:webHidden/>
              </w:rPr>
              <w:tab/>
            </w:r>
            <w:r>
              <w:rPr>
                <w:noProof/>
                <w:webHidden/>
              </w:rPr>
              <w:fldChar w:fldCharType="begin"/>
            </w:r>
            <w:r>
              <w:rPr>
                <w:noProof/>
                <w:webHidden/>
              </w:rPr>
              <w:instrText xml:space="preserve"> PAGEREF _Toc38893725 \h </w:instrText>
            </w:r>
            <w:r>
              <w:rPr>
                <w:noProof/>
                <w:webHidden/>
              </w:rPr>
            </w:r>
            <w:r>
              <w:rPr>
                <w:noProof/>
                <w:webHidden/>
              </w:rPr>
              <w:fldChar w:fldCharType="separate"/>
            </w:r>
            <w:r w:rsidR="00EB0C56">
              <w:rPr>
                <w:noProof/>
                <w:webHidden/>
              </w:rPr>
              <w:t>249</w:t>
            </w:r>
            <w:r>
              <w:rPr>
                <w:noProof/>
                <w:webHidden/>
              </w:rPr>
              <w:fldChar w:fldCharType="end"/>
            </w:r>
          </w:hyperlink>
        </w:p>
        <w:p w14:paraId="4D2207AD" w14:textId="50867E71" w:rsidR="00E559C5" w:rsidRDefault="00E559C5">
          <w:pPr>
            <w:pStyle w:val="TOC3"/>
            <w:tabs>
              <w:tab w:val="right" w:leader="dot" w:pos="9016"/>
            </w:tabs>
            <w:rPr>
              <w:rFonts w:eastAsiaTheme="minorEastAsia"/>
              <w:noProof/>
              <w:lang w:eastAsia="en-GB"/>
            </w:rPr>
          </w:pPr>
          <w:hyperlink w:anchor="_Toc38893726" w:history="1">
            <w:r w:rsidRPr="006B3C31">
              <w:rPr>
                <w:rStyle w:val="Hyperlink"/>
                <w:noProof/>
              </w:rPr>
              <w:t>/etc/modules</w:t>
            </w:r>
            <w:r>
              <w:rPr>
                <w:noProof/>
                <w:webHidden/>
              </w:rPr>
              <w:tab/>
            </w:r>
            <w:r>
              <w:rPr>
                <w:noProof/>
                <w:webHidden/>
              </w:rPr>
              <w:fldChar w:fldCharType="begin"/>
            </w:r>
            <w:r>
              <w:rPr>
                <w:noProof/>
                <w:webHidden/>
              </w:rPr>
              <w:instrText xml:space="preserve"> PAGEREF _Toc38893726 \h </w:instrText>
            </w:r>
            <w:r>
              <w:rPr>
                <w:noProof/>
                <w:webHidden/>
              </w:rPr>
            </w:r>
            <w:r>
              <w:rPr>
                <w:noProof/>
                <w:webHidden/>
              </w:rPr>
              <w:fldChar w:fldCharType="separate"/>
            </w:r>
            <w:r w:rsidR="00EB0C56">
              <w:rPr>
                <w:noProof/>
                <w:webHidden/>
              </w:rPr>
              <w:t>249</w:t>
            </w:r>
            <w:r>
              <w:rPr>
                <w:noProof/>
                <w:webHidden/>
              </w:rPr>
              <w:fldChar w:fldCharType="end"/>
            </w:r>
          </w:hyperlink>
        </w:p>
        <w:p w14:paraId="2D8D5163" w14:textId="69C5162D" w:rsidR="00E559C5" w:rsidRDefault="00E559C5">
          <w:pPr>
            <w:pStyle w:val="TOC3"/>
            <w:tabs>
              <w:tab w:val="right" w:leader="dot" w:pos="9016"/>
            </w:tabs>
            <w:rPr>
              <w:rFonts w:eastAsiaTheme="minorEastAsia"/>
              <w:noProof/>
              <w:lang w:eastAsia="en-GB"/>
            </w:rPr>
          </w:pPr>
          <w:hyperlink w:anchor="_Toc38893727" w:history="1">
            <w:r w:rsidRPr="006B3C31">
              <w:rPr>
                <w:rStyle w:val="Hyperlink"/>
                <w:noProof/>
              </w:rPr>
              <w:t>/boot/config.txt</w:t>
            </w:r>
            <w:r>
              <w:rPr>
                <w:noProof/>
                <w:webHidden/>
              </w:rPr>
              <w:tab/>
            </w:r>
            <w:r>
              <w:rPr>
                <w:noProof/>
                <w:webHidden/>
              </w:rPr>
              <w:fldChar w:fldCharType="begin"/>
            </w:r>
            <w:r>
              <w:rPr>
                <w:noProof/>
                <w:webHidden/>
              </w:rPr>
              <w:instrText xml:space="preserve"> PAGEREF _Toc38893727 \h </w:instrText>
            </w:r>
            <w:r>
              <w:rPr>
                <w:noProof/>
                <w:webHidden/>
              </w:rPr>
            </w:r>
            <w:r>
              <w:rPr>
                <w:noProof/>
                <w:webHidden/>
              </w:rPr>
              <w:fldChar w:fldCharType="separate"/>
            </w:r>
            <w:r w:rsidR="00EB0C56">
              <w:rPr>
                <w:noProof/>
                <w:webHidden/>
              </w:rPr>
              <w:t>249</w:t>
            </w:r>
            <w:r>
              <w:rPr>
                <w:noProof/>
                <w:webHidden/>
              </w:rPr>
              <w:fldChar w:fldCharType="end"/>
            </w:r>
          </w:hyperlink>
        </w:p>
        <w:p w14:paraId="21781F21" w14:textId="5367C275" w:rsidR="00E559C5" w:rsidRDefault="00E559C5">
          <w:pPr>
            <w:pStyle w:val="TOC2"/>
            <w:tabs>
              <w:tab w:val="right" w:leader="dot" w:pos="9016"/>
            </w:tabs>
            <w:rPr>
              <w:rFonts w:eastAsiaTheme="minorEastAsia"/>
              <w:noProof/>
              <w:lang w:eastAsia="en-GB"/>
            </w:rPr>
          </w:pPr>
          <w:hyperlink w:anchor="_Toc38893728" w:history="1">
            <w:r w:rsidRPr="006B3C31">
              <w:rPr>
                <w:rStyle w:val="Hyperlink"/>
                <w:noProof/>
              </w:rPr>
              <w:t>A.3 X-Windows radio desktop files</w:t>
            </w:r>
            <w:r>
              <w:rPr>
                <w:noProof/>
                <w:webHidden/>
              </w:rPr>
              <w:tab/>
            </w:r>
            <w:r>
              <w:rPr>
                <w:noProof/>
                <w:webHidden/>
              </w:rPr>
              <w:fldChar w:fldCharType="begin"/>
            </w:r>
            <w:r>
              <w:rPr>
                <w:noProof/>
                <w:webHidden/>
              </w:rPr>
              <w:instrText xml:space="preserve"> PAGEREF _Toc38893728 \h </w:instrText>
            </w:r>
            <w:r>
              <w:rPr>
                <w:noProof/>
                <w:webHidden/>
              </w:rPr>
            </w:r>
            <w:r>
              <w:rPr>
                <w:noProof/>
                <w:webHidden/>
              </w:rPr>
              <w:fldChar w:fldCharType="separate"/>
            </w:r>
            <w:r w:rsidR="00EB0C56">
              <w:rPr>
                <w:noProof/>
                <w:webHidden/>
              </w:rPr>
              <w:t>250</w:t>
            </w:r>
            <w:r>
              <w:rPr>
                <w:noProof/>
                <w:webHidden/>
              </w:rPr>
              <w:fldChar w:fldCharType="end"/>
            </w:r>
          </w:hyperlink>
        </w:p>
        <w:p w14:paraId="184EF880" w14:textId="4F6BEA98" w:rsidR="00E559C5" w:rsidRDefault="00E559C5">
          <w:pPr>
            <w:pStyle w:val="TOC3"/>
            <w:tabs>
              <w:tab w:val="right" w:leader="dot" w:pos="9016"/>
            </w:tabs>
            <w:rPr>
              <w:rFonts w:eastAsiaTheme="minorEastAsia"/>
              <w:noProof/>
              <w:lang w:eastAsia="en-GB"/>
            </w:rPr>
          </w:pPr>
          <w:hyperlink w:anchor="_Toc38893729" w:history="1">
            <w:r w:rsidRPr="006B3C31">
              <w:rPr>
                <w:rStyle w:val="Hyperlink"/>
                <w:noProof/>
              </w:rPr>
              <w:t>The lxsession autostart file for the desktop/touchscreen radio</w:t>
            </w:r>
            <w:r>
              <w:rPr>
                <w:noProof/>
                <w:webHidden/>
              </w:rPr>
              <w:tab/>
            </w:r>
            <w:r>
              <w:rPr>
                <w:noProof/>
                <w:webHidden/>
              </w:rPr>
              <w:fldChar w:fldCharType="begin"/>
            </w:r>
            <w:r>
              <w:rPr>
                <w:noProof/>
                <w:webHidden/>
              </w:rPr>
              <w:instrText xml:space="preserve"> PAGEREF _Toc38893729 \h </w:instrText>
            </w:r>
            <w:r>
              <w:rPr>
                <w:noProof/>
                <w:webHidden/>
              </w:rPr>
            </w:r>
            <w:r>
              <w:rPr>
                <w:noProof/>
                <w:webHidden/>
              </w:rPr>
              <w:fldChar w:fldCharType="separate"/>
            </w:r>
            <w:r w:rsidR="00EB0C56">
              <w:rPr>
                <w:noProof/>
                <w:webHidden/>
              </w:rPr>
              <w:t>250</w:t>
            </w:r>
            <w:r>
              <w:rPr>
                <w:noProof/>
                <w:webHidden/>
              </w:rPr>
              <w:fldChar w:fldCharType="end"/>
            </w:r>
          </w:hyperlink>
        </w:p>
        <w:p w14:paraId="28A0133A" w14:textId="5DAE3044" w:rsidR="00E559C5" w:rsidRDefault="00E559C5">
          <w:pPr>
            <w:pStyle w:val="TOC3"/>
            <w:tabs>
              <w:tab w:val="right" w:leader="dot" w:pos="9016"/>
            </w:tabs>
            <w:rPr>
              <w:rFonts w:eastAsiaTheme="minorEastAsia"/>
              <w:noProof/>
              <w:lang w:eastAsia="en-GB"/>
            </w:rPr>
          </w:pPr>
          <w:hyperlink w:anchor="_Toc38893730" w:history="1">
            <w:r w:rsidRPr="006B3C31">
              <w:rPr>
                <w:rStyle w:val="Hyperlink"/>
                <w:noProof/>
              </w:rPr>
              <w:t>Desktop radio icon files</w:t>
            </w:r>
            <w:r>
              <w:rPr>
                <w:noProof/>
                <w:webHidden/>
              </w:rPr>
              <w:tab/>
            </w:r>
            <w:r>
              <w:rPr>
                <w:noProof/>
                <w:webHidden/>
              </w:rPr>
              <w:fldChar w:fldCharType="begin"/>
            </w:r>
            <w:r>
              <w:rPr>
                <w:noProof/>
                <w:webHidden/>
              </w:rPr>
              <w:instrText xml:space="preserve"> PAGEREF _Toc38893730 \h </w:instrText>
            </w:r>
            <w:r>
              <w:rPr>
                <w:noProof/>
                <w:webHidden/>
              </w:rPr>
            </w:r>
            <w:r>
              <w:rPr>
                <w:noProof/>
                <w:webHidden/>
              </w:rPr>
              <w:fldChar w:fldCharType="separate"/>
            </w:r>
            <w:r w:rsidR="00EB0C56">
              <w:rPr>
                <w:noProof/>
                <w:webHidden/>
              </w:rPr>
              <w:t>250</w:t>
            </w:r>
            <w:r>
              <w:rPr>
                <w:noProof/>
                <w:webHidden/>
              </w:rPr>
              <w:fldChar w:fldCharType="end"/>
            </w:r>
          </w:hyperlink>
        </w:p>
        <w:p w14:paraId="200E71E9" w14:textId="598B45FD" w:rsidR="00E559C5" w:rsidRDefault="00E559C5">
          <w:pPr>
            <w:pStyle w:val="TOC1"/>
            <w:tabs>
              <w:tab w:val="right" w:leader="dot" w:pos="9016"/>
            </w:tabs>
            <w:rPr>
              <w:rFonts w:eastAsiaTheme="minorEastAsia"/>
              <w:noProof/>
              <w:lang w:eastAsia="en-GB"/>
            </w:rPr>
          </w:pPr>
          <w:hyperlink w:anchor="_Toc38893731" w:history="1">
            <w:r w:rsidRPr="006B3C31">
              <w:rPr>
                <w:rStyle w:val="Hyperlink"/>
                <w:noProof/>
              </w:rPr>
              <w:t>Appendix B – Cheat sheets</w:t>
            </w:r>
            <w:r>
              <w:rPr>
                <w:noProof/>
                <w:webHidden/>
              </w:rPr>
              <w:tab/>
            </w:r>
            <w:r>
              <w:rPr>
                <w:noProof/>
                <w:webHidden/>
              </w:rPr>
              <w:fldChar w:fldCharType="begin"/>
            </w:r>
            <w:r>
              <w:rPr>
                <w:noProof/>
                <w:webHidden/>
              </w:rPr>
              <w:instrText xml:space="preserve"> PAGEREF _Toc38893731 \h </w:instrText>
            </w:r>
            <w:r>
              <w:rPr>
                <w:noProof/>
                <w:webHidden/>
              </w:rPr>
            </w:r>
            <w:r>
              <w:rPr>
                <w:noProof/>
                <w:webHidden/>
              </w:rPr>
              <w:fldChar w:fldCharType="separate"/>
            </w:r>
            <w:r w:rsidR="00EB0C56">
              <w:rPr>
                <w:noProof/>
                <w:webHidden/>
              </w:rPr>
              <w:t>252</w:t>
            </w:r>
            <w:r>
              <w:rPr>
                <w:noProof/>
                <w:webHidden/>
              </w:rPr>
              <w:fldChar w:fldCharType="end"/>
            </w:r>
          </w:hyperlink>
        </w:p>
        <w:p w14:paraId="6534C950" w14:textId="22A286BB" w:rsidR="00E559C5" w:rsidRDefault="00E559C5">
          <w:pPr>
            <w:pStyle w:val="TOC2"/>
            <w:tabs>
              <w:tab w:val="right" w:leader="dot" w:pos="9016"/>
            </w:tabs>
            <w:rPr>
              <w:rFonts w:eastAsiaTheme="minorEastAsia"/>
              <w:noProof/>
              <w:lang w:eastAsia="en-GB"/>
            </w:rPr>
          </w:pPr>
          <w:hyperlink w:anchor="_Toc38893732" w:history="1">
            <w:r w:rsidRPr="006B3C31">
              <w:rPr>
                <w:rStyle w:val="Hyperlink"/>
                <w:noProof/>
              </w:rPr>
              <w:t>B.1 Operating system and configuration</w:t>
            </w:r>
            <w:r>
              <w:rPr>
                <w:noProof/>
                <w:webHidden/>
              </w:rPr>
              <w:tab/>
            </w:r>
            <w:r>
              <w:rPr>
                <w:noProof/>
                <w:webHidden/>
              </w:rPr>
              <w:fldChar w:fldCharType="begin"/>
            </w:r>
            <w:r>
              <w:rPr>
                <w:noProof/>
                <w:webHidden/>
              </w:rPr>
              <w:instrText xml:space="preserve"> PAGEREF _Toc38893732 \h </w:instrText>
            </w:r>
            <w:r>
              <w:rPr>
                <w:noProof/>
                <w:webHidden/>
              </w:rPr>
            </w:r>
            <w:r>
              <w:rPr>
                <w:noProof/>
                <w:webHidden/>
              </w:rPr>
              <w:fldChar w:fldCharType="separate"/>
            </w:r>
            <w:r w:rsidR="00EB0C56">
              <w:rPr>
                <w:noProof/>
                <w:webHidden/>
              </w:rPr>
              <w:t>252</w:t>
            </w:r>
            <w:r>
              <w:rPr>
                <w:noProof/>
                <w:webHidden/>
              </w:rPr>
              <w:fldChar w:fldCharType="end"/>
            </w:r>
          </w:hyperlink>
        </w:p>
        <w:p w14:paraId="351C01D1" w14:textId="318183CB" w:rsidR="00E559C5" w:rsidRDefault="00E559C5">
          <w:pPr>
            <w:pStyle w:val="TOC2"/>
            <w:tabs>
              <w:tab w:val="right" w:leader="dot" w:pos="9016"/>
            </w:tabs>
            <w:rPr>
              <w:rFonts w:eastAsiaTheme="minorEastAsia"/>
              <w:noProof/>
              <w:lang w:eastAsia="en-GB"/>
            </w:rPr>
          </w:pPr>
          <w:hyperlink w:anchor="_Toc38893733" w:history="1">
            <w:r w:rsidRPr="006B3C31">
              <w:rPr>
                <w:rStyle w:val="Hyperlink"/>
                <w:noProof/>
              </w:rPr>
              <w:t>B.2 Music Player Daemon and Radio software</w:t>
            </w:r>
            <w:r>
              <w:rPr>
                <w:noProof/>
                <w:webHidden/>
              </w:rPr>
              <w:tab/>
            </w:r>
            <w:r>
              <w:rPr>
                <w:noProof/>
                <w:webHidden/>
              </w:rPr>
              <w:fldChar w:fldCharType="begin"/>
            </w:r>
            <w:r>
              <w:rPr>
                <w:noProof/>
                <w:webHidden/>
              </w:rPr>
              <w:instrText xml:space="preserve"> PAGEREF _Toc38893733 \h </w:instrText>
            </w:r>
            <w:r>
              <w:rPr>
                <w:noProof/>
                <w:webHidden/>
              </w:rPr>
            </w:r>
            <w:r>
              <w:rPr>
                <w:noProof/>
                <w:webHidden/>
              </w:rPr>
              <w:fldChar w:fldCharType="separate"/>
            </w:r>
            <w:r w:rsidR="00EB0C56">
              <w:rPr>
                <w:noProof/>
                <w:webHidden/>
              </w:rPr>
              <w:t>252</w:t>
            </w:r>
            <w:r>
              <w:rPr>
                <w:noProof/>
                <w:webHidden/>
              </w:rPr>
              <w:fldChar w:fldCharType="end"/>
            </w:r>
          </w:hyperlink>
        </w:p>
        <w:p w14:paraId="0E7E7D27" w14:textId="1F2FBBCA" w:rsidR="00E559C5" w:rsidRDefault="00E559C5">
          <w:pPr>
            <w:pStyle w:val="TOC2"/>
            <w:tabs>
              <w:tab w:val="right" w:leader="dot" w:pos="9016"/>
            </w:tabs>
            <w:rPr>
              <w:rFonts w:eastAsiaTheme="minorEastAsia"/>
              <w:noProof/>
              <w:lang w:eastAsia="en-GB"/>
            </w:rPr>
          </w:pPr>
          <w:hyperlink w:anchor="_Toc38893734" w:history="1">
            <w:r w:rsidRPr="006B3C31">
              <w:rPr>
                <w:rStyle w:val="Hyperlink"/>
                <w:noProof/>
              </w:rPr>
              <w:t>B.3 Installing the Pimoroni Pirate Radio software</w:t>
            </w:r>
            <w:r>
              <w:rPr>
                <w:noProof/>
                <w:webHidden/>
              </w:rPr>
              <w:tab/>
            </w:r>
            <w:r>
              <w:rPr>
                <w:noProof/>
                <w:webHidden/>
              </w:rPr>
              <w:fldChar w:fldCharType="begin"/>
            </w:r>
            <w:r>
              <w:rPr>
                <w:noProof/>
                <w:webHidden/>
              </w:rPr>
              <w:instrText xml:space="preserve"> PAGEREF _Toc38893734 \h </w:instrText>
            </w:r>
            <w:r>
              <w:rPr>
                <w:noProof/>
                <w:webHidden/>
              </w:rPr>
            </w:r>
            <w:r>
              <w:rPr>
                <w:noProof/>
                <w:webHidden/>
              </w:rPr>
              <w:fldChar w:fldCharType="separate"/>
            </w:r>
            <w:r w:rsidR="00EB0C56">
              <w:rPr>
                <w:noProof/>
                <w:webHidden/>
              </w:rPr>
              <w:t>253</w:t>
            </w:r>
            <w:r>
              <w:rPr>
                <w:noProof/>
                <w:webHidden/>
              </w:rPr>
              <w:fldChar w:fldCharType="end"/>
            </w:r>
          </w:hyperlink>
        </w:p>
        <w:p w14:paraId="25940CEC" w14:textId="191CF4DB" w:rsidR="00E559C5" w:rsidRDefault="00E559C5">
          <w:pPr>
            <w:pStyle w:val="TOC2"/>
            <w:tabs>
              <w:tab w:val="right" w:leader="dot" w:pos="9016"/>
            </w:tabs>
            <w:rPr>
              <w:rFonts w:eastAsiaTheme="minorEastAsia"/>
              <w:noProof/>
              <w:lang w:eastAsia="en-GB"/>
            </w:rPr>
          </w:pPr>
          <w:hyperlink w:anchor="_Toc38893735" w:history="1">
            <w:r w:rsidRPr="006B3C31">
              <w:rPr>
                <w:rStyle w:val="Hyperlink"/>
                <w:noProof/>
              </w:rPr>
              <w:t>B.4 Installing Web Interface</w:t>
            </w:r>
            <w:r>
              <w:rPr>
                <w:noProof/>
                <w:webHidden/>
              </w:rPr>
              <w:tab/>
            </w:r>
            <w:r>
              <w:rPr>
                <w:noProof/>
                <w:webHidden/>
              </w:rPr>
              <w:fldChar w:fldCharType="begin"/>
            </w:r>
            <w:r>
              <w:rPr>
                <w:noProof/>
                <w:webHidden/>
              </w:rPr>
              <w:instrText xml:space="preserve"> PAGEREF _Toc38893735 \h </w:instrText>
            </w:r>
            <w:r>
              <w:rPr>
                <w:noProof/>
                <w:webHidden/>
              </w:rPr>
            </w:r>
            <w:r>
              <w:rPr>
                <w:noProof/>
                <w:webHidden/>
              </w:rPr>
              <w:fldChar w:fldCharType="separate"/>
            </w:r>
            <w:r w:rsidR="00EB0C56">
              <w:rPr>
                <w:noProof/>
                <w:webHidden/>
              </w:rPr>
              <w:t>253</w:t>
            </w:r>
            <w:r>
              <w:rPr>
                <w:noProof/>
                <w:webHidden/>
              </w:rPr>
              <w:fldChar w:fldCharType="end"/>
            </w:r>
          </w:hyperlink>
        </w:p>
        <w:p w14:paraId="3BC085B6" w14:textId="6160027D" w:rsidR="00E559C5" w:rsidRDefault="00E559C5">
          <w:pPr>
            <w:pStyle w:val="TOC2"/>
            <w:tabs>
              <w:tab w:val="right" w:leader="dot" w:pos="9016"/>
            </w:tabs>
            <w:rPr>
              <w:rFonts w:eastAsiaTheme="minorEastAsia"/>
              <w:noProof/>
              <w:lang w:eastAsia="en-GB"/>
            </w:rPr>
          </w:pPr>
          <w:hyperlink w:anchor="_Toc38893736" w:history="1">
            <w:r w:rsidRPr="006B3C31">
              <w:rPr>
                <w:rStyle w:val="Hyperlink"/>
                <w:noProof/>
              </w:rPr>
              <w:t>B.5 Installing remote IR software</w:t>
            </w:r>
            <w:r>
              <w:rPr>
                <w:noProof/>
                <w:webHidden/>
              </w:rPr>
              <w:tab/>
            </w:r>
            <w:r>
              <w:rPr>
                <w:noProof/>
                <w:webHidden/>
              </w:rPr>
              <w:fldChar w:fldCharType="begin"/>
            </w:r>
            <w:r>
              <w:rPr>
                <w:noProof/>
                <w:webHidden/>
              </w:rPr>
              <w:instrText xml:space="preserve"> PAGEREF _Toc38893736 \h </w:instrText>
            </w:r>
            <w:r>
              <w:rPr>
                <w:noProof/>
                <w:webHidden/>
              </w:rPr>
            </w:r>
            <w:r>
              <w:rPr>
                <w:noProof/>
                <w:webHidden/>
              </w:rPr>
              <w:fldChar w:fldCharType="separate"/>
            </w:r>
            <w:r w:rsidR="00EB0C56">
              <w:rPr>
                <w:noProof/>
                <w:webHidden/>
              </w:rPr>
              <w:t>253</w:t>
            </w:r>
            <w:r>
              <w:rPr>
                <w:noProof/>
                <w:webHidden/>
              </w:rPr>
              <w:fldChar w:fldCharType="end"/>
            </w:r>
          </w:hyperlink>
        </w:p>
        <w:p w14:paraId="63D677FF" w14:textId="7E3AA5DC" w:rsidR="00E559C5" w:rsidRDefault="00E559C5">
          <w:pPr>
            <w:pStyle w:val="TOC2"/>
            <w:tabs>
              <w:tab w:val="right" w:leader="dot" w:pos="9016"/>
            </w:tabs>
            <w:rPr>
              <w:rFonts w:eastAsiaTheme="minorEastAsia"/>
              <w:noProof/>
              <w:lang w:eastAsia="en-GB"/>
            </w:rPr>
          </w:pPr>
          <w:hyperlink w:anchor="_Toc38893737" w:history="1">
            <w:r w:rsidRPr="006B3C31">
              <w:rPr>
                <w:rStyle w:val="Hyperlink"/>
                <w:noProof/>
              </w:rPr>
              <w:t>B.6 Enabling speech facility</w:t>
            </w:r>
            <w:r>
              <w:rPr>
                <w:noProof/>
                <w:webHidden/>
              </w:rPr>
              <w:tab/>
            </w:r>
            <w:r>
              <w:rPr>
                <w:noProof/>
                <w:webHidden/>
              </w:rPr>
              <w:fldChar w:fldCharType="begin"/>
            </w:r>
            <w:r>
              <w:rPr>
                <w:noProof/>
                <w:webHidden/>
              </w:rPr>
              <w:instrText xml:space="preserve"> PAGEREF _Toc38893737 \h </w:instrText>
            </w:r>
            <w:r>
              <w:rPr>
                <w:noProof/>
                <w:webHidden/>
              </w:rPr>
            </w:r>
            <w:r>
              <w:rPr>
                <w:noProof/>
                <w:webHidden/>
              </w:rPr>
              <w:fldChar w:fldCharType="separate"/>
            </w:r>
            <w:r w:rsidR="00EB0C56">
              <w:rPr>
                <w:noProof/>
                <w:webHidden/>
              </w:rPr>
              <w:t>254</w:t>
            </w:r>
            <w:r>
              <w:rPr>
                <w:noProof/>
                <w:webHidden/>
              </w:rPr>
              <w:fldChar w:fldCharType="end"/>
            </w:r>
          </w:hyperlink>
        </w:p>
        <w:p w14:paraId="35C66C85" w14:textId="50EFBCAE" w:rsidR="00E559C5" w:rsidRDefault="00E559C5">
          <w:pPr>
            <w:pStyle w:val="TOC2"/>
            <w:tabs>
              <w:tab w:val="right" w:leader="dot" w:pos="9016"/>
            </w:tabs>
            <w:rPr>
              <w:rFonts w:eastAsiaTheme="minorEastAsia"/>
              <w:noProof/>
              <w:lang w:eastAsia="en-GB"/>
            </w:rPr>
          </w:pPr>
          <w:hyperlink w:anchor="_Toc38893738" w:history="1">
            <w:r w:rsidRPr="006B3C31">
              <w:rPr>
                <w:rStyle w:val="Hyperlink"/>
                <w:noProof/>
              </w:rPr>
              <w:t>B.7 Installing Spotify</w:t>
            </w:r>
            <w:r>
              <w:rPr>
                <w:noProof/>
                <w:webHidden/>
              </w:rPr>
              <w:tab/>
            </w:r>
            <w:r>
              <w:rPr>
                <w:noProof/>
                <w:webHidden/>
              </w:rPr>
              <w:fldChar w:fldCharType="begin"/>
            </w:r>
            <w:r>
              <w:rPr>
                <w:noProof/>
                <w:webHidden/>
              </w:rPr>
              <w:instrText xml:space="preserve"> PAGEREF _Toc38893738 \h </w:instrText>
            </w:r>
            <w:r>
              <w:rPr>
                <w:noProof/>
                <w:webHidden/>
              </w:rPr>
            </w:r>
            <w:r>
              <w:rPr>
                <w:noProof/>
                <w:webHidden/>
              </w:rPr>
              <w:fldChar w:fldCharType="separate"/>
            </w:r>
            <w:r w:rsidR="00EB0C56">
              <w:rPr>
                <w:noProof/>
                <w:webHidden/>
              </w:rPr>
              <w:t>254</w:t>
            </w:r>
            <w:r>
              <w:rPr>
                <w:noProof/>
                <w:webHidden/>
              </w:rPr>
              <w:fldChar w:fldCharType="end"/>
            </w:r>
          </w:hyperlink>
        </w:p>
        <w:p w14:paraId="183DFFF6" w14:textId="0FF3FC0A" w:rsidR="00E559C5" w:rsidRDefault="00E559C5">
          <w:pPr>
            <w:pStyle w:val="TOC1"/>
            <w:tabs>
              <w:tab w:val="right" w:leader="dot" w:pos="9016"/>
            </w:tabs>
            <w:rPr>
              <w:rFonts w:eastAsiaTheme="minorEastAsia"/>
              <w:noProof/>
              <w:lang w:eastAsia="en-GB"/>
            </w:rPr>
          </w:pPr>
          <w:hyperlink w:anchor="_Toc38893739" w:history="1">
            <w:r w:rsidRPr="006B3C31">
              <w:rPr>
                <w:rStyle w:val="Hyperlink"/>
                <w:noProof/>
              </w:rPr>
              <w:t>Appendix C – Technical specification and other notes</w:t>
            </w:r>
            <w:r>
              <w:rPr>
                <w:noProof/>
                <w:webHidden/>
              </w:rPr>
              <w:tab/>
            </w:r>
            <w:r>
              <w:rPr>
                <w:noProof/>
                <w:webHidden/>
              </w:rPr>
              <w:fldChar w:fldCharType="begin"/>
            </w:r>
            <w:r>
              <w:rPr>
                <w:noProof/>
                <w:webHidden/>
              </w:rPr>
              <w:instrText xml:space="preserve"> PAGEREF _Toc38893739 \h </w:instrText>
            </w:r>
            <w:r>
              <w:rPr>
                <w:noProof/>
                <w:webHidden/>
              </w:rPr>
            </w:r>
            <w:r>
              <w:rPr>
                <w:noProof/>
                <w:webHidden/>
              </w:rPr>
              <w:fldChar w:fldCharType="separate"/>
            </w:r>
            <w:r w:rsidR="00EB0C56">
              <w:rPr>
                <w:noProof/>
                <w:webHidden/>
              </w:rPr>
              <w:t>255</w:t>
            </w:r>
            <w:r>
              <w:rPr>
                <w:noProof/>
                <w:webHidden/>
              </w:rPr>
              <w:fldChar w:fldCharType="end"/>
            </w:r>
          </w:hyperlink>
        </w:p>
        <w:p w14:paraId="1D914B73" w14:textId="39E09EE2" w:rsidR="00E559C5" w:rsidRDefault="00E559C5">
          <w:pPr>
            <w:pStyle w:val="TOC2"/>
            <w:tabs>
              <w:tab w:val="right" w:leader="dot" w:pos="9016"/>
            </w:tabs>
            <w:rPr>
              <w:rFonts w:eastAsiaTheme="minorEastAsia"/>
              <w:noProof/>
              <w:lang w:eastAsia="en-GB"/>
            </w:rPr>
          </w:pPr>
          <w:hyperlink w:anchor="_Toc38893740" w:history="1">
            <w:r w:rsidRPr="006B3C31">
              <w:rPr>
                <w:rStyle w:val="Hyperlink"/>
                <w:noProof/>
              </w:rPr>
              <w:t>C.1 – Technical specification</w:t>
            </w:r>
            <w:r>
              <w:rPr>
                <w:noProof/>
                <w:webHidden/>
              </w:rPr>
              <w:tab/>
            </w:r>
            <w:r>
              <w:rPr>
                <w:noProof/>
                <w:webHidden/>
              </w:rPr>
              <w:fldChar w:fldCharType="begin"/>
            </w:r>
            <w:r>
              <w:rPr>
                <w:noProof/>
                <w:webHidden/>
              </w:rPr>
              <w:instrText xml:space="preserve"> PAGEREF _Toc38893740 \h </w:instrText>
            </w:r>
            <w:r>
              <w:rPr>
                <w:noProof/>
                <w:webHidden/>
              </w:rPr>
            </w:r>
            <w:r>
              <w:rPr>
                <w:noProof/>
                <w:webHidden/>
              </w:rPr>
              <w:fldChar w:fldCharType="separate"/>
            </w:r>
            <w:r w:rsidR="00EB0C56">
              <w:rPr>
                <w:noProof/>
                <w:webHidden/>
              </w:rPr>
              <w:t>255</w:t>
            </w:r>
            <w:r>
              <w:rPr>
                <w:noProof/>
                <w:webHidden/>
              </w:rPr>
              <w:fldChar w:fldCharType="end"/>
            </w:r>
          </w:hyperlink>
        </w:p>
        <w:p w14:paraId="6A082E67" w14:textId="1127A5CE" w:rsidR="00E559C5" w:rsidRDefault="00E559C5">
          <w:pPr>
            <w:pStyle w:val="TOC2"/>
            <w:tabs>
              <w:tab w:val="right" w:leader="dot" w:pos="9016"/>
            </w:tabs>
            <w:rPr>
              <w:rFonts w:eastAsiaTheme="minorEastAsia"/>
              <w:noProof/>
              <w:lang w:eastAsia="en-GB"/>
            </w:rPr>
          </w:pPr>
          <w:hyperlink w:anchor="_Toc38893741" w:history="1">
            <w:r w:rsidRPr="006B3C31">
              <w:rPr>
                <w:rStyle w:val="Hyperlink"/>
                <w:noProof/>
              </w:rPr>
              <w:t>C.2 -Elecrow 7-inch touch-screen notes</w:t>
            </w:r>
            <w:r>
              <w:rPr>
                <w:noProof/>
                <w:webHidden/>
              </w:rPr>
              <w:tab/>
            </w:r>
            <w:r>
              <w:rPr>
                <w:noProof/>
                <w:webHidden/>
              </w:rPr>
              <w:fldChar w:fldCharType="begin"/>
            </w:r>
            <w:r>
              <w:rPr>
                <w:noProof/>
                <w:webHidden/>
              </w:rPr>
              <w:instrText xml:space="preserve"> PAGEREF _Toc38893741 \h </w:instrText>
            </w:r>
            <w:r>
              <w:rPr>
                <w:noProof/>
                <w:webHidden/>
              </w:rPr>
            </w:r>
            <w:r>
              <w:rPr>
                <w:noProof/>
                <w:webHidden/>
              </w:rPr>
              <w:fldChar w:fldCharType="separate"/>
            </w:r>
            <w:r w:rsidR="00EB0C56">
              <w:rPr>
                <w:noProof/>
                <w:webHidden/>
              </w:rPr>
              <w:t>256</w:t>
            </w:r>
            <w:r>
              <w:rPr>
                <w:noProof/>
                <w:webHidden/>
              </w:rPr>
              <w:fldChar w:fldCharType="end"/>
            </w:r>
          </w:hyperlink>
        </w:p>
        <w:p w14:paraId="56E90507" w14:textId="4B1713E3" w:rsidR="00E559C5" w:rsidRDefault="00E559C5">
          <w:pPr>
            <w:pStyle w:val="TOC2"/>
            <w:tabs>
              <w:tab w:val="right" w:leader="dot" w:pos="9016"/>
            </w:tabs>
            <w:rPr>
              <w:rFonts w:eastAsiaTheme="minorEastAsia"/>
              <w:noProof/>
              <w:lang w:eastAsia="en-GB"/>
            </w:rPr>
          </w:pPr>
          <w:hyperlink w:anchor="_Toc38893742" w:history="1">
            <w:r w:rsidRPr="006B3C31">
              <w:rPr>
                <w:rStyle w:val="Hyperlink"/>
                <w:noProof/>
              </w:rPr>
              <w:t>C.3 Sound card DT Overlays</w:t>
            </w:r>
            <w:r>
              <w:rPr>
                <w:noProof/>
                <w:webHidden/>
              </w:rPr>
              <w:tab/>
            </w:r>
            <w:r>
              <w:rPr>
                <w:noProof/>
                <w:webHidden/>
              </w:rPr>
              <w:fldChar w:fldCharType="begin"/>
            </w:r>
            <w:r>
              <w:rPr>
                <w:noProof/>
                <w:webHidden/>
              </w:rPr>
              <w:instrText xml:space="preserve"> PAGEREF _Toc38893742 \h </w:instrText>
            </w:r>
            <w:r>
              <w:rPr>
                <w:noProof/>
                <w:webHidden/>
              </w:rPr>
            </w:r>
            <w:r>
              <w:rPr>
                <w:noProof/>
                <w:webHidden/>
              </w:rPr>
              <w:fldChar w:fldCharType="separate"/>
            </w:r>
            <w:r w:rsidR="00EB0C56">
              <w:rPr>
                <w:noProof/>
                <w:webHidden/>
              </w:rPr>
              <w:t>257</w:t>
            </w:r>
            <w:r>
              <w:rPr>
                <w:noProof/>
                <w:webHidden/>
              </w:rPr>
              <w:fldChar w:fldCharType="end"/>
            </w:r>
          </w:hyperlink>
        </w:p>
        <w:p w14:paraId="4472AEB1" w14:textId="1C298826" w:rsidR="00E559C5" w:rsidRDefault="00E559C5">
          <w:pPr>
            <w:pStyle w:val="TOC3"/>
            <w:tabs>
              <w:tab w:val="right" w:leader="dot" w:pos="9016"/>
            </w:tabs>
            <w:rPr>
              <w:rFonts w:eastAsiaTheme="minorEastAsia"/>
              <w:noProof/>
              <w:lang w:eastAsia="en-GB"/>
            </w:rPr>
          </w:pPr>
          <w:hyperlink w:anchor="_Toc38893743" w:history="1">
            <w:r w:rsidRPr="006B3C31">
              <w:rPr>
                <w:rStyle w:val="Hyperlink"/>
                <w:noProof/>
              </w:rPr>
              <w:t>Configuring other audio devices</w:t>
            </w:r>
            <w:r>
              <w:rPr>
                <w:noProof/>
                <w:webHidden/>
              </w:rPr>
              <w:tab/>
            </w:r>
            <w:r>
              <w:rPr>
                <w:noProof/>
                <w:webHidden/>
              </w:rPr>
              <w:fldChar w:fldCharType="begin"/>
            </w:r>
            <w:r>
              <w:rPr>
                <w:noProof/>
                <w:webHidden/>
              </w:rPr>
              <w:instrText xml:space="preserve"> PAGEREF _Toc38893743 \h </w:instrText>
            </w:r>
            <w:r>
              <w:rPr>
                <w:noProof/>
                <w:webHidden/>
              </w:rPr>
            </w:r>
            <w:r>
              <w:rPr>
                <w:noProof/>
                <w:webHidden/>
              </w:rPr>
              <w:fldChar w:fldCharType="separate"/>
            </w:r>
            <w:r w:rsidR="00EB0C56">
              <w:rPr>
                <w:noProof/>
                <w:webHidden/>
              </w:rPr>
              <w:t>257</w:t>
            </w:r>
            <w:r>
              <w:rPr>
                <w:noProof/>
                <w:webHidden/>
              </w:rPr>
              <w:fldChar w:fldCharType="end"/>
            </w:r>
          </w:hyperlink>
        </w:p>
        <w:p w14:paraId="7EA48B46" w14:textId="69945727" w:rsidR="00E559C5" w:rsidRDefault="00E559C5">
          <w:pPr>
            <w:pStyle w:val="TOC2"/>
            <w:tabs>
              <w:tab w:val="right" w:leader="dot" w:pos="9016"/>
            </w:tabs>
            <w:rPr>
              <w:rFonts w:eastAsiaTheme="minorEastAsia"/>
              <w:noProof/>
              <w:lang w:eastAsia="en-GB"/>
            </w:rPr>
          </w:pPr>
          <w:hyperlink w:anchor="_Toc38893744" w:history="1">
            <w:r w:rsidRPr="006B3C31">
              <w:rPr>
                <w:rStyle w:val="Hyperlink"/>
                <w:noProof/>
              </w:rPr>
              <w:t>C.4 UDP messages</w:t>
            </w:r>
            <w:r>
              <w:rPr>
                <w:noProof/>
                <w:webHidden/>
              </w:rPr>
              <w:tab/>
            </w:r>
            <w:r>
              <w:rPr>
                <w:noProof/>
                <w:webHidden/>
              </w:rPr>
              <w:fldChar w:fldCharType="begin"/>
            </w:r>
            <w:r>
              <w:rPr>
                <w:noProof/>
                <w:webHidden/>
              </w:rPr>
              <w:instrText xml:space="preserve"> PAGEREF _Toc38893744 \h </w:instrText>
            </w:r>
            <w:r>
              <w:rPr>
                <w:noProof/>
                <w:webHidden/>
              </w:rPr>
            </w:r>
            <w:r>
              <w:rPr>
                <w:noProof/>
                <w:webHidden/>
              </w:rPr>
              <w:fldChar w:fldCharType="separate"/>
            </w:r>
            <w:r w:rsidR="00EB0C56">
              <w:rPr>
                <w:noProof/>
                <w:webHidden/>
              </w:rPr>
              <w:t>258</w:t>
            </w:r>
            <w:r>
              <w:rPr>
                <w:noProof/>
                <w:webHidden/>
              </w:rPr>
              <w:fldChar w:fldCharType="end"/>
            </w:r>
          </w:hyperlink>
        </w:p>
        <w:p w14:paraId="097FE782" w14:textId="0F43E8BF" w:rsidR="00E559C5" w:rsidRDefault="00E559C5">
          <w:pPr>
            <w:pStyle w:val="TOC2"/>
            <w:tabs>
              <w:tab w:val="right" w:leader="dot" w:pos="9016"/>
            </w:tabs>
            <w:rPr>
              <w:rFonts w:eastAsiaTheme="minorEastAsia"/>
              <w:noProof/>
              <w:lang w:eastAsia="en-GB"/>
            </w:rPr>
          </w:pPr>
          <w:hyperlink w:anchor="_Toc38893745" w:history="1">
            <w:r w:rsidRPr="006B3C31">
              <w:rPr>
                <w:rStyle w:val="Hyperlink"/>
                <w:noProof/>
              </w:rPr>
              <w:t>C.5 Cyrillic/European character LCDs/OLEDS</w:t>
            </w:r>
            <w:r>
              <w:rPr>
                <w:noProof/>
                <w:webHidden/>
              </w:rPr>
              <w:tab/>
            </w:r>
            <w:r>
              <w:rPr>
                <w:noProof/>
                <w:webHidden/>
              </w:rPr>
              <w:fldChar w:fldCharType="begin"/>
            </w:r>
            <w:r>
              <w:rPr>
                <w:noProof/>
                <w:webHidden/>
              </w:rPr>
              <w:instrText xml:space="preserve"> PAGEREF _Toc38893745 \h </w:instrText>
            </w:r>
            <w:r>
              <w:rPr>
                <w:noProof/>
                <w:webHidden/>
              </w:rPr>
            </w:r>
            <w:r>
              <w:rPr>
                <w:noProof/>
                <w:webHidden/>
              </w:rPr>
              <w:fldChar w:fldCharType="separate"/>
            </w:r>
            <w:r w:rsidR="00EB0C56">
              <w:rPr>
                <w:noProof/>
                <w:webHidden/>
              </w:rPr>
              <w:t>259</w:t>
            </w:r>
            <w:r>
              <w:rPr>
                <w:noProof/>
                <w:webHidden/>
              </w:rPr>
              <w:fldChar w:fldCharType="end"/>
            </w:r>
          </w:hyperlink>
        </w:p>
        <w:p w14:paraId="0AE10912" w14:textId="52E75718" w:rsidR="00E559C5" w:rsidRDefault="00E559C5">
          <w:pPr>
            <w:pStyle w:val="TOC3"/>
            <w:tabs>
              <w:tab w:val="right" w:leader="dot" w:pos="9016"/>
            </w:tabs>
            <w:rPr>
              <w:rFonts w:eastAsiaTheme="minorEastAsia"/>
              <w:noProof/>
              <w:lang w:eastAsia="en-GB"/>
            </w:rPr>
          </w:pPr>
          <w:hyperlink w:anchor="_Toc38893746" w:history="1">
            <w:r w:rsidRPr="006B3C31">
              <w:rPr>
                <w:rStyle w:val="Hyperlink"/>
                <w:noProof/>
              </w:rPr>
              <w:t>Romanization of Russian characters</w:t>
            </w:r>
            <w:r>
              <w:rPr>
                <w:noProof/>
                <w:webHidden/>
              </w:rPr>
              <w:tab/>
            </w:r>
            <w:r>
              <w:rPr>
                <w:noProof/>
                <w:webHidden/>
              </w:rPr>
              <w:fldChar w:fldCharType="begin"/>
            </w:r>
            <w:r>
              <w:rPr>
                <w:noProof/>
                <w:webHidden/>
              </w:rPr>
              <w:instrText xml:space="preserve"> PAGEREF _Toc38893746 \h </w:instrText>
            </w:r>
            <w:r>
              <w:rPr>
                <w:noProof/>
                <w:webHidden/>
              </w:rPr>
            </w:r>
            <w:r>
              <w:rPr>
                <w:noProof/>
                <w:webHidden/>
              </w:rPr>
              <w:fldChar w:fldCharType="separate"/>
            </w:r>
            <w:r w:rsidR="00EB0C56">
              <w:rPr>
                <w:noProof/>
                <w:webHidden/>
              </w:rPr>
              <w:t>259</w:t>
            </w:r>
            <w:r>
              <w:rPr>
                <w:noProof/>
                <w:webHidden/>
              </w:rPr>
              <w:fldChar w:fldCharType="end"/>
            </w:r>
          </w:hyperlink>
        </w:p>
        <w:p w14:paraId="7625BCC5" w14:textId="2CB23AF3" w:rsidR="00E559C5" w:rsidRDefault="00E559C5">
          <w:pPr>
            <w:pStyle w:val="TOC3"/>
            <w:tabs>
              <w:tab w:val="right" w:leader="dot" w:pos="9016"/>
            </w:tabs>
            <w:rPr>
              <w:rFonts w:eastAsiaTheme="minorEastAsia"/>
              <w:noProof/>
              <w:lang w:eastAsia="en-GB"/>
            </w:rPr>
          </w:pPr>
          <w:hyperlink w:anchor="_Toc38893747" w:history="1">
            <w:r w:rsidRPr="006B3C31">
              <w:rPr>
                <w:rStyle w:val="Hyperlink"/>
                <w:noProof/>
              </w:rPr>
              <w:t>Displaying Russian/Cyrillicor European  characters</w:t>
            </w:r>
            <w:r>
              <w:rPr>
                <w:noProof/>
                <w:webHidden/>
              </w:rPr>
              <w:tab/>
            </w:r>
            <w:r>
              <w:rPr>
                <w:noProof/>
                <w:webHidden/>
              </w:rPr>
              <w:fldChar w:fldCharType="begin"/>
            </w:r>
            <w:r>
              <w:rPr>
                <w:noProof/>
                <w:webHidden/>
              </w:rPr>
              <w:instrText xml:space="preserve"> PAGEREF _Toc38893747 \h </w:instrText>
            </w:r>
            <w:r>
              <w:rPr>
                <w:noProof/>
                <w:webHidden/>
              </w:rPr>
            </w:r>
            <w:r>
              <w:rPr>
                <w:noProof/>
                <w:webHidden/>
              </w:rPr>
              <w:fldChar w:fldCharType="separate"/>
            </w:r>
            <w:r w:rsidR="00EB0C56">
              <w:rPr>
                <w:noProof/>
                <w:webHidden/>
              </w:rPr>
              <w:t>259</w:t>
            </w:r>
            <w:r>
              <w:rPr>
                <w:noProof/>
                <w:webHidden/>
              </w:rPr>
              <w:fldChar w:fldCharType="end"/>
            </w:r>
          </w:hyperlink>
        </w:p>
        <w:p w14:paraId="20C7CB7A" w14:textId="3E5D93BE" w:rsidR="00E559C5" w:rsidRDefault="00E559C5">
          <w:pPr>
            <w:pStyle w:val="TOC3"/>
            <w:tabs>
              <w:tab w:val="right" w:leader="dot" w:pos="9016"/>
            </w:tabs>
            <w:rPr>
              <w:rFonts w:eastAsiaTheme="minorEastAsia"/>
              <w:noProof/>
              <w:lang w:eastAsia="en-GB"/>
            </w:rPr>
          </w:pPr>
          <w:hyperlink w:anchor="_Toc38893748" w:history="1">
            <w:r w:rsidRPr="006B3C31">
              <w:rPr>
                <w:rStyle w:val="Hyperlink"/>
                <w:noProof/>
              </w:rPr>
              <w:t>Character Translation routines</w:t>
            </w:r>
            <w:r>
              <w:rPr>
                <w:noProof/>
                <w:webHidden/>
              </w:rPr>
              <w:tab/>
            </w:r>
            <w:r>
              <w:rPr>
                <w:noProof/>
                <w:webHidden/>
              </w:rPr>
              <w:fldChar w:fldCharType="begin"/>
            </w:r>
            <w:r>
              <w:rPr>
                <w:noProof/>
                <w:webHidden/>
              </w:rPr>
              <w:instrText xml:space="preserve"> PAGEREF _Toc38893748 \h </w:instrText>
            </w:r>
            <w:r>
              <w:rPr>
                <w:noProof/>
                <w:webHidden/>
              </w:rPr>
            </w:r>
            <w:r>
              <w:rPr>
                <w:noProof/>
                <w:webHidden/>
              </w:rPr>
              <w:fldChar w:fldCharType="separate"/>
            </w:r>
            <w:r w:rsidR="00EB0C56">
              <w:rPr>
                <w:noProof/>
                <w:webHidden/>
              </w:rPr>
              <w:t>261</w:t>
            </w:r>
            <w:r>
              <w:rPr>
                <w:noProof/>
                <w:webHidden/>
              </w:rPr>
              <w:fldChar w:fldCharType="end"/>
            </w:r>
          </w:hyperlink>
        </w:p>
        <w:p w14:paraId="2BD5CF2E" w14:textId="56FFD213" w:rsidR="00E559C5" w:rsidRDefault="00E559C5">
          <w:pPr>
            <w:pStyle w:val="TOC1"/>
            <w:tabs>
              <w:tab w:val="right" w:leader="dot" w:pos="9016"/>
            </w:tabs>
            <w:rPr>
              <w:rFonts w:eastAsiaTheme="minorEastAsia"/>
              <w:noProof/>
              <w:lang w:eastAsia="en-GB"/>
            </w:rPr>
          </w:pPr>
          <w:hyperlink w:anchor="_Toc38893749" w:history="1">
            <w:r w:rsidRPr="006B3C31">
              <w:rPr>
                <w:rStyle w:val="Hyperlink"/>
                <w:noProof/>
              </w:rPr>
              <w:t>Appendix D – Wiring diagrams and lists</w:t>
            </w:r>
            <w:r>
              <w:rPr>
                <w:noProof/>
                <w:webHidden/>
              </w:rPr>
              <w:tab/>
            </w:r>
            <w:r>
              <w:rPr>
                <w:noProof/>
                <w:webHidden/>
              </w:rPr>
              <w:fldChar w:fldCharType="begin"/>
            </w:r>
            <w:r>
              <w:rPr>
                <w:noProof/>
                <w:webHidden/>
              </w:rPr>
              <w:instrText xml:space="preserve"> PAGEREF _Toc38893749 \h </w:instrText>
            </w:r>
            <w:r>
              <w:rPr>
                <w:noProof/>
                <w:webHidden/>
              </w:rPr>
            </w:r>
            <w:r>
              <w:rPr>
                <w:noProof/>
                <w:webHidden/>
              </w:rPr>
              <w:fldChar w:fldCharType="separate"/>
            </w:r>
            <w:r w:rsidR="00EB0C56">
              <w:rPr>
                <w:noProof/>
                <w:webHidden/>
              </w:rPr>
              <w:t>263</w:t>
            </w:r>
            <w:r>
              <w:rPr>
                <w:noProof/>
                <w:webHidden/>
              </w:rPr>
              <w:fldChar w:fldCharType="end"/>
            </w:r>
          </w:hyperlink>
        </w:p>
        <w:p w14:paraId="4479D29B" w14:textId="20EF4286" w:rsidR="00E559C5" w:rsidRDefault="00E559C5">
          <w:pPr>
            <w:pStyle w:val="TOC2"/>
            <w:tabs>
              <w:tab w:val="right" w:leader="dot" w:pos="9016"/>
            </w:tabs>
            <w:rPr>
              <w:rFonts w:eastAsiaTheme="minorEastAsia"/>
              <w:noProof/>
              <w:lang w:eastAsia="en-GB"/>
            </w:rPr>
          </w:pPr>
          <w:hyperlink w:anchor="_Toc38893750" w:history="1">
            <w:r w:rsidRPr="006B3C31">
              <w:rPr>
                <w:rStyle w:val="Hyperlink"/>
                <w:noProof/>
              </w:rPr>
              <w:t>D1 Push Button and Rotary Encoder 40-pin wiring</w:t>
            </w:r>
            <w:r>
              <w:rPr>
                <w:noProof/>
                <w:webHidden/>
              </w:rPr>
              <w:tab/>
            </w:r>
            <w:r>
              <w:rPr>
                <w:noProof/>
                <w:webHidden/>
              </w:rPr>
              <w:fldChar w:fldCharType="begin"/>
            </w:r>
            <w:r>
              <w:rPr>
                <w:noProof/>
                <w:webHidden/>
              </w:rPr>
              <w:instrText xml:space="preserve"> PAGEREF _Toc38893750 \h </w:instrText>
            </w:r>
            <w:r>
              <w:rPr>
                <w:noProof/>
                <w:webHidden/>
              </w:rPr>
            </w:r>
            <w:r>
              <w:rPr>
                <w:noProof/>
                <w:webHidden/>
              </w:rPr>
              <w:fldChar w:fldCharType="separate"/>
            </w:r>
            <w:r w:rsidR="00EB0C56">
              <w:rPr>
                <w:noProof/>
                <w:webHidden/>
              </w:rPr>
              <w:t>263</w:t>
            </w:r>
            <w:r>
              <w:rPr>
                <w:noProof/>
                <w:webHidden/>
              </w:rPr>
              <w:fldChar w:fldCharType="end"/>
            </w:r>
          </w:hyperlink>
        </w:p>
        <w:p w14:paraId="1091554F" w14:textId="12937AF2" w:rsidR="00E559C5" w:rsidRDefault="00E559C5">
          <w:pPr>
            <w:pStyle w:val="TOC2"/>
            <w:tabs>
              <w:tab w:val="right" w:leader="dot" w:pos="9016"/>
            </w:tabs>
            <w:rPr>
              <w:rFonts w:eastAsiaTheme="minorEastAsia"/>
              <w:noProof/>
              <w:lang w:eastAsia="en-GB"/>
            </w:rPr>
          </w:pPr>
          <w:hyperlink w:anchor="_Toc38893751" w:history="1">
            <w:r w:rsidRPr="006B3C31">
              <w:rPr>
                <w:rStyle w:val="Hyperlink"/>
                <w:noProof/>
              </w:rPr>
              <w:t>D.2 Push Button and Rotary Encoder 26-pin wiring</w:t>
            </w:r>
            <w:r>
              <w:rPr>
                <w:noProof/>
                <w:webHidden/>
              </w:rPr>
              <w:tab/>
            </w:r>
            <w:r>
              <w:rPr>
                <w:noProof/>
                <w:webHidden/>
              </w:rPr>
              <w:fldChar w:fldCharType="begin"/>
            </w:r>
            <w:r>
              <w:rPr>
                <w:noProof/>
                <w:webHidden/>
              </w:rPr>
              <w:instrText xml:space="preserve"> PAGEREF _Toc38893751 \h </w:instrText>
            </w:r>
            <w:r>
              <w:rPr>
                <w:noProof/>
                <w:webHidden/>
              </w:rPr>
            </w:r>
            <w:r>
              <w:rPr>
                <w:noProof/>
                <w:webHidden/>
              </w:rPr>
              <w:fldChar w:fldCharType="separate"/>
            </w:r>
            <w:r w:rsidR="00EB0C56">
              <w:rPr>
                <w:noProof/>
                <w:webHidden/>
              </w:rPr>
              <w:t>263</w:t>
            </w:r>
            <w:r>
              <w:rPr>
                <w:noProof/>
                <w:webHidden/>
              </w:rPr>
              <w:fldChar w:fldCharType="end"/>
            </w:r>
          </w:hyperlink>
        </w:p>
        <w:p w14:paraId="328278BD" w14:textId="3F383E4F" w:rsidR="00E559C5" w:rsidRDefault="00E559C5">
          <w:pPr>
            <w:pStyle w:val="TOC2"/>
            <w:tabs>
              <w:tab w:val="right" w:leader="dot" w:pos="9016"/>
            </w:tabs>
            <w:rPr>
              <w:rFonts w:eastAsiaTheme="minorEastAsia"/>
              <w:noProof/>
              <w:lang w:eastAsia="en-GB"/>
            </w:rPr>
          </w:pPr>
          <w:hyperlink w:anchor="_Toc38893752" w:history="1">
            <w:r w:rsidRPr="006B3C31">
              <w:rPr>
                <w:rStyle w:val="Hyperlink"/>
                <w:noProof/>
              </w:rPr>
              <w:t>D.3 IQaudIO Cosmic Controller wiring</w:t>
            </w:r>
            <w:r>
              <w:rPr>
                <w:noProof/>
                <w:webHidden/>
              </w:rPr>
              <w:tab/>
            </w:r>
            <w:r>
              <w:rPr>
                <w:noProof/>
                <w:webHidden/>
              </w:rPr>
              <w:fldChar w:fldCharType="begin"/>
            </w:r>
            <w:r>
              <w:rPr>
                <w:noProof/>
                <w:webHidden/>
              </w:rPr>
              <w:instrText xml:space="preserve"> PAGEREF _Toc38893752 \h </w:instrText>
            </w:r>
            <w:r>
              <w:rPr>
                <w:noProof/>
                <w:webHidden/>
              </w:rPr>
            </w:r>
            <w:r>
              <w:rPr>
                <w:noProof/>
                <w:webHidden/>
              </w:rPr>
              <w:fldChar w:fldCharType="separate"/>
            </w:r>
            <w:r w:rsidR="00EB0C56">
              <w:rPr>
                <w:noProof/>
                <w:webHidden/>
              </w:rPr>
              <w:t>263</w:t>
            </w:r>
            <w:r>
              <w:rPr>
                <w:noProof/>
                <w:webHidden/>
              </w:rPr>
              <w:fldChar w:fldCharType="end"/>
            </w:r>
          </w:hyperlink>
        </w:p>
        <w:p w14:paraId="525EB79C" w14:textId="0702EB00" w:rsidR="00E559C5" w:rsidRDefault="00E559C5">
          <w:pPr>
            <w:pStyle w:val="TOC2"/>
            <w:tabs>
              <w:tab w:val="right" w:leader="dot" w:pos="9016"/>
            </w:tabs>
            <w:rPr>
              <w:rFonts w:eastAsiaTheme="minorEastAsia"/>
              <w:noProof/>
              <w:lang w:eastAsia="en-GB"/>
            </w:rPr>
          </w:pPr>
          <w:hyperlink w:anchor="_Toc38893753" w:history="1">
            <w:r w:rsidRPr="006B3C31">
              <w:rPr>
                <w:rStyle w:val="Hyperlink"/>
                <w:noProof/>
              </w:rPr>
              <w:t>D.4 Pimoroni Pirate Radio wiring</w:t>
            </w:r>
            <w:r>
              <w:rPr>
                <w:noProof/>
                <w:webHidden/>
              </w:rPr>
              <w:tab/>
            </w:r>
            <w:r>
              <w:rPr>
                <w:noProof/>
                <w:webHidden/>
              </w:rPr>
              <w:fldChar w:fldCharType="begin"/>
            </w:r>
            <w:r>
              <w:rPr>
                <w:noProof/>
                <w:webHidden/>
              </w:rPr>
              <w:instrText xml:space="preserve"> PAGEREF _Toc38893753 \h </w:instrText>
            </w:r>
            <w:r>
              <w:rPr>
                <w:noProof/>
                <w:webHidden/>
              </w:rPr>
            </w:r>
            <w:r>
              <w:rPr>
                <w:noProof/>
                <w:webHidden/>
              </w:rPr>
              <w:fldChar w:fldCharType="separate"/>
            </w:r>
            <w:r w:rsidR="00EB0C56">
              <w:rPr>
                <w:noProof/>
                <w:webHidden/>
              </w:rPr>
              <w:t>264</w:t>
            </w:r>
            <w:r>
              <w:rPr>
                <w:noProof/>
                <w:webHidden/>
              </w:rPr>
              <w:fldChar w:fldCharType="end"/>
            </w:r>
          </w:hyperlink>
        </w:p>
        <w:p w14:paraId="16B6CA6B" w14:textId="4EC7279D" w:rsidR="00E559C5" w:rsidRDefault="00E559C5">
          <w:pPr>
            <w:pStyle w:val="TOC2"/>
            <w:tabs>
              <w:tab w:val="right" w:leader="dot" w:pos="9016"/>
            </w:tabs>
            <w:rPr>
              <w:rFonts w:eastAsiaTheme="minorEastAsia"/>
              <w:noProof/>
              <w:lang w:eastAsia="en-GB"/>
            </w:rPr>
          </w:pPr>
          <w:hyperlink w:anchor="_Toc38893754" w:history="1">
            <w:r w:rsidRPr="006B3C31">
              <w:rPr>
                <w:rStyle w:val="Hyperlink"/>
                <w:noProof/>
              </w:rPr>
              <w:t>D.5 Vintage Radio Push-button/Rotary Encoder 40-pin wiring</w:t>
            </w:r>
            <w:r>
              <w:rPr>
                <w:noProof/>
                <w:webHidden/>
              </w:rPr>
              <w:tab/>
            </w:r>
            <w:r>
              <w:rPr>
                <w:noProof/>
                <w:webHidden/>
              </w:rPr>
              <w:fldChar w:fldCharType="begin"/>
            </w:r>
            <w:r>
              <w:rPr>
                <w:noProof/>
                <w:webHidden/>
              </w:rPr>
              <w:instrText xml:space="preserve"> PAGEREF _Toc38893754 \h </w:instrText>
            </w:r>
            <w:r>
              <w:rPr>
                <w:noProof/>
                <w:webHidden/>
              </w:rPr>
            </w:r>
            <w:r>
              <w:rPr>
                <w:noProof/>
                <w:webHidden/>
              </w:rPr>
              <w:fldChar w:fldCharType="separate"/>
            </w:r>
            <w:r w:rsidR="00EB0C56">
              <w:rPr>
                <w:noProof/>
                <w:webHidden/>
              </w:rPr>
              <w:t>264</w:t>
            </w:r>
            <w:r>
              <w:rPr>
                <w:noProof/>
                <w:webHidden/>
              </w:rPr>
              <w:fldChar w:fldCharType="end"/>
            </w:r>
          </w:hyperlink>
        </w:p>
        <w:p w14:paraId="7D80302D" w14:textId="58C8224E" w:rsidR="00E559C5" w:rsidRDefault="00E559C5">
          <w:pPr>
            <w:pStyle w:val="TOC2"/>
            <w:tabs>
              <w:tab w:val="right" w:leader="dot" w:pos="9016"/>
            </w:tabs>
            <w:rPr>
              <w:rFonts w:eastAsiaTheme="minorEastAsia"/>
              <w:noProof/>
              <w:lang w:eastAsia="en-GB"/>
            </w:rPr>
          </w:pPr>
          <w:hyperlink w:anchor="_Toc38893755" w:history="1">
            <w:r w:rsidRPr="006B3C31">
              <w:rPr>
                <w:rStyle w:val="Hyperlink"/>
                <w:noProof/>
              </w:rPr>
              <w:t>D.6 Raspberry Pi Rotary Encoder version with backlight dimmer</w:t>
            </w:r>
            <w:r>
              <w:rPr>
                <w:noProof/>
                <w:webHidden/>
              </w:rPr>
              <w:tab/>
            </w:r>
            <w:r>
              <w:rPr>
                <w:noProof/>
                <w:webHidden/>
              </w:rPr>
              <w:fldChar w:fldCharType="begin"/>
            </w:r>
            <w:r>
              <w:rPr>
                <w:noProof/>
                <w:webHidden/>
              </w:rPr>
              <w:instrText xml:space="preserve"> PAGEREF _Toc38893755 \h </w:instrText>
            </w:r>
            <w:r>
              <w:rPr>
                <w:noProof/>
                <w:webHidden/>
              </w:rPr>
            </w:r>
            <w:r>
              <w:rPr>
                <w:noProof/>
                <w:webHidden/>
              </w:rPr>
              <w:fldChar w:fldCharType="separate"/>
            </w:r>
            <w:r w:rsidR="00EB0C56">
              <w:rPr>
                <w:noProof/>
                <w:webHidden/>
              </w:rPr>
              <w:t>265</w:t>
            </w:r>
            <w:r>
              <w:rPr>
                <w:noProof/>
                <w:webHidden/>
              </w:rPr>
              <w:fldChar w:fldCharType="end"/>
            </w:r>
          </w:hyperlink>
        </w:p>
        <w:p w14:paraId="39C52F3A" w14:textId="6CE15691" w:rsidR="00E559C5" w:rsidRDefault="00E559C5">
          <w:pPr>
            <w:pStyle w:val="TOC1"/>
            <w:tabs>
              <w:tab w:val="right" w:leader="dot" w:pos="9016"/>
            </w:tabs>
            <w:rPr>
              <w:rFonts w:eastAsiaTheme="minorEastAsia"/>
              <w:noProof/>
              <w:lang w:eastAsia="en-GB"/>
            </w:rPr>
          </w:pPr>
          <w:hyperlink w:anchor="_Toc38893756" w:history="1">
            <w:r w:rsidRPr="006B3C31">
              <w:rPr>
                <w:rStyle w:val="Hyperlink"/>
                <w:noProof/>
              </w:rPr>
              <w:t>Index</w:t>
            </w:r>
            <w:r>
              <w:rPr>
                <w:noProof/>
                <w:webHidden/>
              </w:rPr>
              <w:tab/>
            </w:r>
            <w:r>
              <w:rPr>
                <w:noProof/>
                <w:webHidden/>
              </w:rPr>
              <w:fldChar w:fldCharType="begin"/>
            </w:r>
            <w:r>
              <w:rPr>
                <w:noProof/>
                <w:webHidden/>
              </w:rPr>
              <w:instrText xml:space="preserve"> PAGEREF _Toc38893756 \h </w:instrText>
            </w:r>
            <w:r>
              <w:rPr>
                <w:noProof/>
                <w:webHidden/>
              </w:rPr>
            </w:r>
            <w:r>
              <w:rPr>
                <w:noProof/>
                <w:webHidden/>
              </w:rPr>
              <w:fldChar w:fldCharType="separate"/>
            </w:r>
            <w:r w:rsidR="00EB0C56">
              <w:rPr>
                <w:noProof/>
                <w:webHidden/>
              </w:rPr>
              <w:t>266</w:t>
            </w:r>
            <w:r>
              <w:rPr>
                <w:noProof/>
                <w:webHidden/>
              </w:rPr>
              <w:fldChar w:fldCharType="end"/>
            </w:r>
          </w:hyperlink>
        </w:p>
        <w:p w14:paraId="60DD4A64" w14:textId="77777777" w:rsidR="00D92B87" w:rsidRDefault="0037287F">
          <w:r>
            <w:fldChar w:fldCharType="end"/>
          </w:r>
        </w:p>
      </w:sdtContent>
    </w:sdt>
    <w:p w14:paraId="247BCC06" w14:textId="2262449C" w:rsidR="003C526F" w:rsidRDefault="003C526F" w:rsidP="003C526F">
      <w:pPr>
        <w:pStyle w:val="NoSpacing"/>
      </w:pPr>
    </w:p>
    <w:p w14:paraId="3C4ED906" w14:textId="77777777" w:rsidR="00AE1711" w:rsidRPr="00AE1711" w:rsidRDefault="00AE1711" w:rsidP="00A5549E">
      <w:pPr>
        <w:rPr>
          <w:b/>
        </w:rPr>
      </w:pPr>
      <w:r w:rsidRPr="00AE1711">
        <w:rPr>
          <w:rFonts w:asciiTheme="majorHAnsi" w:hAnsiTheme="majorHAnsi"/>
          <w:b/>
          <w:color w:val="365F91" w:themeColor="accent1" w:themeShade="BF"/>
          <w:sz w:val="32"/>
          <w:szCs w:val="32"/>
        </w:rPr>
        <w:t>Figures</w:t>
      </w:r>
      <w:r w:rsidRPr="00AE1711">
        <w:rPr>
          <w:b/>
        </w:rPr>
        <w:t xml:space="preserve"> </w:t>
      </w:r>
    </w:p>
    <w:p w14:paraId="05BCAA11" w14:textId="4E28C979" w:rsidR="00464AD3" w:rsidRDefault="0037287F">
      <w:pPr>
        <w:pStyle w:val="TableofFigures"/>
        <w:tabs>
          <w:tab w:val="right" w:leader="dot" w:pos="9016"/>
        </w:tabs>
        <w:rPr>
          <w:rFonts w:eastAsiaTheme="minorEastAsia"/>
          <w:noProof/>
          <w:lang w:eastAsia="en-GB"/>
        </w:rPr>
      </w:pPr>
      <w:r>
        <w:fldChar w:fldCharType="begin"/>
      </w:r>
      <w:r w:rsidR="00670F26">
        <w:instrText xml:space="preserve"> TOC \h \z \c "Figure" </w:instrText>
      </w:r>
      <w:r>
        <w:fldChar w:fldCharType="separate"/>
      </w:r>
      <w:hyperlink w:anchor="_Toc38701943" w:history="1">
        <w:r w:rsidR="00464AD3" w:rsidRPr="00FB0854">
          <w:rPr>
            <w:rStyle w:val="Hyperlink"/>
            <w:noProof/>
          </w:rPr>
          <w:t>Figure 1 Raspberry pi 7-inch touchscreen radio</w:t>
        </w:r>
        <w:r w:rsidR="00464AD3">
          <w:rPr>
            <w:noProof/>
            <w:webHidden/>
          </w:rPr>
          <w:tab/>
        </w:r>
        <w:r w:rsidR="00464AD3">
          <w:rPr>
            <w:noProof/>
            <w:webHidden/>
          </w:rPr>
          <w:fldChar w:fldCharType="begin"/>
        </w:r>
        <w:r w:rsidR="00464AD3">
          <w:rPr>
            <w:noProof/>
            <w:webHidden/>
          </w:rPr>
          <w:instrText xml:space="preserve"> PAGEREF _Toc38701943 \h </w:instrText>
        </w:r>
        <w:r w:rsidR="00464AD3">
          <w:rPr>
            <w:noProof/>
            <w:webHidden/>
          </w:rPr>
        </w:r>
        <w:r w:rsidR="00464AD3">
          <w:rPr>
            <w:noProof/>
            <w:webHidden/>
          </w:rPr>
          <w:fldChar w:fldCharType="separate"/>
        </w:r>
        <w:r w:rsidR="00EB0C56">
          <w:rPr>
            <w:noProof/>
            <w:webHidden/>
          </w:rPr>
          <w:t>4</w:t>
        </w:r>
        <w:r w:rsidR="00464AD3">
          <w:rPr>
            <w:noProof/>
            <w:webHidden/>
          </w:rPr>
          <w:fldChar w:fldCharType="end"/>
        </w:r>
      </w:hyperlink>
    </w:p>
    <w:p w14:paraId="31D4F72A" w14:textId="0221B7D7" w:rsidR="00464AD3" w:rsidRDefault="00AC4F4E">
      <w:pPr>
        <w:pStyle w:val="TableofFigures"/>
        <w:tabs>
          <w:tab w:val="right" w:leader="dot" w:pos="9016"/>
        </w:tabs>
        <w:rPr>
          <w:rFonts w:eastAsiaTheme="minorEastAsia"/>
          <w:noProof/>
          <w:lang w:eastAsia="en-GB"/>
        </w:rPr>
      </w:pPr>
      <w:hyperlink w:anchor="_Toc38701944" w:history="1">
        <w:r w:rsidR="00464AD3" w:rsidRPr="00FB0854">
          <w:rPr>
            <w:rStyle w:val="Hyperlink"/>
            <w:noProof/>
          </w:rPr>
          <w:t>Figure 2 HDMI Television running the radio</w:t>
        </w:r>
        <w:r w:rsidR="00464AD3">
          <w:rPr>
            <w:noProof/>
            <w:webHidden/>
          </w:rPr>
          <w:tab/>
        </w:r>
        <w:r w:rsidR="00464AD3">
          <w:rPr>
            <w:noProof/>
            <w:webHidden/>
          </w:rPr>
          <w:fldChar w:fldCharType="begin"/>
        </w:r>
        <w:r w:rsidR="00464AD3">
          <w:rPr>
            <w:noProof/>
            <w:webHidden/>
          </w:rPr>
          <w:instrText xml:space="preserve"> PAGEREF _Toc38701944 \h </w:instrText>
        </w:r>
        <w:r w:rsidR="00464AD3">
          <w:rPr>
            <w:noProof/>
            <w:webHidden/>
          </w:rPr>
        </w:r>
        <w:r w:rsidR="00464AD3">
          <w:rPr>
            <w:noProof/>
            <w:webHidden/>
          </w:rPr>
          <w:fldChar w:fldCharType="separate"/>
        </w:r>
        <w:r w:rsidR="00EB0C56">
          <w:rPr>
            <w:noProof/>
            <w:webHidden/>
          </w:rPr>
          <w:t>4</w:t>
        </w:r>
        <w:r w:rsidR="00464AD3">
          <w:rPr>
            <w:noProof/>
            <w:webHidden/>
          </w:rPr>
          <w:fldChar w:fldCharType="end"/>
        </w:r>
      </w:hyperlink>
    </w:p>
    <w:p w14:paraId="521AC772" w14:textId="40D89D8F" w:rsidR="00464AD3" w:rsidRDefault="00AC4F4E">
      <w:pPr>
        <w:pStyle w:val="TableofFigures"/>
        <w:tabs>
          <w:tab w:val="right" w:leader="dot" w:pos="9016"/>
        </w:tabs>
        <w:rPr>
          <w:rFonts w:eastAsiaTheme="minorEastAsia"/>
          <w:noProof/>
          <w:lang w:eastAsia="en-GB"/>
        </w:rPr>
      </w:pPr>
      <w:hyperlink w:anchor="_Toc38701945" w:history="1">
        <w:r w:rsidR="00464AD3" w:rsidRPr="00FB0854">
          <w:rPr>
            <w:rStyle w:val="Hyperlink"/>
            <w:noProof/>
          </w:rPr>
          <w:t>Figure 3 Vintage tuning touch-screen radio</w:t>
        </w:r>
        <w:r w:rsidR="00464AD3">
          <w:rPr>
            <w:noProof/>
            <w:webHidden/>
          </w:rPr>
          <w:tab/>
        </w:r>
        <w:r w:rsidR="00464AD3">
          <w:rPr>
            <w:noProof/>
            <w:webHidden/>
          </w:rPr>
          <w:fldChar w:fldCharType="begin"/>
        </w:r>
        <w:r w:rsidR="00464AD3">
          <w:rPr>
            <w:noProof/>
            <w:webHidden/>
          </w:rPr>
          <w:instrText xml:space="preserve"> PAGEREF _Toc38701945 \h </w:instrText>
        </w:r>
        <w:r w:rsidR="00464AD3">
          <w:rPr>
            <w:noProof/>
            <w:webHidden/>
          </w:rPr>
        </w:r>
        <w:r w:rsidR="00464AD3">
          <w:rPr>
            <w:noProof/>
            <w:webHidden/>
          </w:rPr>
          <w:fldChar w:fldCharType="separate"/>
        </w:r>
        <w:r w:rsidR="00EB0C56">
          <w:rPr>
            <w:noProof/>
            <w:webHidden/>
          </w:rPr>
          <w:t>4</w:t>
        </w:r>
        <w:r w:rsidR="00464AD3">
          <w:rPr>
            <w:noProof/>
            <w:webHidden/>
          </w:rPr>
          <w:fldChar w:fldCharType="end"/>
        </w:r>
      </w:hyperlink>
    </w:p>
    <w:p w14:paraId="68623B4D" w14:textId="06C8FFB0" w:rsidR="00464AD3" w:rsidRDefault="00AC4F4E">
      <w:pPr>
        <w:pStyle w:val="TableofFigures"/>
        <w:tabs>
          <w:tab w:val="right" w:leader="dot" w:pos="9016"/>
        </w:tabs>
        <w:rPr>
          <w:rFonts w:eastAsiaTheme="minorEastAsia"/>
          <w:noProof/>
          <w:lang w:eastAsia="en-GB"/>
        </w:rPr>
      </w:pPr>
      <w:hyperlink w:anchor="_Toc38701946" w:history="1">
        <w:r w:rsidR="00464AD3" w:rsidRPr="00FB0854">
          <w:rPr>
            <w:rStyle w:val="Hyperlink"/>
            <w:noProof/>
          </w:rPr>
          <w:t>Figure 4 Adafruit 3.5 inch TFT</w:t>
        </w:r>
        <w:r w:rsidR="00464AD3">
          <w:rPr>
            <w:noProof/>
            <w:webHidden/>
          </w:rPr>
          <w:tab/>
        </w:r>
        <w:r w:rsidR="00464AD3">
          <w:rPr>
            <w:noProof/>
            <w:webHidden/>
          </w:rPr>
          <w:fldChar w:fldCharType="begin"/>
        </w:r>
        <w:r w:rsidR="00464AD3">
          <w:rPr>
            <w:noProof/>
            <w:webHidden/>
          </w:rPr>
          <w:instrText xml:space="preserve"> PAGEREF _Toc38701946 \h </w:instrText>
        </w:r>
        <w:r w:rsidR="00464AD3">
          <w:rPr>
            <w:noProof/>
            <w:webHidden/>
          </w:rPr>
        </w:r>
        <w:r w:rsidR="00464AD3">
          <w:rPr>
            <w:noProof/>
            <w:webHidden/>
          </w:rPr>
          <w:fldChar w:fldCharType="separate"/>
        </w:r>
        <w:r w:rsidR="00EB0C56">
          <w:rPr>
            <w:noProof/>
            <w:webHidden/>
          </w:rPr>
          <w:t>5</w:t>
        </w:r>
        <w:r w:rsidR="00464AD3">
          <w:rPr>
            <w:noProof/>
            <w:webHidden/>
          </w:rPr>
          <w:fldChar w:fldCharType="end"/>
        </w:r>
      </w:hyperlink>
    </w:p>
    <w:p w14:paraId="1B89DF7A" w14:textId="3D6D7B1B" w:rsidR="00464AD3" w:rsidRDefault="00AC4F4E">
      <w:pPr>
        <w:pStyle w:val="TableofFigures"/>
        <w:tabs>
          <w:tab w:val="right" w:leader="dot" w:pos="9016"/>
        </w:tabs>
        <w:rPr>
          <w:rFonts w:eastAsiaTheme="minorEastAsia"/>
          <w:noProof/>
          <w:lang w:eastAsia="en-GB"/>
        </w:rPr>
      </w:pPr>
      <w:hyperlink w:anchor="_Toc38701947" w:history="1">
        <w:r w:rsidR="00464AD3" w:rsidRPr="00FB0854">
          <w:rPr>
            <w:rStyle w:val="Hyperlink"/>
            <w:noProof/>
          </w:rPr>
          <w:t>Figure 5 Radio using the Adafruit LCD plate</w:t>
        </w:r>
        <w:r w:rsidR="00464AD3">
          <w:rPr>
            <w:noProof/>
            <w:webHidden/>
          </w:rPr>
          <w:tab/>
        </w:r>
        <w:r w:rsidR="00464AD3">
          <w:rPr>
            <w:noProof/>
            <w:webHidden/>
          </w:rPr>
          <w:fldChar w:fldCharType="begin"/>
        </w:r>
        <w:r w:rsidR="00464AD3">
          <w:rPr>
            <w:noProof/>
            <w:webHidden/>
          </w:rPr>
          <w:instrText xml:space="preserve"> PAGEREF _Toc38701947 \h </w:instrText>
        </w:r>
        <w:r w:rsidR="00464AD3">
          <w:rPr>
            <w:noProof/>
            <w:webHidden/>
          </w:rPr>
        </w:r>
        <w:r w:rsidR="00464AD3">
          <w:rPr>
            <w:noProof/>
            <w:webHidden/>
          </w:rPr>
          <w:fldChar w:fldCharType="separate"/>
        </w:r>
        <w:r w:rsidR="00EB0C56">
          <w:rPr>
            <w:noProof/>
            <w:webHidden/>
          </w:rPr>
          <w:t>5</w:t>
        </w:r>
        <w:r w:rsidR="00464AD3">
          <w:rPr>
            <w:noProof/>
            <w:webHidden/>
          </w:rPr>
          <w:fldChar w:fldCharType="end"/>
        </w:r>
      </w:hyperlink>
    </w:p>
    <w:p w14:paraId="134F1162" w14:textId="4298FDAE" w:rsidR="00464AD3" w:rsidRDefault="00AC4F4E">
      <w:pPr>
        <w:pStyle w:val="TableofFigures"/>
        <w:tabs>
          <w:tab w:val="right" w:leader="dot" w:pos="9016"/>
        </w:tabs>
        <w:rPr>
          <w:rFonts w:eastAsiaTheme="minorEastAsia"/>
          <w:noProof/>
          <w:lang w:eastAsia="en-GB"/>
        </w:rPr>
      </w:pPr>
      <w:hyperlink w:anchor="_Toc38701948" w:history="1">
        <w:r w:rsidR="00464AD3" w:rsidRPr="00FB0854">
          <w:rPr>
            <w:rStyle w:val="Hyperlink"/>
            <w:noProof/>
          </w:rPr>
          <w:t>Figure 6 Lego Internet Radio</w:t>
        </w:r>
        <w:r w:rsidR="00464AD3">
          <w:rPr>
            <w:noProof/>
            <w:webHidden/>
          </w:rPr>
          <w:tab/>
        </w:r>
        <w:r w:rsidR="00464AD3">
          <w:rPr>
            <w:noProof/>
            <w:webHidden/>
          </w:rPr>
          <w:fldChar w:fldCharType="begin"/>
        </w:r>
        <w:r w:rsidR="00464AD3">
          <w:rPr>
            <w:noProof/>
            <w:webHidden/>
          </w:rPr>
          <w:instrText xml:space="preserve"> PAGEREF _Toc38701948 \h </w:instrText>
        </w:r>
        <w:r w:rsidR="00464AD3">
          <w:rPr>
            <w:noProof/>
            <w:webHidden/>
          </w:rPr>
        </w:r>
        <w:r w:rsidR="00464AD3">
          <w:rPr>
            <w:noProof/>
            <w:webHidden/>
          </w:rPr>
          <w:fldChar w:fldCharType="separate"/>
        </w:r>
        <w:r w:rsidR="00EB0C56">
          <w:rPr>
            <w:noProof/>
            <w:webHidden/>
          </w:rPr>
          <w:t>5</w:t>
        </w:r>
        <w:r w:rsidR="00464AD3">
          <w:rPr>
            <w:noProof/>
            <w:webHidden/>
          </w:rPr>
          <w:fldChar w:fldCharType="end"/>
        </w:r>
      </w:hyperlink>
    </w:p>
    <w:p w14:paraId="5B5A89B5" w14:textId="3F17A498" w:rsidR="00464AD3" w:rsidRDefault="00AC4F4E">
      <w:pPr>
        <w:pStyle w:val="TableofFigures"/>
        <w:tabs>
          <w:tab w:val="right" w:leader="dot" w:pos="9016"/>
        </w:tabs>
        <w:rPr>
          <w:rFonts w:eastAsiaTheme="minorEastAsia"/>
          <w:noProof/>
          <w:lang w:eastAsia="en-GB"/>
        </w:rPr>
      </w:pPr>
      <w:hyperlink w:anchor="_Toc38701949" w:history="1">
        <w:r w:rsidR="00464AD3" w:rsidRPr="00FB0854">
          <w:rPr>
            <w:rStyle w:val="Hyperlink"/>
            <w:noProof/>
          </w:rPr>
          <w:t>Figure 7 Pi radio using rotary encoders</w:t>
        </w:r>
        <w:r w:rsidR="00464AD3">
          <w:rPr>
            <w:noProof/>
            <w:webHidden/>
          </w:rPr>
          <w:tab/>
        </w:r>
        <w:r w:rsidR="00464AD3">
          <w:rPr>
            <w:noProof/>
            <w:webHidden/>
          </w:rPr>
          <w:fldChar w:fldCharType="begin"/>
        </w:r>
        <w:r w:rsidR="00464AD3">
          <w:rPr>
            <w:noProof/>
            <w:webHidden/>
          </w:rPr>
          <w:instrText xml:space="preserve"> PAGEREF _Toc38701949 \h </w:instrText>
        </w:r>
        <w:r w:rsidR="00464AD3">
          <w:rPr>
            <w:noProof/>
            <w:webHidden/>
          </w:rPr>
        </w:r>
        <w:r w:rsidR="00464AD3">
          <w:rPr>
            <w:noProof/>
            <w:webHidden/>
          </w:rPr>
          <w:fldChar w:fldCharType="separate"/>
        </w:r>
        <w:r w:rsidR="00EB0C56">
          <w:rPr>
            <w:noProof/>
            <w:webHidden/>
          </w:rPr>
          <w:t>5</w:t>
        </w:r>
        <w:r w:rsidR="00464AD3">
          <w:rPr>
            <w:noProof/>
            <w:webHidden/>
          </w:rPr>
          <w:fldChar w:fldCharType="end"/>
        </w:r>
      </w:hyperlink>
    </w:p>
    <w:p w14:paraId="3B61CBEE" w14:textId="1979556A" w:rsidR="00464AD3" w:rsidRDefault="00AC4F4E">
      <w:pPr>
        <w:pStyle w:val="TableofFigures"/>
        <w:tabs>
          <w:tab w:val="right" w:leader="dot" w:pos="9016"/>
        </w:tabs>
        <w:rPr>
          <w:rFonts w:eastAsiaTheme="minorEastAsia"/>
          <w:noProof/>
          <w:lang w:eastAsia="en-GB"/>
        </w:rPr>
      </w:pPr>
      <w:hyperlink w:anchor="_Toc38701950" w:history="1">
        <w:r w:rsidR="00464AD3" w:rsidRPr="00FB0854">
          <w:rPr>
            <w:rStyle w:val="Hyperlink"/>
            <w:noProof/>
          </w:rPr>
          <w:t>Figure 8 Old Zenith radio using rotary encoders</w:t>
        </w:r>
        <w:r w:rsidR="00464AD3">
          <w:rPr>
            <w:noProof/>
            <w:webHidden/>
          </w:rPr>
          <w:tab/>
        </w:r>
        <w:r w:rsidR="00464AD3">
          <w:rPr>
            <w:noProof/>
            <w:webHidden/>
          </w:rPr>
          <w:fldChar w:fldCharType="begin"/>
        </w:r>
        <w:r w:rsidR="00464AD3">
          <w:rPr>
            <w:noProof/>
            <w:webHidden/>
          </w:rPr>
          <w:instrText xml:space="preserve"> PAGEREF _Toc38701950 \h </w:instrText>
        </w:r>
        <w:r w:rsidR="00464AD3">
          <w:rPr>
            <w:noProof/>
            <w:webHidden/>
          </w:rPr>
        </w:r>
        <w:r w:rsidR="00464AD3">
          <w:rPr>
            <w:noProof/>
            <w:webHidden/>
          </w:rPr>
          <w:fldChar w:fldCharType="separate"/>
        </w:r>
        <w:r w:rsidR="00EB0C56">
          <w:rPr>
            <w:noProof/>
            <w:webHidden/>
          </w:rPr>
          <w:t>6</w:t>
        </w:r>
        <w:r w:rsidR="00464AD3">
          <w:rPr>
            <w:noProof/>
            <w:webHidden/>
          </w:rPr>
          <w:fldChar w:fldCharType="end"/>
        </w:r>
      </w:hyperlink>
    </w:p>
    <w:p w14:paraId="31D947DF" w14:textId="31783611" w:rsidR="00464AD3" w:rsidRDefault="00AC4F4E">
      <w:pPr>
        <w:pStyle w:val="TableofFigures"/>
        <w:tabs>
          <w:tab w:val="right" w:leader="dot" w:pos="9016"/>
        </w:tabs>
        <w:rPr>
          <w:rFonts w:eastAsiaTheme="minorEastAsia"/>
          <w:noProof/>
          <w:lang w:eastAsia="en-GB"/>
        </w:rPr>
      </w:pPr>
      <w:hyperlink w:anchor="_Toc38701951" w:history="1">
        <w:r w:rsidR="00464AD3" w:rsidRPr="00FB0854">
          <w:rPr>
            <w:rStyle w:val="Hyperlink"/>
            <w:noProof/>
          </w:rPr>
          <w:t>Figure 9 Transparent Perspex Radio</w:t>
        </w:r>
        <w:r w:rsidR="00464AD3">
          <w:rPr>
            <w:noProof/>
            <w:webHidden/>
          </w:rPr>
          <w:tab/>
        </w:r>
        <w:r w:rsidR="00464AD3">
          <w:rPr>
            <w:noProof/>
            <w:webHidden/>
          </w:rPr>
          <w:fldChar w:fldCharType="begin"/>
        </w:r>
        <w:r w:rsidR="00464AD3">
          <w:rPr>
            <w:noProof/>
            <w:webHidden/>
          </w:rPr>
          <w:instrText xml:space="preserve"> PAGEREF _Toc38701951 \h </w:instrText>
        </w:r>
        <w:r w:rsidR="00464AD3">
          <w:rPr>
            <w:noProof/>
            <w:webHidden/>
          </w:rPr>
        </w:r>
        <w:r w:rsidR="00464AD3">
          <w:rPr>
            <w:noProof/>
            <w:webHidden/>
          </w:rPr>
          <w:fldChar w:fldCharType="separate"/>
        </w:r>
        <w:r w:rsidR="00EB0C56">
          <w:rPr>
            <w:noProof/>
            <w:webHidden/>
          </w:rPr>
          <w:t>6</w:t>
        </w:r>
        <w:r w:rsidR="00464AD3">
          <w:rPr>
            <w:noProof/>
            <w:webHidden/>
          </w:rPr>
          <w:fldChar w:fldCharType="end"/>
        </w:r>
      </w:hyperlink>
    </w:p>
    <w:p w14:paraId="77A70AC1" w14:textId="164F8A10" w:rsidR="00464AD3" w:rsidRDefault="00AC4F4E">
      <w:pPr>
        <w:pStyle w:val="TableofFigures"/>
        <w:tabs>
          <w:tab w:val="right" w:leader="dot" w:pos="9016"/>
        </w:tabs>
        <w:rPr>
          <w:rFonts w:eastAsiaTheme="minorEastAsia"/>
          <w:noProof/>
          <w:lang w:eastAsia="en-GB"/>
        </w:rPr>
      </w:pPr>
      <w:hyperlink w:anchor="_Toc38701952" w:history="1">
        <w:r w:rsidR="00464AD3" w:rsidRPr="00FB0854">
          <w:rPr>
            <w:rStyle w:val="Hyperlink"/>
            <w:noProof/>
          </w:rPr>
          <w:t>Figure 10 Perspex radio rear view</w:t>
        </w:r>
        <w:r w:rsidR="00464AD3">
          <w:rPr>
            <w:noProof/>
            <w:webHidden/>
          </w:rPr>
          <w:tab/>
        </w:r>
        <w:r w:rsidR="00464AD3">
          <w:rPr>
            <w:noProof/>
            <w:webHidden/>
          </w:rPr>
          <w:fldChar w:fldCharType="begin"/>
        </w:r>
        <w:r w:rsidR="00464AD3">
          <w:rPr>
            <w:noProof/>
            <w:webHidden/>
          </w:rPr>
          <w:instrText xml:space="preserve"> PAGEREF _Toc38701952 \h </w:instrText>
        </w:r>
        <w:r w:rsidR="00464AD3">
          <w:rPr>
            <w:noProof/>
            <w:webHidden/>
          </w:rPr>
        </w:r>
        <w:r w:rsidR="00464AD3">
          <w:rPr>
            <w:noProof/>
            <w:webHidden/>
          </w:rPr>
          <w:fldChar w:fldCharType="separate"/>
        </w:r>
        <w:r w:rsidR="00EB0C56">
          <w:rPr>
            <w:noProof/>
            <w:webHidden/>
          </w:rPr>
          <w:t>6</w:t>
        </w:r>
        <w:r w:rsidR="00464AD3">
          <w:rPr>
            <w:noProof/>
            <w:webHidden/>
          </w:rPr>
          <w:fldChar w:fldCharType="end"/>
        </w:r>
      </w:hyperlink>
    </w:p>
    <w:p w14:paraId="5E5478A9" w14:textId="64652C19" w:rsidR="00464AD3" w:rsidRDefault="00AC4F4E">
      <w:pPr>
        <w:pStyle w:val="TableofFigures"/>
        <w:tabs>
          <w:tab w:val="right" w:leader="dot" w:pos="9016"/>
        </w:tabs>
        <w:rPr>
          <w:rFonts w:eastAsiaTheme="minorEastAsia"/>
          <w:noProof/>
          <w:lang w:eastAsia="en-GB"/>
        </w:rPr>
      </w:pPr>
      <w:hyperlink w:anchor="_Toc38701953" w:history="1">
        <w:r w:rsidR="00464AD3" w:rsidRPr="00FB0854">
          <w:rPr>
            <w:rStyle w:val="Hyperlink"/>
            <w:noProof/>
          </w:rPr>
          <w:t>Figure 11 The Radio running on a Pi Zero</w:t>
        </w:r>
        <w:r w:rsidR="00464AD3">
          <w:rPr>
            <w:noProof/>
            <w:webHidden/>
          </w:rPr>
          <w:tab/>
        </w:r>
        <w:r w:rsidR="00464AD3">
          <w:rPr>
            <w:noProof/>
            <w:webHidden/>
          </w:rPr>
          <w:fldChar w:fldCharType="begin"/>
        </w:r>
        <w:r w:rsidR="00464AD3">
          <w:rPr>
            <w:noProof/>
            <w:webHidden/>
          </w:rPr>
          <w:instrText xml:space="preserve"> PAGEREF _Toc38701953 \h </w:instrText>
        </w:r>
        <w:r w:rsidR="00464AD3">
          <w:rPr>
            <w:noProof/>
            <w:webHidden/>
          </w:rPr>
        </w:r>
        <w:r w:rsidR="00464AD3">
          <w:rPr>
            <w:noProof/>
            <w:webHidden/>
          </w:rPr>
          <w:fldChar w:fldCharType="separate"/>
        </w:r>
        <w:r w:rsidR="00EB0C56">
          <w:rPr>
            <w:noProof/>
            <w:webHidden/>
          </w:rPr>
          <w:t>6</w:t>
        </w:r>
        <w:r w:rsidR="00464AD3">
          <w:rPr>
            <w:noProof/>
            <w:webHidden/>
          </w:rPr>
          <w:fldChar w:fldCharType="end"/>
        </w:r>
      </w:hyperlink>
    </w:p>
    <w:p w14:paraId="69A5D09F" w14:textId="44D7782D" w:rsidR="00464AD3" w:rsidRDefault="00AC4F4E">
      <w:pPr>
        <w:pStyle w:val="TableofFigures"/>
        <w:tabs>
          <w:tab w:val="right" w:leader="dot" w:pos="9016"/>
        </w:tabs>
        <w:rPr>
          <w:rFonts w:eastAsiaTheme="minorEastAsia"/>
          <w:noProof/>
          <w:lang w:eastAsia="en-GB"/>
        </w:rPr>
      </w:pPr>
      <w:hyperlink w:anchor="_Toc38701954" w:history="1">
        <w:r w:rsidR="00464AD3" w:rsidRPr="00FB0854">
          <w:rPr>
            <w:rStyle w:val="Hyperlink"/>
            <w:noProof/>
          </w:rPr>
          <w:t>Figure 12 Boom Box radio front view</w:t>
        </w:r>
        <w:r w:rsidR="00464AD3">
          <w:rPr>
            <w:noProof/>
            <w:webHidden/>
          </w:rPr>
          <w:tab/>
        </w:r>
        <w:r w:rsidR="00464AD3">
          <w:rPr>
            <w:noProof/>
            <w:webHidden/>
          </w:rPr>
          <w:fldChar w:fldCharType="begin"/>
        </w:r>
        <w:r w:rsidR="00464AD3">
          <w:rPr>
            <w:noProof/>
            <w:webHidden/>
          </w:rPr>
          <w:instrText xml:space="preserve"> PAGEREF _Toc38701954 \h </w:instrText>
        </w:r>
        <w:r w:rsidR="00464AD3">
          <w:rPr>
            <w:noProof/>
            <w:webHidden/>
          </w:rPr>
        </w:r>
        <w:r w:rsidR="00464AD3">
          <w:rPr>
            <w:noProof/>
            <w:webHidden/>
          </w:rPr>
          <w:fldChar w:fldCharType="separate"/>
        </w:r>
        <w:r w:rsidR="00EB0C56">
          <w:rPr>
            <w:noProof/>
            <w:webHidden/>
          </w:rPr>
          <w:t>7</w:t>
        </w:r>
        <w:r w:rsidR="00464AD3">
          <w:rPr>
            <w:noProof/>
            <w:webHidden/>
          </w:rPr>
          <w:fldChar w:fldCharType="end"/>
        </w:r>
      </w:hyperlink>
    </w:p>
    <w:p w14:paraId="19414CD0" w14:textId="01510115" w:rsidR="00464AD3" w:rsidRDefault="00AC4F4E">
      <w:pPr>
        <w:pStyle w:val="TableofFigures"/>
        <w:tabs>
          <w:tab w:val="right" w:leader="dot" w:pos="9016"/>
        </w:tabs>
        <w:rPr>
          <w:rFonts w:eastAsiaTheme="minorEastAsia"/>
          <w:noProof/>
          <w:lang w:eastAsia="en-GB"/>
        </w:rPr>
      </w:pPr>
      <w:hyperlink w:anchor="_Toc38701955" w:history="1">
        <w:r w:rsidR="00464AD3" w:rsidRPr="00FB0854">
          <w:rPr>
            <w:rStyle w:val="Hyperlink"/>
            <w:noProof/>
          </w:rPr>
          <w:t>Figure 13 Boom Box Radio rear view</w:t>
        </w:r>
        <w:r w:rsidR="00464AD3">
          <w:rPr>
            <w:noProof/>
            <w:webHidden/>
          </w:rPr>
          <w:tab/>
        </w:r>
        <w:r w:rsidR="00464AD3">
          <w:rPr>
            <w:noProof/>
            <w:webHidden/>
          </w:rPr>
          <w:fldChar w:fldCharType="begin"/>
        </w:r>
        <w:r w:rsidR="00464AD3">
          <w:rPr>
            <w:noProof/>
            <w:webHidden/>
          </w:rPr>
          <w:instrText xml:space="preserve"> PAGEREF _Toc38701955 \h </w:instrText>
        </w:r>
        <w:r w:rsidR="00464AD3">
          <w:rPr>
            <w:noProof/>
            <w:webHidden/>
          </w:rPr>
        </w:r>
        <w:r w:rsidR="00464AD3">
          <w:rPr>
            <w:noProof/>
            <w:webHidden/>
          </w:rPr>
          <w:fldChar w:fldCharType="separate"/>
        </w:r>
        <w:r w:rsidR="00EB0C56">
          <w:rPr>
            <w:noProof/>
            <w:webHidden/>
          </w:rPr>
          <w:t>7</w:t>
        </w:r>
        <w:r w:rsidR="00464AD3">
          <w:rPr>
            <w:noProof/>
            <w:webHidden/>
          </w:rPr>
          <w:fldChar w:fldCharType="end"/>
        </w:r>
      </w:hyperlink>
    </w:p>
    <w:p w14:paraId="792C945C" w14:textId="5D03D6A3" w:rsidR="00464AD3" w:rsidRDefault="00AC4F4E">
      <w:pPr>
        <w:pStyle w:val="TableofFigures"/>
        <w:tabs>
          <w:tab w:val="right" w:leader="dot" w:pos="9016"/>
        </w:tabs>
        <w:rPr>
          <w:rFonts w:eastAsiaTheme="minorEastAsia"/>
          <w:noProof/>
          <w:lang w:eastAsia="en-GB"/>
        </w:rPr>
      </w:pPr>
      <w:hyperlink w:anchor="_Toc38701956" w:history="1">
        <w:r w:rsidR="00464AD3" w:rsidRPr="00FB0854">
          <w:rPr>
            <w:rStyle w:val="Hyperlink"/>
            <w:noProof/>
          </w:rPr>
          <w:t>Figure 14 Raspberry Pi Wine Box radio</w:t>
        </w:r>
        <w:r w:rsidR="00464AD3">
          <w:rPr>
            <w:noProof/>
            <w:webHidden/>
          </w:rPr>
          <w:tab/>
        </w:r>
        <w:r w:rsidR="00464AD3">
          <w:rPr>
            <w:noProof/>
            <w:webHidden/>
          </w:rPr>
          <w:fldChar w:fldCharType="begin"/>
        </w:r>
        <w:r w:rsidR="00464AD3">
          <w:rPr>
            <w:noProof/>
            <w:webHidden/>
          </w:rPr>
          <w:instrText xml:space="preserve"> PAGEREF _Toc38701956 \h </w:instrText>
        </w:r>
        <w:r w:rsidR="00464AD3">
          <w:rPr>
            <w:noProof/>
            <w:webHidden/>
          </w:rPr>
        </w:r>
        <w:r w:rsidR="00464AD3">
          <w:rPr>
            <w:noProof/>
            <w:webHidden/>
          </w:rPr>
          <w:fldChar w:fldCharType="separate"/>
        </w:r>
        <w:r w:rsidR="00EB0C56">
          <w:rPr>
            <w:noProof/>
            <w:webHidden/>
          </w:rPr>
          <w:t>7</w:t>
        </w:r>
        <w:r w:rsidR="00464AD3">
          <w:rPr>
            <w:noProof/>
            <w:webHidden/>
          </w:rPr>
          <w:fldChar w:fldCharType="end"/>
        </w:r>
      </w:hyperlink>
    </w:p>
    <w:p w14:paraId="3E449498" w14:textId="0C02D3BC" w:rsidR="00464AD3" w:rsidRDefault="00AC4F4E">
      <w:pPr>
        <w:pStyle w:val="TableofFigures"/>
        <w:tabs>
          <w:tab w:val="right" w:leader="dot" w:pos="9016"/>
        </w:tabs>
        <w:rPr>
          <w:rFonts w:eastAsiaTheme="minorEastAsia"/>
          <w:noProof/>
          <w:lang w:eastAsia="en-GB"/>
        </w:rPr>
      </w:pPr>
      <w:hyperlink w:anchor="_Toc38701957" w:history="1">
        <w:r w:rsidR="00464AD3" w:rsidRPr="00FB0854">
          <w:rPr>
            <w:rStyle w:val="Hyperlink"/>
            <w:noProof/>
          </w:rPr>
          <w:t>Figure 15 Wine box internet radio internal view</w:t>
        </w:r>
        <w:r w:rsidR="00464AD3">
          <w:rPr>
            <w:noProof/>
            <w:webHidden/>
          </w:rPr>
          <w:tab/>
        </w:r>
        <w:r w:rsidR="00464AD3">
          <w:rPr>
            <w:noProof/>
            <w:webHidden/>
          </w:rPr>
          <w:fldChar w:fldCharType="begin"/>
        </w:r>
        <w:r w:rsidR="00464AD3">
          <w:rPr>
            <w:noProof/>
            <w:webHidden/>
          </w:rPr>
          <w:instrText xml:space="preserve"> PAGEREF _Toc38701957 \h </w:instrText>
        </w:r>
        <w:r w:rsidR="00464AD3">
          <w:rPr>
            <w:noProof/>
            <w:webHidden/>
          </w:rPr>
        </w:r>
        <w:r w:rsidR="00464AD3">
          <w:rPr>
            <w:noProof/>
            <w:webHidden/>
          </w:rPr>
          <w:fldChar w:fldCharType="separate"/>
        </w:r>
        <w:r w:rsidR="00EB0C56">
          <w:rPr>
            <w:noProof/>
            <w:webHidden/>
          </w:rPr>
          <w:t>7</w:t>
        </w:r>
        <w:r w:rsidR="00464AD3">
          <w:rPr>
            <w:noProof/>
            <w:webHidden/>
          </w:rPr>
          <w:fldChar w:fldCharType="end"/>
        </w:r>
      </w:hyperlink>
    </w:p>
    <w:p w14:paraId="680558C4" w14:textId="7E130975" w:rsidR="00464AD3" w:rsidRDefault="00AC4F4E">
      <w:pPr>
        <w:pStyle w:val="TableofFigures"/>
        <w:tabs>
          <w:tab w:val="right" w:leader="dot" w:pos="9016"/>
        </w:tabs>
        <w:rPr>
          <w:rFonts w:eastAsiaTheme="minorEastAsia"/>
          <w:noProof/>
          <w:lang w:eastAsia="en-GB"/>
        </w:rPr>
      </w:pPr>
      <w:hyperlink w:anchor="_Toc38701958" w:history="1">
        <w:r w:rsidR="00464AD3" w:rsidRPr="00FB0854">
          <w:rPr>
            <w:rStyle w:val="Hyperlink"/>
            <w:noProof/>
          </w:rPr>
          <w:t>Figure 16 Very small radio using the Cosmic Controller</w:t>
        </w:r>
        <w:r w:rsidR="00464AD3">
          <w:rPr>
            <w:noProof/>
            <w:webHidden/>
          </w:rPr>
          <w:tab/>
        </w:r>
        <w:r w:rsidR="00464AD3">
          <w:rPr>
            <w:noProof/>
            <w:webHidden/>
          </w:rPr>
          <w:fldChar w:fldCharType="begin"/>
        </w:r>
        <w:r w:rsidR="00464AD3">
          <w:rPr>
            <w:noProof/>
            <w:webHidden/>
          </w:rPr>
          <w:instrText xml:space="preserve"> PAGEREF _Toc38701958 \h </w:instrText>
        </w:r>
        <w:r w:rsidR="00464AD3">
          <w:rPr>
            <w:noProof/>
            <w:webHidden/>
          </w:rPr>
        </w:r>
        <w:r w:rsidR="00464AD3">
          <w:rPr>
            <w:noProof/>
            <w:webHidden/>
          </w:rPr>
          <w:fldChar w:fldCharType="separate"/>
        </w:r>
        <w:r w:rsidR="00EB0C56">
          <w:rPr>
            <w:noProof/>
            <w:webHidden/>
          </w:rPr>
          <w:t>7</w:t>
        </w:r>
        <w:r w:rsidR="00464AD3">
          <w:rPr>
            <w:noProof/>
            <w:webHidden/>
          </w:rPr>
          <w:fldChar w:fldCharType="end"/>
        </w:r>
      </w:hyperlink>
    </w:p>
    <w:p w14:paraId="302B5755" w14:textId="3CE44313" w:rsidR="00464AD3" w:rsidRDefault="00AC4F4E">
      <w:pPr>
        <w:pStyle w:val="TableofFigures"/>
        <w:tabs>
          <w:tab w:val="right" w:leader="dot" w:pos="9016"/>
        </w:tabs>
        <w:rPr>
          <w:rFonts w:eastAsiaTheme="minorEastAsia"/>
          <w:noProof/>
          <w:lang w:eastAsia="en-GB"/>
        </w:rPr>
      </w:pPr>
      <w:hyperlink w:anchor="_Toc38701959" w:history="1">
        <w:r w:rsidR="00464AD3" w:rsidRPr="00FB0854">
          <w:rPr>
            <w:rStyle w:val="Hyperlink"/>
            <w:noProof/>
          </w:rPr>
          <w:t>Figure 17 RPI radio with two-stage valve amplifier</w:t>
        </w:r>
        <w:r w:rsidR="00464AD3">
          <w:rPr>
            <w:noProof/>
            <w:webHidden/>
          </w:rPr>
          <w:tab/>
        </w:r>
        <w:r w:rsidR="00464AD3">
          <w:rPr>
            <w:noProof/>
            <w:webHidden/>
          </w:rPr>
          <w:fldChar w:fldCharType="begin"/>
        </w:r>
        <w:r w:rsidR="00464AD3">
          <w:rPr>
            <w:noProof/>
            <w:webHidden/>
          </w:rPr>
          <w:instrText xml:space="preserve"> PAGEREF _Toc38701959 \h </w:instrText>
        </w:r>
        <w:r w:rsidR="00464AD3">
          <w:rPr>
            <w:noProof/>
            <w:webHidden/>
          </w:rPr>
        </w:r>
        <w:r w:rsidR="00464AD3">
          <w:rPr>
            <w:noProof/>
            <w:webHidden/>
          </w:rPr>
          <w:fldChar w:fldCharType="separate"/>
        </w:r>
        <w:r w:rsidR="00EB0C56">
          <w:rPr>
            <w:noProof/>
            <w:webHidden/>
          </w:rPr>
          <w:t>8</w:t>
        </w:r>
        <w:r w:rsidR="00464AD3">
          <w:rPr>
            <w:noProof/>
            <w:webHidden/>
          </w:rPr>
          <w:fldChar w:fldCharType="end"/>
        </w:r>
      </w:hyperlink>
    </w:p>
    <w:p w14:paraId="09C22296" w14:textId="138E8B81" w:rsidR="00464AD3" w:rsidRDefault="00AC4F4E">
      <w:pPr>
        <w:pStyle w:val="TableofFigures"/>
        <w:tabs>
          <w:tab w:val="right" w:leader="dot" w:pos="9016"/>
        </w:tabs>
        <w:rPr>
          <w:rFonts w:eastAsiaTheme="minorEastAsia"/>
          <w:noProof/>
          <w:lang w:eastAsia="en-GB"/>
        </w:rPr>
      </w:pPr>
      <w:hyperlink w:anchor="_Toc38701960" w:history="1">
        <w:r w:rsidR="00464AD3" w:rsidRPr="00FB0854">
          <w:rPr>
            <w:rStyle w:val="Hyperlink"/>
            <w:noProof/>
          </w:rPr>
          <w:t>Figure 18 The RPi valve radio chassis view</w:t>
        </w:r>
        <w:r w:rsidR="00464AD3">
          <w:rPr>
            <w:noProof/>
            <w:webHidden/>
          </w:rPr>
          <w:tab/>
        </w:r>
        <w:r w:rsidR="00464AD3">
          <w:rPr>
            <w:noProof/>
            <w:webHidden/>
          </w:rPr>
          <w:fldChar w:fldCharType="begin"/>
        </w:r>
        <w:r w:rsidR="00464AD3">
          <w:rPr>
            <w:noProof/>
            <w:webHidden/>
          </w:rPr>
          <w:instrText xml:space="preserve"> PAGEREF _Toc38701960 \h </w:instrText>
        </w:r>
        <w:r w:rsidR="00464AD3">
          <w:rPr>
            <w:noProof/>
            <w:webHidden/>
          </w:rPr>
        </w:r>
        <w:r w:rsidR="00464AD3">
          <w:rPr>
            <w:noProof/>
            <w:webHidden/>
          </w:rPr>
          <w:fldChar w:fldCharType="separate"/>
        </w:r>
        <w:r w:rsidR="00EB0C56">
          <w:rPr>
            <w:noProof/>
            <w:webHidden/>
          </w:rPr>
          <w:t>8</w:t>
        </w:r>
        <w:r w:rsidR="00464AD3">
          <w:rPr>
            <w:noProof/>
            <w:webHidden/>
          </w:rPr>
          <w:fldChar w:fldCharType="end"/>
        </w:r>
      </w:hyperlink>
    </w:p>
    <w:p w14:paraId="77B58BA3" w14:textId="03F280B8" w:rsidR="00464AD3" w:rsidRDefault="00AC4F4E">
      <w:pPr>
        <w:pStyle w:val="TableofFigures"/>
        <w:tabs>
          <w:tab w:val="right" w:leader="dot" w:pos="9016"/>
        </w:tabs>
        <w:rPr>
          <w:rFonts w:eastAsiaTheme="minorEastAsia"/>
          <w:noProof/>
          <w:lang w:eastAsia="en-GB"/>
        </w:rPr>
      </w:pPr>
      <w:hyperlink w:anchor="_Toc38701961" w:history="1">
        <w:r w:rsidR="00464AD3" w:rsidRPr="00FB0854">
          <w:rPr>
            <w:rStyle w:val="Hyperlink"/>
            <w:noProof/>
          </w:rPr>
          <w:t>Figure 19 Pimoroni Pirate Radio</w:t>
        </w:r>
        <w:r w:rsidR="00464AD3">
          <w:rPr>
            <w:noProof/>
            <w:webHidden/>
          </w:rPr>
          <w:tab/>
        </w:r>
        <w:r w:rsidR="00464AD3">
          <w:rPr>
            <w:noProof/>
            <w:webHidden/>
          </w:rPr>
          <w:fldChar w:fldCharType="begin"/>
        </w:r>
        <w:r w:rsidR="00464AD3">
          <w:rPr>
            <w:noProof/>
            <w:webHidden/>
          </w:rPr>
          <w:instrText xml:space="preserve"> PAGEREF _Toc38701961 \h </w:instrText>
        </w:r>
        <w:r w:rsidR="00464AD3">
          <w:rPr>
            <w:noProof/>
            <w:webHidden/>
          </w:rPr>
        </w:r>
        <w:r w:rsidR="00464AD3">
          <w:rPr>
            <w:noProof/>
            <w:webHidden/>
          </w:rPr>
          <w:fldChar w:fldCharType="separate"/>
        </w:r>
        <w:r w:rsidR="00EB0C56">
          <w:rPr>
            <w:noProof/>
            <w:webHidden/>
          </w:rPr>
          <w:t>8</w:t>
        </w:r>
        <w:r w:rsidR="00464AD3">
          <w:rPr>
            <w:noProof/>
            <w:webHidden/>
          </w:rPr>
          <w:fldChar w:fldCharType="end"/>
        </w:r>
      </w:hyperlink>
    </w:p>
    <w:p w14:paraId="0ABAE06F" w14:textId="17245105" w:rsidR="00464AD3" w:rsidRDefault="00AC4F4E">
      <w:pPr>
        <w:pStyle w:val="TableofFigures"/>
        <w:tabs>
          <w:tab w:val="right" w:leader="dot" w:pos="9016"/>
        </w:tabs>
        <w:rPr>
          <w:rFonts w:eastAsiaTheme="minorEastAsia"/>
          <w:noProof/>
          <w:lang w:eastAsia="en-GB"/>
        </w:rPr>
      </w:pPr>
      <w:hyperlink w:anchor="_Toc38701962" w:history="1">
        <w:r w:rsidR="00464AD3" w:rsidRPr="00FB0854">
          <w:rPr>
            <w:rStyle w:val="Hyperlink"/>
            <w:noProof/>
          </w:rPr>
          <w:t>Figure 20 PiFace CAD Radio with IR Remote Control</w:t>
        </w:r>
        <w:r w:rsidR="00464AD3">
          <w:rPr>
            <w:noProof/>
            <w:webHidden/>
          </w:rPr>
          <w:tab/>
        </w:r>
        <w:r w:rsidR="00464AD3">
          <w:rPr>
            <w:noProof/>
            <w:webHidden/>
          </w:rPr>
          <w:fldChar w:fldCharType="begin"/>
        </w:r>
        <w:r w:rsidR="00464AD3">
          <w:rPr>
            <w:noProof/>
            <w:webHidden/>
          </w:rPr>
          <w:instrText xml:space="preserve"> PAGEREF _Toc38701962 \h </w:instrText>
        </w:r>
        <w:r w:rsidR="00464AD3">
          <w:rPr>
            <w:noProof/>
            <w:webHidden/>
          </w:rPr>
        </w:r>
        <w:r w:rsidR="00464AD3">
          <w:rPr>
            <w:noProof/>
            <w:webHidden/>
          </w:rPr>
          <w:fldChar w:fldCharType="separate"/>
        </w:r>
        <w:r w:rsidR="00EB0C56">
          <w:rPr>
            <w:noProof/>
            <w:webHidden/>
          </w:rPr>
          <w:t>8</w:t>
        </w:r>
        <w:r w:rsidR="00464AD3">
          <w:rPr>
            <w:noProof/>
            <w:webHidden/>
          </w:rPr>
          <w:fldChar w:fldCharType="end"/>
        </w:r>
      </w:hyperlink>
    </w:p>
    <w:p w14:paraId="3E40AB4F" w14:textId="5C4E6186" w:rsidR="00464AD3" w:rsidRDefault="00AC4F4E">
      <w:pPr>
        <w:pStyle w:val="TableofFigures"/>
        <w:tabs>
          <w:tab w:val="right" w:leader="dot" w:pos="9016"/>
        </w:tabs>
        <w:rPr>
          <w:rFonts w:eastAsiaTheme="minorEastAsia"/>
          <w:noProof/>
          <w:lang w:eastAsia="en-GB"/>
        </w:rPr>
      </w:pPr>
      <w:hyperlink w:anchor="_Toc38701963" w:history="1">
        <w:r w:rsidR="00464AD3" w:rsidRPr="00FB0854">
          <w:rPr>
            <w:rStyle w:val="Hyperlink"/>
            <w:noProof/>
          </w:rPr>
          <w:t>Figure 21 Philips BX490A (1949) Vintage Internet Radio</w:t>
        </w:r>
        <w:r w:rsidR="00464AD3">
          <w:rPr>
            <w:noProof/>
            <w:webHidden/>
          </w:rPr>
          <w:tab/>
        </w:r>
        <w:r w:rsidR="00464AD3">
          <w:rPr>
            <w:noProof/>
            <w:webHidden/>
          </w:rPr>
          <w:fldChar w:fldCharType="begin"/>
        </w:r>
        <w:r w:rsidR="00464AD3">
          <w:rPr>
            <w:noProof/>
            <w:webHidden/>
          </w:rPr>
          <w:instrText xml:space="preserve"> PAGEREF _Toc38701963 \h </w:instrText>
        </w:r>
        <w:r w:rsidR="00464AD3">
          <w:rPr>
            <w:noProof/>
            <w:webHidden/>
          </w:rPr>
        </w:r>
        <w:r w:rsidR="00464AD3">
          <w:rPr>
            <w:noProof/>
            <w:webHidden/>
          </w:rPr>
          <w:fldChar w:fldCharType="separate"/>
        </w:r>
        <w:r w:rsidR="00EB0C56">
          <w:rPr>
            <w:noProof/>
            <w:webHidden/>
          </w:rPr>
          <w:t>9</w:t>
        </w:r>
        <w:r w:rsidR="00464AD3">
          <w:rPr>
            <w:noProof/>
            <w:webHidden/>
          </w:rPr>
          <w:fldChar w:fldCharType="end"/>
        </w:r>
      </w:hyperlink>
    </w:p>
    <w:p w14:paraId="51F8DD40" w14:textId="11332C3D" w:rsidR="00464AD3" w:rsidRDefault="00AC4F4E">
      <w:pPr>
        <w:pStyle w:val="TableofFigures"/>
        <w:tabs>
          <w:tab w:val="right" w:leader="dot" w:pos="9016"/>
        </w:tabs>
        <w:rPr>
          <w:rFonts w:eastAsiaTheme="minorEastAsia"/>
          <w:noProof/>
          <w:lang w:eastAsia="en-GB"/>
        </w:rPr>
      </w:pPr>
      <w:hyperlink w:anchor="_Toc38701964" w:history="1">
        <w:r w:rsidR="00464AD3" w:rsidRPr="00FB0854">
          <w:rPr>
            <w:rStyle w:val="Hyperlink"/>
            <w:noProof/>
          </w:rPr>
          <w:t>Figure 22 Vintage radio using a touch screen</w:t>
        </w:r>
        <w:r w:rsidR="00464AD3">
          <w:rPr>
            <w:noProof/>
            <w:webHidden/>
          </w:rPr>
          <w:tab/>
        </w:r>
        <w:r w:rsidR="00464AD3">
          <w:rPr>
            <w:noProof/>
            <w:webHidden/>
          </w:rPr>
          <w:fldChar w:fldCharType="begin"/>
        </w:r>
        <w:r w:rsidR="00464AD3">
          <w:rPr>
            <w:noProof/>
            <w:webHidden/>
          </w:rPr>
          <w:instrText xml:space="preserve"> PAGEREF _Toc38701964 \h </w:instrText>
        </w:r>
        <w:r w:rsidR="00464AD3">
          <w:rPr>
            <w:noProof/>
            <w:webHidden/>
          </w:rPr>
        </w:r>
        <w:r w:rsidR="00464AD3">
          <w:rPr>
            <w:noProof/>
            <w:webHidden/>
          </w:rPr>
          <w:fldChar w:fldCharType="separate"/>
        </w:r>
        <w:r w:rsidR="00EB0C56">
          <w:rPr>
            <w:noProof/>
            <w:webHidden/>
          </w:rPr>
          <w:t>10</w:t>
        </w:r>
        <w:r w:rsidR="00464AD3">
          <w:rPr>
            <w:noProof/>
            <w:webHidden/>
          </w:rPr>
          <w:fldChar w:fldCharType="end"/>
        </w:r>
      </w:hyperlink>
    </w:p>
    <w:p w14:paraId="534CBB23" w14:textId="4F066A99" w:rsidR="00464AD3" w:rsidRDefault="00AC4F4E">
      <w:pPr>
        <w:pStyle w:val="TableofFigures"/>
        <w:tabs>
          <w:tab w:val="right" w:leader="dot" w:pos="9016"/>
        </w:tabs>
        <w:rPr>
          <w:rFonts w:eastAsiaTheme="minorEastAsia"/>
          <w:noProof/>
          <w:lang w:eastAsia="en-GB"/>
        </w:rPr>
      </w:pPr>
      <w:hyperlink w:anchor="_Toc38701965" w:history="1">
        <w:r w:rsidR="00464AD3" w:rsidRPr="00FB0854">
          <w:rPr>
            <w:rStyle w:val="Hyperlink"/>
            <w:noProof/>
          </w:rPr>
          <w:t>Figure 23 Raspberry PI Model 3B Computer</w:t>
        </w:r>
        <w:r w:rsidR="00464AD3">
          <w:rPr>
            <w:noProof/>
            <w:webHidden/>
          </w:rPr>
          <w:tab/>
        </w:r>
        <w:r w:rsidR="00464AD3">
          <w:rPr>
            <w:noProof/>
            <w:webHidden/>
          </w:rPr>
          <w:fldChar w:fldCharType="begin"/>
        </w:r>
        <w:r w:rsidR="00464AD3">
          <w:rPr>
            <w:noProof/>
            <w:webHidden/>
          </w:rPr>
          <w:instrText xml:space="preserve"> PAGEREF _Toc38701965 \h </w:instrText>
        </w:r>
        <w:r w:rsidR="00464AD3">
          <w:rPr>
            <w:noProof/>
            <w:webHidden/>
          </w:rPr>
        </w:r>
        <w:r w:rsidR="00464AD3">
          <w:rPr>
            <w:noProof/>
            <w:webHidden/>
          </w:rPr>
          <w:fldChar w:fldCharType="separate"/>
        </w:r>
        <w:r w:rsidR="00EB0C56">
          <w:rPr>
            <w:noProof/>
            <w:webHidden/>
          </w:rPr>
          <w:t>11</w:t>
        </w:r>
        <w:r w:rsidR="00464AD3">
          <w:rPr>
            <w:noProof/>
            <w:webHidden/>
          </w:rPr>
          <w:fldChar w:fldCharType="end"/>
        </w:r>
      </w:hyperlink>
    </w:p>
    <w:p w14:paraId="41B41438" w14:textId="26CEB071" w:rsidR="00464AD3" w:rsidRDefault="00AC4F4E">
      <w:pPr>
        <w:pStyle w:val="TableofFigures"/>
        <w:tabs>
          <w:tab w:val="right" w:leader="dot" w:pos="9016"/>
        </w:tabs>
        <w:rPr>
          <w:rFonts w:eastAsiaTheme="minorEastAsia"/>
          <w:noProof/>
          <w:lang w:eastAsia="en-GB"/>
        </w:rPr>
      </w:pPr>
      <w:hyperlink w:anchor="_Toc38701966" w:history="1">
        <w:r w:rsidR="00464AD3" w:rsidRPr="00FB0854">
          <w:rPr>
            <w:rStyle w:val="Hyperlink"/>
            <w:noProof/>
          </w:rPr>
          <w:t>Figure 24 Raspberry Pi Model 4B Computer</w:t>
        </w:r>
        <w:r w:rsidR="00464AD3">
          <w:rPr>
            <w:noProof/>
            <w:webHidden/>
          </w:rPr>
          <w:tab/>
        </w:r>
        <w:r w:rsidR="00464AD3">
          <w:rPr>
            <w:noProof/>
            <w:webHidden/>
          </w:rPr>
          <w:fldChar w:fldCharType="begin"/>
        </w:r>
        <w:r w:rsidR="00464AD3">
          <w:rPr>
            <w:noProof/>
            <w:webHidden/>
          </w:rPr>
          <w:instrText xml:space="preserve"> PAGEREF _Toc38701966 \h </w:instrText>
        </w:r>
        <w:r w:rsidR="00464AD3">
          <w:rPr>
            <w:noProof/>
            <w:webHidden/>
          </w:rPr>
        </w:r>
        <w:r w:rsidR="00464AD3">
          <w:rPr>
            <w:noProof/>
            <w:webHidden/>
          </w:rPr>
          <w:fldChar w:fldCharType="separate"/>
        </w:r>
        <w:r w:rsidR="00EB0C56">
          <w:rPr>
            <w:noProof/>
            <w:webHidden/>
          </w:rPr>
          <w:t>12</w:t>
        </w:r>
        <w:r w:rsidR="00464AD3">
          <w:rPr>
            <w:noProof/>
            <w:webHidden/>
          </w:rPr>
          <w:fldChar w:fldCharType="end"/>
        </w:r>
      </w:hyperlink>
    </w:p>
    <w:p w14:paraId="34786E67" w14:textId="3C0F0C5F" w:rsidR="00464AD3" w:rsidRDefault="00AC4F4E">
      <w:pPr>
        <w:pStyle w:val="TableofFigures"/>
        <w:tabs>
          <w:tab w:val="right" w:leader="dot" w:pos="9016"/>
        </w:tabs>
        <w:rPr>
          <w:rFonts w:eastAsiaTheme="minorEastAsia"/>
          <w:noProof/>
          <w:lang w:eastAsia="en-GB"/>
        </w:rPr>
      </w:pPr>
      <w:hyperlink w:anchor="_Toc38701967" w:history="1">
        <w:r w:rsidR="00464AD3" w:rsidRPr="00FB0854">
          <w:rPr>
            <w:rStyle w:val="Hyperlink"/>
            <w:noProof/>
          </w:rPr>
          <w:t>Figure 25 USB-C plug</w:t>
        </w:r>
        <w:r w:rsidR="00464AD3">
          <w:rPr>
            <w:noProof/>
            <w:webHidden/>
          </w:rPr>
          <w:tab/>
        </w:r>
        <w:r w:rsidR="00464AD3">
          <w:rPr>
            <w:noProof/>
            <w:webHidden/>
          </w:rPr>
          <w:fldChar w:fldCharType="begin"/>
        </w:r>
        <w:r w:rsidR="00464AD3">
          <w:rPr>
            <w:noProof/>
            <w:webHidden/>
          </w:rPr>
          <w:instrText xml:space="preserve"> PAGEREF _Toc38701967 \h </w:instrText>
        </w:r>
        <w:r w:rsidR="00464AD3">
          <w:rPr>
            <w:noProof/>
            <w:webHidden/>
          </w:rPr>
        </w:r>
        <w:r w:rsidR="00464AD3">
          <w:rPr>
            <w:noProof/>
            <w:webHidden/>
          </w:rPr>
          <w:fldChar w:fldCharType="separate"/>
        </w:r>
        <w:r w:rsidR="00EB0C56">
          <w:rPr>
            <w:noProof/>
            <w:webHidden/>
          </w:rPr>
          <w:t>12</w:t>
        </w:r>
        <w:r w:rsidR="00464AD3">
          <w:rPr>
            <w:noProof/>
            <w:webHidden/>
          </w:rPr>
          <w:fldChar w:fldCharType="end"/>
        </w:r>
      </w:hyperlink>
    </w:p>
    <w:p w14:paraId="0B3038E4" w14:textId="2D66A076" w:rsidR="00464AD3" w:rsidRDefault="00AC4F4E">
      <w:pPr>
        <w:pStyle w:val="TableofFigures"/>
        <w:tabs>
          <w:tab w:val="right" w:leader="dot" w:pos="9016"/>
        </w:tabs>
        <w:rPr>
          <w:rFonts w:eastAsiaTheme="minorEastAsia"/>
          <w:noProof/>
          <w:lang w:eastAsia="en-GB"/>
        </w:rPr>
      </w:pPr>
      <w:hyperlink w:anchor="_Toc38701968" w:history="1">
        <w:r w:rsidR="00464AD3" w:rsidRPr="00FB0854">
          <w:rPr>
            <w:rStyle w:val="Hyperlink"/>
            <w:noProof/>
          </w:rPr>
          <w:t>Figure 26 Rasberry Pi MicroHDMI cable</w:t>
        </w:r>
        <w:r w:rsidR="00464AD3">
          <w:rPr>
            <w:noProof/>
            <w:webHidden/>
          </w:rPr>
          <w:tab/>
        </w:r>
        <w:r w:rsidR="00464AD3">
          <w:rPr>
            <w:noProof/>
            <w:webHidden/>
          </w:rPr>
          <w:fldChar w:fldCharType="begin"/>
        </w:r>
        <w:r w:rsidR="00464AD3">
          <w:rPr>
            <w:noProof/>
            <w:webHidden/>
          </w:rPr>
          <w:instrText xml:space="preserve"> PAGEREF _Toc38701968 \h </w:instrText>
        </w:r>
        <w:r w:rsidR="00464AD3">
          <w:rPr>
            <w:noProof/>
            <w:webHidden/>
          </w:rPr>
        </w:r>
        <w:r w:rsidR="00464AD3">
          <w:rPr>
            <w:noProof/>
            <w:webHidden/>
          </w:rPr>
          <w:fldChar w:fldCharType="separate"/>
        </w:r>
        <w:r w:rsidR="00EB0C56">
          <w:rPr>
            <w:noProof/>
            <w:webHidden/>
          </w:rPr>
          <w:t>12</w:t>
        </w:r>
        <w:r w:rsidR="00464AD3">
          <w:rPr>
            <w:noProof/>
            <w:webHidden/>
          </w:rPr>
          <w:fldChar w:fldCharType="end"/>
        </w:r>
      </w:hyperlink>
    </w:p>
    <w:p w14:paraId="540343A4" w14:textId="430CA880" w:rsidR="00464AD3" w:rsidRDefault="00AC4F4E">
      <w:pPr>
        <w:pStyle w:val="TableofFigures"/>
        <w:tabs>
          <w:tab w:val="right" w:leader="dot" w:pos="9016"/>
        </w:tabs>
        <w:rPr>
          <w:rFonts w:eastAsiaTheme="minorEastAsia"/>
          <w:noProof/>
          <w:lang w:eastAsia="en-GB"/>
        </w:rPr>
      </w:pPr>
      <w:hyperlink w:anchor="_Toc38701969" w:history="1">
        <w:r w:rsidR="00464AD3" w:rsidRPr="00FB0854">
          <w:rPr>
            <w:rStyle w:val="Hyperlink"/>
            <w:noProof/>
          </w:rPr>
          <w:t>Figure 27 Raspberry PI B+ AV cable</w:t>
        </w:r>
        <w:r w:rsidR="00464AD3">
          <w:rPr>
            <w:noProof/>
            <w:webHidden/>
          </w:rPr>
          <w:tab/>
        </w:r>
        <w:r w:rsidR="00464AD3">
          <w:rPr>
            <w:noProof/>
            <w:webHidden/>
          </w:rPr>
          <w:fldChar w:fldCharType="begin"/>
        </w:r>
        <w:r w:rsidR="00464AD3">
          <w:rPr>
            <w:noProof/>
            <w:webHidden/>
          </w:rPr>
          <w:instrText xml:space="preserve"> PAGEREF _Toc38701969 \h </w:instrText>
        </w:r>
        <w:r w:rsidR="00464AD3">
          <w:rPr>
            <w:noProof/>
            <w:webHidden/>
          </w:rPr>
        </w:r>
        <w:r w:rsidR="00464AD3">
          <w:rPr>
            <w:noProof/>
            <w:webHidden/>
          </w:rPr>
          <w:fldChar w:fldCharType="separate"/>
        </w:r>
        <w:r w:rsidR="00EB0C56">
          <w:rPr>
            <w:noProof/>
            <w:webHidden/>
          </w:rPr>
          <w:t>13</w:t>
        </w:r>
        <w:r w:rsidR="00464AD3">
          <w:rPr>
            <w:noProof/>
            <w:webHidden/>
          </w:rPr>
          <w:fldChar w:fldCharType="end"/>
        </w:r>
      </w:hyperlink>
    </w:p>
    <w:p w14:paraId="1C46C8FE" w14:textId="0C68E555" w:rsidR="00464AD3" w:rsidRDefault="00AC4F4E">
      <w:pPr>
        <w:pStyle w:val="TableofFigures"/>
        <w:tabs>
          <w:tab w:val="right" w:leader="dot" w:pos="9016"/>
        </w:tabs>
        <w:rPr>
          <w:rFonts w:eastAsiaTheme="minorEastAsia"/>
          <w:noProof/>
          <w:lang w:eastAsia="en-GB"/>
        </w:rPr>
      </w:pPr>
      <w:hyperlink w:anchor="_Toc38701970" w:history="1">
        <w:r w:rsidR="00464AD3" w:rsidRPr="00FB0854">
          <w:rPr>
            <w:rStyle w:val="Hyperlink"/>
            <w:noProof/>
          </w:rPr>
          <w:t>Figure 28 Raspberry Pi Zero</w:t>
        </w:r>
        <w:r w:rsidR="00464AD3">
          <w:rPr>
            <w:noProof/>
            <w:webHidden/>
          </w:rPr>
          <w:tab/>
        </w:r>
        <w:r w:rsidR="00464AD3">
          <w:rPr>
            <w:noProof/>
            <w:webHidden/>
          </w:rPr>
          <w:fldChar w:fldCharType="begin"/>
        </w:r>
        <w:r w:rsidR="00464AD3">
          <w:rPr>
            <w:noProof/>
            <w:webHidden/>
          </w:rPr>
          <w:instrText xml:space="preserve"> PAGEREF _Toc38701970 \h </w:instrText>
        </w:r>
        <w:r w:rsidR="00464AD3">
          <w:rPr>
            <w:noProof/>
            <w:webHidden/>
          </w:rPr>
        </w:r>
        <w:r w:rsidR="00464AD3">
          <w:rPr>
            <w:noProof/>
            <w:webHidden/>
          </w:rPr>
          <w:fldChar w:fldCharType="separate"/>
        </w:r>
        <w:r w:rsidR="00EB0C56">
          <w:rPr>
            <w:noProof/>
            <w:webHidden/>
          </w:rPr>
          <w:t>13</w:t>
        </w:r>
        <w:r w:rsidR="00464AD3">
          <w:rPr>
            <w:noProof/>
            <w:webHidden/>
          </w:rPr>
          <w:fldChar w:fldCharType="end"/>
        </w:r>
      </w:hyperlink>
    </w:p>
    <w:p w14:paraId="629966A7" w14:textId="44A9EEA0" w:rsidR="00464AD3" w:rsidRDefault="00AC4F4E">
      <w:pPr>
        <w:pStyle w:val="TableofFigures"/>
        <w:tabs>
          <w:tab w:val="right" w:leader="dot" w:pos="9016"/>
        </w:tabs>
        <w:rPr>
          <w:rFonts w:eastAsiaTheme="minorEastAsia"/>
          <w:noProof/>
          <w:lang w:eastAsia="en-GB"/>
        </w:rPr>
      </w:pPr>
      <w:hyperlink w:anchor="_Toc38701971" w:history="1">
        <w:r w:rsidR="00464AD3" w:rsidRPr="00FB0854">
          <w:rPr>
            <w:rStyle w:val="Hyperlink"/>
            <w:noProof/>
          </w:rPr>
          <w:t>Figure 29 USB Ethernet adapter</w:t>
        </w:r>
        <w:r w:rsidR="00464AD3">
          <w:rPr>
            <w:noProof/>
            <w:webHidden/>
          </w:rPr>
          <w:tab/>
        </w:r>
        <w:r w:rsidR="00464AD3">
          <w:rPr>
            <w:noProof/>
            <w:webHidden/>
          </w:rPr>
          <w:fldChar w:fldCharType="begin"/>
        </w:r>
        <w:r w:rsidR="00464AD3">
          <w:rPr>
            <w:noProof/>
            <w:webHidden/>
          </w:rPr>
          <w:instrText xml:space="preserve"> PAGEREF _Toc38701971 \h </w:instrText>
        </w:r>
        <w:r w:rsidR="00464AD3">
          <w:rPr>
            <w:noProof/>
            <w:webHidden/>
          </w:rPr>
        </w:r>
        <w:r w:rsidR="00464AD3">
          <w:rPr>
            <w:noProof/>
            <w:webHidden/>
          </w:rPr>
          <w:fldChar w:fldCharType="separate"/>
        </w:r>
        <w:r w:rsidR="00EB0C56">
          <w:rPr>
            <w:noProof/>
            <w:webHidden/>
          </w:rPr>
          <w:t>13</w:t>
        </w:r>
        <w:r w:rsidR="00464AD3">
          <w:rPr>
            <w:noProof/>
            <w:webHidden/>
          </w:rPr>
          <w:fldChar w:fldCharType="end"/>
        </w:r>
      </w:hyperlink>
    </w:p>
    <w:p w14:paraId="3203FF38" w14:textId="6161FF3E" w:rsidR="00464AD3" w:rsidRDefault="00AC4F4E">
      <w:pPr>
        <w:pStyle w:val="TableofFigures"/>
        <w:tabs>
          <w:tab w:val="right" w:leader="dot" w:pos="9016"/>
        </w:tabs>
        <w:rPr>
          <w:rFonts w:eastAsiaTheme="minorEastAsia"/>
          <w:noProof/>
          <w:lang w:eastAsia="en-GB"/>
        </w:rPr>
      </w:pPr>
      <w:hyperlink w:anchor="_Toc38701972" w:history="1">
        <w:r w:rsidR="00464AD3" w:rsidRPr="00FB0854">
          <w:rPr>
            <w:rStyle w:val="Hyperlink"/>
            <w:noProof/>
          </w:rPr>
          <w:t>Figure 30 The HD44780U LCD display</w:t>
        </w:r>
        <w:r w:rsidR="00464AD3">
          <w:rPr>
            <w:noProof/>
            <w:webHidden/>
          </w:rPr>
          <w:tab/>
        </w:r>
        <w:r w:rsidR="00464AD3">
          <w:rPr>
            <w:noProof/>
            <w:webHidden/>
          </w:rPr>
          <w:fldChar w:fldCharType="begin"/>
        </w:r>
        <w:r w:rsidR="00464AD3">
          <w:rPr>
            <w:noProof/>
            <w:webHidden/>
          </w:rPr>
          <w:instrText xml:space="preserve"> PAGEREF _Toc38701972 \h </w:instrText>
        </w:r>
        <w:r w:rsidR="00464AD3">
          <w:rPr>
            <w:noProof/>
            <w:webHidden/>
          </w:rPr>
        </w:r>
        <w:r w:rsidR="00464AD3">
          <w:rPr>
            <w:noProof/>
            <w:webHidden/>
          </w:rPr>
          <w:fldChar w:fldCharType="separate"/>
        </w:r>
        <w:r w:rsidR="00EB0C56">
          <w:rPr>
            <w:noProof/>
            <w:webHidden/>
          </w:rPr>
          <w:t>14</w:t>
        </w:r>
        <w:r w:rsidR="00464AD3">
          <w:rPr>
            <w:noProof/>
            <w:webHidden/>
          </w:rPr>
          <w:fldChar w:fldCharType="end"/>
        </w:r>
      </w:hyperlink>
    </w:p>
    <w:p w14:paraId="5E62C60F" w14:textId="4E2A7001" w:rsidR="00464AD3" w:rsidRDefault="00AC4F4E">
      <w:pPr>
        <w:pStyle w:val="TableofFigures"/>
        <w:tabs>
          <w:tab w:val="right" w:leader="dot" w:pos="9016"/>
        </w:tabs>
        <w:rPr>
          <w:rFonts w:eastAsiaTheme="minorEastAsia"/>
          <w:noProof/>
          <w:lang w:eastAsia="en-GB"/>
        </w:rPr>
      </w:pPr>
      <w:hyperlink w:anchor="_Toc38701973" w:history="1">
        <w:r w:rsidR="00464AD3" w:rsidRPr="00FB0854">
          <w:rPr>
            <w:rStyle w:val="Hyperlink"/>
            <w:noProof/>
          </w:rPr>
          <w:t>Figure 31 OLED 4 x20 LCD display</w:t>
        </w:r>
        <w:r w:rsidR="00464AD3">
          <w:rPr>
            <w:noProof/>
            <w:webHidden/>
          </w:rPr>
          <w:tab/>
        </w:r>
        <w:r w:rsidR="00464AD3">
          <w:rPr>
            <w:noProof/>
            <w:webHidden/>
          </w:rPr>
          <w:fldChar w:fldCharType="begin"/>
        </w:r>
        <w:r w:rsidR="00464AD3">
          <w:rPr>
            <w:noProof/>
            <w:webHidden/>
          </w:rPr>
          <w:instrText xml:space="preserve"> PAGEREF _Toc38701973 \h </w:instrText>
        </w:r>
        <w:r w:rsidR="00464AD3">
          <w:rPr>
            <w:noProof/>
            <w:webHidden/>
          </w:rPr>
        </w:r>
        <w:r w:rsidR="00464AD3">
          <w:rPr>
            <w:noProof/>
            <w:webHidden/>
          </w:rPr>
          <w:fldChar w:fldCharType="separate"/>
        </w:r>
        <w:r w:rsidR="00EB0C56">
          <w:rPr>
            <w:noProof/>
            <w:webHidden/>
          </w:rPr>
          <w:t>14</w:t>
        </w:r>
        <w:r w:rsidR="00464AD3">
          <w:rPr>
            <w:noProof/>
            <w:webHidden/>
          </w:rPr>
          <w:fldChar w:fldCharType="end"/>
        </w:r>
      </w:hyperlink>
    </w:p>
    <w:p w14:paraId="0E550891" w14:textId="22DAB507" w:rsidR="00464AD3" w:rsidRDefault="00AC4F4E">
      <w:pPr>
        <w:pStyle w:val="TableofFigures"/>
        <w:tabs>
          <w:tab w:val="right" w:leader="dot" w:pos="9016"/>
        </w:tabs>
        <w:rPr>
          <w:rFonts w:eastAsiaTheme="minorEastAsia"/>
          <w:noProof/>
          <w:lang w:eastAsia="en-GB"/>
        </w:rPr>
      </w:pPr>
      <w:hyperlink w:anchor="_Toc38701974" w:history="1">
        <w:r w:rsidR="00464AD3" w:rsidRPr="00FB0854">
          <w:rPr>
            <w:rStyle w:val="Hyperlink"/>
            <w:noProof/>
          </w:rPr>
          <w:t>Figure 32 Midas LCD display with VEE</w:t>
        </w:r>
        <w:r w:rsidR="00464AD3">
          <w:rPr>
            <w:noProof/>
            <w:webHidden/>
          </w:rPr>
          <w:tab/>
        </w:r>
        <w:r w:rsidR="00464AD3">
          <w:rPr>
            <w:noProof/>
            <w:webHidden/>
          </w:rPr>
          <w:fldChar w:fldCharType="begin"/>
        </w:r>
        <w:r w:rsidR="00464AD3">
          <w:rPr>
            <w:noProof/>
            <w:webHidden/>
          </w:rPr>
          <w:instrText xml:space="preserve"> PAGEREF _Toc38701974 \h </w:instrText>
        </w:r>
        <w:r w:rsidR="00464AD3">
          <w:rPr>
            <w:noProof/>
            <w:webHidden/>
          </w:rPr>
        </w:r>
        <w:r w:rsidR="00464AD3">
          <w:rPr>
            <w:noProof/>
            <w:webHidden/>
          </w:rPr>
          <w:fldChar w:fldCharType="separate"/>
        </w:r>
        <w:r w:rsidR="00EB0C56">
          <w:rPr>
            <w:noProof/>
            <w:webHidden/>
          </w:rPr>
          <w:t>14</w:t>
        </w:r>
        <w:r w:rsidR="00464AD3">
          <w:rPr>
            <w:noProof/>
            <w:webHidden/>
          </w:rPr>
          <w:fldChar w:fldCharType="end"/>
        </w:r>
      </w:hyperlink>
    </w:p>
    <w:p w14:paraId="6F36515B" w14:textId="5C695185" w:rsidR="00464AD3" w:rsidRDefault="00AC4F4E">
      <w:pPr>
        <w:pStyle w:val="TableofFigures"/>
        <w:tabs>
          <w:tab w:val="right" w:leader="dot" w:pos="9016"/>
        </w:tabs>
        <w:rPr>
          <w:rFonts w:eastAsiaTheme="minorEastAsia"/>
          <w:noProof/>
          <w:lang w:eastAsia="en-GB"/>
        </w:rPr>
      </w:pPr>
      <w:hyperlink w:anchor="_Toc38701975" w:history="1">
        <w:r w:rsidR="00464AD3" w:rsidRPr="00FB0854">
          <w:rPr>
            <w:rStyle w:val="Hyperlink"/>
            <w:noProof/>
          </w:rPr>
          <w:t>Figure 33 HD44780 potentiometer wiring</w:t>
        </w:r>
        <w:r w:rsidR="00464AD3">
          <w:rPr>
            <w:noProof/>
            <w:webHidden/>
          </w:rPr>
          <w:tab/>
        </w:r>
        <w:r w:rsidR="00464AD3">
          <w:rPr>
            <w:noProof/>
            <w:webHidden/>
          </w:rPr>
          <w:fldChar w:fldCharType="begin"/>
        </w:r>
        <w:r w:rsidR="00464AD3">
          <w:rPr>
            <w:noProof/>
            <w:webHidden/>
          </w:rPr>
          <w:instrText xml:space="preserve"> PAGEREF _Toc38701975 \h </w:instrText>
        </w:r>
        <w:r w:rsidR="00464AD3">
          <w:rPr>
            <w:noProof/>
            <w:webHidden/>
          </w:rPr>
        </w:r>
        <w:r w:rsidR="00464AD3">
          <w:rPr>
            <w:noProof/>
            <w:webHidden/>
          </w:rPr>
          <w:fldChar w:fldCharType="separate"/>
        </w:r>
        <w:r w:rsidR="00EB0C56">
          <w:rPr>
            <w:noProof/>
            <w:webHidden/>
          </w:rPr>
          <w:t>14</w:t>
        </w:r>
        <w:r w:rsidR="00464AD3">
          <w:rPr>
            <w:noProof/>
            <w:webHidden/>
          </w:rPr>
          <w:fldChar w:fldCharType="end"/>
        </w:r>
      </w:hyperlink>
    </w:p>
    <w:p w14:paraId="11DBF01F" w14:textId="11BBD61F" w:rsidR="00464AD3" w:rsidRDefault="00AC4F4E">
      <w:pPr>
        <w:pStyle w:val="TableofFigures"/>
        <w:tabs>
          <w:tab w:val="right" w:leader="dot" w:pos="9016"/>
        </w:tabs>
        <w:rPr>
          <w:rFonts w:eastAsiaTheme="minorEastAsia"/>
          <w:noProof/>
          <w:lang w:eastAsia="en-GB"/>
        </w:rPr>
      </w:pPr>
      <w:hyperlink w:anchor="_Toc38701976" w:history="1">
        <w:r w:rsidR="00464AD3" w:rsidRPr="00FB0854">
          <w:rPr>
            <w:rStyle w:val="Hyperlink"/>
            <w:noProof/>
          </w:rPr>
          <w:t>Figure 34 Midas character OLED</w:t>
        </w:r>
        <w:r w:rsidR="00464AD3">
          <w:rPr>
            <w:noProof/>
            <w:webHidden/>
          </w:rPr>
          <w:tab/>
        </w:r>
        <w:r w:rsidR="00464AD3">
          <w:rPr>
            <w:noProof/>
            <w:webHidden/>
          </w:rPr>
          <w:fldChar w:fldCharType="begin"/>
        </w:r>
        <w:r w:rsidR="00464AD3">
          <w:rPr>
            <w:noProof/>
            <w:webHidden/>
          </w:rPr>
          <w:instrText xml:space="preserve"> PAGEREF _Toc38701976 \h </w:instrText>
        </w:r>
        <w:r w:rsidR="00464AD3">
          <w:rPr>
            <w:noProof/>
            <w:webHidden/>
          </w:rPr>
        </w:r>
        <w:r w:rsidR="00464AD3">
          <w:rPr>
            <w:noProof/>
            <w:webHidden/>
          </w:rPr>
          <w:fldChar w:fldCharType="separate"/>
        </w:r>
        <w:r w:rsidR="00EB0C56">
          <w:rPr>
            <w:noProof/>
            <w:webHidden/>
          </w:rPr>
          <w:t>15</w:t>
        </w:r>
        <w:r w:rsidR="00464AD3">
          <w:rPr>
            <w:noProof/>
            <w:webHidden/>
          </w:rPr>
          <w:fldChar w:fldCharType="end"/>
        </w:r>
      </w:hyperlink>
    </w:p>
    <w:p w14:paraId="3D9783A5" w14:textId="47669DAD" w:rsidR="00464AD3" w:rsidRDefault="00AC4F4E">
      <w:pPr>
        <w:pStyle w:val="TableofFigures"/>
        <w:tabs>
          <w:tab w:val="right" w:leader="dot" w:pos="9016"/>
        </w:tabs>
        <w:rPr>
          <w:rFonts w:eastAsiaTheme="minorEastAsia"/>
          <w:noProof/>
          <w:lang w:eastAsia="en-GB"/>
        </w:rPr>
      </w:pPr>
      <w:hyperlink w:anchor="_Toc38701977" w:history="1">
        <w:r w:rsidR="00464AD3" w:rsidRPr="00FB0854">
          <w:rPr>
            <w:rStyle w:val="Hyperlink"/>
            <w:noProof/>
          </w:rPr>
          <w:t>Figure 35 Pimoroni Pirate Radio - Rear view</w:t>
        </w:r>
        <w:r w:rsidR="00464AD3">
          <w:rPr>
            <w:noProof/>
            <w:webHidden/>
          </w:rPr>
          <w:tab/>
        </w:r>
        <w:r w:rsidR="00464AD3">
          <w:rPr>
            <w:noProof/>
            <w:webHidden/>
          </w:rPr>
          <w:fldChar w:fldCharType="begin"/>
        </w:r>
        <w:r w:rsidR="00464AD3">
          <w:rPr>
            <w:noProof/>
            <w:webHidden/>
          </w:rPr>
          <w:instrText xml:space="preserve"> PAGEREF _Toc38701977 \h </w:instrText>
        </w:r>
        <w:r w:rsidR="00464AD3">
          <w:rPr>
            <w:noProof/>
            <w:webHidden/>
          </w:rPr>
        </w:r>
        <w:r w:rsidR="00464AD3">
          <w:rPr>
            <w:noProof/>
            <w:webHidden/>
          </w:rPr>
          <w:fldChar w:fldCharType="separate"/>
        </w:r>
        <w:r w:rsidR="00EB0C56">
          <w:rPr>
            <w:noProof/>
            <w:webHidden/>
          </w:rPr>
          <w:t>15</w:t>
        </w:r>
        <w:r w:rsidR="00464AD3">
          <w:rPr>
            <w:noProof/>
            <w:webHidden/>
          </w:rPr>
          <w:fldChar w:fldCharType="end"/>
        </w:r>
      </w:hyperlink>
    </w:p>
    <w:p w14:paraId="78A2151F" w14:textId="2ED35C55" w:rsidR="00464AD3" w:rsidRDefault="00AC4F4E">
      <w:pPr>
        <w:pStyle w:val="TableofFigures"/>
        <w:tabs>
          <w:tab w:val="right" w:leader="dot" w:pos="9016"/>
        </w:tabs>
        <w:rPr>
          <w:rFonts w:eastAsiaTheme="minorEastAsia"/>
          <w:noProof/>
          <w:lang w:eastAsia="en-GB"/>
        </w:rPr>
      </w:pPr>
      <w:hyperlink w:anchor="_Toc38701978" w:history="1">
        <w:r w:rsidR="00464AD3" w:rsidRPr="00FB0854">
          <w:rPr>
            <w:rStyle w:val="Hyperlink"/>
            <w:noProof/>
          </w:rPr>
          <w:t>Figure 36 Raspberry Pi 3 with 7-inch touch screen</w:t>
        </w:r>
        <w:r w:rsidR="00464AD3">
          <w:rPr>
            <w:noProof/>
            <w:webHidden/>
          </w:rPr>
          <w:tab/>
        </w:r>
        <w:r w:rsidR="00464AD3">
          <w:rPr>
            <w:noProof/>
            <w:webHidden/>
          </w:rPr>
          <w:fldChar w:fldCharType="begin"/>
        </w:r>
        <w:r w:rsidR="00464AD3">
          <w:rPr>
            <w:noProof/>
            <w:webHidden/>
          </w:rPr>
          <w:instrText xml:space="preserve"> PAGEREF _Toc38701978 \h </w:instrText>
        </w:r>
        <w:r w:rsidR="00464AD3">
          <w:rPr>
            <w:noProof/>
            <w:webHidden/>
          </w:rPr>
        </w:r>
        <w:r w:rsidR="00464AD3">
          <w:rPr>
            <w:noProof/>
            <w:webHidden/>
          </w:rPr>
          <w:fldChar w:fldCharType="separate"/>
        </w:r>
        <w:r w:rsidR="00EB0C56">
          <w:rPr>
            <w:noProof/>
            <w:webHidden/>
          </w:rPr>
          <w:t>16</w:t>
        </w:r>
        <w:r w:rsidR="00464AD3">
          <w:rPr>
            <w:noProof/>
            <w:webHidden/>
          </w:rPr>
          <w:fldChar w:fldCharType="end"/>
        </w:r>
      </w:hyperlink>
    </w:p>
    <w:p w14:paraId="7D1151B3" w14:textId="333DD704" w:rsidR="00464AD3" w:rsidRDefault="00AC4F4E">
      <w:pPr>
        <w:pStyle w:val="TableofFigures"/>
        <w:tabs>
          <w:tab w:val="right" w:leader="dot" w:pos="9016"/>
        </w:tabs>
        <w:rPr>
          <w:rFonts w:eastAsiaTheme="minorEastAsia"/>
          <w:noProof/>
          <w:lang w:eastAsia="en-GB"/>
        </w:rPr>
      </w:pPr>
      <w:hyperlink w:anchor="_Toc38701979" w:history="1">
        <w:r w:rsidR="00464AD3" w:rsidRPr="00FB0854">
          <w:rPr>
            <w:rStyle w:val="Hyperlink"/>
            <w:noProof/>
          </w:rPr>
          <w:t>Figure 37 Adafruit 3.5 inch TFT touchscreen</w:t>
        </w:r>
        <w:r w:rsidR="00464AD3">
          <w:rPr>
            <w:noProof/>
            <w:webHidden/>
          </w:rPr>
          <w:tab/>
        </w:r>
        <w:r w:rsidR="00464AD3">
          <w:rPr>
            <w:noProof/>
            <w:webHidden/>
          </w:rPr>
          <w:fldChar w:fldCharType="begin"/>
        </w:r>
        <w:r w:rsidR="00464AD3">
          <w:rPr>
            <w:noProof/>
            <w:webHidden/>
          </w:rPr>
          <w:instrText xml:space="preserve"> PAGEREF _Toc38701979 \h </w:instrText>
        </w:r>
        <w:r w:rsidR="00464AD3">
          <w:rPr>
            <w:noProof/>
            <w:webHidden/>
          </w:rPr>
        </w:r>
        <w:r w:rsidR="00464AD3">
          <w:rPr>
            <w:noProof/>
            <w:webHidden/>
          </w:rPr>
          <w:fldChar w:fldCharType="separate"/>
        </w:r>
        <w:r w:rsidR="00EB0C56">
          <w:rPr>
            <w:noProof/>
            <w:webHidden/>
          </w:rPr>
          <w:t>16</w:t>
        </w:r>
        <w:r w:rsidR="00464AD3">
          <w:rPr>
            <w:noProof/>
            <w:webHidden/>
          </w:rPr>
          <w:fldChar w:fldCharType="end"/>
        </w:r>
      </w:hyperlink>
    </w:p>
    <w:p w14:paraId="1C784195" w14:textId="38F134F5" w:rsidR="00464AD3" w:rsidRDefault="00AC4F4E">
      <w:pPr>
        <w:pStyle w:val="TableofFigures"/>
        <w:tabs>
          <w:tab w:val="right" w:leader="dot" w:pos="9016"/>
        </w:tabs>
        <w:rPr>
          <w:rFonts w:eastAsiaTheme="minorEastAsia"/>
          <w:noProof/>
          <w:lang w:eastAsia="en-GB"/>
        </w:rPr>
      </w:pPr>
      <w:hyperlink w:anchor="_Toc38701980" w:history="1">
        <w:r w:rsidR="00464AD3" w:rsidRPr="00FB0854">
          <w:rPr>
            <w:rStyle w:val="Hyperlink"/>
            <w:noProof/>
          </w:rPr>
          <w:t>Figure 38 Some examples of radio cases</w:t>
        </w:r>
        <w:r w:rsidR="00464AD3">
          <w:rPr>
            <w:noProof/>
            <w:webHidden/>
          </w:rPr>
          <w:tab/>
        </w:r>
        <w:r w:rsidR="00464AD3">
          <w:rPr>
            <w:noProof/>
            <w:webHidden/>
          </w:rPr>
          <w:fldChar w:fldCharType="begin"/>
        </w:r>
        <w:r w:rsidR="00464AD3">
          <w:rPr>
            <w:noProof/>
            <w:webHidden/>
          </w:rPr>
          <w:instrText xml:space="preserve"> PAGEREF _Toc38701980 \h </w:instrText>
        </w:r>
        <w:r w:rsidR="00464AD3">
          <w:rPr>
            <w:noProof/>
            <w:webHidden/>
          </w:rPr>
        </w:r>
        <w:r w:rsidR="00464AD3">
          <w:rPr>
            <w:noProof/>
            <w:webHidden/>
          </w:rPr>
          <w:fldChar w:fldCharType="separate"/>
        </w:r>
        <w:r w:rsidR="00EB0C56">
          <w:rPr>
            <w:noProof/>
            <w:webHidden/>
          </w:rPr>
          <w:t>19</w:t>
        </w:r>
        <w:r w:rsidR="00464AD3">
          <w:rPr>
            <w:noProof/>
            <w:webHidden/>
          </w:rPr>
          <w:fldChar w:fldCharType="end"/>
        </w:r>
      </w:hyperlink>
    </w:p>
    <w:p w14:paraId="4C78A6DA" w14:textId="685AC1EB" w:rsidR="00464AD3" w:rsidRDefault="00AC4F4E">
      <w:pPr>
        <w:pStyle w:val="TableofFigures"/>
        <w:tabs>
          <w:tab w:val="right" w:leader="dot" w:pos="9016"/>
        </w:tabs>
        <w:rPr>
          <w:rFonts w:eastAsiaTheme="minorEastAsia"/>
          <w:noProof/>
          <w:lang w:eastAsia="en-GB"/>
        </w:rPr>
      </w:pPr>
      <w:hyperlink w:anchor="_Toc38701981" w:history="1">
        <w:r w:rsidR="00464AD3" w:rsidRPr="00FB0854">
          <w:rPr>
            <w:rStyle w:val="Hyperlink"/>
            <w:noProof/>
          </w:rPr>
          <w:t>Figure 39 IR Sensor and Remote control</w:t>
        </w:r>
        <w:r w:rsidR="00464AD3">
          <w:rPr>
            <w:noProof/>
            <w:webHidden/>
          </w:rPr>
          <w:tab/>
        </w:r>
        <w:r w:rsidR="00464AD3">
          <w:rPr>
            <w:noProof/>
            <w:webHidden/>
          </w:rPr>
          <w:fldChar w:fldCharType="begin"/>
        </w:r>
        <w:r w:rsidR="00464AD3">
          <w:rPr>
            <w:noProof/>
            <w:webHidden/>
          </w:rPr>
          <w:instrText xml:space="preserve"> PAGEREF _Toc38701981 \h </w:instrText>
        </w:r>
        <w:r w:rsidR="00464AD3">
          <w:rPr>
            <w:noProof/>
            <w:webHidden/>
          </w:rPr>
        </w:r>
        <w:r w:rsidR="00464AD3">
          <w:rPr>
            <w:noProof/>
            <w:webHidden/>
          </w:rPr>
          <w:fldChar w:fldCharType="separate"/>
        </w:r>
        <w:r w:rsidR="00EB0C56">
          <w:rPr>
            <w:noProof/>
            <w:webHidden/>
          </w:rPr>
          <w:t>20</w:t>
        </w:r>
        <w:r w:rsidR="00464AD3">
          <w:rPr>
            <w:noProof/>
            <w:webHidden/>
          </w:rPr>
          <w:fldChar w:fldCharType="end"/>
        </w:r>
      </w:hyperlink>
    </w:p>
    <w:p w14:paraId="4BA5DC1A" w14:textId="12A65C0B" w:rsidR="00464AD3" w:rsidRDefault="00AC4F4E">
      <w:pPr>
        <w:pStyle w:val="TableofFigures"/>
        <w:tabs>
          <w:tab w:val="right" w:leader="dot" w:pos="9016"/>
        </w:tabs>
        <w:rPr>
          <w:rFonts w:eastAsiaTheme="minorEastAsia"/>
          <w:noProof/>
          <w:lang w:eastAsia="en-GB"/>
        </w:rPr>
      </w:pPr>
      <w:hyperlink w:anchor="_Toc38701982" w:history="1">
        <w:r w:rsidR="00464AD3" w:rsidRPr="00FB0854">
          <w:rPr>
            <w:rStyle w:val="Hyperlink"/>
            <w:noProof/>
          </w:rPr>
          <w:t>Figure 40 Adafruit and IR sensor and activity LED</w:t>
        </w:r>
        <w:r w:rsidR="00464AD3">
          <w:rPr>
            <w:noProof/>
            <w:webHidden/>
          </w:rPr>
          <w:tab/>
        </w:r>
        <w:r w:rsidR="00464AD3">
          <w:rPr>
            <w:noProof/>
            <w:webHidden/>
          </w:rPr>
          <w:fldChar w:fldCharType="begin"/>
        </w:r>
        <w:r w:rsidR="00464AD3">
          <w:rPr>
            <w:noProof/>
            <w:webHidden/>
          </w:rPr>
          <w:instrText xml:space="preserve"> PAGEREF _Toc38701982 \h </w:instrText>
        </w:r>
        <w:r w:rsidR="00464AD3">
          <w:rPr>
            <w:noProof/>
            <w:webHidden/>
          </w:rPr>
        </w:r>
        <w:r w:rsidR="00464AD3">
          <w:rPr>
            <w:noProof/>
            <w:webHidden/>
          </w:rPr>
          <w:fldChar w:fldCharType="separate"/>
        </w:r>
        <w:r w:rsidR="00EB0C56">
          <w:rPr>
            <w:noProof/>
            <w:webHidden/>
          </w:rPr>
          <w:t>20</w:t>
        </w:r>
        <w:r w:rsidR="00464AD3">
          <w:rPr>
            <w:noProof/>
            <w:webHidden/>
          </w:rPr>
          <w:fldChar w:fldCharType="end"/>
        </w:r>
      </w:hyperlink>
    </w:p>
    <w:p w14:paraId="34F9A24B" w14:textId="2BD8FBD6" w:rsidR="00464AD3" w:rsidRDefault="00AC4F4E">
      <w:pPr>
        <w:pStyle w:val="TableofFigures"/>
        <w:tabs>
          <w:tab w:val="right" w:leader="dot" w:pos="9016"/>
        </w:tabs>
        <w:rPr>
          <w:rFonts w:eastAsiaTheme="minorEastAsia"/>
          <w:noProof/>
          <w:lang w:eastAsia="en-GB"/>
        </w:rPr>
      </w:pPr>
      <w:hyperlink w:anchor="_Toc38701983" w:history="1">
        <w:r w:rsidR="00464AD3" w:rsidRPr="00FB0854">
          <w:rPr>
            <w:rStyle w:val="Hyperlink"/>
            <w:noProof/>
          </w:rPr>
          <w:t>Figure 41 Push-button Wiring version 1 boards</w:t>
        </w:r>
        <w:r w:rsidR="00464AD3">
          <w:rPr>
            <w:noProof/>
            <w:webHidden/>
          </w:rPr>
          <w:tab/>
        </w:r>
        <w:r w:rsidR="00464AD3">
          <w:rPr>
            <w:noProof/>
            <w:webHidden/>
          </w:rPr>
          <w:fldChar w:fldCharType="begin"/>
        </w:r>
        <w:r w:rsidR="00464AD3">
          <w:rPr>
            <w:noProof/>
            <w:webHidden/>
          </w:rPr>
          <w:instrText xml:space="preserve"> PAGEREF _Toc38701983 \h </w:instrText>
        </w:r>
        <w:r w:rsidR="00464AD3">
          <w:rPr>
            <w:noProof/>
            <w:webHidden/>
          </w:rPr>
        </w:r>
        <w:r w:rsidR="00464AD3">
          <w:rPr>
            <w:noProof/>
            <w:webHidden/>
          </w:rPr>
          <w:fldChar w:fldCharType="separate"/>
        </w:r>
        <w:r w:rsidR="00EB0C56">
          <w:rPr>
            <w:noProof/>
            <w:webHidden/>
          </w:rPr>
          <w:t>24</w:t>
        </w:r>
        <w:r w:rsidR="00464AD3">
          <w:rPr>
            <w:noProof/>
            <w:webHidden/>
          </w:rPr>
          <w:fldChar w:fldCharType="end"/>
        </w:r>
      </w:hyperlink>
    </w:p>
    <w:p w14:paraId="67D3F0B5" w14:textId="0730ECC1" w:rsidR="00464AD3" w:rsidRDefault="00AC4F4E">
      <w:pPr>
        <w:pStyle w:val="TableofFigures"/>
        <w:tabs>
          <w:tab w:val="right" w:leader="dot" w:pos="9016"/>
        </w:tabs>
        <w:rPr>
          <w:rFonts w:eastAsiaTheme="minorEastAsia"/>
          <w:noProof/>
          <w:lang w:eastAsia="en-GB"/>
        </w:rPr>
      </w:pPr>
      <w:hyperlink w:anchor="_Toc38701984" w:history="1">
        <w:r w:rsidR="00464AD3" w:rsidRPr="00FB0854">
          <w:rPr>
            <w:rStyle w:val="Hyperlink"/>
            <w:noProof/>
          </w:rPr>
          <w:t>Figure 42 Push-button wiring version 2 onwards boards</w:t>
        </w:r>
        <w:r w:rsidR="00464AD3">
          <w:rPr>
            <w:noProof/>
            <w:webHidden/>
          </w:rPr>
          <w:tab/>
        </w:r>
        <w:r w:rsidR="00464AD3">
          <w:rPr>
            <w:noProof/>
            <w:webHidden/>
          </w:rPr>
          <w:fldChar w:fldCharType="begin"/>
        </w:r>
        <w:r w:rsidR="00464AD3">
          <w:rPr>
            <w:noProof/>
            <w:webHidden/>
          </w:rPr>
          <w:instrText xml:space="preserve"> PAGEREF _Toc38701984 \h </w:instrText>
        </w:r>
        <w:r w:rsidR="00464AD3">
          <w:rPr>
            <w:noProof/>
            <w:webHidden/>
          </w:rPr>
        </w:r>
        <w:r w:rsidR="00464AD3">
          <w:rPr>
            <w:noProof/>
            <w:webHidden/>
          </w:rPr>
          <w:fldChar w:fldCharType="separate"/>
        </w:r>
        <w:r w:rsidR="00EB0C56">
          <w:rPr>
            <w:noProof/>
            <w:webHidden/>
          </w:rPr>
          <w:t>24</w:t>
        </w:r>
        <w:r w:rsidR="00464AD3">
          <w:rPr>
            <w:noProof/>
            <w:webHidden/>
          </w:rPr>
          <w:fldChar w:fldCharType="end"/>
        </w:r>
      </w:hyperlink>
    </w:p>
    <w:p w14:paraId="48C64B4F" w14:textId="00C067AB" w:rsidR="00464AD3" w:rsidRDefault="00AC4F4E">
      <w:pPr>
        <w:pStyle w:val="TableofFigures"/>
        <w:tabs>
          <w:tab w:val="right" w:leader="dot" w:pos="9016"/>
        </w:tabs>
        <w:rPr>
          <w:rFonts w:eastAsiaTheme="minorEastAsia"/>
          <w:noProof/>
          <w:lang w:eastAsia="en-GB"/>
        </w:rPr>
      </w:pPr>
      <w:hyperlink w:anchor="_Toc38701985" w:history="1">
        <w:r w:rsidR="00464AD3" w:rsidRPr="00FB0854">
          <w:rPr>
            <w:rStyle w:val="Hyperlink"/>
            <w:noProof/>
          </w:rPr>
          <w:t>Figure 43 Rotary Encoder Diagram</w:t>
        </w:r>
        <w:r w:rsidR="00464AD3">
          <w:rPr>
            <w:noProof/>
            <w:webHidden/>
          </w:rPr>
          <w:tab/>
        </w:r>
        <w:r w:rsidR="00464AD3">
          <w:rPr>
            <w:noProof/>
            <w:webHidden/>
          </w:rPr>
          <w:fldChar w:fldCharType="begin"/>
        </w:r>
        <w:r w:rsidR="00464AD3">
          <w:rPr>
            <w:noProof/>
            <w:webHidden/>
          </w:rPr>
          <w:instrText xml:space="preserve"> PAGEREF _Toc38701985 \h </w:instrText>
        </w:r>
        <w:r w:rsidR="00464AD3">
          <w:rPr>
            <w:noProof/>
            <w:webHidden/>
          </w:rPr>
        </w:r>
        <w:r w:rsidR="00464AD3">
          <w:rPr>
            <w:noProof/>
            <w:webHidden/>
          </w:rPr>
          <w:fldChar w:fldCharType="separate"/>
        </w:r>
        <w:r w:rsidR="00EB0C56">
          <w:rPr>
            <w:noProof/>
            <w:webHidden/>
          </w:rPr>
          <w:t>25</w:t>
        </w:r>
        <w:r w:rsidR="00464AD3">
          <w:rPr>
            <w:noProof/>
            <w:webHidden/>
          </w:rPr>
          <w:fldChar w:fldCharType="end"/>
        </w:r>
      </w:hyperlink>
    </w:p>
    <w:p w14:paraId="7A4403B1" w14:textId="21A965D9" w:rsidR="00464AD3" w:rsidRDefault="00AC4F4E">
      <w:pPr>
        <w:pStyle w:val="TableofFigures"/>
        <w:tabs>
          <w:tab w:val="right" w:leader="dot" w:pos="9016"/>
        </w:tabs>
        <w:rPr>
          <w:rFonts w:eastAsiaTheme="minorEastAsia"/>
          <w:noProof/>
          <w:lang w:eastAsia="en-GB"/>
        </w:rPr>
      </w:pPr>
      <w:hyperlink w:anchor="_Toc38701986" w:history="1">
        <w:r w:rsidR="00464AD3" w:rsidRPr="00FB0854">
          <w:rPr>
            <w:rStyle w:val="Hyperlink"/>
            <w:noProof/>
          </w:rPr>
          <w:t>Figure 44 Rotary encoder with push switch</w:t>
        </w:r>
        <w:r w:rsidR="00464AD3">
          <w:rPr>
            <w:noProof/>
            <w:webHidden/>
          </w:rPr>
          <w:tab/>
        </w:r>
        <w:r w:rsidR="00464AD3">
          <w:rPr>
            <w:noProof/>
            <w:webHidden/>
          </w:rPr>
          <w:fldChar w:fldCharType="begin"/>
        </w:r>
        <w:r w:rsidR="00464AD3">
          <w:rPr>
            <w:noProof/>
            <w:webHidden/>
          </w:rPr>
          <w:instrText xml:space="preserve"> PAGEREF _Toc38701986 \h </w:instrText>
        </w:r>
        <w:r w:rsidR="00464AD3">
          <w:rPr>
            <w:noProof/>
            <w:webHidden/>
          </w:rPr>
        </w:r>
        <w:r w:rsidR="00464AD3">
          <w:rPr>
            <w:noProof/>
            <w:webHidden/>
          </w:rPr>
          <w:fldChar w:fldCharType="separate"/>
        </w:r>
        <w:r w:rsidR="00EB0C56">
          <w:rPr>
            <w:noProof/>
            <w:webHidden/>
          </w:rPr>
          <w:t>25</w:t>
        </w:r>
        <w:r w:rsidR="00464AD3">
          <w:rPr>
            <w:noProof/>
            <w:webHidden/>
          </w:rPr>
          <w:fldChar w:fldCharType="end"/>
        </w:r>
      </w:hyperlink>
    </w:p>
    <w:p w14:paraId="1E4E9005" w14:textId="0B783594" w:rsidR="00464AD3" w:rsidRDefault="00AC4F4E">
      <w:pPr>
        <w:pStyle w:val="TableofFigures"/>
        <w:tabs>
          <w:tab w:val="right" w:leader="dot" w:pos="9016"/>
        </w:tabs>
        <w:rPr>
          <w:rFonts w:eastAsiaTheme="minorEastAsia"/>
          <w:noProof/>
          <w:lang w:eastAsia="en-GB"/>
        </w:rPr>
      </w:pPr>
      <w:hyperlink w:anchor="_Toc38701987" w:history="1">
        <w:r w:rsidR="00464AD3" w:rsidRPr="00FB0854">
          <w:rPr>
            <w:rStyle w:val="Hyperlink"/>
            <w:noProof/>
          </w:rPr>
          <w:t>Figure 45 Rotary encoder pin-outs</w:t>
        </w:r>
        <w:r w:rsidR="00464AD3">
          <w:rPr>
            <w:noProof/>
            <w:webHidden/>
          </w:rPr>
          <w:tab/>
        </w:r>
        <w:r w:rsidR="00464AD3">
          <w:rPr>
            <w:noProof/>
            <w:webHidden/>
          </w:rPr>
          <w:fldChar w:fldCharType="begin"/>
        </w:r>
        <w:r w:rsidR="00464AD3">
          <w:rPr>
            <w:noProof/>
            <w:webHidden/>
          </w:rPr>
          <w:instrText xml:space="preserve"> PAGEREF _Toc38701987 \h </w:instrText>
        </w:r>
        <w:r w:rsidR="00464AD3">
          <w:rPr>
            <w:noProof/>
            <w:webHidden/>
          </w:rPr>
        </w:r>
        <w:r w:rsidR="00464AD3">
          <w:rPr>
            <w:noProof/>
            <w:webHidden/>
          </w:rPr>
          <w:fldChar w:fldCharType="separate"/>
        </w:r>
        <w:r w:rsidR="00EB0C56">
          <w:rPr>
            <w:noProof/>
            <w:webHidden/>
          </w:rPr>
          <w:t>26</w:t>
        </w:r>
        <w:r w:rsidR="00464AD3">
          <w:rPr>
            <w:noProof/>
            <w:webHidden/>
          </w:rPr>
          <w:fldChar w:fldCharType="end"/>
        </w:r>
      </w:hyperlink>
    </w:p>
    <w:p w14:paraId="46F7C6E3" w14:textId="70F7E731" w:rsidR="00464AD3" w:rsidRDefault="00AC4F4E">
      <w:pPr>
        <w:pStyle w:val="TableofFigures"/>
        <w:tabs>
          <w:tab w:val="right" w:leader="dot" w:pos="9016"/>
        </w:tabs>
        <w:rPr>
          <w:rFonts w:eastAsiaTheme="minorEastAsia"/>
          <w:noProof/>
          <w:lang w:eastAsia="en-GB"/>
        </w:rPr>
      </w:pPr>
      <w:hyperlink w:anchor="_Toc38701988" w:history="1">
        <w:r w:rsidR="00464AD3" w:rsidRPr="00FB0854">
          <w:rPr>
            <w:rStyle w:val="Hyperlink"/>
            <w:noProof/>
          </w:rPr>
          <w:t>Figure 46 HD44780U LCD electrical circuit</w:t>
        </w:r>
        <w:r w:rsidR="00464AD3">
          <w:rPr>
            <w:noProof/>
            <w:webHidden/>
          </w:rPr>
          <w:tab/>
        </w:r>
        <w:r w:rsidR="00464AD3">
          <w:rPr>
            <w:noProof/>
            <w:webHidden/>
          </w:rPr>
          <w:fldChar w:fldCharType="begin"/>
        </w:r>
        <w:r w:rsidR="00464AD3">
          <w:rPr>
            <w:noProof/>
            <w:webHidden/>
          </w:rPr>
          <w:instrText xml:space="preserve"> PAGEREF _Toc38701988 \h </w:instrText>
        </w:r>
        <w:r w:rsidR="00464AD3">
          <w:rPr>
            <w:noProof/>
            <w:webHidden/>
          </w:rPr>
        </w:r>
        <w:r w:rsidR="00464AD3">
          <w:rPr>
            <w:noProof/>
            <w:webHidden/>
          </w:rPr>
          <w:fldChar w:fldCharType="separate"/>
        </w:r>
        <w:r w:rsidR="00EB0C56">
          <w:rPr>
            <w:noProof/>
            <w:webHidden/>
          </w:rPr>
          <w:t>27</w:t>
        </w:r>
        <w:r w:rsidR="00464AD3">
          <w:rPr>
            <w:noProof/>
            <w:webHidden/>
          </w:rPr>
          <w:fldChar w:fldCharType="end"/>
        </w:r>
      </w:hyperlink>
    </w:p>
    <w:p w14:paraId="2A95DFB6" w14:textId="04F8AE69" w:rsidR="00464AD3" w:rsidRDefault="00AC4F4E">
      <w:pPr>
        <w:pStyle w:val="TableofFigures"/>
        <w:tabs>
          <w:tab w:val="right" w:leader="dot" w:pos="9016"/>
        </w:tabs>
        <w:rPr>
          <w:rFonts w:eastAsiaTheme="minorEastAsia"/>
          <w:noProof/>
          <w:lang w:eastAsia="en-GB"/>
        </w:rPr>
      </w:pPr>
      <w:hyperlink w:anchor="_Toc38701989" w:history="1">
        <w:r w:rsidR="00464AD3" w:rsidRPr="00FB0854">
          <w:rPr>
            <w:rStyle w:val="Hyperlink"/>
            <w:noProof/>
          </w:rPr>
          <w:t>Figure 47 Wire LCD pin 1 (GND) and 5 (RW) together</w:t>
        </w:r>
        <w:r w:rsidR="00464AD3">
          <w:rPr>
            <w:noProof/>
            <w:webHidden/>
          </w:rPr>
          <w:tab/>
        </w:r>
        <w:r w:rsidR="00464AD3">
          <w:rPr>
            <w:noProof/>
            <w:webHidden/>
          </w:rPr>
          <w:fldChar w:fldCharType="begin"/>
        </w:r>
        <w:r w:rsidR="00464AD3">
          <w:rPr>
            <w:noProof/>
            <w:webHidden/>
          </w:rPr>
          <w:instrText xml:space="preserve"> PAGEREF _Toc38701989 \h </w:instrText>
        </w:r>
        <w:r w:rsidR="00464AD3">
          <w:rPr>
            <w:noProof/>
            <w:webHidden/>
          </w:rPr>
        </w:r>
        <w:r w:rsidR="00464AD3">
          <w:rPr>
            <w:noProof/>
            <w:webHidden/>
          </w:rPr>
          <w:fldChar w:fldCharType="separate"/>
        </w:r>
        <w:r w:rsidR="00EB0C56">
          <w:rPr>
            <w:noProof/>
            <w:webHidden/>
          </w:rPr>
          <w:t>28</w:t>
        </w:r>
        <w:r w:rsidR="00464AD3">
          <w:rPr>
            <w:noProof/>
            <w:webHidden/>
          </w:rPr>
          <w:fldChar w:fldCharType="end"/>
        </w:r>
      </w:hyperlink>
    </w:p>
    <w:p w14:paraId="52B41C83" w14:textId="7FA0CB4F" w:rsidR="00464AD3" w:rsidRDefault="00AC4F4E">
      <w:pPr>
        <w:pStyle w:val="TableofFigures"/>
        <w:tabs>
          <w:tab w:val="right" w:leader="dot" w:pos="9016"/>
        </w:tabs>
        <w:rPr>
          <w:rFonts w:eastAsiaTheme="minorEastAsia"/>
          <w:noProof/>
          <w:lang w:eastAsia="en-GB"/>
        </w:rPr>
      </w:pPr>
      <w:hyperlink w:anchor="_Toc38701990" w:history="1">
        <w:r w:rsidR="00464AD3" w:rsidRPr="00FB0854">
          <w:rPr>
            <w:rStyle w:val="Hyperlink"/>
            <w:noProof/>
          </w:rPr>
          <w:t>Figure 48 PC speakers</w:t>
        </w:r>
        <w:r w:rsidR="00464AD3">
          <w:rPr>
            <w:noProof/>
            <w:webHidden/>
          </w:rPr>
          <w:tab/>
        </w:r>
        <w:r w:rsidR="00464AD3">
          <w:rPr>
            <w:noProof/>
            <w:webHidden/>
          </w:rPr>
          <w:fldChar w:fldCharType="begin"/>
        </w:r>
        <w:r w:rsidR="00464AD3">
          <w:rPr>
            <w:noProof/>
            <w:webHidden/>
          </w:rPr>
          <w:instrText xml:space="preserve"> PAGEREF _Toc38701990 \h </w:instrText>
        </w:r>
        <w:r w:rsidR="00464AD3">
          <w:rPr>
            <w:noProof/>
            <w:webHidden/>
          </w:rPr>
        </w:r>
        <w:r w:rsidR="00464AD3">
          <w:rPr>
            <w:noProof/>
            <w:webHidden/>
          </w:rPr>
          <w:fldChar w:fldCharType="separate"/>
        </w:r>
        <w:r w:rsidR="00EB0C56">
          <w:rPr>
            <w:noProof/>
            <w:webHidden/>
          </w:rPr>
          <w:t>30</w:t>
        </w:r>
        <w:r w:rsidR="00464AD3">
          <w:rPr>
            <w:noProof/>
            <w:webHidden/>
          </w:rPr>
          <w:fldChar w:fldCharType="end"/>
        </w:r>
      </w:hyperlink>
    </w:p>
    <w:p w14:paraId="62B6ADCC" w14:textId="01A7A139" w:rsidR="00464AD3" w:rsidRDefault="00AC4F4E">
      <w:pPr>
        <w:pStyle w:val="TableofFigures"/>
        <w:tabs>
          <w:tab w:val="right" w:leader="dot" w:pos="9016"/>
        </w:tabs>
        <w:rPr>
          <w:rFonts w:eastAsiaTheme="minorEastAsia"/>
          <w:noProof/>
          <w:lang w:eastAsia="en-GB"/>
        </w:rPr>
      </w:pPr>
      <w:hyperlink w:anchor="_Toc38701991" w:history="1">
        <w:r w:rsidR="00464AD3" w:rsidRPr="00FB0854">
          <w:rPr>
            <w:rStyle w:val="Hyperlink"/>
            <w:noProof/>
          </w:rPr>
          <w:t>Figure 49 Velleman 30W stereo amplifier</w:t>
        </w:r>
        <w:r w:rsidR="00464AD3">
          <w:rPr>
            <w:noProof/>
            <w:webHidden/>
          </w:rPr>
          <w:tab/>
        </w:r>
        <w:r w:rsidR="00464AD3">
          <w:rPr>
            <w:noProof/>
            <w:webHidden/>
          </w:rPr>
          <w:fldChar w:fldCharType="begin"/>
        </w:r>
        <w:r w:rsidR="00464AD3">
          <w:rPr>
            <w:noProof/>
            <w:webHidden/>
          </w:rPr>
          <w:instrText xml:space="preserve"> PAGEREF _Toc38701991 \h </w:instrText>
        </w:r>
        <w:r w:rsidR="00464AD3">
          <w:rPr>
            <w:noProof/>
            <w:webHidden/>
          </w:rPr>
        </w:r>
        <w:r w:rsidR="00464AD3">
          <w:rPr>
            <w:noProof/>
            <w:webHidden/>
          </w:rPr>
          <w:fldChar w:fldCharType="separate"/>
        </w:r>
        <w:r w:rsidR="00EB0C56">
          <w:rPr>
            <w:noProof/>
            <w:webHidden/>
          </w:rPr>
          <w:t>30</w:t>
        </w:r>
        <w:r w:rsidR="00464AD3">
          <w:rPr>
            <w:noProof/>
            <w:webHidden/>
          </w:rPr>
          <w:fldChar w:fldCharType="end"/>
        </w:r>
      </w:hyperlink>
    </w:p>
    <w:p w14:paraId="15364DA5" w14:textId="4603F10D" w:rsidR="00464AD3" w:rsidRDefault="00AC4F4E">
      <w:pPr>
        <w:pStyle w:val="TableofFigures"/>
        <w:tabs>
          <w:tab w:val="right" w:leader="dot" w:pos="9016"/>
        </w:tabs>
        <w:rPr>
          <w:rFonts w:eastAsiaTheme="minorEastAsia"/>
          <w:noProof/>
          <w:lang w:eastAsia="en-GB"/>
        </w:rPr>
      </w:pPr>
      <w:hyperlink w:anchor="_Toc38701992" w:history="1">
        <w:r w:rsidR="00464AD3" w:rsidRPr="00FB0854">
          <w:rPr>
            <w:rStyle w:val="Hyperlink"/>
            <w:noProof/>
          </w:rPr>
          <w:t>Figure 50 IQaudIO DAC and 20W Amplifier</w:t>
        </w:r>
        <w:r w:rsidR="00464AD3">
          <w:rPr>
            <w:noProof/>
            <w:webHidden/>
          </w:rPr>
          <w:tab/>
        </w:r>
        <w:r w:rsidR="00464AD3">
          <w:rPr>
            <w:noProof/>
            <w:webHidden/>
          </w:rPr>
          <w:fldChar w:fldCharType="begin"/>
        </w:r>
        <w:r w:rsidR="00464AD3">
          <w:rPr>
            <w:noProof/>
            <w:webHidden/>
          </w:rPr>
          <w:instrText xml:space="preserve"> PAGEREF _Toc38701992 \h </w:instrText>
        </w:r>
        <w:r w:rsidR="00464AD3">
          <w:rPr>
            <w:noProof/>
            <w:webHidden/>
          </w:rPr>
        </w:r>
        <w:r w:rsidR="00464AD3">
          <w:rPr>
            <w:noProof/>
            <w:webHidden/>
          </w:rPr>
          <w:fldChar w:fldCharType="separate"/>
        </w:r>
        <w:r w:rsidR="00EB0C56">
          <w:rPr>
            <w:noProof/>
            <w:webHidden/>
          </w:rPr>
          <w:t>30</w:t>
        </w:r>
        <w:r w:rsidR="00464AD3">
          <w:rPr>
            <w:noProof/>
            <w:webHidden/>
          </w:rPr>
          <w:fldChar w:fldCharType="end"/>
        </w:r>
      </w:hyperlink>
    </w:p>
    <w:p w14:paraId="5F4D60F2" w14:textId="510AFF51" w:rsidR="00464AD3" w:rsidRDefault="00AC4F4E">
      <w:pPr>
        <w:pStyle w:val="TableofFigures"/>
        <w:tabs>
          <w:tab w:val="right" w:leader="dot" w:pos="9016"/>
        </w:tabs>
        <w:rPr>
          <w:rFonts w:eastAsiaTheme="minorEastAsia"/>
          <w:noProof/>
          <w:lang w:eastAsia="en-GB"/>
        </w:rPr>
      </w:pPr>
      <w:hyperlink w:anchor="_Toc38701993" w:history="1">
        <w:r w:rsidR="00464AD3" w:rsidRPr="00FB0854">
          <w:rPr>
            <w:rStyle w:val="Hyperlink"/>
            <w:noProof/>
          </w:rPr>
          <w:t>Figure 51 Vintage radio PA input</w:t>
        </w:r>
        <w:r w:rsidR="00464AD3">
          <w:rPr>
            <w:noProof/>
            <w:webHidden/>
          </w:rPr>
          <w:tab/>
        </w:r>
        <w:r w:rsidR="00464AD3">
          <w:rPr>
            <w:noProof/>
            <w:webHidden/>
          </w:rPr>
          <w:fldChar w:fldCharType="begin"/>
        </w:r>
        <w:r w:rsidR="00464AD3">
          <w:rPr>
            <w:noProof/>
            <w:webHidden/>
          </w:rPr>
          <w:instrText xml:space="preserve"> PAGEREF _Toc38701993 \h </w:instrText>
        </w:r>
        <w:r w:rsidR="00464AD3">
          <w:rPr>
            <w:noProof/>
            <w:webHidden/>
          </w:rPr>
        </w:r>
        <w:r w:rsidR="00464AD3">
          <w:rPr>
            <w:noProof/>
            <w:webHidden/>
          </w:rPr>
          <w:fldChar w:fldCharType="separate"/>
        </w:r>
        <w:r w:rsidR="00EB0C56">
          <w:rPr>
            <w:noProof/>
            <w:webHidden/>
          </w:rPr>
          <w:t>30</w:t>
        </w:r>
        <w:r w:rsidR="00464AD3">
          <w:rPr>
            <w:noProof/>
            <w:webHidden/>
          </w:rPr>
          <w:fldChar w:fldCharType="end"/>
        </w:r>
      </w:hyperlink>
    </w:p>
    <w:p w14:paraId="368D11FC" w14:textId="288FEE89" w:rsidR="00464AD3" w:rsidRDefault="00AC4F4E">
      <w:pPr>
        <w:pStyle w:val="TableofFigures"/>
        <w:tabs>
          <w:tab w:val="right" w:leader="dot" w:pos="9016"/>
        </w:tabs>
        <w:rPr>
          <w:rFonts w:eastAsiaTheme="minorEastAsia"/>
          <w:noProof/>
          <w:lang w:eastAsia="en-GB"/>
        </w:rPr>
      </w:pPr>
      <w:hyperlink w:anchor="_Toc38701994" w:history="1">
        <w:r w:rsidR="00464AD3" w:rsidRPr="00FB0854">
          <w:rPr>
            <w:rStyle w:val="Hyperlink"/>
            <w:noProof/>
          </w:rPr>
          <w:t>Figure 52 GPIO Numbers</w:t>
        </w:r>
        <w:r w:rsidR="00464AD3">
          <w:rPr>
            <w:noProof/>
            <w:webHidden/>
          </w:rPr>
          <w:tab/>
        </w:r>
        <w:r w:rsidR="00464AD3">
          <w:rPr>
            <w:noProof/>
            <w:webHidden/>
          </w:rPr>
          <w:fldChar w:fldCharType="begin"/>
        </w:r>
        <w:r w:rsidR="00464AD3">
          <w:rPr>
            <w:noProof/>
            <w:webHidden/>
          </w:rPr>
          <w:instrText xml:space="preserve"> PAGEREF _Toc38701994 \h </w:instrText>
        </w:r>
        <w:r w:rsidR="00464AD3">
          <w:rPr>
            <w:noProof/>
            <w:webHidden/>
          </w:rPr>
        </w:r>
        <w:r w:rsidR="00464AD3">
          <w:rPr>
            <w:noProof/>
            <w:webHidden/>
          </w:rPr>
          <w:fldChar w:fldCharType="separate"/>
        </w:r>
        <w:r w:rsidR="00EB0C56">
          <w:rPr>
            <w:noProof/>
            <w:webHidden/>
          </w:rPr>
          <w:t>31</w:t>
        </w:r>
        <w:r w:rsidR="00464AD3">
          <w:rPr>
            <w:noProof/>
            <w:webHidden/>
          </w:rPr>
          <w:fldChar w:fldCharType="end"/>
        </w:r>
      </w:hyperlink>
    </w:p>
    <w:p w14:paraId="5CF7C3DE" w14:textId="132109DF" w:rsidR="00464AD3" w:rsidRDefault="00AC4F4E">
      <w:pPr>
        <w:pStyle w:val="TableofFigures"/>
        <w:tabs>
          <w:tab w:val="right" w:leader="dot" w:pos="9016"/>
        </w:tabs>
        <w:rPr>
          <w:rFonts w:eastAsiaTheme="minorEastAsia"/>
          <w:noProof/>
          <w:lang w:eastAsia="en-GB"/>
        </w:rPr>
      </w:pPr>
      <w:hyperlink w:anchor="_Toc38701995" w:history="1">
        <w:r w:rsidR="00464AD3" w:rsidRPr="00FB0854">
          <w:rPr>
            <w:rStyle w:val="Hyperlink"/>
            <w:noProof/>
          </w:rPr>
          <w:t>Figure 53 26 pin header extender</w:t>
        </w:r>
        <w:r w:rsidR="00464AD3">
          <w:rPr>
            <w:noProof/>
            <w:webHidden/>
          </w:rPr>
          <w:tab/>
        </w:r>
        <w:r w:rsidR="00464AD3">
          <w:rPr>
            <w:noProof/>
            <w:webHidden/>
          </w:rPr>
          <w:fldChar w:fldCharType="begin"/>
        </w:r>
        <w:r w:rsidR="00464AD3">
          <w:rPr>
            <w:noProof/>
            <w:webHidden/>
          </w:rPr>
          <w:instrText xml:space="preserve"> PAGEREF _Toc38701995 \h </w:instrText>
        </w:r>
        <w:r w:rsidR="00464AD3">
          <w:rPr>
            <w:noProof/>
            <w:webHidden/>
          </w:rPr>
        </w:r>
        <w:r w:rsidR="00464AD3">
          <w:rPr>
            <w:noProof/>
            <w:webHidden/>
          </w:rPr>
          <w:fldChar w:fldCharType="separate"/>
        </w:r>
        <w:r w:rsidR="00EB0C56">
          <w:rPr>
            <w:noProof/>
            <w:webHidden/>
          </w:rPr>
          <w:t>31</w:t>
        </w:r>
        <w:r w:rsidR="00464AD3">
          <w:rPr>
            <w:noProof/>
            <w:webHidden/>
          </w:rPr>
          <w:fldChar w:fldCharType="end"/>
        </w:r>
      </w:hyperlink>
    </w:p>
    <w:p w14:paraId="2821F4E4" w14:textId="746AB2C0" w:rsidR="00464AD3" w:rsidRDefault="00AC4F4E">
      <w:pPr>
        <w:pStyle w:val="TableofFigures"/>
        <w:tabs>
          <w:tab w:val="right" w:leader="dot" w:pos="9016"/>
        </w:tabs>
        <w:rPr>
          <w:rFonts w:eastAsiaTheme="minorEastAsia"/>
          <w:noProof/>
          <w:lang w:eastAsia="en-GB"/>
        </w:rPr>
      </w:pPr>
      <w:hyperlink w:anchor="_Toc38701996" w:history="1">
        <w:r w:rsidR="00464AD3" w:rsidRPr="00FB0854">
          <w:rPr>
            <w:rStyle w:val="Hyperlink"/>
            <w:noProof/>
          </w:rPr>
          <w:t>Figure 54 40-pin Interface board with ribbon cable</w:t>
        </w:r>
        <w:r w:rsidR="00464AD3">
          <w:rPr>
            <w:noProof/>
            <w:webHidden/>
          </w:rPr>
          <w:tab/>
        </w:r>
        <w:r w:rsidR="00464AD3">
          <w:rPr>
            <w:noProof/>
            <w:webHidden/>
          </w:rPr>
          <w:fldChar w:fldCharType="begin"/>
        </w:r>
        <w:r w:rsidR="00464AD3">
          <w:rPr>
            <w:noProof/>
            <w:webHidden/>
          </w:rPr>
          <w:instrText xml:space="preserve"> PAGEREF _Toc38701996 \h </w:instrText>
        </w:r>
        <w:r w:rsidR="00464AD3">
          <w:rPr>
            <w:noProof/>
            <w:webHidden/>
          </w:rPr>
        </w:r>
        <w:r w:rsidR="00464AD3">
          <w:rPr>
            <w:noProof/>
            <w:webHidden/>
          </w:rPr>
          <w:fldChar w:fldCharType="separate"/>
        </w:r>
        <w:r w:rsidR="00EB0C56">
          <w:rPr>
            <w:noProof/>
            <w:webHidden/>
          </w:rPr>
          <w:t>33</w:t>
        </w:r>
        <w:r w:rsidR="00464AD3">
          <w:rPr>
            <w:noProof/>
            <w:webHidden/>
          </w:rPr>
          <w:fldChar w:fldCharType="end"/>
        </w:r>
      </w:hyperlink>
    </w:p>
    <w:p w14:paraId="39BC8F1E" w14:textId="2575D04A" w:rsidR="00464AD3" w:rsidRDefault="00AC4F4E">
      <w:pPr>
        <w:pStyle w:val="TableofFigures"/>
        <w:tabs>
          <w:tab w:val="right" w:leader="dot" w:pos="9016"/>
        </w:tabs>
        <w:rPr>
          <w:rFonts w:eastAsiaTheme="minorEastAsia"/>
          <w:noProof/>
          <w:lang w:eastAsia="en-GB"/>
        </w:rPr>
      </w:pPr>
      <w:hyperlink w:anchor="_Toc38701997" w:history="1">
        <w:r w:rsidR="00464AD3" w:rsidRPr="00FB0854">
          <w:rPr>
            <w:rStyle w:val="Hyperlink"/>
            <w:noProof/>
          </w:rPr>
          <w:t>Figure 55 Interface board with LCD screen attached</w:t>
        </w:r>
        <w:r w:rsidR="00464AD3">
          <w:rPr>
            <w:noProof/>
            <w:webHidden/>
          </w:rPr>
          <w:tab/>
        </w:r>
        <w:r w:rsidR="00464AD3">
          <w:rPr>
            <w:noProof/>
            <w:webHidden/>
          </w:rPr>
          <w:fldChar w:fldCharType="begin"/>
        </w:r>
        <w:r w:rsidR="00464AD3">
          <w:rPr>
            <w:noProof/>
            <w:webHidden/>
          </w:rPr>
          <w:instrText xml:space="preserve"> PAGEREF _Toc38701997 \h </w:instrText>
        </w:r>
        <w:r w:rsidR="00464AD3">
          <w:rPr>
            <w:noProof/>
            <w:webHidden/>
          </w:rPr>
        </w:r>
        <w:r w:rsidR="00464AD3">
          <w:rPr>
            <w:noProof/>
            <w:webHidden/>
          </w:rPr>
          <w:fldChar w:fldCharType="separate"/>
        </w:r>
        <w:r w:rsidR="00EB0C56">
          <w:rPr>
            <w:noProof/>
            <w:webHidden/>
          </w:rPr>
          <w:t>33</w:t>
        </w:r>
        <w:r w:rsidR="00464AD3">
          <w:rPr>
            <w:noProof/>
            <w:webHidden/>
          </w:rPr>
          <w:fldChar w:fldCharType="end"/>
        </w:r>
      </w:hyperlink>
    </w:p>
    <w:p w14:paraId="11CB45E5" w14:textId="11BF4B16" w:rsidR="00464AD3" w:rsidRDefault="00AC4F4E">
      <w:pPr>
        <w:pStyle w:val="TableofFigures"/>
        <w:tabs>
          <w:tab w:val="right" w:leader="dot" w:pos="9016"/>
        </w:tabs>
        <w:rPr>
          <w:rFonts w:eastAsiaTheme="minorEastAsia"/>
          <w:noProof/>
          <w:lang w:eastAsia="en-GB"/>
        </w:rPr>
      </w:pPr>
      <w:hyperlink w:anchor="_Toc38701998" w:history="1">
        <w:r w:rsidR="00464AD3" w:rsidRPr="00FB0854">
          <w:rPr>
            <w:rStyle w:val="Hyperlink"/>
            <w:noProof/>
          </w:rPr>
          <w:t>Figure 56 Radio controls connections</w:t>
        </w:r>
        <w:r w:rsidR="00464AD3">
          <w:rPr>
            <w:noProof/>
            <w:webHidden/>
          </w:rPr>
          <w:tab/>
        </w:r>
        <w:r w:rsidR="00464AD3">
          <w:rPr>
            <w:noProof/>
            <w:webHidden/>
          </w:rPr>
          <w:fldChar w:fldCharType="begin"/>
        </w:r>
        <w:r w:rsidR="00464AD3">
          <w:rPr>
            <w:noProof/>
            <w:webHidden/>
          </w:rPr>
          <w:instrText xml:space="preserve"> PAGEREF _Toc38701998 \h </w:instrText>
        </w:r>
        <w:r w:rsidR="00464AD3">
          <w:rPr>
            <w:noProof/>
            <w:webHidden/>
          </w:rPr>
        </w:r>
        <w:r w:rsidR="00464AD3">
          <w:rPr>
            <w:noProof/>
            <w:webHidden/>
          </w:rPr>
          <w:fldChar w:fldCharType="separate"/>
        </w:r>
        <w:r w:rsidR="00EB0C56">
          <w:rPr>
            <w:noProof/>
            <w:webHidden/>
          </w:rPr>
          <w:t>34</w:t>
        </w:r>
        <w:r w:rsidR="00464AD3">
          <w:rPr>
            <w:noProof/>
            <w:webHidden/>
          </w:rPr>
          <w:fldChar w:fldCharType="end"/>
        </w:r>
      </w:hyperlink>
    </w:p>
    <w:p w14:paraId="3E452D6B" w14:textId="6CD544B9" w:rsidR="00464AD3" w:rsidRDefault="00AC4F4E">
      <w:pPr>
        <w:pStyle w:val="TableofFigures"/>
        <w:tabs>
          <w:tab w:val="right" w:leader="dot" w:pos="9016"/>
        </w:tabs>
        <w:rPr>
          <w:rFonts w:eastAsiaTheme="minorEastAsia"/>
          <w:noProof/>
          <w:lang w:eastAsia="en-GB"/>
        </w:rPr>
      </w:pPr>
      <w:hyperlink w:anchor="_Toc38701999" w:history="1">
        <w:r w:rsidR="00464AD3" w:rsidRPr="00FB0854">
          <w:rPr>
            <w:rStyle w:val="Hyperlink"/>
            <w:noProof/>
          </w:rPr>
          <w:t>Figure 57 Interface board overview</w:t>
        </w:r>
        <w:r w:rsidR="00464AD3">
          <w:rPr>
            <w:noProof/>
            <w:webHidden/>
          </w:rPr>
          <w:tab/>
        </w:r>
        <w:r w:rsidR="00464AD3">
          <w:rPr>
            <w:noProof/>
            <w:webHidden/>
          </w:rPr>
          <w:fldChar w:fldCharType="begin"/>
        </w:r>
        <w:r w:rsidR="00464AD3">
          <w:rPr>
            <w:noProof/>
            <w:webHidden/>
          </w:rPr>
          <w:instrText xml:space="preserve"> PAGEREF _Toc38701999 \h </w:instrText>
        </w:r>
        <w:r w:rsidR="00464AD3">
          <w:rPr>
            <w:noProof/>
            <w:webHidden/>
          </w:rPr>
        </w:r>
        <w:r w:rsidR="00464AD3">
          <w:rPr>
            <w:noProof/>
            <w:webHidden/>
          </w:rPr>
          <w:fldChar w:fldCharType="separate"/>
        </w:r>
        <w:r w:rsidR="00EB0C56">
          <w:rPr>
            <w:noProof/>
            <w:webHidden/>
          </w:rPr>
          <w:t>34</w:t>
        </w:r>
        <w:r w:rsidR="00464AD3">
          <w:rPr>
            <w:noProof/>
            <w:webHidden/>
          </w:rPr>
          <w:fldChar w:fldCharType="end"/>
        </w:r>
      </w:hyperlink>
    </w:p>
    <w:p w14:paraId="7EEC49CB" w14:textId="2418C885" w:rsidR="00464AD3" w:rsidRDefault="00AC4F4E">
      <w:pPr>
        <w:pStyle w:val="TableofFigures"/>
        <w:tabs>
          <w:tab w:val="right" w:leader="dot" w:pos="9016"/>
        </w:tabs>
        <w:rPr>
          <w:rFonts w:eastAsiaTheme="minorEastAsia"/>
          <w:noProof/>
          <w:lang w:eastAsia="en-GB"/>
        </w:rPr>
      </w:pPr>
      <w:hyperlink w:anchor="_Toc38702000" w:history="1">
        <w:r w:rsidR="00464AD3" w:rsidRPr="00FB0854">
          <w:rPr>
            <w:rStyle w:val="Hyperlink"/>
            <w:noProof/>
          </w:rPr>
          <w:t>Figure 58 GPIO header breakout board</w:t>
        </w:r>
        <w:r w:rsidR="00464AD3">
          <w:rPr>
            <w:noProof/>
            <w:webHidden/>
          </w:rPr>
          <w:tab/>
        </w:r>
        <w:r w:rsidR="00464AD3">
          <w:rPr>
            <w:noProof/>
            <w:webHidden/>
          </w:rPr>
          <w:fldChar w:fldCharType="begin"/>
        </w:r>
        <w:r w:rsidR="00464AD3">
          <w:rPr>
            <w:noProof/>
            <w:webHidden/>
          </w:rPr>
          <w:instrText xml:space="preserve"> PAGEREF _Toc38702000 \h </w:instrText>
        </w:r>
        <w:r w:rsidR="00464AD3">
          <w:rPr>
            <w:noProof/>
            <w:webHidden/>
          </w:rPr>
        </w:r>
        <w:r w:rsidR="00464AD3">
          <w:rPr>
            <w:noProof/>
            <w:webHidden/>
          </w:rPr>
          <w:fldChar w:fldCharType="separate"/>
        </w:r>
        <w:r w:rsidR="00EB0C56">
          <w:rPr>
            <w:noProof/>
            <w:webHidden/>
          </w:rPr>
          <w:t>35</w:t>
        </w:r>
        <w:r w:rsidR="00464AD3">
          <w:rPr>
            <w:noProof/>
            <w:webHidden/>
          </w:rPr>
          <w:fldChar w:fldCharType="end"/>
        </w:r>
      </w:hyperlink>
    </w:p>
    <w:p w14:paraId="49D7EE7A" w14:textId="299B5BD3" w:rsidR="00464AD3" w:rsidRDefault="00AC4F4E">
      <w:pPr>
        <w:pStyle w:val="TableofFigures"/>
        <w:tabs>
          <w:tab w:val="right" w:leader="dot" w:pos="9016"/>
        </w:tabs>
        <w:rPr>
          <w:rFonts w:eastAsiaTheme="minorEastAsia"/>
          <w:noProof/>
          <w:lang w:eastAsia="en-GB"/>
        </w:rPr>
      </w:pPr>
      <w:hyperlink w:anchor="_Toc38702001" w:history="1">
        <w:r w:rsidR="00464AD3" w:rsidRPr="00FB0854">
          <w:rPr>
            <w:rStyle w:val="Hyperlink"/>
            <w:noProof/>
          </w:rPr>
          <w:t>Figure 59 Adafruit LCD plate</w:t>
        </w:r>
        <w:r w:rsidR="00464AD3">
          <w:rPr>
            <w:noProof/>
            <w:webHidden/>
          </w:rPr>
          <w:tab/>
        </w:r>
        <w:r w:rsidR="00464AD3">
          <w:rPr>
            <w:noProof/>
            <w:webHidden/>
          </w:rPr>
          <w:fldChar w:fldCharType="begin"/>
        </w:r>
        <w:r w:rsidR="00464AD3">
          <w:rPr>
            <w:noProof/>
            <w:webHidden/>
          </w:rPr>
          <w:instrText xml:space="preserve"> PAGEREF _Toc38702001 \h </w:instrText>
        </w:r>
        <w:r w:rsidR="00464AD3">
          <w:rPr>
            <w:noProof/>
            <w:webHidden/>
          </w:rPr>
        </w:r>
        <w:r w:rsidR="00464AD3">
          <w:rPr>
            <w:noProof/>
            <w:webHidden/>
          </w:rPr>
          <w:fldChar w:fldCharType="separate"/>
        </w:r>
        <w:r w:rsidR="00EB0C56">
          <w:rPr>
            <w:noProof/>
            <w:webHidden/>
          </w:rPr>
          <w:t>36</w:t>
        </w:r>
        <w:r w:rsidR="00464AD3">
          <w:rPr>
            <w:noProof/>
            <w:webHidden/>
          </w:rPr>
          <w:fldChar w:fldCharType="end"/>
        </w:r>
      </w:hyperlink>
    </w:p>
    <w:p w14:paraId="7BE4905D" w14:textId="536F3EE8" w:rsidR="00464AD3" w:rsidRDefault="00AC4F4E">
      <w:pPr>
        <w:pStyle w:val="TableofFigures"/>
        <w:tabs>
          <w:tab w:val="right" w:leader="dot" w:pos="9016"/>
        </w:tabs>
        <w:rPr>
          <w:rFonts w:eastAsiaTheme="minorEastAsia"/>
          <w:noProof/>
          <w:lang w:eastAsia="en-GB"/>
        </w:rPr>
      </w:pPr>
      <w:hyperlink w:anchor="_Toc38702002" w:history="1">
        <w:r w:rsidR="00464AD3" w:rsidRPr="00FB0854">
          <w:rPr>
            <w:rStyle w:val="Hyperlink"/>
            <w:noProof/>
          </w:rPr>
          <w:t>Figure 60 Adafruit LCD plate with ribbon cable adapter</w:t>
        </w:r>
        <w:r w:rsidR="00464AD3">
          <w:rPr>
            <w:noProof/>
            <w:webHidden/>
          </w:rPr>
          <w:tab/>
        </w:r>
        <w:r w:rsidR="00464AD3">
          <w:rPr>
            <w:noProof/>
            <w:webHidden/>
          </w:rPr>
          <w:fldChar w:fldCharType="begin"/>
        </w:r>
        <w:r w:rsidR="00464AD3">
          <w:rPr>
            <w:noProof/>
            <w:webHidden/>
          </w:rPr>
          <w:instrText xml:space="preserve"> PAGEREF _Toc38702002 \h </w:instrText>
        </w:r>
        <w:r w:rsidR="00464AD3">
          <w:rPr>
            <w:noProof/>
            <w:webHidden/>
          </w:rPr>
        </w:r>
        <w:r w:rsidR="00464AD3">
          <w:rPr>
            <w:noProof/>
            <w:webHidden/>
          </w:rPr>
          <w:fldChar w:fldCharType="separate"/>
        </w:r>
        <w:r w:rsidR="00EB0C56">
          <w:rPr>
            <w:noProof/>
            <w:webHidden/>
          </w:rPr>
          <w:t>36</w:t>
        </w:r>
        <w:r w:rsidR="00464AD3">
          <w:rPr>
            <w:noProof/>
            <w:webHidden/>
          </w:rPr>
          <w:fldChar w:fldCharType="end"/>
        </w:r>
      </w:hyperlink>
    </w:p>
    <w:p w14:paraId="0A833C05" w14:textId="71A7AE2A" w:rsidR="00464AD3" w:rsidRDefault="00AC4F4E">
      <w:pPr>
        <w:pStyle w:val="TableofFigures"/>
        <w:tabs>
          <w:tab w:val="right" w:leader="dot" w:pos="9016"/>
        </w:tabs>
        <w:rPr>
          <w:rFonts w:eastAsiaTheme="minorEastAsia"/>
          <w:noProof/>
          <w:lang w:eastAsia="en-GB"/>
        </w:rPr>
      </w:pPr>
      <w:hyperlink w:anchor="_Toc38702003" w:history="1">
        <w:r w:rsidR="00464AD3" w:rsidRPr="00FB0854">
          <w:rPr>
            <w:rStyle w:val="Hyperlink"/>
            <w:noProof/>
          </w:rPr>
          <w:t>Figure 61 Chinese 1602 I2C LCD</w:t>
        </w:r>
        <w:r w:rsidR="00464AD3">
          <w:rPr>
            <w:noProof/>
            <w:webHidden/>
          </w:rPr>
          <w:tab/>
        </w:r>
        <w:r w:rsidR="00464AD3">
          <w:rPr>
            <w:noProof/>
            <w:webHidden/>
          </w:rPr>
          <w:fldChar w:fldCharType="begin"/>
        </w:r>
        <w:r w:rsidR="00464AD3">
          <w:rPr>
            <w:noProof/>
            <w:webHidden/>
          </w:rPr>
          <w:instrText xml:space="preserve"> PAGEREF _Toc38702003 \h </w:instrText>
        </w:r>
        <w:r w:rsidR="00464AD3">
          <w:rPr>
            <w:noProof/>
            <w:webHidden/>
          </w:rPr>
        </w:r>
        <w:r w:rsidR="00464AD3">
          <w:rPr>
            <w:noProof/>
            <w:webHidden/>
          </w:rPr>
          <w:fldChar w:fldCharType="separate"/>
        </w:r>
        <w:r w:rsidR="00EB0C56">
          <w:rPr>
            <w:noProof/>
            <w:webHidden/>
          </w:rPr>
          <w:t>37</w:t>
        </w:r>
        <w:r w:rsidR="00464AD3">
          <w:rPr>
            <w:noProof/>
            <w:webHidden/>
          </w:rPr>
          <w:fldChar w:fldCharType="end"/>
        </w:r>
      </w:hyperlink>
    </w:p>
    <w:p w14:paraId="67A24596" w14:textId="26833315" w:rsidR="00464AD3" w:rsidRDefault="00AC4F4E">
      <w:pPr>
        <w:pStyle w:val="TableofFigures"/>
        <w:tabs>
          <w:tab w:val="right" w:leader="dot" w:pos="9016"/>
        </w:tabs>
        <w:rPr>
          <w:rFonts w:eastAsiaTheme="minorEastAsia"/>
          <w:noProof/>
          <w:lang w:eastAsia="en-GB"/>
        </w:rPr>
      </w:pPr>
      <w:hyperlink w:anchor="_Toc38702004" w:history="1">
        <w:r w:rsidR="00464AD3" w:rsidRPr="00FB0854">
          <w:rPr>
            <w:rStyle w:val="Hyperlink"/>
            <w:noProof/>
          </w:rPr>
          <w:t>Figure 62 Enabling the backlight.</w:t>
        </w:r>
        <w:r w:rsidR="00464AD3">
          <w:rPr>
            <w:noProof/>
            <w:webHidden/>
          </w:rPr>
          <w:tab/>
        </w:r>
        <w:r w:rsidR="00464AD3">
          <w:rPr>
            <w:noProof/>
            <w:webHidden/>
          </w:rPr>
          <w:fldChar w:fldCharType="begin"/>
        </w:r>
        <w:r w:rsidR="00464AD3">
          <w:rPr>
            <w:noProof/>
            <w:webHidden/>
          </w:rPr>
          <w:instrText xml:space="preserve"> PAGEREF _Toc38702004 \h </w:instrText>
        </w:r>
        <w:r w:rsidR="00464AD3">
          <w:rPr>
            <w:noProof/>
            <w:webHidden/>
          </w:rPr>
        </w:r>
        <w:r w:rsidR="00464AD3">
          <w:rPr>
            <w:noProof/>
            <w:webHidden/>
          </w:rPr>
          <w:fldChar w:fldCharType="separate"/>
        </w:r>
        <w:r w:rsidR="00EB0C56">
          <w:rPr>
            <w:noProof/>
            <w:webHidden/>
          </w:rPr>
          <w:t>37</w:t>
        </w:r>
        <w:r w:rsidR="00464AD3">
          <w:rPr>
            <w:noProof/>
            <w:webHidden/>
          </w:rPr>
          <w:fldChar w:fldCharType="end"/>
        </w:r>
      </w:hyperlink>
    </w:p>
    <w:p w14:paraId="5754670E" w14:textId="76755B22" w:rsidR="00464AD3" w:rsidRDefault="00AC4F4E">
      <w:pPr>
        <w:pStyle w:val="TableofFigures"/>
        <w:tabs>
          <w:tab w:val="right" w:leader="dot" w:pos="9016"/>
        </w:tabs>
        <w:rPr>
          <w:rFonts w:eastAsiaTheme="minorEastAsia"/>
          <w:noProof/>
          <w:lang w:eastAsia="en-GB"/>
        </w:rPr>
      </w:pPr>
      <w:hyperlink w:anchor="_Toc38702005" w:history="1">
        <w:r w:rsidR="00464AD3" w:rsidRPr="00FB0854">
          <w:rPr>
            <w:rStyle w:val="Hyperlink"/>
            <w:noProof/>
          </w:rPr>
          <w:t>Figure 63 Adafruit I2C Backpack</w:t>
        </w:r>
        <w:r w:rsidR="00464AD3">
          <w:rPr>
            <w:noProof/>
            <w:webHidden/>
          </w:rPr>
          <w:tab/>
        </w:r>
        <w:r w:rsidR="00464AD3">
          <w:rPr>
            <w:noProof/>
            <w:webHidden/>
          </w:rPr>
          <w:fldChar w:fldCharType="begin"/>
        </w:r>
        <w:r w:rsidR="00464AD3">
          <w:rPr>
            <w:noProof/>
            <w:webHidden/>
          </w:rPr>
          <w:instrText xml:space="preserve"> PAGEREF _Toc38702005 \h </w:instrText>
        </w:r>
        <w:r w:rsidR="00464AD3">
          <w:rPr>
            <w:noProof/>
            <w:webHidden/>
          </w:rPr>
        </w:r>
        <w:r w:rsidR="00464AD3">
          <w:rPr>
            <w:noProof/>
            <w:webHidden/>
          </w:rPr>
          <w:fldChar w:fldCharType="separate"/>
        </w:r>
        <w:r w:rsidR="00EB0C56">
          <w:rPr>
            <w:noProof/>
            <w:webHidden/>
          </w:rPr>
          <w:t>38</w:t>
        </w:r>
        <w:r w:rsidR="00464AD3">
          <w:rPr>
            <w:noProof/>
            <w:webHidden/>
          </w:rPr>
          <w:fldChar w:fldCharType="end"/>
        </w:r>
      </w:hyperlink>
    </w:p>
    <w:p w14:paraId="5C025C93" w14:textId="2AE8EC4C" w:rsidR="00464AD3" w:rsidRDefault="00AC4F4E">
      <w:pPr>
        <w:pStyle w:val="TableofFigures"/>
        <w:tabs>
          <w:tab w:val="right" w:leader="dot" w:pos="9016"/>
        </w:tabs>
        <w:rPr>
          <w:rFonts w:eastAsiaTheme="minorEastAsia"/>
          <w:noProof/>
          <w:lang w:eastAsia="en-GB"/>
        </w:rPr>
      </w:pPr>
      <w:hyperlink w:anchor="_Toc38702006" w:history="1">
        <w:r w:rsidR="00464AD3" w:rsidRPr="00FB0854">
          <w:rPr>
            <w:rStyle w:val="Hyperlink"/>
            <w:noProof/>
          </w:rPr>
          <w:t>Figure 64 LCD connected to an Adafruit I2C backpack</w:t>
        </w:r>
        <w:r w:rsidR="00464AD3">
          <w:rPr>
            <w:noProof/>
            <w:webHidden/>
          </w:rPr>
          <w:tab/>
        </w:r>
        <w:r w:rsidR="00464AD3">
          <w:rPr>
            <w:noProof/>
            <w:webHidden/>
          </w:rPr>
          <w:fldChar w:fldCharType="begin"/>
        </w:r>
        <w:r w:rsidR="00464AD3">
          <w:rPr>
            <w:noProof/>
            <w:webHidden/>
          </w:rPr>
          <w:instrText xml:space="preserve"> PAGEREF _Toc38702006 \h </w:instrText>
        </w:r>
        <w:r w:rsidR="00464AD3">
          <w:rPr>
            <w:noProof/>
            <w:webHidden/>
          </w:rPr>
        </w:r>
        <w:r w:rsidR="00464AD3">
          <w:rPr>
            <w:noProof/>
            <w:webHidden/>
          </w:rPr>
          <w:fldChar w:fldCharType="separate"/>
        </w:r>
        <w:r w:rsidR="00EB0C56">
          <w:rPr>
            <w:noProof/>
            <w:webHidden/>
          </w:rPr>
          <w:t>39</w:t>
        </w:r>
        <w:r w:rsidR="00464AD3">
          <w:rPr>
            <w:noProof/>
            <w:webHidden/>
          </w:rPr>
          <w:fldChar w:fldCharType="end"/>
        </w:r>
      </w:hyperlink>
    </w:p>
    <w:p w14:paraId="61A66118" w14:textId="468AA8C9" w:rsidR="00464AD3" w:rsidRDefault="00AC4F4E">
      <w:pPr>
        <w:pStyle w:val="TableofFigures"/>
        <w:tabs>
          <w:tab w:val="right" w:leader="dot" w:pos="9016"/>
        </w:tabs>
        <w:rPr>
          <w:rFonts w:eastAsiaTheme="minorEastAsia"/>
          <w:noProof/>
          <w:lang w:eastAsia="en-GB"/>
        </w:rPr>
      </w:pPr>
      <w:hyperlink w:anchor="_Toc38702007" w:history="1">
        <w:r w:rsidR="00464AD3" w:rsidRPr="00FB0854">
          <w:rPr>
            <w:rStyle w:val="Hyperlink"/>
            <w:noProof/>
          </w:rPr>
          <w:t>Figure 65 Arduino I2C backpack</w:t>
        </w:r>
        <w:r w:rsidR="00464AD3">
          <w:rPr>
            <w:noProof/>
            <w:webHidden/>
          </w:rPr>
          <w:tab/>
        </w:r>
        <w:r w:rsidR="00464AD3">
          <w:rPr>
            <w:noProof/>
            <w:webHidden/>
          </w:rPr>
          <w:fldChar w:fldCharType="begin"/>
        </w:r>
        <w:r w:rsidR="00464AD3">
          <w:rPr>
            <w:noProof/>
            <w:webHidden/>
          </w:rPr>
          <w:instrText xml:space="preserve"> PAGEREF _Toc38702007 \h </w:instrText>
        </w:r>
        <w:r w:rsidR="00464AD3">
          <w:rPr>
            <w:noProof/>
            <w:webHidden/>
          </w:rPr>
        </w:r>
        <w:r w:rsidR="00464AD3">
          <w:rPr>
            <w:noProof/>
            <w:webHidden/>
          </w:rPr>
          <w:fldChar w:fldCharType="separate"/>
        </w:r>
        <w:r w:rsidR="00EB0C56">
          <w:rPr>
            <w:noProof/>
            <w:webHidden/>
          </w:rPr>
          <w:t>39</w:t>
        </w:r>
        <w:r w:rsidR="00464AD3">
          <w:rPr>
            <w:noProof/>
            <w:webHidden/>
          </w:rPr>
          <w:fldChar w:fldCharType="end"/>
        </w:r>
      </w:hyperlink>
    </w:p>
    <w:p w14:paraId="46E7D2EC" w14:textId="74F298E8" w:rsidR="00464AD3" w:rsidRDefault="00AC4F4E">
      <w:pPr>
        <w:pStyle w:val="TableofFigures"/>
        <w:tabs>
          <w:tab w:val="right" w:leader="dot" w:pos="9016"/>
        </w:tabs>
        <w:rPr>
          <w:rFonts w:eastAsiaTheme="minorEastAsia"/>
          <w:noProof/>
          <w:lang w:eastAsia="en-GB"/>
        </w:rPr>
      </w:pPr>
      <w:hyperlink w:anchor="_Toc38702008" w:history="1">
        <w:r w:rsidR="00464AD3" w:rsidRPr="00FB0854">
          <w:rPr>
            <w:rStyle w:val="Hyperlink"/>
            <w:noProof/>
          </w:rPr>
          <w:t>Figure 66 Ciseco Humble PI I2C interface board</w:t>
        </w:r>
        <w:r w:rsidR="00464AD3">
          <w:rPr>
            <w:noProof/>
            <w:webHidden/>
          </w:rPr>
          <w:tab/>
        </w:r>
        <w:r w:rsidR="00464AD3">
          <w:rPr>
            <w:noProof/>
            <w:webHidden/>
          </w:rPr>
          <w:fldChar w:fldCharType="begin"/>
        </w:r>
        <w:r w:rsidR="00464AD3">
          <w:rPr>
            <w:noProof/>
            <w:webHidden/>
          </w:rPr>
          <w:instrText xml:space="preserve"> PAGEREF _Toc38702008 \h </w:instrText>
        </w:r>
        <w:r w:rsidR="00464AD3">
          <w:rPr>
            <w:noProof/>
            <w:webHidden/>
          </w:rPr>
        </w:r>
        <w:r w:rsidR="00464AD3">
          <w:rPr>
            <w:noProof/>
            <w:webHidden/>
          </w:rPr>
          <w:fldChar w:fldCharType="separate"/>
        </w:r>
        <w:r w:rsidR="00EB0C56">
          <w:rPr>
            <w:noProof/>
            <w:webHidden/>
          </w:rPr>
          <w:t>40</w:t>
        </w:r>
        <w:r w:rsidR="00464AD3">
          <w:rPr>
            <w:noProof/>
            <w:webHidden/>
          </w:rPr>
          <w:fldChar w:fldCharType="end"/>
        </w:r>
      </w:hyperlink>
    </w:p>
    <w:p w14:paraId="46939594" w14:textId="68038A34" w:rsidR="00464AD3" w:rsidRDefault="00AC4F4E">
      <w:pPr>
        <w:pStyle w:val="TableofFigures"/>
        <w:tabs>
          <w:tab w:val="right" w:leader="dot" w:pos="9016"/>
        </w:tabs>
        <w:rPr>
          <w:rFonts w:eastAsiaTheme="minorEastAsia"/>
          <w:noProof/>
          <w:lang w:eastAsia="en-GB"/>
        </w:rPr>
      </w:pPr>
      <w:hyperlink w:anchor="_Toc38702009" w:history="1">
        <w:r w:rsidR="00464AD3" w:rsidRPr="00FB0854">
          <w:rPr>
            <w:rStyle w:val="Hyperlink"/>
            <w:noProof/>
          </w:rPr>
          <w:t>Figure 67 The I2C backpack interface board</w:t>
        </w:r>
        <w:r w:rsidR="00464AD3">
          <w:rPr>
            <w:noProof/>
            <w:webHidden/>
          </w:rPr>
          <w:tab/>
        </w:r>
        <w:r w:rsidR="00464AD3">
          <w:rPr>
            <w:noProof/>
            <w:webHidden/>
          </w:rPr>
          <w:fldChar w:fldCharType="begin"/>
        </w:r>
        <w:r w:rsidR="00464AD3">
          <w:rPr>
            <w:noProof/>
            <w:webHidden/>
          </w:rPr>
          <w:instrText xml:space="preserve"> PAGEREF _Toc38702009 \h </w:instrText>
        </w:r>
        <w:r w:rsidR="00464AD3">
          <w:rPr>
            <w:noProof/>
            <w:webHidden/>
          </w:rPr>
        </w:r>
        <w:r w:rsidR="00464AD3">
          <w:rPr>
            <w:noProof/>
            <w:webHidden/>
          </w:rPr>
          <w:fldChar w:fldCharType="separate"/>
        </w:r>
        <w:r w:rsidR="00EB0C56">
          <w:rPr>
            <w:noProof/>
            <w:webHidden/>
          </w:rPr>
          <w:t>40</w:t>
        </w:r>
        <w:r w:rsidR="00464AD3">
          <w:rPr>
            <w:noProof/>
            <w:webHidden/>
          </w:rPr>
          <w:fldChar w:fldCharType="end"/>
        </w:r>
      </w:hyperlink>
    </w:p>
    <w:p w14:paraId="26DE338C" w14:textId="408CDB64" w:rsidR="00464AD3" w:rsidRDefault="00AC4F4E">
      <w:pPr>
        <w:pStyle w:val="TableofFigures"/>
        <w:tabs>
          <w:tab w:val="right" w:leader="dot" w:pos="9016"/>
        </w:tabs>
        <w:rPr>
          <w:rFonts w:eastAsiaTheme="minorEastAsia"/>
          <w:noProof/>
          <w:lang w:eastAsia="en-GB"/>
        </w:rPr>
      </w:pPr>
      <w:hyperlink w:anchor="_Toc38702010" w:history="1">
        <w:r w:rsidR="00464AD3" w:rsidRPr="00FB0854">
          <w:rPr>
            <w:rStyle w:val="Hyperlink"/>
            <w:noProof/>
          </w:rPr>
          <w:t>Figure 68 Wake-up button</w:t>
        </w:r>
        <w:r w:rsidR="00464AD3">
          <w:rPr>
            <w:noProof/>
            <w:webHidden/>
          </w:rPr>
          <w:tab/>
        </w:r>
        <w:r w:rsidR="00464AD3">
          <w:rPr>
            <w:noProof/>
            <w:webHidden/>
          </w:rPr>
          <w:fldChar w:fldCharType="begin"/>
        </w:r>
        <w:r w:rsidR="00464AD3">
          <w:rPr>
            <w:noProof/>
            <w:webHidden/>
          </w:rPr>
          <w:instrText xml:space="preserve"> PAGEREF _Toc38702010 \h </w:instrText>
        </w:r>
        <w:r w:rsidR="00464AD3">
          <w:rPr>
            <w:noProof/>
            <w:webHidden/>
          </w:rPr>
        </w:r>
        <w:r w:rsidR="00464AD3">
          <w:rPr>
            <w:noProof/>
            <w:webHidden/>
          </w:rPr>
          <w:fldChar w:fldCharType="separate"/>
        </w:r>
        <w:r w:rsidR="00EB0C56">
          <w:rPr>
            <w:noProof/>
            <w:webHidden/>
          </w:rPr>
          <w:t>41</w:t>
        </w:r>
        <w:r w:rsidR="00464AD3">
          <w:rPr>
            <w:noProof/>
            <w:webHidden/>
          </w:rPr>
          <w:fldChar w:fldCharType="end"/>
        </w:r>
      </w:hyperlink>
    </w:p>
    <w:p w14:paraId="356C411A" w14:textId="2460D525" w:rsidR="00464AD3" w:rsidRDefault="00AC4F4E">
      <w:pPr>
        <w:pStyle w:val="TableofFigures"/>
        <w:tabs>
          <w:tab w:val="right" w:leader="dot" w:pos="9016"/>
        </w:tabs>
        <w:rPr>
          <w:rFonts w:eastAsiaTheme="minorEastAsia"/>
          <w:noProof/>
          <w:lang w:eastAsia="en-GB"/>
        </w:rPr>
      </w:pPr>
      <w:hyperlink w:anchor="_Toc38702011" w:history="1">
        <w:r w:rsidR="00464AD3" w:rsidRPr="00FB0854">
          <w:rPr>
            <w:rStyle w:val="Hyperlink"/>
            <w:noProof/>
          </w:rPr>
          <w:t>Figure 69 TSOP38238 IR sensor</w:t>
        </w:r>
        <w:r w:rsidR="00464AD3">
          <w:rPr>
            <w:noProof/>
            <w:webHidden/>
          </w:rPr>
          <w:tab/>
        </w:r>
        <w:r w:rsidR="00464AD3">
          <w:rPr>
            <w:noProof/>
            <w:webHidden/>
          </w:rPr>
          <w:fldChar w:fldCharType="begin"/>
        </w:r>
        <w:r w:rsidR="00464AD3">
          <w:rPr>
            <w:noProof/>
            <w:webHidden/>
          </w:rPr>
          <w:instrText xml:space="preserve"> PAGEREF _Toc38702011 \h </w:instrText>
        </w:r>
        <w:r w:rsidR="00464AD3">
          <w:rPr>
            <w:noProof/>
            <w:webHidden/>
          </w:rPr>
        </w:r>
        <w:r w:rsidR="00464AD3">
          <w:rPr>
            <w:noProof/>
            <w:webHidden/>
          </w:rPr>
          <w:fldChar w:fldCharType="separate"/>
        </w:r>
        <w:r w:rsidR="00EB0C56">
          <w:rPr>
            <w:noProof/>
            <w:webHidden/>
          </w:rPr>
          <w:t>42</w:t>
        </w:r>
        <w:r w:rsidR="00464AD3">
          <w:rPr>
            <w:noProof/>
            <w:webHidden/>
          </w:rPr>
          <w:fldChar w:fldCharType="end"/>
        </w:r>
      </w:hyperlink>
    </w:p>
    <w:p w14:paraId="150A419D" w14:textId="1FDF39F1" w:rsidR="00464AD3" w:rsidRDefault="00AC4F4E">
      <w:pPr>
        <w:pStyle w:val="TableofFigures"/>
        <w:tabs>
          <w:tab w:val="right" w:leader="dot" w:pos="9016"/>
        </w:tabs>
        <w:rPr>
          <w:rFonts w:eastAsiaTheme="minorEastAsia"/>
          <w:noProof/>
          <w:lang w:eastAsia="en-GB"/>
        </w:rPr>
      </w:pPr>
      <w:hyperlink w:anchor="_Toc38702012" w:history="1">
        <w:r w:rsidR="00464AD3" w:rsidRPr="00FB0854">
          <w:rPr>
            <w:rStyle w:val="Hyperlink"/>
            <w:noProof/>
          </w:rPr>
          <w:t>Figure 70 Soldering precautions</w:t>
        </w:r>
        <w:r w:rsidR="00464AD3">
          <w:rPr>
            <w:noProof/>
            <w:webHidden/>
          </w:rPr>
          <w:tab/>
        </w:r>
        <w:r w:rsidR="00464AD3">
          <w:rPr>
            <w:noProof/>
            <w:webHidden/>
          </w:rPr>
          <w:fldChar w:fldCharType="begin"/>
        </w:r>
        <w:r w:rsidR="00464AD3">
          <w:rPr>
            <w:noProof/>
            <w:webHidden/>
          </w:rPr>
          <w:instrText xml:space="preserve"> PAGEREF _Toc38702012 \h </w:instrText>
        </w:r>
        <w:r w:rsidR="00464AD3">
          <w:rPr>
            <w:noProof/>
            <w:webHidden/>
          </w:rPr>
        </w:r>
        <w:r w:rsidR="00464AD3">
          <w:rPr>
            <w:noProof/>
            <w:webHidden/>
          </w:rPr>
          <w:fldChar w:fldCharType="separate"/>
        </w:r>
        <w:r w:rsidR="00EB0C56">
          <w:rPr>
            <w:noProof/>
            <w:webHidden/>
          </w:rPr>
          <w:t>42</w:t>
        </w:r>
        <w:r w:rsidR="00464AD3">
          <w:rPr>
            <w:noProof/>
            <w:webHidden/>
          </w:rPr>
          <w:fldChar w:fldCharType="end"/>
        </w:r>
      </w:hyperlink>
    </w:p>
    <w:p w14:paraId="4583DC3B" w14:textId="14DDCF95" w:rsidR="00464AD3" w:rsidRDefault="00AC4F4E">
      <w:pPr>
        <w:pStyle w:val="TableofFigures"/>
        <w:tabs>
          <w:tab w:val="right" w:leader="dot" w:pos="9016"/>
        </w:tabs>
        <w:rPr>
          <w:rFonts w:eastAsiaTheme="minorEastAsia"/>
          <w:noProof/>
          <w:lang w:eastAsia="en-GB"/>
        </w:rPr>
      </w:pPr>
      <w:hyperlink w:anchor="_Toc38702013" w:history="1">
        <w:r w:rsidR="00464AD3" w:rsidRPr="00FB0854">
          <w:rPr>
            <w:rStyle w:val="Hyperlink"/>
            <w:noProof/>
          </w:rPr>
          <w:t>Figure 71 LED polarity</w:t>
        </w:r>
        <w:r w:rsidR="00464AD3">
          <w:rPr>
            <w:noProof/>
            <w:webHidden/>
          </w:rPr>
          <w:tab/>
        </w:r>
        <w:r w:rsidR="00464AD3">
          <w:rPr>
            <w:noProof/>
            <w:webHidden/>
          </w:rPr>
          <w:fldChar w:fldCharType="begin"/>
        </w:r>
        <w:r w:rsidR="00464AD3">
          <w:rPr>
            <w:noProof/>
            <w:webHidden/>
          </w:rPr>
          <w:instrText xml:space="preserve"> PAGEREF _Toc38702013 \h </w:instrText>
        </w:r>
        <w:r w:rsidR="00464AD3">
          <w:rPr>
            <w:noProof/>
            <w:webHidden/>
          </w:rPr>
        </w:r>
        <w:r w:rsidR="00464AD3">
          <w:rPr>
            <w:noProof/>
            <w:webHidden/>
          </w:rPr>
          <w:fldChar w:fldCharType="separate"/>
        </w:r>
        <w:r w:rsidR="00EB0C56">
          <w:rPr>
            <w:noProof/>
            <w:webHidden/>
          </w:rPr>
          <w:t>43</w:t>
        </w:r>
        <w:r w:rsidR="00464AD3">
          <w:rPr>
            <w:noProof/>
            <w:webHidden/>
          </w:rPr>
          <w:fldChar w:fldCharType="end"/>
        </w:r>
      </w:hyperlink>
    </w:p>
    <w:p w14:paraId="6EA4A61D" w14:textId="3DA02C77" w:rsidR="00464AD3" w:rsidRDefault="00AC4F4E">
      <w:pPr>
        <w:pStyle w:val="TableofFigures"/>
        <w:tabs>
          <w:tab w:val="right" w:leader="dot" w:pos="9016"/>
        </w:tabs>
        <w:rPr>
          <w:rFonts w:eastAsiaTheme="minorEastAsia"/>
          <w:noProof/>
          <w:lang w:eastAsia="en-GB"/>
        </w:rPr>
      </w:pPr>
      <w:hyperlink w:anchor="_Toc38702014" w:history="1">
        <w:r w:rsidR="00464AD3" w:rsidRPr="00FB0854">
          <w:rPr>
            <w:rStyle w:val="Hyperlink"/>
            <w:noProof/>
          </w:rPr>
          <w:t>Figure 72 Adafruit plate with IR sensor and activity LED.</w:t>
        </w:r>
        <w:r w:rsidR="00464AD3">
          <w:rPr>
            <w:noProof/>
            <w:webHidden/>
          </w:rPr>
          <w:tab/>
        </w:r>
        <w:r w:rsidR="00464AD3">
          <w:rPr>
            <w:noProof/>
            <w:webHidden/>
          </w:rPr>
          <w:fldChar w:fldCharType="begin"/>
        </w:r>
        <w:r w:rsidR="00464AD3">
          <w:rPr>
            <w:noProof/>
            <w:webHidden/>
          </w:rPr>
          <w:instrText xml:space="preserve"> PAGEREF _Toc38702014 \h </w:instrText>
        </w:r>
        <w:r w:rsidR="00464AD3">
          <w:rPr>
            <w:noProof/>
            <w:webHidden/>
          </w:rPr>
        </w:r>
        <w:r w:rsidR="00464AD3">
          <w:rPr>
            <w:noProof/>
            <w:webHidden/>
          </w:rPr>
          <w:fldChar w:fldCharType="separate"/>
        </w:r>
        <w:r w:rsidR="00EB0C56">
          <w:rPr>
            <w:noProof/>
            <w:webHidden/>
          </w:rPr>
          <w:t>43</w:t>
        </w:r>
        <w:r w:rsidR="00464AD3">
          <w:rPr>
            <w:noProof/>
            <w:webHidden/>
          </w:rPr>
          <w:fldChar w:fldCharType="end"/>
        </w:r>
      </w:hyperlink>
    </w:p>
    <w:p w14:paraId="3D8588D7" w14:textId="7A8A61EA" w:rsidR="00464AD3" w:rsidRDefault="00AC4F4E">
      <w:pPr>
        <w:pStyle w:val="TableofFigures"/>
        <w:tabs>
          <w:tab w:val="right" w:leader="dot" w:pos="9016"/>
        </w:tabs>
        <w:rPr>
          <w:rFonts w:eastAsiaTheme="minorEastAsia"/>
          <w:noProof/>
          <w:lang w:eastAsia="en-GB"/>
        </w:rPr>
      </w:pPr>
      <w:hyperlink w:anchor="_Toc38702015" w:history="1">
        <w:r w:rsidR="00464AD3" w:rsidRPr="00FB0854">
          <w:rPr>
            <w:rStyle w:val="Hyperlink"/>
            <w:noProof/>
          </w:rPr>
          <w:t>Figure 73 IQaudIO Cosmic controller and OLED display</w:t>
        </w:r>
        <w:r w:rsidR="00464AD3">
          <w:rPr>
            <w:noProof/>
            <w:webHidden/>
          </w:rPr>
          <w:tab/>
        </w:r>
        <w:r w:rsidR="00464AD3">
          <w:rPr>
            <w:noProof/>
            <w:webHidden/>
          </w:rPr>
          <w:fldChar w:fldCharType="begin"/>
        </w:r>
        <w:r w:rsidR="00464AD3">
          <w:rPr>
            <w:noProof/>
            <w:webHidden/>
          </w:rPr>
          <w:instrText xml:space="preserve"> PAGEREF _Toc38702015 \h </w:instrText>
        </w:r>
        <w:r w:rsidR="00464AD3">
          <w:rPr>
            <w:noProof/>
            <w:webHidden/>
          </w:rPr>
        </w:r>
        <w:r w:rsidR="00464AD3">
          <w:rPr>
            <w:noProof/>
            <w:webHidden/>
          </w:rPr>
          <w:fldChar w:fldCharType="separate"/>
        </w:r>
        <w:r w:rsidR="00EB0C56">
          <w:rPr>
            <w:noProof/>
            <w:webHidden/>
          </w:rPr>
          <w:t>44</w:t>
        </w:r>
        <w:r w:rsidR="00464AD3">
          <w:rPr>
            <w:noProof/>
            <w:webHidden/>
          </w:rPr>
          <w:fldChar w:fldCharType="end"/>
        </w:r>
      </w:hyperlink>
    </w:p>
    <w:p w14:paraId="46DF85EF" w14:textId="5CD5C50E" w:rsidR="00464AD3" w:rsidRDefault="00AC4F4E">
      <w:pPr>
        <w:pStyle w:val="TableofFigures"/>
        <w:tabs>
          <w:tab w:val="right" w:leader="dot" w:pos="9016"/>
        </w:tabs>
        <w:rPr>
          <w:rFonts w:eastAsiaTheme="minorEastAsia"/>
          <w:noProof/>
          <w:lang w:eastAsia="en-GB"/>
        </w:rPr>
      </w:pPr>
      <w:hyperlink w:anchor="_Toc38702016" w:history="1">
        <w:r w:rsidR="00464AD3" w:rsidRPr="00FB0854">
          <w:rPr>
            <w:rStyle w:val="Hyperlink"/>
            <w:noProof/>
          </w:rPr>
          <w:t>Figure 74 Lego radio with IQaudIO Cosmic controller and OLED</w:t>
        </w:r>
        <w:r w:rsidR="00464AD3">
          <w:rPr>
            <w:noProof/>
            <w:webHidden/>
          </w:rPr>
          <w:tab/>
        </w:r>
        <w:r w:rsidR="00464AD3">
          <w:rPr>
            <w:noProof/>
            <w:webHidden/>
          </w:rPr>
          <w:fldChar w:fldCharType="begin"/>
        </w:r>
        <w:r w:rsidR="00464AD3">
          <w:rPr>
            <w:noProof/>
            <w:webHidden/>
          </w:rPr>
          <w:instrText xml:space="preserve"> PAGEREF _Toc38702016 \h </w:instrText>
        </w:r>
        <w:r w:rsidR="00464AD3">
          <w:rPr>
            <w:noProof/>
            <w:webHidden/>
          </w:rPr>
        </w:r>
        <w:r w:rsidR="00464AD3">
          <w:rPr>
            <w:noProof/>
            <w:webHidden/>
          </w:rPr>
          <w:fldChar w:fldCharType="separate"/>
        </w:r>
        <w:r w:rsidR="00EB0C56">
          <w:rPr>
            <w:noProof/>
            <w:webHidden/>
          </w:rPr>
          <w:t>44</w:t>
        </w:r>
        <w:r w:rsidR="00464AD3">
          <w:rPr>
            <w:noProof/>
            <w:webHidden/>
          </w:rPr>
          <w:fldChar w:fldCharType="end"/>
        </w:r>
      </w:hyperlink>
    </w:p>
    <w:p w14:paraId="0821F5E6" w14:textId="583A939F" w:rsidR="00464AD3" w:rsidRDefault="00AC4F4E">
      <w:pPr>
        <w:pStyle w:val="TableofFigures"/>
        <w:tabs>
          <w:tab w:val="right" w:leader="dot" w:pos="9016"/>
        </w:tabs>
        <w:rPr>
          <w:rFonts w:eastAsiaTheme="minorEastAsia"/>
          <w:noProof/>
          <w:lang w:eastAsia="en-GB"/>
        </w:rPr>
      </w:pPr>
      <w:hyperlink w:anchor="_Toc38702017" w:history="1">
        <w:r w:rsidR="00464AD3" w:rsidRPr="00FB0854">
          <w:rPr>
            <w:rStyle w:val="Hyperlink"/>
            <w:noProof/>
          </w:rPr>
          <w:t>Figure 75 PiFace CAD and Raspberry PI</w:t>
        </w:r>
        <w:r w:rsidR="00464AD3">
          <w:rPr>
            <w:noProof/>
            <w:webHidden/>
          </w:rPr>
          <w:tab/>
        </w:r>
        <w:r w:rsidR="00464AD3">
          <w:rPr>
            <w:noProof/>
            <w:webHidden/>
          </w:rPr>
          <w:fldChar w:fldCharType="begin"/>
        </w:r>
        <w:r w:rsidR="00464AD3">
          <w:rPr>
            <w:noProof/>
            <w:webHidden/>
          </w:rPr>
          <w:instrText xml:space="preserve"> PAGEREF _Toc38702017 \h </w:instrText>
        </w:r>
        <w:r w:rsidR="00464AD3">
          <w:rPr>
            <w:noProof/>
            <w:webHidden/>
          </w:rPr>
        </w:r>
        <w:r w:rsidR="00464AD3">
          <w:rPr>
            <w:noProof/>
            <w:webHidden/>
          </w:rPr>
          <w:fldChar w:fldCharType="separate"/>
        </w:r>
        <w:r w:rsidR="00EB0C56">
          <w:rPr>
            <w:noProof/>
            <w:webHidden/>
          </w:rPr>
          <w:t>45</w:t>
        </w:r>
        <w:r w:rsidR="00464AD3">
          <w:rPr>
            <w:noProof/>
            <w:webHidden/>
          </w:rPr>
          <w:fldChar w:fldCharType="end"/>
        </w:r>
      </w:hyperlink>
    </w:p>
    <w:p w14:paraId="19E32464" w14:textId="1E945C7C" w:rsidR="00464AD3" w:rsidRDefault="00AC4F4E">
      <w:pPr>
        <w:pStyle w:val="TableofFigures"/>
        <w:tabs>
          <w:tab w:val="right" w:leader="dot" w:pos="9016"/>
        </w:tabs>
        <w:rPr>
          <w:rFonts w:eastAsiaTheme="minorEastAsia"/>
          <w:noProof/>
          <w:lang w:eastAsia="en-GB"/>
        </w:rPr>
      </w:pPr>
      <w:hyperlink w:anchor="_Toc38702018" w:history="1">
        <w:r w:rsidR="00464AD3" w:rsidRPr="00FB0854">
          <w:rPr>
            <w:rStyle w:val="Hyperlink"/>
            <w:noProof/>
          </w:rPr>
          <w:t>Figure 76 PiFace CAD in a case</w:t>
        </w:r>
        <w:r w:rsidR="00464AD3">
          <w:rPr>
            <w:noProof/>
            <w:webHidden/>
          </w:rPr>
          <w:tab/>
        </w:r>
        <w:r w:rsidR="00464AD3">
          <w:rPr>
            <w:noProof/>
            <w:webHidden/>
          </w:rPr>
          <w:fldChar w:fldCharType="begin"/>
        </w:r>
        <w:r w:rsidR="00464AD3">
          <w:rPr>
            <w:noProof/>
            <w:webHidden/>
          </w:rPr>
          <w:instrText xml:space="preserve"> PAGEREF _Toc38702018 \h </w:instrText>
        </w:r>
        <w:r w:rsidR="00464AD3">
          <w:rPr>
            <w:noProof/>
            <w:webHidden/>
          </w:rPr>
        </w:r>
        <w:r w:rsidR="00464AD3">
          <w:rPr>
            <w:noProof/>
            <w:webHidden/>
          </w:rPr>
          <w:fldChar w:fldCharType="separate"/>
        </w:r>
        <w:r w:rsidR="00EB0C56">
          <w:rPr>
            <w:noProof/>
            <w:webHidden/>
          </w:rPr>
          <w:t>45</w:t>
        </w:r>
        <w:r w:rsidR="00464AD3">
          <w:rPr>
            <w:noProof/>
            <w:webHidden/>
          </w:rPr>
          <w:fldChar w:fldCharType="end"/>
        </w:r>
      </w:hyperlink>
    </w:p>
    <w:p w14:paraId="39F7CDC5" w14:textId="4B734960" w:rsidR="00464AD3" w:rsidRDefault="00AC4F4E">
      <w:pPr>
        <w:pStyle w:val="TableofFigures"/>
        <w:tabs>
          <w:tab w:val="right" w:leader="dot" w:pos="9016"/>
        </w:tabs>
        <w:rPr>
          <w:rFonts w:eastAsiaTheme="minorEastAsia"/>
          <w:noProof/>
          <w:lang w:eastAsia="en-GB"/>
        </w:rPr>
      </w:pPr>
      <w:hyperlink w:anchor="_Toc38702019" w:history="1">
        <w:r w:rsidR="00464AD3" w:rsidRPr="00FB0854">
          <w:rPr>
            <w:rStyle w:val="Hyperlink"/>
            <w:noProof/>
          </w:rPr>
          <w:t>Figure 77 HiFiBerry DAC Plus</w:t>
        </w:r>
        <w:r w:rsidR="00464AD3">
          <w:rPr>
            <w:noProof/>
            <w:webHidden/>
          </w:rPr>
          <w:tab/>
        </w:r>
        <w:r w:rsidR="00464AD3">
          <w:rPr>
            <w:noProof/>
            <w:webHidden/>
          </w:rPr>
          <w:fldChar w:fldCharType="begin"/>
        </w:r>
        <w:r w:rsidR="00464AD3">
          <w:rPr>
            <w:noProof/>
            <w:webHidden/>
          </w:rPr>
          <w:instrText xml:space="preserve"> PAGEREF _Toc38702019 \h </w:instrText>
        </w:r>
        <w:r w:rsidR="00464AD3">
          <w:rPr>
            <w:noProof/>
            <w:webHidden/>
          </w:rPr>
        </w:r>
        <w:r w:rsidR="00464AD3">
          <w:rPr>
            <w:noProof/>
            <w:webHidden/>
          </w:rPr>
          <w:fldChar w:fldCharType="separate"/>
        </w:r>
        <w:r w:rsidR="00EB0C56">
          <w:rPr>
            <w:noProof/>
            <w:webHidden/>
          </w:rPr>
          <w:t>48</w:t>
        </w:r>
        <w:r w:rsidR="00464AD3">
          <w:rPr>
            <w:noProof/>
            <w:webHidden/>
          </w:rPr>
          <w:fldChar w:fldCharType="end"/>
        </w:r>
      </w:hyperlink>
    </w:p>
    <w:p w14:paraId="729DD64E" w14:textId="4E0B55EC" w:rsidR="00464AD3" w:rsidRDefault="00AC4F4E">
      <w:pPr>
        <w:pStyle w:val="TableofFigures"/>
        <w:tabs>
          <w:tab w:val="right" w:leader="dot" w:pos="9016"/>
        </w:tabs>
        <w:rPr>
          <w:rFonts w:eastAsiaTheme="minorEastAsia"/>
          <w:noProof/>
          <w:lang w:eastAsia="en-GB"/>
        </w:rPr>
      </w:pPr>
      <w:hyperlink w:anchor="_Toc38702020" w:history="1">
        <w:r w:rsidR="00464AD3" w:rsidRPr="00FB0854">
          <w:rPr>
            <w:rStyle w:val="Hyperlink"/>
            <w:noProof/>
          </w:rPr>
          <w:t>Figure 78 HiFiBerry mounted on the Rasberry Pi</w:t>
        </w:r>
        <w:r w:rsidR="00464AD3">
          <w:rPr>
            <w:noProof/>
            <w:webHidden/>
          </w:rPr>
          <w:tab/>
        </w:r>
        <w:r w:rsidR="00464AD3">
          <w:rPr>
            <w:noProof/>
            <w:webHidden/>
          </w:rPr>
          <w:fldChar w:fldCharType="begin"/>
        </w:r>
        <w:r w:rsidR="00464AD3">
          <w:rPr>
            <w:noProof/>
            <w:webHidden/>
          </w:rPr>
          <w:instrText xml:space="preserve"> PAGEREF _Toc38702020 \h </w:instrText>
        </w:r>
        <w:r w:rsidR="00464AD3">
          <w:rPr>
            <w:noProof/>
            <w:webHidden/>
          </w:rPr>
        </w:r>
        <w:r w:rsidR="00464AD3">
          <w:rPr>
            <w:noProof/>
            <w:webHidden/>
          </w:rPr>
          <w:fldChar w:fldCharType="separate"/>
        </w:r>
        <w:r w:rsidR="00EB0C56">
          <w:rPr>
            <w:noProof/>
            <w:webHidden/>
          </w:rPr>
          <w:t>48</w:t>
        </w:r>
        <w:r w:rsidR="00464AD3">
          <w:rPr>
            <w:noProof/>
            <w:webHidden/>
          </w:rPr>
          <w:fldChar w:fldCharType="end"/>
        </w:r>
      </w:hyperlink>
    </w:p>
    <w:p w14:paraId="2C336313" w14:textId="34C22234" w:rsidR="00464AD3" w:rsidRDefault="00AC4F4E">
      <w:pPr>
        <w:pStyle w:val="TableofFigures"/>
        <w:tabs>
          <w:tab w:val="right" w:leader="dot" w:pos="9016"/>
        </w:tabs>
        <w:rPr>
          <w:rFonts w:eastAsiaTheme="minorEastAsia"/>
          <w:noProof/>
          <w:lang w:eastAsia="en-GB"/>
        </w:rPr>
      </w:pPr>
      <w:hyperlink w:anchor="_Toc38702021" w:history="1">
        <w:r w:rsidR="00464AD3" w:rsidRPr="00FB0854">
          <w:rPr>
            <w:rStyle w:val="Hyperlink"/>
            <w:noProof/>
          </w:rPr>
          <w:t>Figure 79 IQaudIO DAC plus</w:t>
        </w:r>
        <w:r w:rsidR="00464AD3">
          <w:rPr>
            <w:noProof/>
            <w:webHidden/>
          </w:rPr>
          <w:tab/>
        </w:r>
        <w:r w:rsidR="00464AD3">
          <w:rPr>
            <w:noProof/>
            <w:webHidden/>
          </w:rPr>
          <w:fldChar w:fldCharType="begin"/>
        </w:r>
        <w:r w:rsidR="00464AD3">
          <w:rPr>
            <w:noProof/>
            <w:webHidden/>
          </w:rPr>
          <w:instrText xml:space="preserve"> PAGEREF _Toc38702021 \h </w:instrText>
        </w:r>
        <w:r w:rsidR="00464AD3">
          <w:rPr>
            <w:noProof/>
            <w:webHidden/>
          </w:rPr>
        </w:r>
        <w:r w:rsidR="00464AD3">
          <w:rPr>
            <w:noProof/>
            <w:webHidden/>
          </w:rPr>
          <w:fldChar w:fldCharType="separate"/>
        </w:r>
        <w:r w:rsidR="00EB0C56">
          <w:rPr>
            <w:noProof/>
            <w:webHidden/>
          </w:rPr>
          <w:t>49</w:t>
        </w:r>
        <w:r w:rsidR="00464AD3">
          <w:rPr>
            <w:noProof/>
            <w:webHidden/>
          </w:rPr>
          <w:fldChar w:fldCharType="end"/>
        </w:r>
      </w:hyperlink>
    </w:p>
    <w:p w14:paraId="4A6CA9BE" w14:textId="1D6D95CB" w:rsidR="00464AD3" w:rsidRDefault="00AC4F4E">
      <w:pPr>
        <w:pStyle w:val="TableofFigures"/>
        <w:tabs>
          <w:tab w:val="right" w:leader="dot" w:pos="9016"/>
        </w:tabs>
        <w:rPr>
          <w:rFonts w:eastAsiaTheme="minorEastAsia"/>
          <w:noProof/>
          <w:lang w:eastAsia="en-GB"/>
        </w:rPr>
      </w:pPr>
      <w:hyperlink w:anchor="_Toc38702022" w:history="1">
        <w:r w:rsidR="00464AD3" w:rsidRPr="00FB0854">
          <w:rPr>
            <w:rStyle w:val="Hyperlink"/>
            <w:noProof/>
          </w:rPr>
          <w:t>Figure 80 IQaudIO Pi-DigiAMP+</w:t>
        </w:r>
        <w:r w:rsidR="00464AD3">
          <w:rPr>
            <w:noProof/>
            <w:webHidden/>
          </w:rPr>
          <w:tab/>
        </w:r>
        <w:r w:rsidR="00464AD3">
          <w:rPr>
            <w:noProof/>
            <w:webHidden/>
          </w:rPr>
          <w:fldChar w:fldCharType="begin"/>
        </w:r>
        <w:r w:rsidR="00464AD3">
          <w:rPr>
            <w:noProof/>
            <w:webHidden/>
          </w:rPr>
          <w:instrText xml:space="preserve"> PAGEREF _Toc38702022 \h </w:instrText>
        </w:r>
        <w:r w:rsidR="00464AD3">
          <w:rPr>
            <w:noProof/>
            <w:webHidden/>
          </w:rPr>
        </w:r>
        <w:r w:rsidR="00464AD3">
          <w:rPr>
            <w:noProof/>
            <w:webHidden/>
          </w:rPr>
          <w:fldChar w:fldCharType="separate"/>
        </w:r>
        <w:r w:rsidR="00EB0C56">
          <w:rPr>
            <w:noProof/>
            <w:webHidden/>
          </w:rPr>
          <w:t>49</w:t>
        </w:r>
        <w:r w:rsidR="00464AD3">
          <w:rPr>
            <w:noProof/>
            <w:webHidden/>
          </w:rPr>
          <w:fldChar w:fldCharType="end"/>
        </w:r>
      </w:hyperlink>
    </w:p>
    <w:p w14:paraId="45B8AFB2" w14:textId="0DD4B757" w:rsidR="00464AD3" w:rsidRDefault="00AC4F4E">
      <w:pPr>
        <w:pStyle w:val="TableofFigures"/>
        <w:tabs>
          <w:tab w:val="right" w:leader="dot" w:pos="9016"/>
        </w:tabs>
        <w:rPr>
          <w:rFonts w:eastAsiaTheme="minorEastAsia"/>
          <w:noProof/>
          <w:lang w:eastAsia="en-GB"/>
        </w:rPr>
      </w:pPr>
      <w:hyperlink w:anchor="_Toc38702023" w:history="1">
        <w:r w:rsidR="00464AD3" w:rsidRPr="00FB0854">
          <w:rPr>
            <w:rStyle w:val="Hyperlink"/>
            <w:noProof/>
          </w:rPr>
          <w:t>Figure 81 JustBoom Amp HAT</w:t>
        </w:r>
        <w:r w:rsidR="00464AD3">
          <w:rPr>
            <w:noProof/>
            <w:webHidden/>
          </w:rPr>
          <w:tab/>
        </w:r>
        <w:r w:rsidR="00464AD3">
          <w:rPr>
            <w:noProof/>
            <w:webHidden/>
          </w:rPr>
          <w:fldChar w:fldCharType="begin"/>
        </w:r>
        <w:r w:rsidR="00464AD3">
          <w:rPr>
            <w:noProof/>
            <w:webHidden/>
          </w:rPr>
          <w:instrText xml:space="preserve"> PAGEREF _Toc38702023 \h </w:instrText>
        </w:r>
        <w:r w:rsidR="00464AD3">
          <w:rPr>
            <w:noProof/>
            <w:webHidden/>
          </w:rPr>
        </w:r>
        <w:r w:rsidR="00464AD3">
          <w:rPr>
            <w:noProof/>
            <w:webHidden/>
          </w:rPr>
          <w:fldChar w:fldCharType="separate"/>
        </w:r>
        <w:r w:rsidR="00EB0C56">
          <w:rPr>
            <w:noProof/>
            <w:webHidden/>
          </w:rPr>
          <w:t>49</w:t>
        </w:r>
        <w:r w:rsidR="00464AD3">
          <w:rPr>
            <w:noProof/>
            <w:webHidden/>
          </w:rPr>
          <w:fldChar w:fldCharType="end"/>
        </w:r>
      </w:hyperlink>
    </w:p>
    <w:p w14:paraId="5939190D" w14:textId="346E3C9F" w:rsidR="00464AD3" w:rsidRDefault="00AC4F4E">
      <w:pPr>
        <w:pStyle w:val="TableofFigures"/>
        <w:tabs>
          <w:tab w:val="right" w:leader="dot" w:pos="9016"/>
        </w:tabs>
        <w:rPr>
          <w:rFonts w:eastAsiaTheme="minorEastAsia"/>
          <w:noProof/>
          <w:lang w:eastAsia="en-GB"/>
        </w:rPr>
      </w:pPr>
      <w:hyperlink w:anchor="_Toc38702024" w:history="1">
        <w:r w:rsidR="00464AD3" w:rsidRPr="00FB0854">
          <w:rPr>
            <w:rStyle w:val="Hyperlink"/>
            <w:noProof/>
          </w:rPr>
          <w:t>Figure 82 JustBoom Amp Zero pHAT</w:t>
        </w:r>
        <w:r w:rsidR="00464AD3">
          <w:rPr>
            <w:noProof/>
            <w:webHidden/>
          </w:rPr>
          <w:tab/>
        </w:r>
        <w:r w:rsidR="00464AD3">
          <w:rPr>
            <w:noProof/>
            <w:webHidden/>
          </w:rPr>
          <w:fldChar w:fldCharType="begin"/>
        </w:r>
        <w:r w:rsidR="00464AD3">
          <w:rPr>
            <w:noProof/>
            <w:webHidden/>
          </w:rPr>
          <w:instrText xml:space="preserve"> PAGEREF _Toc38702024 \h </w:instrText>
        </w:r>
        <w:r w:rsidR="00464AD3">
          <w:rPr>
            <w:noProof/>
            <w:webHidden/>
          </w:rPr>
        </w:r>
        <w:r w:rsidR="00464AD3">
          <w:rPr>
            <w:noProof/>
            <w:webHidden/>
          </w:rPr>
          <w:fldChar w:fldCharType="separate"/>
        </w:r>
        <w:r w:rsidR="00EB0C56">
          <w:rPr>
            <w:noProof/>
            <w:webHidden/>
          </w:rPr>
          <w:t>49</w:t>
        </w:r>
        <w:r w:rsidR="00464AD3">
          <w:rPr>
            <w:noProof/>
            <w:webHidden/>
          </w:rPr>
          <w:fldChar w:fldCharType="end"/>
        </w:r>
      </w:hyperlink>
    </w:p>
    <w:p w14:paraId="7E82FC4F" w14:textId="3A4B7720" w:rsidR="00464AD3" w:rsidRDefault="00AC4F4E">
      <w:pPr>
        <w:pStyle w:val="TableofFigures"/>
        <w:tabs>
          <w:tab w:val="right" w:leader="dot" w:pos="9016"/>
        </w:tabs>
        <w:rPr>
          <w:rFonts w:eastAsiaTheme="minorEastAsia"/>
          <w:noProof/>
          <w:lang w:eastAsia="en-GB"/>
        </w:rPr>
      </w:pPr>
      <w:hyperlink w:anchor="_Toc38702025" w:history="1">
        <w:r w:rsidR="00464AD3" w:rsidRPr="00FB0854">
          <w:rPr>
            <w:rStyle w:val="Hyperlink"/>
            <w:noProof/>
          </w:rPr>
          <w:t>Figure 83 JustBoom Zero stacker requirements</w:t>
        </w:r>
        <w:r w:rsidR="00464AD3">
          <w:rPr>
            <w:noProof/>
            <w:webHidden/>
          </w:rPr>
          <w:tab/>
        </w:r>
        <w:r w:rsidR="00464AD3">
          <w:rPr>
            <w:noProof/>
            <w:webHidden/>
          </w:rPr>
          <w:fldChar w:fldCharType="begin"/>
        </w:r>
        <w:r w:rsidR="00464AD3">
          <w:rPr>
            <w:noProof/>
            <w:webHidden/>
          </w:rPr>
          <w:instrText xml:space="preserve"> PAGEREF _Toc38702025 \h </w:instrText>
        </w:r>
        <w:r w:rsidR="00464AD3">
          <w:rPr>
            <w:noProof/>
            <w:webHidden/>
          </w:rPr>
        </w:r>
        <w:r w:rsidR="00464AD3">
          <w:rPr>
            <w:noProof/>
            <w:webHidden/>
          </w:rPr>
          <w:fldChar w:fldCharType="separate"/>
        </w:r>
        <w:r w:rsidR="00EB0C56">
          <w:rPr>
            <w:noProof/>
            <w:webHidden/>
          </w:rPr>
          <w:t>50</w:t>
        </w:r>
        <w:r w:rsidR="00464AD3">
          <w:rPr>
            <w:noProof/>
            <w:webHidden/>
          </w:rPr>
          <w:fldChar w:fldCharType="end"/>
        </w:r>
      </w:hyperlink>
    </w:p>
    <w:p w14:paraId="021654D2" w14:textId="54A26115" w:rsidR="00464AD3" w:rsidRDefault="00AC4F4E">
      <w:pPr>
        <w:pStyle w:val="TableofFigures"/>
        <w:tabs>
          <w:tab w:val="right" w:leader="dot" w:pos="9016"/>
        </w:tabs>
        <w:rPr>
          <w:rFonts w:eastAsiaTheme="minorEastAsia"/>
          <w:noProof/>
          <w:lang w:eastAsia="en-GB"/>
        </w:rPr>
      </w:pPr>
      <w:hyperlink w:anchor="_Toc38702026" w:history="1">
        <w:r w:rsidR="00464AD3" w:rsidRPr="00FB0854">
          <w:rPr>
            <w:rStyle w:val="Hyperlink"/>
            <w:noProof/>
          </w:rPr>
          <w:t>Figure 84 Using the 40-pin stacker</w:t>
        </w:r>
        <w:r w:rsidR="00464AD3">
          <w:rPr>
            <w:noProof/>
            <w:webHidden/>
          </w:rPr>
          <w:tab/>
        </w:r>
        <w:r w:rsidR="00464AD3">
          <w:rPr>
            <w:noProof/>
            <w:webHidden/>
          </w:rPr>
          <w:fldChar w:fldCharType="begin"/>
        </w:r>
        <w:r w:rsidR="00464AD3">
          <w:rPr>
            <w:noProof/>
            <w:webHidden/>
          </w:rPr>
          <w:instrText xml:space="preserve"> PAGEREF _Toc38702026 \h </w:instrText>
        </w:r>
        <w:r w:rsidR="00464AD3">
          <w:rPr>
            <w:noProof/>
            <w:webHidden/>
          </w:rPr>
        </w:r>
        <w:r w:rsidR="00464AD3">
          <w:rPr>
            <w:noProof/>
            <w:webHidden/>
          </w:rPr>
          <w:fldChar w:fldCharType="separate"/>
        </w:r>
        <w:r w:rsidR="00EB0C56">
          <w:rPr>
            <w:noProof/>
            <w:webHidden/>
          </w:rPr>
          <w:t>50</w:t>
        </w:r>
        <w:r w:rsidR="00464AD3">
          <w:rPr>
            <w:noProof/>
            <w:webHidden/>
          </w:rPr>
          <w:fldChar w:fldCharType="end"/>
        </w:r>
      </w:hyperlink>
    </w:p>
    <w:p w14:paraId="2DC0A1FB" w14:textId="04C98EEC" w:rsidR="00464AD3" w:rsidRDefault="00AC4F4E">
      <w:pPr>
        <w:pStyle w:val="TableofFigures"/>
        <w:tabs>
          <w:tab w:val="right" w:leader="dot" w:pos="9016"/>
        </w:tabs>
        <w:rPr>
          <w:rFonts w:eastAsiaTheme="minorEastAsia"/>
          <w:noProof/>
          <w:lang w:eastAsia="en-GB"/>
        </w:rPr>
      </w:pPr>
      <w:hyperlink w:anchor="_Toc38702027" w:history="1">
        <w:r w:rsidR="00464AD3" w:rsidRPr="00FB0854">
          <w:rPr>
            <w:rStyle w:val="Hyperlink"/>
            <w:noProof/>
          </w:rPr>
          <w:t>Figure 85 Pimoroni pHat DAC</w:t>
        </w:r>
        <w:r w:rsidR="00464AD3">
          <w:rPr>
            <w:noProof/>
            <w:webHidden/>
          </w:rPr>
          <w:tab/>
        </w:r>
        <w:r w:rsidR="00464AD3">
          <w:rPr>
            <w:noProof/>
            <w:webHidden/>
          </w:rPr>
          <w:fldChar w:fldCharType="begin"/>
        </w:r>
        <w:r w:rsidR="00464AD3">
          <w:rPr>
            <w:noProof/>
            <w:webHidden/>
          </w:rPr>
          <w:instrText xml:space="preserve"> PAGEREF _Toc38702027 \h </w:instrText>
        </w:r>
        <w:r w:rsidR="00464AD3">
          <w:rPr>
            <w:noProof/>
            <w:webHidden/>
          </w:rPr>
        </w:r>
        <w:r w:rsidR="00464AD3">
          <w:rPr>
            <w:noProof/>
            <w:webHidden/>
          </w:rPr>
          <w:fldChar w:fldCharType="separate"/>
        </w:r>
        <w:r w:rsidR="00EB0C56">
          <w:rPr>
            <w:noProof/>
            <w:webHidden/>
          </w:rPr>
          <w:t>51</w:t>
        </w:r>
        <w:r w:rsidR="00464AD3">
          <w:rPr>
            <w:noProof/>
            <w:webHidden/>
          </w:rPr>
          <w:fldChar w:fldCharType="end"/>
        </w:r>
      </w:hyperlink>
    </w:p>
    <w:p w14:paraId="5212DBAC" w14:textId="2271F9E9" w:rsidR="00464AD3" w:rsidRDefault="00AC4F4E">
      <w:pPr>
        <w:pStyle w:val="TableofFigures"/>
        <w:tabs>
          <w:tab w:val="right" w:leader="dot" w:pos="9016"/>
        </w:tabs>
        <w:rPr>
          <w:rFonts w:eastAsiaTheme="minorEastAsia"/>
          <w:noProof/>
          <w:lang w:eastAsia="en-GB"/>
        </w:rPr>
      </w:pPr>
      <w:hyperlink w:anchor="_Toc38702028" w:history="1">
        <w:r w:rsidR="00464AD3" w:rsidRPr="00FB0854">
          <w:rPr>
            <w:rStyle w:val="Hyperlink"/>
            <w:noProof/>
          </w:rPr>
          <w:t>Figure 86 Rotary encoder wiring components</w:t>
        </w:r>
        <w:r w:rsidR="00464AD3">
          <w:rPr>
            <w:noProof/>
            <w:webHidden/>
          </w:rPr>
          <w:tab/>
        </w:r>
        <w:r w:rsidR="00464AD3">
          <w:rPr>
            <w:noProof/>
            <w:webHidden/>
          </w:rPr>
          <w:fldChar w:fldCharType="begin"/>
        </w:r>
        <w:r w:rsidR="00464AD3">
          <w:rPr>
            <w:noProof/>
            <w:webHidden/>
          </w:rPr>
          <w:instrText xml:space="preserve"> PAGEREF _Toc38702028 \h </w:instrText>
        </w:r>
        <w:r w:rsidR="00464AD3">
          <w:rPr>
            <w:noProof/>
            <w:webHidden/>
          </w:rPr>
        </w:r>
        <w:r w:rsidR="00464AD3">
          <w:rPr>
            <w:noProof/>
            <w:webHidden/>
          </w:rPr>
          <w:fldChar w:fldCharType="separate"/>
        </w:r>
        <w:r w:rsidR="00EB0C56">
          <w:rPr>
            <w:noProof/>
            <w:webHidden/>
          </w:rPr>
          <w:t>52</w:t>
        </w:r>
        <w:r w:rsidR="00464AD3">
          <w:rPr>
            <w:noProof/>
            <w:webHidden/>
          </w:rPr>
          <w:fldChar w:fldCharType="end"/>
        </w:r>
      </w:hyperlink>
    </w:p>
    <w:p w14:paraId="38823CE3" w14:textId="04909906" w:rsidR="00464AD3" w:rsidRDefault="00AC4F4E">
      <w:pPr>
        <w:pStyle w:val="TableofFigures"/>
        <w:tabs>
          <w:tab w:val="right" w:leader="dot" w:pos="9016"/>
        </w:tabs>
        <w:rPr>
          <w:rFonts w:eastAsiaTheme="minorEastAsia"/>
          <w:noProof/>
          <w:lang w:eastAsia="en-GB"/>
        </w:rPr>
      </w:pPr>
      <w:hyperlink w:anchor="_Toc38702029" w:history="1">
        <w:r w:rsidR="00464AD3" w:rsidRPr="00FB0854">
          <w:rPr>
            <w:rStyle w:val="Hyperlink"/>
            <w:noProof/>
          </w:rPr>
          <w:t>Figure 87 Using wire strippers</w:t>
        </w:r>
        <w:r w:rsidR="00464AD3">
          <w:rPr>
            <w:noProof/>
            <w:webHidden/>
          </w:rPr>
          <w:tab/>
        </w:r>
        <w:r w:rsidR="00464AD3">
          <w:rPr>
            <w:noProof/>
            <w:webHidden/>
          </w:rPr>
          <w:fldChar w:fldCharType="begin"/>
        </w:r>
        <w:r w:rsidR="00464AD3">
          <w:rPr>
            <w:noProof/>
            <w:webHidden/>
          </w:rPr>
          <w:instrText xml:space="preserve"> PAGEREF _Toc38702029 \h </w:instrText>
        </w:r>
        <w:r w:rsidR="00464AD3">
          <w:rPr>
            <w:noProof/>
            <w:webHidden/>
          </w:rPr>
        </w:r>
        <w:r w:rsidR="00464AD3">
          <w:rPr>
            <w:noProof/>
            <w:webHidden/>
          </w:rPr>
          <w:fldChar w:fldCharType="separate"/>
        </w:r>
        <w:r w:rsidR="00EB0C56">
          <w:rPr>
            <w:noProof/>
            <w:webHidden/>
          </w:rPr>
          <w:t>52</w:t>
        </w:r>
        <w:r w:rsidR="00464AD3">
          <w:rPr>
            <w:noProof/>
            <w:webHidden/>
          </w:rPr>
          <w:fldChar w:fldCharType="end"/>
        </w:r>
      </w:hyperlink>
    </w:p>
    <w:p w14:paraId="77669D6A" w14:textId="70BFBAE8" w:rsidR="00464AD3" w:rsidRDefault="00AC4F4E">
      <w:pPr>
        <w:pStyle w:val="TableofFigures"/>
        <w:tabs>
          <w:tab w:val="right" w:leader="dot" w:pos="9016"/>
        </w:tabs>
        <w:rPr>
          <w:rFonts w:eastAsiaTheme="minorEastAsia"/>
          <w:noProof/>
          <w:lang w:eastAsia="en-GB"/>
        </w:rPr>
      </w:pPr>
      <w:hyperlink w:anchor="_Toc38702030" w:history="1">
        <w:r w:rsidR="00464AD3" w:rsidRPr="00FB0854">
          <w:rPr>
            <w:rStyle w:val="Hyperlink"/>
            <w:noProof/>
          </w:rPr>
          <w:t>Figure 88 Tinning the wires with solder</w:t>
        </w:r>
        <w:r w:rsidR="00464AD3">
          <w:rPr>
            <w:noProof/>
            <w:webHidden/>
          </w:rPr>
          <w:tab/>
        </w:r>
        <w:r w:rsidR="00464AD3">
          <w:rPr>
            <w:noProof/>
            <w:webHidden/>
          </w:rPr>
          <w:fldChar w:fldCharType="begin"/>
        </w:r>
        <w:r w:rsidR="00464AD3">
          <w:rPr>
            <w:noProof/>
            <w:webHidden/>
          </w:rPr>
          <w:instrText xml:space="preserve"> PAGEREF _Toc38702030 \h </w:instrText>
        </w:r>
        <w:r w:rsidR="00464AD3">
          <w:rPr>
            <w:noProof/>
            <w:webHidden/>
          </w:rPr>
        </w:r>
        <w:r w:rsidR="00464AD3">
          <w:rPr>
            <w:noProof/>
            <w:webHidden/>
          </w:rPr>
          <w:fldChar w:fldCharType="separate"/>
        </w:r>
        <w:r w:rsidR="00EB0C56">
          <w:rPr>
            <w:noProof/>
            <w:webHidden/>
          </w:rPr>
          <w:t>52</w:t>
        </w:r>
        <w:r w:rsidR="00464AD3">
          <w:rPr>
            <w:noProof/>
            <w:webHidden/>
          </w:rPr>
          <w:fldChar w:fldCharType="end"/>
        </w:r>
      </w:hyperlink>
    </w:p>
    <w:p w14:paraId="36B1DA41" w14:textId="6C415B39" w:rsidR="00464AD3" w:rsidRDefault="00AC4F4E">
      <w:pPr>
        <w:pStyle w:val="TableofFigures"/>
        <w:tabs>
          <w:tab w:val="right" w:leader="dot" w:pos="9016"/>
        </w:tabs>
        <w:rPr>
          <w:rFonts w:eastAsiaTheme="minorEastAsia"/>
          <w:noProof/>
          <w:lang w:eastAsia="en-GB"/>
        </w:rPr>
      </w:pPr>
      <w:hyperlink w:anchor="_Toc38702031" w:history="1">
        <w:r w:rsidR="00464AD3" w:rsidRPr="00FB0854">
          <w:rPr>
            <w:rStyle w:val="Hyperlink"/>
            <w:noProof/>
          </w:rPr>
          <w:t>Figure 89 Soldering up the switch</w:t>
        </w:r>
        <w:r w:rsidR="00464AD3">
          <w:rPr>
            <w:noProof/>
            <w:webHidden/>
          </w:rPr>
          <w:tab/>
        </w:r>
        <w:r w:rsidR="00464AD3">
          <w:rPr>
            <w:noProof/>
            <w:webHidden/>
          </w:rPr>
          <w:fldChar w:fldCharType="begin"/>
        </w:r>
        <w:r w:rsidR="00464AD3">
          <w:rPr>
            <w:noProof/>
            <w:webHidden/>
          </w:rPr>
          <w:instrText xml:space="preserve"> PAGEREF _Toc38702031 \h </w:instrText>
        </w:r>
        <w:r w:rsidR="00464AD3">
          <w:rPr>
            <w:noProof/>
            <w:webHidden/>
          </w:rPr>
        </w:r>
        <w:r w:rsidR="00464AD3">
          <w:rPr>
            <w:noProof/>
            <w:webHidden/>
          </w:rPr>
          <w:fldChar w:fldCharType="separate"/>
        </w:r>
        <w:r w:rsidR="00EB0C56">
          <w:rPr>
            <w:noProof/>
            <w:webHidden/>
          </w:rPr>
          <w:t>53</w:t>
        </w:r>
        <w:r w:rsidR="00464AD3">
          <w:rPr>
            <w:noProof/>
            <w:webHidden/>
          </w:rPr>
          <w:fldChar w:fldCharType="end"/>
        </w:r>
      </w:hyperlink>
    </w:p>
    <w:p w14:paraId="600EB512" w14:textId="448364EB" w:rsidR="00464AD3" w:rsidRDefault="00AC4F4E">
      <w:pPr>
        <w:pStyle w:val="TableofFigures"/>
        <w:tabs>
          <w:tab w:val="right" w:leader="dot" w:pos="9016"/>
        </w:tabs>
        <w:rPr>
          <w:rFonts w:eastAsiaTheme="minorEastAsia"/>
          <w:noProof/>
          <w:lang w:eastAsia="en-GB"/>
        </w:rPr>
      </w:pPr>
      <w:hyperlink w:anchor="_Toc38702032" w:history="1">
        <w:r w:rsidR="00464AD3" w:rsidRPr="00FB0854">
          <w:rPr>
            <w:rStyle w:val="Hyperlink"/>
            <w:noProof/>
          </w:rPr>
          <w:t>Figure 90 Shrink shrink-wrap with a hair dryer</w:t>
        </w:r>
        <w:r w:rsidR="00464AD3">
          <w:rPr>
            <w:noProof/>
            <w:webHidden/>
          </w:rPr>
          <w:tab/>
        </w:r>
        <w:r w:rsidR="00464AD3">
          <w:rPr>
            <w:noProof/>
            <w:webHidden/>
          </w:rPr>
          <w:fldChar w:fldCharType="begin"/>
        </w:r>
        <w:r w:rsidR="00464AD3">
          <w:rPr>
            <w:noProof/>
            <w:webHidden/>
          </w:rPr>
          <w:instrText xml:space="preserve"> PAGEREF _Toc38702032 \h </w:instrText>
        </w:r>
        <w:r w:rsidR="00464AD3">
          <w:rPr>
            <w:noProof/>
            <w:webHidden/>
          </w:rPr>
        </w:r>
        <w:r w:rsidR="00464AD3">
          <w:rPr>
            <w:noProof/>
            <w:webHidden/>
          </w:rPr>
          <w:fldChar w:fldCharType="separate"/>
        </w:r>
        <w:r w:rsidR="00EB0C56">
          <w:rPr>
            <w:noProof/>
            <w:webHidden/>
          </w:rPr>
          <w:t>53</w:t>
        </w:r>
        <w:r w:rsidR="00464AD3">
          <w:rPr>
            <w:noProof/>
            <w:webHidden/>
          </w:rPr>
          <w:fldChar w:fldCharType="end"/>
        </w:r>
      </w:hyperlink>
    </w:p>
    <w:p w14:paraId="2F455BFE" w14:textId="05314440" w:rsidR="00464AD3" w:rsidRDefault="00AC4F4E">
      <w:pPr>
        <w:pStyle w:val="TableofFigures"/>
        <w:tabs>
          <w:tab w:val="right" w:leader="dot" w:pos="9016"/>
        </w:tabs>
        <w:rPr>
          <w:rFonts w:eastAsiaTheme="minorEastAsia"/>
          <w:noProof/>
          <w:lang w:eastAsia="en-GB"/>
        </w:rPr>
      </w:pPr>
      <w:hyperlink w:anchor="_Toc38702033" w:history="1">
        <w:r w:rsidR="00464AD3" w:rsidRPr="00FB0854">
          <w:rPr>
            <w:rStyle w:val="Hyperlink"/>
            <w:noProof/>
          </w:rPr>
          <w:t>Figure 91 Connecting the rotary encoder an interface board</w:t>
        </w:r>
        <w:r w:rsidR="00464AD3">
          <w:rPr>
            <w:noProof/>
            <w:webHidden/>
          </w:rPr>
          <w:tab/>
        </w:r>
        <w:r w:rsidR="00464AD3">
          <w:rPr>
            <w:noProof/>
            <w:webHidden/>
          </w:rPr>
          <w:fldChar w:fldCharType="begin"/>
        </w:r>
        <w:r w:rsidR="00464AD3">
          <w:rPr>
            <w:noProof/>
            <w:webHidden/>
          </w:rPr>
          <w:instrText xml:space="preserve"> PAGEREF _Toc38702033 \h </w:instrText>
        </w:r>
        <w:r w:rsidR="00464AD3">
          <w:rPr>
            <w:noProof/>
            <w:webHidden/>
          </w:rPr>
        </w:r>
        <w:r w:rsidR="00464AD3">
          <w:rPr>
            <w:noProof/>
            <w:webHidden/>
          </w:rPr>
          <w:fldChar w:fldCharType="separate"/>
        </w:r>
        <w:r w:rsidR="00EB0C56">
          <w:rPr>
            <w:noProof/>
            <w:webHidden/>
          </w:rPr>
          <w:t>53</w:t>
        </w:r>
        <w:r w:rsidR="00464AD3">
          <w:rPr>
            <w:noProof/>
            <w:webHidden/>
          </w:rPr>
          <w:fldChar w:fldCharType="end"/>
        </w:r>
      </w:hyperlink>
    </w:p>
    <w:p w14:paraId="12E6DAB2" w14:textId="71A125E9" w:rsidR="00464AD3" w:rsidRDefault="00AC4F4E">
      <w:pPr>
        <w:pStyle w:val="TableofFigures"/>
        <w:tabs>
          <w:tab w:val="right" w:leader="dot" w:pos="9016"/>
        </w:tabs>
        <w:rPr>
          <w:rFonts w:eastAsiaTheme="minorEastAsia"/>
          <w:noProof/>
          <w:lang w:eastAsia="en-GB"/>
        </w:rPr>
      </w:pPr>
      <w:hyperlink w:anchor="_Toc38702034" w:history="1">
        <w:r w:rsidR="00464AD3" w:rsidRPr="00FB0854">
          <w:rPr>
            <w:rStyle w:val="Hyperlink"/>
            <w:noProof/>
          </w:rPr>
          <w:t>Figure 92 Clip on ferrite core</w:t>
        </w:r>
        <w:r w:rsidR="00464AD3">
          <w:rPr>
            <w:noProof/>
            <w:webHidden/>
          </w:rPr>
          <w:tab/>
        </w:r>
        <w:r w:rsidR="00464AD3">
          <w:rPr>
            <w:noProof/>
            <w:webHidden/>
          </w:rPr>
          <w:fldChar w:fldCharType="begin"/>
        </w:r>
        <w:r w:rsidR="00464AD3">
          <w:rPr>
            <w:noProof/>
            <w:webHidden/>
          </w:rPr>
          <w:instrText xml:space="preserve"> PAGEREF _Toc38702034 \h </w:instrText>
        </w:r>
        <w:r w:rsidR="00464AD3">
          <w:rPr>
            <w:noProof/>
            <w:webHidden/>
          </w:rPr>
        </w:r>
        <w:r w:rsidR="00464AD3">
          <w:rPr>
            <w:noProof/>
            <w:webHidden/>
          </w:rPr>
          <w:fldChar w:fldCharType="separate"/>
        </w:r>
        <w:r w:rsidR="00EB0C56">
          <w:rPr>
            <w:noProof/>
            <w:webHidden/>
          </w:rPr>
          <w:t>54</w:t>
        </w:r>
        <w:r w:rsidR="00464AD3">
          <w:rPr>
            <w:noProof/>
            <w:webHidden/>
          </w:rPr>
          <w:fldChar w:fldCharType="end"/>
        </w:r>
      </w:hyperlink>
    </w:p>
    <w:p w14:paraId="3D6093B7" w14:textId="60D2807A" w:rsidR="00464AD3" w:rsidRDefault="00AC4F4E">
      <w:pPr>
        <w:pStyle w:val="TableofFigures"/>
        <w:tabs>
          <w:tab w:val="right" w:leader="dot" w:pos="9016"/>
        </w:tabs>
        <w:rPr>
          <w:rFonts w:eastAsiaTheme="minorEastAsia"/>
          <w:noProof/>
          <w:lang w:eastAsia="en-GB"/>
        </w:rPr>
      </w:pPr>
      <w:hyperlink w:anchor="_Toc38702035" w:history="1">
        <w:r w:rsidR="00464AD3" w:rsidRPr="00FB0854">
          <w:rPr>
            <w:rStyle w:val="Hyperlink"/>
            <w:noProof/>
          </w:rPr>
          <w:t>Figure 93 Loop +5V supply around the core</w:t>
        </w:r>
        <w:r w:rsidR="00464AD3">
          <w:rPr>
            <w:noProof/>
            <w:webHidden/>
          </w:rPr>
          <w:tab/>
        </w:r>
        <w:r w:rsidR="00464AD3">
          <w:rPr>
            <w:noProof/>
            <w:webHidden/>
          </w:rPr>
          <w:fldChar w:fldCharType="begin"/>
        </w:r>
        <w:r w:rsidR="00464AD3">
          <w:rPr>
            <w:noProof/>
            <w:webHidden/>
          </w:rPr>
          <w:instrText xml:space="preserve"> PAGEREF _Toc38702035 \h </w:instrText>
        </w:r>
        <w:r w:rsidR="00464AD3">
          <w:rPr>
            <w:noProof/>
            <w:webHidden/>
          </w:rPr>
        </w:r>
        <w:r w:rsidR="00464AD3">
          <w:rPr>
            <w:noProof/>
            <w:webHidden/>
          </w:rPr>
          <w:fldChar w:fldCharType="separate"/>
        </w:r>
        <w:r w:rsidR="00EB0C56">
          <w:rPr>
            <w:noProof/>
            <w:webHidden/>
          </w:rPr>
          <w:t>54</w:t>
        </w:r>
        <w:r w:rsidR="00464AD3">
          <w:rPr>
            <w:noProof/>
            <w:webHidden/>
          </w:rPr>
          <w:fldChar w:fldCharType="end"/>
        </w:r>
      </w:hyperlink>
    </w:p>
    <w:p w14:paraId="3D0F9E09" w14:textId="0528CE8F" w:rsidR="00464AD3" w:rsidRDefault="00AC4F4E">
      <w:pPr>
        <w:pStyle w:val="TableofFigures"/>
        <w:tabs>
          <w:tab w:val="right" w:leader="dot" w:pos="9016"/>
        </w:tabs>
        <w:rPr>
          <w:rFonts w:eastAsiaTheme="minorEastAsia"/>
          <w:noProof/>
          <w:lang w:eastAsia="en-GB"/>
        </w:rPr>
      </w:pPr>
      <w:hyperlink w:anchor="_Toc38702036" w:history="1">
        <w:r w:rsidR="00464AD3" w:rsidRPr="00FB0854">
          <w:rPr>
            <w:rStyle w:val="Hyperlink"/>
            <w:noProof/>
          </w:rPr>
          <w:t>Figure 94 Various mains filters</w:t>
        </w:r>
        <w:r w:rsidR="00464AD3">
          <w:rPr>
            <w:noProof/>
            <w:webHidden/>
          </w:rPr>
          <w:tab/>
        </w:r>
        <w:r w:rsidR="00464AD3">
          <w:rPr>
            <w:noProof/>
            <w:webHidden/>
          </w:rPr>
          <w:fldChar w:fldCharType="begin"/>
        </w:r>
        <w:r w:rsidR="00464AD3">
          <w:rPr>
            <w:noProof/>
            <w:webHidden/>
          </w:rPr>
          <w:instrText xml:space="preserve"> PAGEREF _Toc38702036 \h </w:instrText>
        </w:r>
        <w:r w:rsidR="00464AD3">
          <w:rPr>
            <w:noProof/>
            <w:webHidden/>
          </w:rPr>
        </w:r>
        <w:r w:rsidR="00464AD3">
          <w:rPr>
            <w:noProof/>
            <w:webHidden/>
          </w:rPr>
          <w:fldChar w:fldCharType="separate"/>
        </w:r>
        <w:r w:rsidR="00EB0C56">
          <w:rPr>
            <w:noProof/>
            <w:webHidden/>
          </w:rPr>
          <w:t>54</w:t>
        </w:r>
        <w:r w:rsidR="00464AD3">
          <w:rPr>
            <w:noProof/>
            <w:webHidden/>
          </w:rPr>
          <w:fldChar w:fldCharType="end"/>
        </w:r>
      </w:hyperlink>
    </w:p>
    <w:p w14:paraId="1B2E8ED9" w14:textId="6504D3BA" w:rsidR="00464AD3" w:rsidRDefault="00AC4F4E">
      <w:pPr>
        <w:pStyle w:val="TableofFigures"/>
        <w:tabs>
          <w:tab w:val="right" w:leader="dot" w:pos="9016"/>
        </w:tabs>
        <w:rPr>
          <w:rFonts w:eastAsiaTheme="minorEastAsia"/>
          <w:noProof/>
          <w:lang w:eastAsia="en-GB"/>
        </w:rPr>
      </w:pPr>
      <w:hyperlink w:anchor="_Toc38702037" w:history="1">
        <w:r w:rsidR="00464AD3" w:rsidRPr="00FB0854">
          <w:rPr>
            <w:rStyle w:val="Hyperlink"/>
            <w:noProof/>
          </w:rPr>
          <w:t>Figure 95 Integrated mains socket and filter</w:t>
        </w:r>
        <w:r w:rsidR="00464AD3">
          <w:rPr>
            <w:noProof/>
            <w:webHidden/>
          </w:rPr>
          <w:tab/>
        </w:r>
        <w:r w:rsidR="00464AD3">
          <w:rPr>
            <w:noProof/>
            <w:webHidden/>
          </w:rPr>
          <w:fldChar w:fldCharType="begin"/>
        </w:r>
        <w:r w:rsidR="00464AD3">
          <w:rPr>
            <w:noProof/>
            <w:webHidden/>
          </w:rPr>
          <w:instrText xml:space="preserve"> PAGEREF _Toc38702037 \h </w:instrText>
        </w:r>
        <w:r w:rsidR="00464AD3">
          <w:rPr>
            <w:noProof/>
            <w:webHidden/>
          </w:rPr>
        </w:r>
        <w:r w:rsidR="00464AD3">
          <w:rPr>
            <w:noProof/>
            <w:webHidden/>
          </w:rPr>
          <w:fldChar w:fldCharType="separate"/>
        </w:r>
        <w:r w:rsidR="00EB0C56">
          <w:rPr>
            <w:noProof/>
            <w:webHidden/>
          </w:rPr>
          <w:t>54</w:t>
        </w:r>
        <w:r w:rsidR="00464AD3">
          <w:rPr>
            <w:noProof/>
            <w:webHidden/>
          </w:rPr>
          <w:fldChar w:fldCharType="end"/>
        </w:r>
      </w:hyperlink>
    </w:p>
    <w:p w14:paraId="642ACA8F" w14:textId="54BFED5B" w:rsidR="00464AD3" w:rsidRDefault="00AC4F4E">
      <w:pPr>
        <w:pStyle w:val="TableofFigures"/>
        <w:tabs>
          <w:tab w:val="right" w:leader="dot" w:pos="9016"/>
        </w:tabs>
        <w:rPr>
          <w:rFonts w:eastAsiaTheme="minorEastAsia"/>
          <w:noProof/>
          <w:lang w:eastAsia="en-GB"/>
        </w:rPr>
      </w:pPr>
      <w:hyperlink w:anchor="_Toc38702038" w:history="1">
        <w:r w:rsidR="00464AD3" w:rsidRPr="00FB0854">
          <w:rPr>
            <w:rStyle w:val="Hyperlink"/>
            <w:noProof/>
          </w:rPr>
          <w:t>Figure 96 3.5mm Jack Ground Loop Isolator</w:t>
        </w:r>
        <w:r w:rsidR="00464AD3">
          <w:rPr>
            <w:noProof/>
            <w:webHidden/>
          </w:rPr>
          <w:tab/>
        </w:r>
        <w:r w:rsidR="00464AD3">
          <w:rPr>
            <w:noProof/>
            <w:webHidden/>
          </w:rPr>
          <w:fldChar w:fldCharType="begin"/>
        </w:r>
        <w:r w:rsidR="00464AD3">
          <w:rPr>
            <w:noProof/>
            <w:webHidden/>
          </w:rPr>
          <w:instrText xml:space="preserve"> PAGEREF _Toc38702038 \h </w:instrText>
        </w:r>
        <w:r w:rsidR="00464AD3">
          <w:rPr>
            <w:noProof/>
            <w:webHidden/>
          </w:rPr>
        </w:r>
        <w:r w:rsidR="00464AD3">
          <w:rPr>
            <w:noProof/>
            <w:webHidden/>
          </w:rPr>
          <w:fldChar w:fldCharType="separate"/>
        </w:r>
        <w:r w:rsidR="00EB0C56">
          <w:rPr>
            <w:noProof/>
            <w:webHidden/>
          </w:rPr>
          <w:t>55</w:t>
        </w:r>
        <w:r w:rsidR="00464AD3">
          <w:rPr>
            <w:noProof/>
            <w:webHidden/>
          </w:rPr>
          <w:fldChar w:fldCharType="end"/>
        </w:r>
      </w:hyperlink>
    </w:p>
    <w:p w14:paraId="58A9C4D6" w14:textId="7205C88B" w:rsidR="00464AD3" w:rsidRDefault="00AC4F4E">
      <w:pPr>
        <w:pStyle w:val="TableofFigures"/>
        <w:tabs>
          <w:tab w:val="right" w:leader="dot" w:pos="9016"/>
        </w:tabs>
        <w:rPr>
          <w:rFonts w:eastAsiaTheme="minorEastAsia"/>
          <w:noProof/>
          <w:lang w:eastAsia="en-GB"/>
        </w:rPr>
      </w:pPr>
      <w:hyperlink w:anchor="_Toc38702039" w:history="1">
        <w:r w:rsidR="00464AD3" w:rsidRPr="00FB0854">
          <w:rPr>
            <w:rStyle w:val="Hyperlink"/>
            <w:noProof/>
          </w:rPr>
          <w:t>Figure 97 Connecting up a USB power adapter</w:t>
        </w:r>
        <w:r w:rsidR="00464AD3">
          <w:rPr>
            <w:noProof/>
            <w:webHidden/>
          </w:rPr>
          <w:tab/>
        </w:r>
        <w:r w:rsidR="00464AD3">
          <w:rPr>
            <w:noProof/>
            <w:webHidden/>
          </w:rPr>
          <w:fldChar w:fldCharType="begin"/>
        </w:r>
        <w:r w:rsidR="00464AD3">
          <w:rPr>
            <w:noProof/>
            <w:webHidden/>
          </w:rPr>
          <w:instrText xml:space="preserve"> PAGEREF _Toc38702039 \h </w:instrText>
        </w:r>
        <w:r w:rsidR="00464AD3">
          <w:rPr>
            <w:noProof/>
            <w:webHidden/>
          </w:rPr>
        </w:r>
        <w:r w:rsidR="00464AD3">
          <w:rPr>
            <w:noProof/>
            <w:webHidden/>
          </w:rPr>
          <w:fldChar w:fldCharType="separate"/>
        </w:r>
        <w:r w:rsidR="00EB0C56">
          <w:rPr>
            <w:noProof/>
            <w:webHidden/>
          </w:rPr>
          <w:t>55</w:t>
        </w:r>
        <w:r w:rsidR="00464AD3">
          <w:rPr>
            <w:noProof/>
            <w:webHidden/>
          </w:rPr>
          <w:fldChar w:fldCharType="end"/>
        </w:r>
      </w:hyperlink>
    </w:p>
    <w:p w14:paraId="03F12D5F" w14:textId="7CC2EBE0" w:rsidR="00464AD3" w:rsidRDefault="00AC4F4E">
      <w:pPr>
        <w:pStyle w:val="TableofFigures"/>
        <w:tabs>
          <w:tab w:val="right" w:leader="dot" w:pos="9016"/>
        </w:tabs>
        <w:rPr>
          <w:rFonts w:eastAsiaTheme="minorEastAsia"/>
          <w:noProof/>
          <w:lang w:eastAsia="en-GB"/>
        </w:rPr>
      </w:pPr>
      <w:hyperlink w:anchor="_Toc38702040" w:history="1">
        <w:r w:rsidR="00464AD3" w:rsidRPr="00FB0854">
          <w:rPr>
            <w:rStyle w:val="Hyperlink"/>
            <w:noProof/>
          </w:rPr>
          <w:t>Figure 98 Heat sink kit</w:t>
        </w:r>
        <w:r w:rsidR="00464AD3">
          <w:rPr>
            <w:noProof/>
            <w:webHidden/>
          </w:rPr>
          <w:tab/>
        </w:r>
        <w:r w:rsidR="00464AD3">
          <w:rPr>
            <w:noProof/>
            <w:webHidden/>
          </w:rPr>
          <w:fldChar w:fldCharType="begin"/>
        </w:r>
        <w:r w:rsidR="00464AD3">
          <w:rPr>
            <w:noProof/>
            <w:webHidden/>
          </w:rPr>
          <w:instrText xml:space="preserve"> PAGEREF _Toc38702040 \h </w:instrText>
        </w:r>
        <w:r w:rsidR="00464AD3">
          <w:rPr>
            <w:noProof/>
            <w:webHidden/>
          </w:rPr>
        </w:r>
        <w:r w:rsidR="00464AD3">
          <w:rPr>
            <w:noProof/>
            <w:webHidden/>
          </w:rPr>
          <w:fldChar w:fldCharType="separate"/>
        </w:r>
        <w:r w:rsidR="00EB0C56">
          <w:rPr>
            <w:noProof/>
            <w:webHidden/>
          </w:rPr>
          <w:t>56</w:t>
        </w:r>
        <w:r w:rsidR="00464AD3">
          <w:rPr>
            <w:noProof/>
            <w:webHidden/>
          </w:rPr>
          <w:fldChar w:fldCharType="end"/>
        </w:r>
      </w:hyperlink>
    </w:p>
    <w:p w14:paraId="56665101" w14:textId="14FADCA7" w:rsidR="00464AD3" w:rsidRDefault="00AC4F4E">
      <w:pPr>
        <w:pStyle w:val="TableofFigures"/>
        <w:tabs>
          <w:tab w:val="right" w:leader="dot" w:pos="9016"/>
        </w:tabs>
        <w:rPr>
          <w:rFonts w:eastAsiaTheme="minorEastAsia"/>
          <w:noProof/>
          <w:lang w:eastAsia="en-GB"/>
        </w:rPr>
      </w:pPr>
      <w:hyperlink w:anchor="_Toc38702041" w:history="1">
        <w:r w:rsidR="00464AD3" w:rsidRPr="00FB0854">
          <w:rPr>
            <w:rStyle w:val="Hyperlink"/>
            <w:noProof/>
          </w:rPr>
          <w:t>Figure 99 Cooling fans</w:t>
        </w:r>
        <w:r w:rsidR="00464AD3">
          <w:rPr>
            <w:noProof/>
            <w:webHidden/>
          </w:rPr>
          <w:tab/>
        </w:r>
        <w:r w:rsidR="00464AD3">
          <w:rPr>
            <w:noProof/>
            <w:webHidden/>
          </w:rPr>
          <w:fldChar w:fldCharType="begin"/>
        </w:r>
        <w:r w:rsidR="00464AD3">
          <w:rPr>
            <w:noProof/>
            <w:webHidden/>
          </w:rPr>
          <w:instrText xml:space="preserve"> PAGEREF _Toc38702041 \h </w:instrText>
        </w:r>
        <w:r w:rsidR="00464AD3">
          <w:rPr>
            <w:noProof/>
            <w:webHidden/>
          </w:rPr>
        </w:r>
        <w:r w:rsidR="00464AD3">
          <w:rPr>
            <w:noProof/>
            <w:webHidden/>
          </w:rPr>
          <w:fldChar w:fldCharType="separate"/>
        </w:r>
        <w:r w:rsidR="00EB0C56">
          <w:rPr>
            <w:noProof/>
            <w:webHidden/>
          </w:rPr>
          <w:t>56</w:t>
        </w:r>
        <w:r w:rsidR="00464AD3">
          <w:rPr>
            <w:noProof/>
            <w:webHidden/>
          </w:rPr>
          <w:fldChar w:fldCharType="end"/>
        </w:r>
      </w:hyperlink>
    </w:p>
    <w:p w14:paraId="2E3E75BF" w14:textId="63EDBDCA" w:rsidR="00464AD3" w:rsidRDefault="00AC4F4E">
      <w:pPr>
        <w:pStyle w:val="TableofFigures"/>
        <w:tabs>
          <w:tab w:val="right" w:leader="dot" w:pos="9016"/>
        </w:tabs>
        <w:rPr>
          <w:rFonts w:eastAsiaTheme="minorEastAsia"/>
          <w:noProof/>
          <w:lang w:eastAsia="en-GB"/>
        </w:rPr>
      </w:pPr>
      <w:hyperlink w:anchor="_Toc38702042" w:history="1">
        <w:r w:rsidR="00464AD3" w:rsidRPr="00FB0854">
          <w:rPr>
            <w:rStyle w:val="Hyperlink"/>
            <w:noProof/>
          </w:rPr>
          <w:t>Figure 100 Simple tone control circuit</w:t>
        </w:r>
        <w:r w:rsidR="00464AD3">
          <w:rPr>
            <w:noProof/>
            <w:webHidden/>
          </w:rPr>
          <w:tab/>
        </w:r>
        <w:r w:rsidR="00464AD3">
          <w:rPr>
            <w:noProof/>
            <w:webHidden/>
          </w:rPr>
          <w:fldChar w:fldCharType="begin"/>
        </w:r>
        <w:r w:rsidR="00464AD3">
          <w:rPr>
            <w:noProof/>
            <w:webHidden/>
          </w:rPr>
          <w:instrText xml:space="preserve"> PAGEREF _Toc38702042 \h </w:instrText>
        </w:r>
        <w:r w:rsidR="00464AD3">
          <w:rPr>
            <w:noProof/>
            <w:webHidden/>
          </w:rPr>
        </w:r>
        <w:r w:rsidR="00464AD3">
          <w:rPr>
            <w:noProof/>
            <w:webHidden/>
          </w:rPr>
          <w:fldChar w:fldCharType="separate"/>
        </w:r>
        <w:r w:rsidR="00EB0C56">
          <w:rPr>
            <w:noProof/>
            <w:webHidden/>
          </w:rPr>
          <w:t>56</w:t>
        </w:r>
        <w:r w:rsidR="00464AD3">
          <w:rPr>
            <w:noProof/>
            <w:webHidden/>
          </w:rPr>
          <w:fldChar w:fldCharType="end"/>
        </w:r>
      </w:hyperlink>
    </w:p>
    <w:p w14:paraId="2D37E6D2" w14:textId="62DE8714" w:rsidR="00464AD3" w:rsidRDefault="00AC4F4E">
      <w:pPr>
        <w:pStyle w:val="TableofFigures"/>
        <w:tabs>
          <w:tab w:val="right" w:leader="dot" w:pos="9016"/>
        </w:tabs>
        <w:rPr>
          <w:rFonts w:eastAsiaTheme="minorEastAsia"/>
          <w:noProof/>
          <w:lang w:eastAsia="en-GB"/>
        </w:rPr>
      </w:pPr>
      <w:hyperlink w:anchor="_Toc38702043" w:history="1">
        <w:r w:rsidR="00464AD3" w:rsidRPr="00FB0854">
          <w:rPr>
            <w:rStyle w:val="Hyperlink"/>
            <w:noProof/>
          </w:rPr>
          <w:t>Figure 101 Tone control board</w:t>
        </w:r>
        <w:r w:rsidR="00464AD3">
          <w:rPr>
            <w:noProof/>
            <w:webHidden/>
          </w:rPr>
          <w:tab/>
        </w:r>
        <w:r w:rsidR="00464AD3">
          <w:rPr>
            <w:noProof/>
            <w:webHidden/>
          </w:rPr>
          <w:fldChar w:fldCharType="begin"/>
        </w:r>
        <w:r w:rsidR="00464AD3">
          <w:rPr>
            <w:noProof/>
            <w:webHidden/>
          </w:rPr>
          <w:instrText xml:space="preserve"> PAGEREF _Toc38702043 \h </w:instrText>
        </w:r>
        <w:r w:rsidR="00464AD3">
          <w:rPr>
            <w:noProof/>
            <w:webHidden/>
          </w:rPr>
        </w:r>
        <w:r w:rsidR="00464AD3">
          <w:rPr>
            <w:noProof/>
            <w:webHidden/>
          </w:rPr>
          <w:fldChar w:fldCharType="separate"/>
        </w:r>
        <w:r w:rsidR="00EB0C56">
          <w:rPr>
            <w:noProof/>
            <w:webHidden/>
          </w:rPr>
          <w:t>57</w:t>
        </w:r>
        <w:r w:rsidR="00464AD3">
          <w:rPr>
            <w:noProof/>
            <w:webHidden/>
          </w:rPr>
          <w:fldChar w:fldCharType="end"/>
        </w:r>
      </w:hyperlink>
    </w:p>
    <w:p w14:paraId="549ED63D" w14:textId="6DD32CD2" w:rsidR="00464AD3" w:rsidRDefault="00AC4F4E">
      <w:pPr>
        <w:pStyle w:val="TableofFigures"/>
        <w:tabs>
          <w:tab w:val="right" w:leader="dot" w:pos="9016"/>
        </w:tabs>
        <w:rPr>
          <w:rFonts w:eastAsiaTheme="minorEastAsia"/>
          <w:noProof/>
          <w:lang w:eastAsia="en-GB"/>
        </w:rPr>
      </w:pPr>
      <w:hyperlink w:anchor="_Toc38702044" w:history="1">
        <w:r w:rsidR="00464AD3" w:rsidRPr="00FB0854">
          <w:rPr>
            <w:rStyle w:val="Hyperlink"/>
            <w:noProof/>
          </w:rPr>
          <w:t>Figure 102 IN4148 diode</w:t>
        </w:r>
        <w:r w:rsidR="00464AD3">
          <w:rPr>
            <w:noProof/>
            <w:webHidden/>
          </w:rPr>
          <w:tab/>
        </w:r>
        <w:r w:rsidR="00464AD3">
          <w:rPr>
            <w:noProof/>
            <w:webHidden/>
          </w:rPr>
          <w:fldChar w:fldCharType="begin"/>
        </w:r>
        <w:r w:rsidR="00464AD3">
          <w:rPr>
            <w:noProof/>
            <w:webHidden/>
          </w:rPr>
          <w:instrText xml:space="preserve"> PAGEREF _Toc38702044 \h </w:instrText>
        </w:r>
        <w:r w:rsidR="00464AD3">
          <w:rPr>
            <w:noProof/>
            <w:webHidden/>
          </w:rPr>
        </w:r>
        <w:r w:rsidR="00464AD3">
          <w:rPr>
            <w:noProof/>
            <w:webHidden/>
          </w:rPr>
          <w:fldChar w:fldCharType="separate"/>
        </w:r>
        <w:r w:rsidR="00EB0C56">
          <w:rPr>
            <w:noProof/>
            <w:webHidden/>
          </w:rPr>
          <w:t>57</w:t>
        </w:r>
        <w:r w:rsidR="00464AD3">
          <w:rPr>
            <w:noProof/>
            <w:webHidden/>
          </w:rPr>
          <w:fldChar w:fldCharType="end"/>
        </w:r>
      </w:hyperlink>
    </w:p>
    <w:p w14:paraId="6C8DB4BB" w14:textId="0B130F81" w:rsidR="00464AD3" w:rsidRDefault="00AC4F4E">
      <w:pPr>
        <w:pStyle w:val="TableofFigures"/>
        <w:tabs>
          <w:tab w:val="right" w:leader="dot" w:pos="9016"/>
        </w:tabs>
        <w:rPr>
          <w:rFonts w:eastAsiaTheme="minorEastAsia"/>
          <w:noProof/>
          <w:lang w:eastAsia="en-GB"/>
        </w:rPr>
      </w:pPr>
      <w:hyperlink w:anchor="_Toc38702045" w:history="1">
        <w:r w:rsidR="00464AD3" w:rsidRPr="00FB0854">
          <w:rPr>
            <w:rStyle w:val="Hyperlink"/>
            <w:noProof/>
          </w:rPr>
          <w:t>Figure 103 The nano file editor</w:t>
        </w:r>
        <w:r w:rsidR="00464AD3">
          <w:rPr>
            <w:noProof/>
            <w:webHidden/>
          </w:rPr>
          <w:tab/>
        </w:r>
        <w:r w:rsidR="00464AD3">
          <w:rPr>
            <w:noProof/>
            <w:webHidden/>
          </w:rPr>
          <w:fldChar w:fldCharType="begin"/>
        </w:r>
        <w:r w:rsidR="00464AD3">
          <w:rPr>
            <w:noProof/>
            <w:webHidden/>
          </w:rPr>
          <w:instrText xml:space="preserve"> PAGEREF _Toc38702045 \h </w:instrText>
        </w:r>
        <w:r w:rsidR="00464AD3">
          <w:rPr>
            <w:noProof/>
            <w:webHidden/>
          </w:rPr>
        </w:r>
        <w:r w:rsidR="00464AD3">
          <w:rPr>
            <w:noProof/>
            <w:webHidden/>
          </w:rPr>
          <w:fldChar w:fldCharType="separate"/>
        </w:r>
        <w:r w:rsidR="00EB0C56">
          <w:rPr>
            <w:noProof/>
            <w:webHidden/>
          </w:rPr>
          <w:t>62</w:t>
        </w:r>
        <w:r w:rsidR="00464AD3">
          <w:rPr>
            <w:noProof/>
            <w:webHidden/>
          </w:rPr>
          <w:fldChar w:fldCharType="end"/>
        </w:r>
      </w:hyperlink>
    </w:p>
    <w:p w14:paraId="135B4A38" w14:textId="2EE4C886" w:rsidR="00464AD3" w:rsidRDefault="00AC4F4E">
      <w:pPr>
        <w:pStyle w:val="TableofFigures"/>
        <w:tabs>
          <w:tab w:val="right" w:leader="dot" w:pos="9016"/>
        </w:tabs>
        <w:rPr>
          <w:rFonts w:eastAsiaTheme="minorEastAsia"/>
          <w:noProof/>
          <w:lang w:eastAsia="en-GB"/>
        </w:rPr>
      </w:pPr>
      <w:hyperlink w:anchor="_Toc38702046" w:history="1">
        <w:r w:rsidR="00464AD3" w:rsidRPr="00FB0854">
          <w:rPr>
            <w:rStyle w:val="Hyperlink"/>
            <w:noProof/>
          </w:rPr>
          <w:t>Figure 104 The nano editor help screen</w:t>
        </w:r>
        <w:r w:rsidR="00464AD3">
          <w:rPr>
            <w:noProof/>
            <w:webHidden/>
          </w:rPr>
          <w:tab/>
        </w:r>
        <w:r w:rsidR="00464AD3">
          <w:rPr>
            <w:noProof/>
            <w:webHidden/>
          </w:rPr>
          <w:fldChar w:fldCharType="begin"/>
        </w:r>
        <w:r w:rsidR="00464AD3">
          <w:rPr>
            <w:noProof/>
            <w:webHidden/>
          </w:rPr>
          <w:instrText xml:space="preserve"> PAGEREF _Toc38702046 \h </w:instrText>
        </w:r>
        <w:r w:rsidR="00464AD3">
          <w:rPr>
            <w:noProof/>
            <w:webHidden/>
          </w:rPr>
        </w:r>
        <w:r w:rsidR="00464AD3">
          <w:rPr>
            <w:noProof/>
            <w:webHidden/>
          </w:rPr>
          <w:fldChar w:fldCharType="separate"/>
        </w:r>
        <w:r w:rsidR="00EB0C56">
          <w:rPr>
            <w:noProof/>
            <w:webHidden/>
          </w:rPr>
          <w:t>62</w:t>
        </w:r>
        <w:r w:rsidR="00464AD3">
          <w:rPr>
            <w:noProof/>
            <w:webHidden/>
          </w:rPr>
          <w:fldChar w:fldCharType="end"/>
        </w:r>
      </w:hyperlink>
    </w:p>
    <w:p w14:paraId="303B098E" w14:textId="4A6F4117" w:rsidR="00464AD3" w:rsidRDefault="00AC4F4E">
      <w:pPr>
        <w:pStyle w:val="TableofFigures"/>
        <w:tabs>
          <w:tab w:val="right" w:leader="dot" w:pos="9016"/>
        </w:tabs>
        <w:rPr>
          <w:rFonts w:eastAsiaTheme="minorEastAsia"/>
          <w:noProof/>
          <w:lang w:eastAsia="en-GB"/>
        </w:rPr>
      </w:pPr>
      <w:hyperlink w:anchor="_Toc38702047" w:history="1">
        <w:r w:rsidR="00464AD3" w:rsidRPr="00FB0854">
          <w:rPr>
            <w:rStyle w:val="Hyperlink"/>
            <w:noProof/>
          </w:rPr>
          <w:t>Figure 105 Enabling SSH on the boot sector</w:t>
        </w:r>
        <w:r w:rsidR="00464AD3">
          <w:rPr>
            <w:noProof/>
            <w:webHidden/>
          </w:rPr>
          <w:tab/>
        </w:r>
        <w:r w:rsidR="00464AD3">
          <w:rPr>
            <w:noProof/>
            <w:webHidden/>
          </w:rPr>
          <w:fldChar w:fldCharType="begin"/>
        </w:r>
        <w:r w:rsidR="00464AD3">
          <w:rPr>
            <w:noProof/>
            <w:webHidden/>
          </w:rPr>
          <w:instrText xml:space="preserve"> PAGEREF _Toc38702047 \h </w:instrText>
        </w:r>
        <w:r w:rsidR="00464AD3">
          <w:rPr>
            <w:noProof/>
            <w:webHidden/>
          </w:rPr>
        </w:r>
        <w:r w:rsidR="00464AD3">
          <w:rPr>
            <w:noProof/>
            <w:webHidden/>
          </w:rPr>
          <w:fldChar w:fldCharType="separate"/>
        </w:r>
        <w:r w:rsidR="00EB0C56">
          <w:rPr>
            <w:noProof/>
            <w:webHidden/>
          </w:rPr>
          <w:t>64</w:t>
        </w:r>
        <w:r w:rsidR="00464AD3">
          <w:rPr>
            <w:noProof/>
            <w:webHidden/>
          </w:rPr>
          <w:fldChar w:fldCharType="end"/>
        </w:r>
      </w:hyperlink>
    </w:p>
    <w:p w14:paraId="63EA63CD" w14:textId="71E08F54" w:rsidR="00464AD3" w:rsidRDefault="00AC4F4E">
      <w:pPr>
        <w:pStyle w:val="TableofFigures"/>
        <w:tabs>
          <w:tab w:val="right" w:leader="dot" w:pos="9016"/>
        </w:tabs>
        <w:rPr>
          <w:rFonts w:eastAsiaTheme="minorEastAsia"/>
          <w:noProof/>
          <w:lang w:eastAsia="en-GB"/>
        </w:rPr>
      </w:pPr>
      <w:hyperlink w:anchor="_Toc38702048" w:history="1">
        <w:r w:rsidR="00464AD3" w:rsidRPr="00FB0854">
          <w:rPr>
            <w:rStyle w:val="Hyperlink"/>
            <w:noProof/>
          </w:rPr>
          <w:t>Figure 106 Enabling SSH</w:t>
        </w:r>
        <w:r w:rsidR="00464AD3">
          <w:rPr>
            <w:noProof/>
            <w:webHidden/>
          </w:rPr>
          <w:tab/>
        </w:r>
        <w:r w:rsidR="00464AD3">
          <w:rPr>
            <w:noProof/>
            <w:webHidden/>
          </w:rPr>
          <w:fldChar w:fldCharType="begin"/>
        </w:r>
        <w:r w:rsidR="00464AD3">
          <w:rPr>
            <w:noProof/>
            <w:webHidden/>
          </w:rPr>
          <w:instrText xml:space="preserve"> PAGEREF _Toc38702048 \h </w:instrText>
        </w:r>
        <w:r w:rsidR="00464AD3">
          <w:rPr>
            <w:noProof/>
            <w:webHidden/>
          </w:rPr>
        </w:r>
        <w:r w:rsidR="00464AD3">
          <w:rPr>
            <w:noProof/>
            <w:webHidden/>
          </w:rPr>
          <w:fldChar w:fldCharType="separate"/>
        </w:r>
        <w:r w:rsidR="00EB0C56">
          <w:rPr>
            <w:noProof/>
            <w:webHidden/>
          </w:rPr>
          <w:t>64</w:t>
        </w:r>
        <w:r w:rsidR="00464AD3">
          <w:rPr>
            <w:noProof/>
            <w:webHidden/>
          </w:rPr>
          <w:fldChar w:fldCharType="end"/>
        </w:r>
      </w:hyperlink>
    </w:p>
    <w:p w14:paraId="320399CC" w14:textId="22A9B475" w:rsidR="00464AD3" w:rsidRDefault="00AC4F4E">
      <w:pPr>
        <w:pStyle w:val="TableofFigures"/>
        <w:tabs>
          <w:tab w:val="right" w:leader="dot" w:pos="9016"/>
        </w:tabs>
        <w:rPr>
          <w:rFonts w:eastAsiaTheme="minorEastAsia"/>
          <w:noProof/>
          <w:lang w:eastAsia="en-GB"/>
        </w:rPr>
      </w:pPr>
      <w:hyperlink w:anchor="_Toc38702049" w:history="1">
        <w:r w:rsidR="00464AD3" w:rsidRPr="00FB0854">
          <w:rPr>
            <w:rStyle w:val="Hyperlink"/>
            <w:noProof/>
          </w:rPr>
          <w:t>Figure 107 Disabling the graphical desktop</w:t>
        </w:r>
        <w:r w:rsidR="00464AD3">
          <w:rPr>
            <w:noProof/>
            <w:webHidden/>
          </w:rPr>
          <w:tab/>
        </w:r>
        <w:r w:rsidR="00464AD3">
          <w:rPr>
            <w:noProof/>
            <w:webHidden/>
          </w:rPr>
          <w:fldChar w:fldCharType="begin"/>
        </w:r>
        <w:r w:rsidR="00464AD3">
          <w:rPr>
            <w:noProof/>
            <w:webHidden/>
          </w:rPr>
          <w:instrText xml:space="preserve"> PAGEREF _Toc38702049 \h </w:instrText>
        </w:r>
        <w:r w:rsidR="00464AD3">
          <w:rPr>
            <w:noProof/>
            <w:webHidden/>
          </w:rPr>
        </w:r>
        <w:r w:rsidR="00464AD3">
          <w:rPr>
            <w:noProof/>
            <w:webHidden/>
          </w:rPr>
          <w:fldChar w:fldCharType="separate"/>
        </w:r>
        <w:r w:rsidR="00EB0C56">
          <w:rPr>
            <w:noProof/>
            <w:webHidden/>
          </w:rPr>
          <w:t>66</w:t>
        </w:r>
        <w:r w:rsidR="00464AD3">
          <w:rPr>
            <w:noProof/>
            <w:webHidden/>
          </w:rPr>
          <w:fldChar w:fldCharType="end"/>
        </w:r>
      </w:hyperlink>
    </w:p>
    <w:p w14:paraId="4F2FF748" w14:textId="402EC50D" w:rsidR="00464AD3" w:rsidRDefault="00AC4F4E">
      <w:pPr>
        <w:pStyle w:val="TableofFigures"/>
        <w:tabs>
          <w:tab w:val="right" w:leader="dot" w:pos="9016"/>
        </w:tabs>
        <w:rPr>
          <w:rFonts w:eastAsiaTheme="minorEastAsia"/>
          <w:noProof/>
          <w:lang w:eastAsia="en-GB"/>
        </w:rPr>
      </w:pPr>
      <w:hyperlink w:anchor="_Toc38702050" w:history="1">
        <w:r w:rsidR="00464AD3" w:rsidRPr="00FB0854">
          <w:rPr>
            <w:rStyle w:val="Hyperlink"/>
            <w:noProof/>
          </w:rPr>
          <w:t>Figure 108 Desktop enable/disable selection</w:t>
        </w:r>
        <w:r w:rsidR="00464AD3">
          <w:rPr>
            <w:noProof/>
            <w:webHidden/>
          </w:rPr>
          <w:tab/>
        </w:r>
        <w:r w:rsidR="00464AD3">
          <w:rPr>
            <w:noProof/>
            <w:webHidden/>
          </w:rPr>
          <w:fldChar w:fldCharType="begin"/>
        </w:r>
        <w:r w:rsidR="00464AD3">
          <w:rPr>
            <w:noProof/>
            <w:webHidden/>
          </w:rPr>
          <w:instrText xml:space="preserve"> PAGEREF _Toc38702050 \h </w:instrText>
        </w:r>
        <w:r w:rsidR="00464AD3">
          <w:rPr>
            <w:noProof/>
            <w:webHidden/>
          </w:rPr>
        </w:r>
        <w:r w:rsidR="00464AD3">
          <w:rPr>
            <w:noProof/>
            <w:webHidden/>
          </w:rPr>
          <w:fldChar w:fldCharType="separate"/>
        </w:r>
        <w:r w:rsidR="00EB0C56">
          <w:rPr>
            <w:noProof/>
            <w:webHidden/>
          </w:rPr>
          <w:t>66</w:t>
        </w:r>
        <w:r w:rsidR="00464AD3">
          <w:rPr>
            <w:noProof/>
            <w:webHidden/>
          </w:rPr>
          <w:fldChar w:fldCharType="end"/>
        </w:r>
      </w:hyperlink>
    </w:p>
    <w:p w14:paraId="7E2E6CA1" w14:textId="0AFC7794" w:rsidR="00464AD3" w:rsidRDefault="00AC4F4E">
      <w:pPr>
        <w:pStyle w:val="TableofFigures"/>
        <w:tabs>
          <w:tab w:val="right" w:leader="dot" w:pos="9016"/>
        </w:tabs>
        <w:rPr>
          <w:rFonts w:eastAsiaTheme="minorEastAsia"/>
          <w:noProof/>
          <w:lang w:eastAsia="en-GB"/>
        </w:rPr>
      </w:pPr>
      <w:hyperlink w:anchor="_Toc38702051" w:history="1">
        <w:r w:rsidR="00464AD3" w:rsidRPr="00FB0854">
          <w:rPr>
            <w:rStyle w:val="Hyperlink"/>
            <w:noProof/>
          </w:rPr>
          <w:t>Figure 109 Console login selection</w:t>
        </w:r>
        <w:r w:rsidR="00464AD3">
          <w:rPr>
            <w:noProof/>
            <w:webHidden/>
          </w:rPr>
          <w:tab/>
        </w:r>
        <w:r w:rsidR="00464AD3">
          <w:rPr>
            <w:noProof/>
            <w:webHidden/>
          </w:rPr>
          <w:fldChar w:fldCharType="begin"/>
        </w:r>
        <w:r w:rsidR="00464AD3">
          <w:rPr>
            <w:noProof/>
            <w:webHidden/>
          </w:rPr>
          <w:instrText xml:space="preserve"> PAGEREF _Toc38702051 \h </w:instrText>
        </w:r>
        <w:r w:rsidR="00464AD3">
          <w:rPr>
            <w:noProof/>
            <w:webHidden/>
          </w:rPr>
        </w:r>
        <w:r w:rsidR="00464AD3">
          <w:rPr>
            <w:noProof/>
            <w:webHidden/>
          </w:rPr>
          <w:fldChar w:fldCharType="separate"/>
        </w:r>
        <w:r w:rsidR="00EB0C56">
          <w:rPr>
            <w:noProof/>
            <w:webHidden/>
          </w:rPr>
          <w:t>66</w:t>
        </w:r>
        <w:r w:rsidR="00464AD3">
          <w:rPr>
            <w:noProof/>
            <w:webHidden/>
          </w:rPr>
          <w:fldChar w:fldCharType="end"/>
        </w:r>
      </w:hyperlink>
    </w:p>
    <w:p w14:paraId="560A56C5" w14:textId="745E441C" w:rsidR="00464AD3" w:rsidRDefault="00AC4F4E">
      <w:pPr>
        <w:pStyle w:val="TableofFigures"/>
        <w:tabs>
          <w:tab w:val="right" w:leader="dot" w:pos="9016"/>
        </w:tabs>
        <w:rPr>
          <w:rFonts w:eastAsiaTheme="minorEastAsia"/>
          <w:noProof/>
          <w:lang w:eastAsia="en-GB"/>
        </w:rPr>
      </w:pPr>
      <w:hyperlink w:anchor="_Toc38702052" w:history="1">
        <w:r w:rsidR="00464AD3" w:rsidRPr="00FB0854">
          <w:rPr>
            <w:rStyle w:val="Hyperlink"/>
            <w:noProof/>
          </w:rPr>
          <w:t>Figure 110 Setting the time zone</w:t>
        </w:r>
        <w:r w:rsidR="00464AD3">
          <w:rPr>
            <w:noProof/>
            <w:webHidden/>
          </w:rPr>
          <w:tab/>
        </w:r>
        <w:r w:rsidR="00464AD3">
          <w:rPr>
            <w:noProof/>
            <w:webHidden/>
          </w:rPr>
          <w:fldChar w:fldCharType="begin"/>
        </w:r>
        <w:r w:rsidR="00464AD3">
          <w:rPr>
            <w:noProof/>
            <w:webHidden/>
          </w:rPr>
          <w:instrText xml:space="preserve"> PAGEREF _Toc38702052 \h </w:instrText>
        </w:r>
        <w:r w:rsidR="00464AD3">
          <w:rPr>
            <w:noProof/>
            <w:webHidden/>
          </w:rPr>
        </w:r>
        <w:r w:rsidR="00464AD3">
          <w:rPr>
            <w:noProof/>
            <w:webHidden/>
          </w:rPr>
          <w:fldChar w:fldCharType="separate"/>
        </w:r>
        <w:r w:rsidR="00EB0C56">
          <w:rPr>
            <w:noProof/>
            <w:webHidden/>
          </w:rPr>
          <w:t>67</w:t>
        </w:r>
        <w:r w:rsidR="00464AD3">
          <w:rPr>
            <w:noProof/>
            <w:webHidden/>
          </w:rPr>
          <w:fldChar w:fldCharType="end"/>
        </w:r>
      </w:hyperlink>
    </w:p>
    <w:p w14:paraId="65AFAE30" w14:textId="3017A162" w:rsidR="00464AD3" w:rsidRDefault="00AC4F4E">
      <w:pPr>
        <w:pStyle w:val="TableofFigures"/>
        <w:tabs>
          <w:tab w:val="right" w:leader="dot" w:pos="9016"/>
        </w:tabs>
        <w:rPr>
          <w:rFonts w:eastAsiaTheme="minorEastAsia"/>
          <w:noProof/>
          <w:lang w:eastAsia="en-GB"/>
        </w:rPr>
      </w:pPr>
      <w:hyperlink w:anchor="_Toc38702053" w:history="1">
        <w:r w:rsidR="00464AD3" w:rsidRPr="00FB0854">
          <w:rPr>
            <w:rStyle w:val="Hyperlink"/>
            <w:noProof/>
          </w:rPr>
          <w:t>Figure 111 Selecting the time zone</w:t>
        </w:r>
        <w:r w:rsidR="00464AD3">
          <w:rPr>
            <w:noProof/>
            <w:webHidden/>
          </w:rPr>
          <w:tab/>
        </w:r>
        <w:r w:rsidR="00464AD3">
          <w:rPr>
            <w:noProof/>
            <w:webHidden/>
          </w:rPr>
          <w:fldChar w:fldCharType="begin"/>
        </w:r>
        <w:r w:rsidR="00464AD3">
          <w:rPr>
            <w:noProof/>
            <w:webHidden/>
          </w:rPr>
          <w:instrText xml:space="preserve"> PAGEREF _Toc38702053 \h </w:instrText>
        </w:r>
        <w:r w:rsidR="00464AD3">
          <w:rPr>
            <w:noProof/>
            <w:webHidden/>
          </w:rPr>
        </w:r>
        <w:r w:rsidR="00464AD3">
          <w:rPr>
            <w:noProof/>
            <w:webHidden/>
          </w:rPr>
          <w:fldChar w:fldCharType="separate"/>
        </w:r>
        <w:r w:rsidR="00EB0C56">
          <w:rPr>
            <w:noProof/>
            <w:webHidden/>
          </w:rPr>
          <w:t>67</w:t>
        </w:r>
        <w:r w:rsidR="00464AD3">
          <w:rPr>
            <w:noProof/>
            <w:webHidden/>
          </w:rPr>
          <w:fldChar w:fldCharType="end"/>
        </w:r>
      </w:hyperlink>
    </w:p>
    <w:p w14:paraId="1FBA537D" w14:textId="5DFE8D4C" w:rsidR="00464AD3" w:rsidRDefault="00AC4F4E">
      <w:pPr>
        <w:pStyle w:val="TableofFigures"/>
        <w:tabs>
          <w:tab w:val="right" w:leader="dot" w:pos="9016"/>
        </w:tabs>
        <w:rPr>
          <w:rFonts w:eastAsiaTheme="minorEastAsia"/>
          <w:noProof/>
          <w:lang w:eastAsia="en-GB"/>
        </w:rPr>
      </w:pPr>
      <w:hyperlink w:anchor="_Toc38702054" w:history="1">
        <w:r w:rsidR="00464AD3" w:rsidRPr="00FB0854">
          <w:rPr>
            <w:rStyle w:val="Hyperlink"/>
            <w:noProof/>
          </w:rPr>
          <w:t>Figure 112 Saving the time zone</w:t>
        </w:r>
        <w:r w:rsidR="00464AD3">
          <w:rPr>
            <w:noProof/>
            <w:webHidden/>
          </w:rPr>
          <w:tab/>
        </w:r>
        <w:r w:rsidR="00464AD3">
          <w:rPr>
            <w:noProof/>
            <w:webHidden/>
          </w:rPr>
          <w:fldChar w:fldCharType="begin"/>
        </w:r>
        <w:r w:rsidR="00464AD3">
          <w:rPr>
            <w:noProof/>
            <w:webHidden/>
          </w:rPr>
          <w:instrText xml:space="preserve"> PAGEREF _Toc38702054 \h </w:instrText>
        </w:r>
        <w:r w:rsidR="00464AD3">
          <w:rPr>
            <w:noProof/>
            <w:webHidden/>
          </w:rPr>
        </w:r>
        <w:r w:rsidR="00464AD3">
          <w:rPr>
            <w:noProof/>
            <w:webHidden/>
          </w:rPr>
          <w:fldChar w:fldCharType="separate"/>
        </w:r>
        <w:r w:rsidR="00EB0C56">
          <w:rPr>
            <w:noProof/>
            <w:webHidden/>
          </w:rPr>
          <w:t>67</w:t>
        </w:r>
        <w:r w:rsidR="00464AD3">
          <w:rPr>
            <w:noProof/>
            <w:webHidden/>
          </w:rPr>
          <w:fldChar w:fldCharType="end"/>
        </w:r>
      </w:hyperlink>
    </w:p>
    <w:p w14:paraId="4A21930A" w14:textId="7E931609" w:rsidR="00464AD3" w:rsidRDefault="00AC4F4E">
      <w:pPr>
        <w:pStyle w:val="TableofFigures"/>
        <w:tabs>
          <w:tab w:val="right" w:leader="dot" w:pos="9016"/>
        </w:tabs>
        <w:rPr>
          <w:rFonts w:eastAsiaTheme="minorEastAsia"/>
          <w:noProof/>
          <w:lang w:eastAsia="en-GB"/>
        </w:rPr>
      </w:pPr>
      <w:hyperlink w:anchor="_Toc38702055" w:history="1">
        <w:r w:rsidR="00464AD3" w:rsidRPr="00FB0854">
          <w:rPr>
            <w:rStyle w:val="Hyperlink"/>
            <w:noProof/>
          </w:rPr>
          <w:t>Figure 113 Time zone country selection</w:t>
        </w:r>
        <w:r w:rsidR="00464AD3">
          <w:rPr>
            <w:noProof/>
            <w:webHidden/>
          </w:rPr>
          <w:tab/>
        </w:r>
        <w:r w:rsidR="00464AD3">
          <w:rPr>
            <w:noProof/>
            <w:webHidden/>
          </w:rPr>
          <w:fldChar w:fldCharType="begin"/>
        </w:r>
        <w:r w:rsidR="00464AD3">
          <w:rPr>
            <w:noProof/>
            <w:webHidden/>
          </w:rPr>
          <w:instrText xml:space="preserve"> PAGEREF _Toc38702055 \h </w:instrText>
        </w:r>
        <w:r w:rsidR="00464AD3">
          <w:rPr>
            <w:noProof/>
            <w:webHidden/>
          </w:rPr>
        </w:r>
        <w:r w:rsidR="00464AD3">
          <w:rPr>
            <w:noProof/>
            <w:webHidden/>
          </w:rPr>
          <w:fldChar w:fldCharType="separate"/>
        </w:r>
        <w:r w:rsidR="00EB0C56">
          <w:rPr>
            <w:noProof/>
            <w:webHidden/>
          </w:rPr>
          <w:t>68</w:t>
        </w:r>
        <w:r w:rsidR="00464AD3">
          <w:rPr>
            <w:noProof/>
            <w:webHidden/>
          </w:rPr>
          <w:fldChar w:fldCharType="end"/>
        </w:r>
      </w:hyperlink>
    </w:p>
    <w:p w14:paraId="0512BC0E" w14:textId="711AC7BC" w:rsidR="00464AD3" w:rsidRDefault="00AC4F4E">
      <w:pPr>
        <w:pStyle w:val="TableofFigures"/>
        <w:tabs>
          <w:tab w:val="right" w:leader="dot" w:pos="9016"/>
        </w:tabs>
        <w:rPr>
          <w:rFonts w:eastAsiaTheme="minorEastAsia"/>
          <w:noProof/>
          <w:lang w:eastAsia="en-GB"/>
        </w:rPr>
      </w:pPr>
      <w:hyperlink w:anchor="_Toc38702056" w:history="1">
        <w:r w:rsidR="00464AD3" w:rsidRPr="00FB0854">
          <w:rPr>
            <w:rStyle w:val="Hyperlink"/>
            <w:noProof/>
          </w:rPr>
          <w:t>Figure 114 Changing the Raspberry PI password</w:t>
        </w:r>
        <w:r w:rsidR="00464AD3">
          <w:rPr>
            <w:noProof/>
            <w:webHidden/>
          </w:rPr>
          <w:tab/>
        </w:r>
        <w:r w:rsidR="00464AD3">
          <w:rPr>
            <w:noProof/>
            <w:webHidden/>
          </w:rPr>
          <w:fldChar w:fldCharType="begin"/>
        </w:r>
        <w:r w:rsidR="00464AD3">
          <w:rPr>
            <w:noProof/>
            <w:webHidden/>
          </w:rPr>
          <w:instrText xml:space="preserve"> PAGEREF _Toc38702056 \h </w:instrText>
        </w:r>
        <w:r w:rsidR="00464AD3">
          <w:rPr>
            <w:noProof/>
            <w:webHidden/>
          </w:rPr>
        </w:r>
        <w:r w:rsidR="00464AD3">
          <w:rPr>
            <w:noProof/>
            <w:webHidden/>
          </w:rPr>
          <w:fldChar w:fldCharType="separate"/>
        </w:r>
        <w:r w:rsidR="00EB0C56">
          <w:rPr>
            <w:noProof/>
            <w:webHidden/>
          </w:rPr>
          <w:t>68</w:t>
        </w:r>
        <w:r w:rsidR="00464AD3">
          <w:rPr>
            <w:noProof/>
            <w:webHidden/>
          </w:rPr>
          <w:fldChar w:fldCharType="end"/>
        </w:r>
      </w:hyperlink>
    </w:p>
    <w:p w14:paraId="3AC51B42" w14:textId="220CB58F" w:rsidR="00464AD3" w:rsidRDefault="00AC4F4E">
      <w:pPr>
        <w:pStyle w:val="TableofFigures"/>
        <w:tabs>
          <w:tab w:val="right" w:leader="dot" w:pos="9016"/>
        </w:tabs>
        <w:rPr>
          <w:rFonts w:eastAsiaTheme="minorEastAsia"/>
          <w:noProof/>
          <w:lang w:eastAsia="en-GB"/>
        </w:rPr>
      </w:pPr>
      <w:hyperlink w:anchor="_Toc38702057" w:history="1">
        <w:r w:rsidR="00464AD3" w:rsidRPr="00FB0854">
          <w:rPr>
            <w:rStyle w:val="Hyperlink"/>
            <w:noProof/>
          </w:rPr>
          <w:t>Figure 115 Changing the hostname</w:t>
        </w:r>
        <w:r w:rsidR="00464AD3">
          <w:rPr>
            <w:noProof/>
            <w:webHidden/>
          </w:rPr>
          <w:tab/>
        </w:r>
        <w:r w:rsidR="00464AD3">
          <w:rPr>
            <w:noProof/>
            <w:webHidden/>
          </w:rPr>
          <w:fldChar w:fldCharType="begin"/>
        </w:r>
        <w:r w:rsidR="00464AD3">
          <w:rPr>
            <w:noProof/>
            <w:webHidden/>
          </w:rPr>
          <w:instrText xml:space="preserve"> PAGEREF _Toc38702057 \h </w:instrText>
        </w:r>
        <w:r w:rsidR="00464AD3">
          <w:rPr>
            <w:noProof/>
            <w:webHidden/>
          </w:rPr>
        </w:r>
        <w:r w:rsidR="00464AD3">
          <w:rPr>
            <w:noProof/>
            <w:webHidden/>
          </w:rPr>
          <w:fldChar w:fldCharType="separate"/>
        </w:r>
        <w:r w:rsidR="00EB0C56">
          <w:rPr>
            <w:noProof/>
            <w:webHidden/>
          </w:rPr>
          <w:t>69</w:t>
        </w:r>
        <w:r w:rsidR="00464AD3">
          <w:rPr>
            <w:noProof/>
            <w:webHidden/>
          </w:rPr>
          <w:fldChar w:fldCharType="end"/>
        </w:r>
      </w:hyperlink>
    </w:p>
    <w:p w14:paraId="36B39954" w14:textId="3290C3EA" w:rsidR="00464AD3" w:rsidRDefault="00AC4F4E">
      <w:pPr>
        <w:pStyle w:val="TableofFigures"/>
        <w:tabs>
          <w:tab w:val="right" w:leader="dot" w:pos="9016"/>
        </w:tabs>
        <w:rPr>
          <w:rFonts w:eastAsiaTheme="minorEastAsia"/>
          <w:noProof/>
          <w:lang w:eastAsia="en-GB"/>
        </w:rPr>
      </w:pPr>
      <w:hyperlink w:anchor="_Toc38702058" w:history="1">
        <w:r w:rsidR="00464AD3" w:rsidRPr="00FB0854">
          <w:rPr>
            <w:rStyle w:val="Hyperlink"/>
            <w:noProof/>
          </w:rPr>
          <w:t>Figure 116 Setting up the Wi-Fi in raspi-config</w:t>
        </w:r>
        <w:r w:rsidR="00464AD3">
          <w:rPr>
            <w:noProof/>
            <w:webHidden/>
          </w:rPr>
          <w:tab/>
        </w:r>
        <w:r w:rsidR="00464AD3">
          <w:rPr>
            <w:noProof/>
            <w:webHidden/>
          </w:rPr>
          <w:fldChar w:fldCharType="begin"/>
        </w:r>
        <w:r w:rsidR="00464AD3">
          <w:rPr>
            <w:noProof/>
            <w:webHidden/>
          </w:rPr>
          <w:instrText xml:space="preserve"> PAGEREF _Toc38702058 \h </w:instrText>
        </w:r>
        <w:r w:rsidR="00464AD3">
          <w:rPr>
            <w:noProof/>
            <w:webHidden/>
          </w:rPr>
        </w:r>
        <w:r w:rsidR="00464AD3">
          <w:rPr>
            <w:noProof/>
            <w:webHidden/>
          </w:rPr>
          <w:fldChar w:fldCharType="separate"/>
        </w:r>
        <w:r w:rsidR="00EB0C56">
          <w:rPr>
            <w:noProof/>
            <w:webHidden/>
          </w:rPr>
          <w:t>69</w:t>
        </w:r>
        <w:r w:rsidR="00464AD3">
          <w:rPr>
            <w:noProof/>
            <w:webHidden/>
          </w:rPr>
          <w:fldChar w:fldCharType="end"/>
        </w:r>
      </w:hyperlink>
    </w:p>
    <w:p w14:paraId="230E0A01" w14:textId="26A9EDC2" w:rsidR="00464AD3" w:rsidRDefault="00AC4F4E">
      <w:pPr>
        <w:pStyle w:val="TableofFigures"/>
        <w:tabs>
          <w:tab w:val="right" w:leader="dot" w:pos="9016"/>
        </w:tabs>
        <w:rPr>
          <w:rFonts w:eastAsiaTheme="minorEastAsia"/>
          <w:noProof/>
          <w:lang w:eastAsia="en-GB"/>
        </w:rPr>
      </w:pPr>
      <w:hyperlink w:anchor="_Toc38702059" w:history="1">
        <w:r w:rsidR="00464AD3" w:rsidRPr="00FB0854">
          <w:rPr>
            <w:rStyle w:val="Hyperlink"/>
            <w:noProof/>
          </w:rPr>
          <w:t>Figure 117 Entering Wi-Fi credentials</w:t>
        </w:r>
        <w:r w:rsidR="00464AD3">
          <w:rPr>
            <w:noProof/>
            <w:webHidden/>
          </w:rPr>
          <w:tab/>
        </w:r>
        <w:r w:rsidR="00464AD3">
          <w:rPr>
            <w:noProof/>
            <w:webHidden/>
          </w:rPr>
          <w:fldChar w:fldCharType="begin"/>
        </w:r>
        <w:r w:rsidR="00464AD3">
          <w:rPr>
            <w:noProof/>
            <w:webHidden/>
          </w:rPr>
          <w:instrText xml:space="preserve"> PAGEREF _Toc38702059 \h </w:instrText>
        </w:r>
        <w:r w:rsidR="00464AD3">
          <w:rPr>
            <w:noProof/>
            <w:webHidden/>
          </w:rPr>
        </w:r>
        <w:r w:rsidR="00464AD3">
          <w:rPr>
            <w:noProof/>
            <w:webHidden/>
          </w:rPr>
          <w:fldChar w:fldCharType="separate"/>
        </w:r>
        <w:r w:rsidR="00EB0C56">
          <w:rPr>
            <w:noProof/>
            <w:webHidden/>
          </w:rPr>
          <w:t>69</w:t>
        </w:r>
        <w:r w:rsidR="00464AD3">
          <w:rPr>
            <w:noProof/>
            <w:webHidden/>
          </w:rPr>
          <w:fldChar w:fldCharType="end"/>
        </w:r>
      </w:hyperlink>
    </w:p>
    <w:p w14:paraId="6CA27DB6" w14:textId="5394D38C" w:rsidR="00464AD3" w:rsidRDefault="00AC4F4E">
      <w:pPr>
        <w:pStyle w:val="TableofFigures"/>
        <w:tabs>
          <w:tab w:val="right" w:leader="dot" w:pos="9016"/>
        </w:tabs>
        <w:rPr>
          <w:rFonts w:eastAsiaTheme="minorEastAsia"/>
          <w:noProof/>
          <w:lang w:eastAsia="en-GB"/>
        </w:rPr>
      </w:pPr>
      <w:hyperlink w:anchor="_Toc38702060" w:history="1">
        <w:r w:rsidR="00464AD3" w:rsidRPr="00FB0854">
          <w:rPr>
            <w:rStyle w:val="Hyperlink"/>
            <w:noProof/>
          </w:rPr>
          <w:t>Figure 118 Setting up the Wi-fi country</w:t>
        </w:r>
        <w:r w:rsidR="00464AD3">
          <w:rPr>
            <w:noProof/>
            <w:webHidden/>
          </w:rPr>
          <w:tab/>
        </w:r>
        <w:r w:rsidR="00464AD3">
          <w:rPr>
            <w:noProof/>
            <w:webHidden/>
          </w:rPr>
          <w:fldChar w:fldCharType="begin"/>
        </w:r>
        <w:r w:rsidR="00464AD3">
          <w:rPr>
            <w:noProof/>
            <w:webHidden/>
          </w:rPr>
          <w:instrText xml:space="preserve"> PAGEREF _Toc38702060 \h </w:instrText>
        </w:r>
        <w:r w:rsidR="00464AD3">
          <w:rPr>
            <w:noProof/>
            <w:webHidden/>
          </w:rPr>
        </w:r>
        <w:r w:rsidR="00464AD3">
          <w:rPr>
            <w:noProof/>
            <w:webHidden/>
          </w:rPr>
          <w:fldChar w:fldCharType="separate"/>
        </w:r>
        <w:r w:rsidR="00EB0C56">
          <w:rPr>
            <w:noProof/>
            <w:webHidden/>
          </w:rPr>
          <w:t>70</w:t>
        </w:r>
        <w:r w:rsidR="00464AD3">
          <w:rPr>
            <w:noProof/>
            <w:webHidden/>
          </w:rPr>
          <w:fldChar w:fldCharType="end"/>
        </w:r>
      </w:hyperlink>
    </w:p>
    <w:p w14:paraId="30BD958C" w14:textId="69760918" w:rsidR="00464AD3" w:rsidRDefault="00AC4F4E">
      <w:pPr>
        <w:pStyle w:val="TableofFigures"/>
        <w:tabs>
          <w:tab w:val="right" w:leader="dot" w:pos="9016"/>
        </w:tabs>
        <w:rPr>
          <w:rFonts w:eastAsiaTheme="minorEastAsia"/>
          <w:noProof/>
          <w:lang w:eastAsia="en-GB"/>
        </w:rPr>
      </w:pPr>
      <w:hyperlink w:anchor="_Toc38702061" w:history="1">
        <w:r w:rsidR="00464AD3" w:rsidRPr="00FB0854">
          <w:rPr>
            <w:rStyle w:val="Hyperlink"/>
            <w:noProof/>
          </w:rPr>
          <w:t>Figure 119 Selecting change locale</w:t>
        </w:r>
        <w:r w:rsidR="00464AD3">
          <w:rPr>
            <w:noProof/>
            <w:webHidden/>
          </w:rPr>
          <w:tab/>
        </w:r>
        <w:r w:rsidR="00464AD3">
          <w:rPr>
            <w:noProof/>
            <w:webHidden/>
          </w:rPr>
          <w:fldChar w:fldCharType="begin"/>
        </w:r>
        <w:r w:rsidR="00464AD3">
          <w:rPr>
            <w:noProof/>
            <w:webHidden/>
          </w:rPr>
          <w:instrText xml:space="preserve"> PAGEREF _Toc38702061 \h </w:instrText>
        </w:r>
        <w:r w:rsidR="00464AD3">
          <w:rPr>
            <w:noProof/>
            <w:webHidden/>
          </w:rPr>
        </w:r>
        <w:r w:rsidR="00464AD3">
          <w:rPr>
            <w:noProof/>
            <w:webHidden/>
          </w:rPr>
          <w:fldChar w:fldCharType="separate"/>
        </w:r>
        <w:r w:rsidR="00EB0C56">
          <w:rPr>
            <w:noProof/>
            <w:webHidden/>
          </w:rPr>
          <w:t>70</w:t>
        </w:r>
        <w:r w:rsidR="00464AD3">
          <w:rPr>
            <w:noProof/>
            <w:webHidden/>
          </w:rPr>
          <w:fldChar w:fldCharType="end"/>
        </w:r>
      </w:hyperlink>
    </w:p>
    <w:p w14:paraId="741EDB05" w14:textId="0B622EBA" w:rsidR="00464AD3" w:rsidRDefault="00AC4F4E">
      <w:pPr>
        <w:pStyle w:val="TableofFigures"/>
        <w:tabs>
          <w:tab w:val="right" w:leader="dot" w:pos="9016"/>
        </w:tabs>
        <w:rPr>
          <w:rFonts w:eastAsiaTheme="minorEastAsia"/>
          <w:noProof/>
          <w:lang w:eastAsia="en-GB"/>
        </w:rPr>
      </w:pPr>
      <w:hyperlink w:anchor="_Toc38702062" w:history="1">
        <w:r w:rsidR="00464AD3" w:rsidRPr="00FB0854">
          <w:rPr>
            <w:rStyle w:val="Hyperlink"/>
            <w:noProof/>
          </w:rPr>
          <w:t>Figure 120 Generating the locale.</w:t>
        </w:r>
        <w:r w:rsidR="00464AD3">
          <w:rPr>
            <w:noProof/>
            <w:webHidden/>
          </w:rPr>
          <w:tab/>
        </w:r>
        <w:r w:rsidR="00464AD3">
          <w:rPr>
            <w:noProof/>
            <w:webHidden/>
          </w:rPr>
          <w:fldChar w:fldCharType="begin"/>
        </w:r>
        <w:r w:rsidR="00464AD3">
          <w:rPr>
            <w:noProof/>
            <w:webHidden/>
          </w:rPr>
          <w:instrText xml:space="preserve"> PAGEREF _Toc38702062 \h </w:instrText>
        </w:r>
        <w:r w:rsidR="00464AD3">
          <w:rPr>
            <w:noProof/>
            <w:webHidden/>
          </w:rPr>
        </w:r>
        <w:r w:rsidR="00464AD3">
          <w:rPr>
            <w:noProof/>
            <w:webHidden/>
          </w:rPr>
          <w:fldChar w:fldCharType="separate"/>
        </w:r>
        <w:r w:rsidR="00EB0C56">
          <w:rPr>
            <w:noProof/>
            <w:webHidden/>
          </w:rPr>
          <w:t>71</w:t>
        </w:r>
        <w:r w:rsidR="00464AD3">
          <w:rPr>
            <w:noProof/>
            <w:webHidden/>
          </w:rPr>
          <w:fldChar w:fldCharType="end"/>
        </w:r>
      </w:hyperlink>
    </w:p>
    <w:p w14:paraId="5EC553BD" w14:textId="3D4B1BCA" w:rsidR="00464AD3" w:rsidRDefault="00AC4F4E">
      <w:pPr>
        <w:pStyle w:val="TableofFigures"/>
        <w:tabs>
          <w:tab w:val="right" w:leader="dot" w:pos="9016"/>
        </w:tabs>
        <w:rPr>
          <w:rFonts w:eastAsiaTheme="minorEastAsia"/>
          <w:noProof/>
          <w:lang w:eastAsia="en-GB"/>
        </w:rPr>
      </w:pPr>
      <w:hyperlink w:anchor="_Toc38702063" w:history="1">
        <w:r w:rsidR="00464AD3" w:rsidRPr="00FB0854">
          <w:rPr>
            <w:rStyle w:val="Hyperlink"/>
            <w:noProof/>
          </w:rPr>
          <w:t>Figure 121 Selecting the locale</w:t>
        </w:r>
        <w:r w:rsidR="00464AD3">
          <w:rPr>
            <w:noProof/>
            <w:webHidden/>
          </w:rPr>
          <w:tab/>
        </w:r>
        <w:r w:rsidR="00464AD3">
          <w:rPr>
            <w:noProof/>
            <w:webHidden/>
          </w:rPr>
          <w:fldChar w:fldCharType="begin"/>
        </w:r>
        <w:r w:rsidR="00464AD3">
          <w:rPr>
            <w:noProof/>
            <w:webHidden/>
          </w:rPr>
          <w:instrText xml:space="preserve"> PAGEREF _Toc38702063 \h </w:instrText>
        </w:r>
        <w:r w:rsidR="00464AD3">
          <w:rPr>
            <w:noProof/>
            <w:webHidden/>
          </w:rPr>
        </w:r>
        <w:r w:rsidR="00464AD3">
          <w:rPr>
            <w:noProof/>
            <w:webHidden/>
          </w:rPr>
          <w:fldChar w:fldCharType="separate"/>
        </w:r>
        <w:r w:rsidR="00EB0C56">
          <w:rPr>
            <w:noProof/>
            <w:webHidden/>
          </w:rPr>
          <w:t>71</w:t>
        </w:r>
        <w:r w:rsidR="00464AD3">
          <w:rPr>
            <w:noProof/>
            <w:webHidden/>
          </w:rPr>
          <w:fldChar w:fldCharType="end"/>
        </w:r>
      </w:hyperlink>
    </w:p>
    <w:p w14:paraId="532A5C7D" w14:textId="18189431" w:rsidR="00464AD3" w:rsidRDefault="00AC4F4E">
      <w:pPr>
        <w:pStyle w:val="TableofFigures"/>
        <w:tabs>
          <w:tab w:val="right" w:leader="dot" w:pos="9016"/>
        </w:tabs>
        <w:rPr>
          <w:rFonts w:eastAsiaTheme="minorEastAsia"/>
          <w:noProof/>
          <w:lang w:eastAsia="en-GB"/>
        </w:rPr>
      </w:pPr>
      <w:hyperlink w:anchor="_Toc38702064" w:history="1">
        <w:r w:rsidR="00464AD3" w:rsidRPr="00FB0854">
          <w:rPr>
            <w:rStyle w:val="Hyperlink"/>
            <w:noProof/>
          </w:rPr>
          <w:t>Figure 122 Configure radio – Upgrade</w:t>
        </w:r>
        <w:r w:rsidR="00464AD3">
          <w:rPr>
            <w:noProof/>
            <w:webHidden/>
          </w:rPr>
          <w:tab/>
        </w:r>
        <w:r w:rsidR="00464AD3">
          <w:rPr>
            <w:noProof/>
            <w:webHidden/>
          </w:rPr>
          <w:fldChar w:fldCharType="begin"/>
        </w:r>
        <w:r w:rsidR="00464AD3">
          <w:rPr>
            <w:noProof/>
            <w:webHidden/>
          </w:rPr>
          <w:instrText xml:space="preserve"> PAGEREF _Toc38702064 \h </w:instrText>
        </w:r>
        <w:r w:rsidR="00464AD3">
          <w:rPr>
            <w:noProof/>
            <w:webHidden/>
          </w:rPr>
        </w:r>
        <w:r w:rsidR="00464AD3">
          <w:rPr>
            <w:noProof/>
            <w:webHidden/>
          </w:rPr>
          <w:fldChar w:fldCharType="separate"/>
        </w:r>
        <w:r w:rsidR="00EB0C56">
          <w:rPr>
            <w:noProof/>
            <w:webHidden/>
          </w:rPr>
          <w:t>76</w:t>
        </w:r>
        <w:r w:rsidR="00464AD3">
          <w:rPr>
            <w:noProof/>
            <w:webHidden/>
          </w:rPr>
          <w:fldChar w:fldCharType="end"/>
        </w:r>
      </w:hyperlink>
    </w:p>
    <w:p w14:paraId="1B2B17A8" w14:textId="6A6607DF" w:rsidR="00464AD3" w:rsidRDefault="00AC4F4E">
      <w:pPr>
        <w:pStyle w:val="TableofFigures"/>
        <w:tabs>
          <w:tab w:val="right" w:leader="dot" w:pos="9016"/>
        </w:tabs>
        <w:rPr>
          <w:rFonts w:eastAsiaTheme="minorEastAsia"/>
          <w:noProof/>
          <w:lang w:eastAsia="en-GB"/>
        </w:rPr>
      </w:pPr>
      <w:hyperlink w:anchor="_Toc38702065" w:history="1">
        <w:r w:rsidR="00464AD3" w:rsidRPr="00FB0854">
          <w:rPr>
            <w:rStyle w:val="Hyperlink"/>
            <w:noProof/>
          </w:rPr>
          <w:t>Figure 123 Replace configuration file</w:t>
        </w:r>
        <w:r w:rsidR="00464AD3">
          <w:rPr>
            <w:noProof/>
            <w:webHidden/>
          </w:rPr>
          <w:tab/>
        </w:r>
        <w:r w:rsidR="00464AD3">
          <w:rPr>
            <w:noProof/>
            <w:webHidden/>
          </w:rPr>
          <w:fldChar w:fldCharType="begin"/>
        </w:r>
        <w:r w:rsidR="00464AD3">
          <w:rPr>
            <w:noProof/>
            <w:webHidden/>
          </w:rPr>
          <w:instrText xml:space="preserve"> PAGEREF _Toc38702065 \h </w:instrText>
        </w:r>
        <w:r w:rsidR="00464AD3">
          <w:rPr>
            <w:noProof/>
            <w:webHidden/>
          </w:rPr>
        </w:r>
        <w:r w:rsidR="00464AD3">
          <w:rPr>
            <w:noProof/>
            <w:webHidden/>
          </w:rPr>
          <w:fldChar w:fldCharType="separate"/>
        </w:r>
        <w:r w:rsidR="00EB0C56">
          <w:rPr>
            <w:noProof/>
            <w:webHidden/>
          </w:rPr>
          <w:t>76</w:t>
        </w:r>
        <w:r w:rsidR="00464AD3">
          <w:rPr>
            <w:noProof/>
            <w:webHidden/>
          </w:rPr>
          <w:fldChar w:fldCharType="end"/>
        </w:r>
      </w:hyperlink>
    </w:p>
    <w:p w14:paraId="5F373F40" w14:textId="74A1CA16" w:rsidR="00464AD3" w:rsidRDefault="00AC4F4E">
      <w:pPr>
        <w:pStyle w:val="TableofFigures"/>
        <w:tabs>
          <w:tab w:val="right" w:leader="dot" w:pos="9016"/>
        </w:tabs>
        <w:rPr>
          <w:rFonts w:eastAsiaTheme="minorEastAsia"/>
          <w:noProof/>
          <w:lang w:eastAsia="en-GB"/>
        </w:rPr>
      </w:pPr>
      <w:hyperlink w:anchor="_Toc38702066" w:history="1">
        <w:r w:rsidR="00464AD3" w:rsidRPr="00FB0854">
          <w:rPr>
            <w:rStyle w:val="Hyperlink"/>
            <w:noProof/>
          </w:rPr>
          <w:t>Figure 124 Configure radio - User interface selection</w:t>
        </w:r>
        <w:r w:rsidR="00464AD3">
          <w:rPr>
            <w:noProof/>
            <w:webHidden/>
          </w:rPr>
          <w:tab/>
        </w:r>
        <w:r w:rsidR="00464AD3">
          <w:rPr>
            <w:noProof/>
            <w:webHidden/>
          </w:rPr>
          <w:fldChar w:fldCharType="begin"/>
        </w:r>
        <w:r w:rsidR="00464AD3">
          <w:rPr>
            <w:noProof/>
            <w:webHidden/>
          </w:rPr>
          <w:instrText xml:space="preserve"> PAGEREF _Toc38702066 \h </w:instrText>
        </w:r>
        <w:r w:rsidR="00464AD3">
          <w:rPr>
            <w:noProof/>
            <w:webHidden/>
          </w:rPr>
        </w:r>
        <w:r w:rsidR="00464AD3">
          <w:rPr>
            <w:noProof/>
            <w:webHidden/>
          </w:rPr>
          <w:fldChar w:fldCharType="separate"/>
        </w:r>
        <w:r w:rsidR="00EB0C56">
          <w:rPr>
            <w:noProof/>
            <w:webHidden/>
          </w:rPr>
          <w:t>76</w:t>
        </w:r>
        <w:r w:rsidR="00464AD3">
          <w:rPr>
            <w:noProof/>
            <w:webHidden/>
          </w:rPr>
          <w:fldChar w:fldCharType="end"/>
        </w:r>
      </w:hyperlink>
    </w:p>
    <w:p w14:paraId="6582756E" w14:textId="1235D6BF" w:rsidR="00464AD3" w:rsidRDefault="00AC4F4E">
      <w:pPr>
        <w:pStyle w:val="TableofFigures"/>
        <w:tabs>
          <w:tab w:val="right" w:leader="dot" w:pos="9016"/>
        </w:tabs>
        <w:rPr>
          <w:rFonts w:eastAsiaTheme="minorEastAsia"/>
          <w:noProof/>
          <w:lang w:eastAsia="en-GB"/>
        </w:rPr>
      </w:pPr>
      <w:hyperlink w:anchor="_Toc38702067" w:history="1">
        <w:r w:rsidR="00464AD3" w:rsidRPr="00FB0854">
          <w:rPr>
            <w:rStyle w:val="Hyperlink"/>
            <w:noProof/>
          </w:rPr>
          <w:t>Figure 125 Configure radio - Confirmation screen</w:t>
        </w:r>
        <w:r w:rsidR="00464AD3">
          <w:rPr>
            <w:noProof/>
            <w:webHidden/>
          </w:rPr>
          <w:tab/>
        </w:r>
        <w:r w:rsidR="00464AD3">
          <w:rPr>
            <w:noProof/>
            <w:webHidden/>
          </w:rPr>
          <w:fldChar w:fldCharType="begin"/>
        </w:r>
        <w:r w:rsidR="00464AD3">
          <w:rPr>
            <w:noProof/>
            <w:webHidden/>
          </w:rPr>
          <w:instrText xml:space="preserve"> PAGEREF _Toc38702067 \h </w:instrText>
        </w:r>
        <w:r w:rsidR="00464AD3">
          <w:rPr>
            <w:noProof/>
            <w:webHidden/>
          </w:rPr>
        </w:r>
        <w:r w:rsidR="00464AD3">
          <w:rPr>
            <w:noProof/>
            <w:webHidden/>
          </w:rPr>
          <w:fldChar w:fldCharType="separate"/>
        </w:r>
        <w:r w:rsidR="00EB0C56">
          <w:rPr>
            <w:noProof/>
            <w:webHidden/>
          </w:rPr>
          <w:t>77</w:t>
        </w:r>
        <w:r w:rsidR="00464AD3">
          <w:rPr>
            <w:noProof/>
            <w:webHidden/>
          </w:rPr>
          <w:fldChar w:fldCharType="end"/>
        </w:r>
      </w:hyperlink>
    </w:p>
    <w:p w14:paraId="58DFEE7A" w14:textId="4FC549C9" w:rsidR="00464AD3" w:rsidRDefault="00AC4F4E">
      <w:pPr>
        <w:pStyle w:val="TableofFigures"/>
        <w:tabs>
          <w:tab w:val="right" w:leader="dot" w:pos="9016"/>
        </w:tabs>
        <w:rPr>
          <w:rFonts w:eastAsiaTheme="minorEastAsia"/>
          <w:noProof/>
          <w:lang w:eastAsia="en-GB"/>
        </w:rPr>
      </w:pPr>
      <w:hyperlink w:anchor="_Toc38702068" w:history="1">
        <w:r w:rsidR="00464AD3" w:rsidRPr="00FB0854">
          <w:rPr>
            <w:rStyle w:val="Hyperlink"/>
            <w:noProof/>
          </w:rPr>
          <w:t>Figure 126 Push-button voltage selection</w:t>
        </w:r>
        <w:r w:rsidR="00464AD3">
          <w:rPr>
            <w:noProof/>
            <w:webHidden/>
          </w:rPr>
          <w:tab/>
        </w:r>
        <w:r w:rsidR="00464AD3">
          <w:rPr>
            <w:noProof/>
            <w:webHidden/>
          </w:rPr>
          <w:fldChar w:fldCharType="begin"/>
        </w:r>
        <w:r w:rsidR="00464AD3">
          <w:rPr>
            <w:noProof/>
            <w:webHidden/>
          </w:rPr>
          <w:instrText xml:space="preserve"> PAGEREF _Toc38702068 \h </w:instrText>
        </w:r>
        <w:r w:rsidR="00464AD3">
          <w:rPr>
            <w:noProof/>
            <w:webHidden/>
          </w:rPr>
        </w:r>
        <w:r w:rsidR="00464AD3">
          <w:rPr>
            <w:noProof/>
            <w:webHidden/>
          </w:rPr>
          <w:fldChar w:fldCharType="separate"/>
        </w:r>
        <w:r w:rsidR="00EB0C56">
          <w:rPr>
            <w:noProof/>
            <w:webHidden/>
          </w:rPr>
          <w:t>77</w:t>
        </w:r>
        <w:r w:rsidR="00464AD3">
          <w:rPr>
            <w:noProof/>
            <w:webHidden/>
          </w:rPr>
          <w:fldChar w:fldCharType="end"/>
        </w:r>
      </w:hyperlink>
    </w:p>
    <w:p w14:paraId="21CC9F48" w14:textId="1B456882" w:rsidR="00464AD3" w:rsidRDefault="00AC4F4E">
      <w:pPr>
        <w:pStyle w:val="TableofFigures"/>
        <w:tabs>
          <w:tab w:val="right" w:leader="dot" w:pos="9016"/>
        </w:tabs>
        <w:rPr>
          <w:rFonts w:eastAsiaTheme="minorEastAsia"/>
          <w:noProof/>
          <w:lang w:eastAsia="en-GB"/>
        </w:rPr>
      </w:pPr>
      <w:hyperlink w:anchor="_Toc38702069" w:history="1">
        <w:r w:rsidR="00464AD3" w:rsidRPr="00FB0854">
          <w:rPr>
            <w:rStyle w:val="Hyperlink"/>
            <w:noProof/>
          </w:rPr>
          <w:t>Figure 127 Configure radio - wiring selection</w:t>
        </w:r>
        <w:r w:rsidR="00464AD3">
          <w:rPr>
            <w:noProof/>
            <w:webHidden/>
          </w:rPr>
          <w:tab/>
        </w:r>
        <w:r w:rsidR="00464AD3">
          <w:rPr>
            <w:noProof/>
            <w:webHidden/>
          </w:rPr>
          <w:fldChar w:fldCharType="begin"/>
        </w:r>
        <w:r w:rsidR="00464AD3">
          <w:rPr>
            <w:noProof/>
            <w:webHidden/>
          </w:rPr>
          <w:instrText xml:space="preserve"> PAGEREF _Toc38702069 \h </w:instrText>
        </w:r>
        <w:r w:rsidR="00464AD3">
          <w:rPr>
            <w:noProof/>
            <w:webHidden/>
          </w:rPr>
        </w:r>
        <w:r w:rsidR="00464AD3">
          <w:rPr>
            <w:noProof/>
            <w:webHidden/>
          </w:rPr>
          <w:fldChar w:fldCharType="separate"/>
        </w:r>
        <w:r w:rsidR="00EB0C56">
          <w:rPr>
            <w:noProof/>
            <w:webHidden/>
          </w:rPr>
          <w:t>77</w:t>
        </w:r>
        <w:r w:rsidR="00464AD3">
          <w:rPr>
            <w:noProof/>
            <w:webHidden/>
          </w:rPr>
          <w:fldChar w:fldCharType="end"/>
        </w:r>
      </w:hyperlink>
    </w:p>
    <w:p w14:paraId="42074248" w14:textId="7F7400B6" w:rsidR="00464AD3" w:rsidRDefault="00AC4F4E">
      <w:pPr>
        <w:pStyle w:val="TableofFigures"/>
        <w:tabs>
          <w:tab w:val="right" w:leader="dot" w:pos="9016"/>
        </w:tabs>
        <w:rPr>
          <w:rFonts w:eastAsiaTheme="minorEastAsia"/>
          <w:noProof/>
          <w:lang w:eastAsia="en-GB"/>
        </w:rPr>
      </w:pPr>
      <w:hyperlink w:anchor="_Toc38702070" w:history="1">
        <w:r w:rsidR="00464AD3" w:rsidRPr="00FB0854">
          <w:rPr>
            <w:rStyle w:val="Hyperlink"/>
            <w:noProof/>
          </w:rPr>
          <w:t>Figure 128 Configure radio - Display interface selection</w:t>
        </w:r>
        <w:r w:rsidR="00464AD3">
          <w:rPr>
            <w:noProof/>
            <w:webHidden/>
          </w:rPr>
          <w:tab/>
        </w:r>
        <w:r w:rsidR="00464AD3">
          <w:rPr>
            <w:noProof/>
            <w:webHidden/>
          </w:rPr>
          <w:fldChar w:fldCharType="begin"/>
        </w:r>
        <w:r w:rsidR="00464AD3">
          <w:rPr>
            <w:noProof/>
            <w:webHidden/>
          </w:rPr>
          <w:instrText xml:space="preserve"> PAGEREF _Toc38702070 \h </w:instrText>
        </w:r>
        <w:r w:rsidR="00464AD3">
          <w:rPr>
            <w:noProof/>
            <w:webHidden/>
          </w:rPr>
        </w:r>
        <w:r w:rsidR="00464AD3">
          <w:rPr>
            <w:noProof/>
            <w:webHidden/>
          </w:rPr>
          <w:fldChar w:fldCharType="separate"/>
        </w:r>
        <w:r w:rsidR="00EB0C56">
          <w:rPr>
            <w:noProof/>
            <w:webHidden/>
          </w:rPr>
          <w:t>78</w:t>
        </w:r>
        <w:r w:rsidR="00464AD3">
          <w:rPr>
            <w:noProof/>
            <w:webHidden/>
          </w:rPr>
          <w:fldChar w:fldCharType="end"/>
        </w:r>
      </w:hyperlink>
    </w:p>
    <w:p w14:paraId="2B8695AE" w14:textId="262A6C75" w:rsidR="00464AD3" w:rsidRDefault="00AC4F4E">
      <w:pPr>
        <w:pStyle w:val="TableofFigures"/>
        <w:tabs>
          <w:tab w:val="right" w:leader="dot" w:pos="9016"/>
        </w:tabs>
        <w:rPr>
          <w:rFonts w:eastAsiaTheme="minorEastAsia"/>
          <w:noProof/>
          <w:lang w:eastAsia="en-GB"/>
        </w:rPr>
      </w:pPr>
      <w:hyperlink w:anchor="_Toc38702071" w:history="1">
        <w:r w:rsidR="00464AD3" w:rsidRPr="00FB0854">
          <w:rPr>
            <w:rStyle w:val="Hyperlink"/>
            <w:noProof/>
          </w:rPr>
          <w:t>Figure 129 Olimex OLED flip display</w:t>
        </w:r>
        <w:r w:rsidR="00464AD3">
          <w:rPr>
            <w:noProof/>
            <w:webHidden/>
          </w:rPr>
          <w:tab/>
        </w:r>
        <w:r w:rsidR="00464AD3">
          <w:rPr>
            <w:noProof/>
            <w:webHidden/>
          </w:rPr>
          <w:fldChar w:fldCharType="begin"/>
        </w:r>
        <w:r w:rsidR="00464AD3">
          <w:rPr>
            <w:noProof/>
            <w:webHidden/>
          </w:rPr>
          <w:instrText xml:space="preserve"> PAGEREF _Toc38702071 \h </w:instrText>
        </w:r>
        <w:r w:rsidR="00464AD3">
          <w:rPr>
            <w:noProof/>
            <w:webHidden/>
          </w:rPr>
        </w:r>
        <w:r w:rsidR="00464AD3">
          <w:rPr>
            <w:noProof/>
            <w:webHidden/>
          </w:rPr>
          <w:fldChar w:fldCharType="separate"/>
        </w:r>
        <w:r w:rsidR="00EB0C56">
          <w:rPr>
            <w:noProof/>
            <w:webHidden/>
          </w:rPr>
          <w:t>78</w:t>
        </w:r>
        <w:r w:rsidR="00464AD3">
          <w:rPr>
            <w:noProof/>
            <w:webHidden/>
          </w:rPr>
          <w:fldChar w:fldCharType="end"/>
        </w:r>
      </w:hyperlink>
    </w:p>
    <w:p w14:paraId="6528FFA9" w14:textId="4FFA7E58" w:rsidR="00464AD3" w:rsidRDefault="00AC4F4E">
      <w:pPr>
        <w:pStyle w:val="TableofFigures"/>
        <w:tabs>
          <w:tab w:val="right" w:leader="dot" w:pos="9016"/>
        </w:tabs>
        <w:rPr>
          <w:rFonts w:eastAsiaTheme="minorEastAsia"/>
          <w:noProof/>
          <w:lang w:eastAsia="en-GB"/>
        </w:rPr>
      </w:pPr>
      <w:hyperlink w:anchor="_Toc38702072" w:history="1">
        <w:r w:rsidR="00464AD3" w:rsidRPr="00FB0854">
          <w:rPr>
            <w:rStyle w:val="Hyperlink"/>
            <w:noProof/>
          </w:rPr>
          <w:t>Figure 130 Enable SPI Kernel Module</w:t>
        </w:r>
        <w:r w:rsidR="00464AD3">
          <w:rPr>
            <w:noProof/>
            <w:webHidden/>
          </w:rPr>
          <w:tab/>
        </w:r>
        <w:r w:rsidR="00464AD3">
          <w:rPr>
            <w:noProof/>
            <w:webHidden/>
          </w:rPr>
          <w:fldChar w:fldCharType="begin"/>
        </w:r>
        <w:r w:rsidR="00464AD3">
          <w:rPr>
            <w:noProof/>
            <w:webHidden/>
          </w:rPr>
          <w:instrText xml:space="preserve"> PAGEREF _Toc38702072 \h </w:instrText>
        </w:r>
        <w:r w:rsidR="00464AD3">
          <w:rPr>
            <w:noProof/>
            <w:webHidden/>
          </w:rPr>
        </w:r>
        <w:r w:rsidR="00464AD3">
          <w:rPr>
            <w:noProof/>
            <w:webHidden/>
          </w:rPr>
          <w:fldChar w:fldCharType="separate"/>
        </w:r>
        <w:r w:rsidR="00EB0C56">
          <w:rPr>
            <w:noProof/>
            <w:webHidden/>
          </w:rPr>
          <w:t>79</w:t>
        </w:r>
        <w:r w:rsidR="00464AD3">
          <w:rPr>
            <w:noProof/>
            <w:webHidden/>
          </w:rPr>
          <w:fldChar w:fldCharType="end"/>
        </w:r>
      </w:hyperlink>
    </w:p>
    <w:p w14:paraId="70E4F339" w14:textId="101F8D8D" w:rsidR="00464AD3" w:rsidRDefault="00AC4F4E">
      <w:pPr>
        <w:pStyle w:val="TableofFigures"/>
        <w:tabs>
          <w:tab w:val="right" w:leader="dot" w:pos="9016"/>
        </w:tabs>
        <w:rPr>
          <w:rFonts w:eastAsiaTheme="minorEastAsia"/>
          <w:noProof/>
          <w:lang w:eastAsia="en-GB"/>
        </w:rPr>
      </w:pPr>
      <w:hyperlink w:anchor="_Toc38702073" w:history="1">
        <w:r w:rsidR="00464AD3" w:rsidRPr="00FB0854">
          <w:rPr>
            <w:rStyle w:val="Hyperlink"/>
            <w:noProof/>
          </w:rPr>
          <w:t>Figure 131 Enable SPI kernel module option</w:t>
        </w:r>
        <w:r w:rsidR="00464AD3">
          <w:rPr>
            <w:noProof/>
            <w:webHidden/>
          </w:rPr>
          <w:tab/>
        </w:r>
        <w:r w:rsidR="00464AD3">
          <w:rPr>
            <w:noProof/>
            <w:webHidden/>
          </w:rPr>
          <w:fldChar w:fldCharType="begin"/>
        </w:r>
        <w:r w:rsidR="00464AD3">
          <w:rPr>
            <w:noProof/>
            <w:webHidden/>
          </w:rPr>
          <w:instrText xml:space="preserve"> PAGEREF _Toc38702073 \h </w:instrText>
        </w:r>
        <w:r w:rsidR="00464AD3">
          <w:rPr>
            <w:noProof/>
            <w:webHidden/>
          </w:rPr>
        </w:r>
        <w:r w:rsidR="00464AD3">
          <w:rPr>
            <w:noProof/>
            <w:webHidden/>
          </w:rPr>
          <w:fldChar w:fldCharType="separate"/>
        </w:r>
        <w:r w:rsidR="00EB0C56">
          <w:rPr>
            <w:noProof/>
            <w:webHidden/>
          </w:rPr>
          <w:t>79</w:t>
        </w:r>
        <w:r w:rsidR="00464AD3">
          <w:rPr>
            <w:noProof/>
            <w:webHidden/>
          </w:rPr>
          <w:fldChar w:fldCharType="end"/>
        </w:r>
      </w:hyperlink>
    </w:p>
    <w:p w14:paraId="1A53C313" w14:textId="25719F0D" w:rsidR="00464AD3" w:rsidRDefault="00AC4F4E">
      <w:pPr>
        <w:pStyle w:val="TableofFigures"/>
        <w:tabs>
          <w:tab w:val="right" w:leader="dot" w:pos="9016"/>
        </w:tabs>
        <w:rPr>
          <w:rFonts w:eastAsiaTheme="minorEastAsia"/>
          <w:noProof/>
          <w:lang w:eastAsia="en-GB"/>
        </w:rPr>
      </w:pPr>
      <w:hyperlink w:anchor="_Toc38702074" w:history="1">
        <w:r w:rsidR="00464AD3" w:rsidRPr="00FB0854">
          <w:rPr>
            <w:rStyle w:val="Hyperlink"/>
            <w:noProof/>
          </w:rPr>
          <w:t>Figure 132 Configure radio - I2C interface hex address</w:t>
        </w:r>
        <w:r w:rsidR="00464AD3">
          <w:rPr>
            <w:noProof/>
            <w:webHidden/>
          </w:rPr>
          <w:tab/>
        </w:r>
        <w:r w:rsidR="00464AD3">
          <w:rPr>
            <w:noProof/>
            <w:webHidden/>
          </w:rPr>
          <w:fldChar w:fldCharType="begin"/>
        </w:r>
        <w:r w:rsidR="00464AD3">
          <w:rPr>
            <w:noProof/>
            <w:webHidden/>
          </w:rPr>
          <w:instrText xml:space="preserve"> PAGEREF _Toc38702074 \h </w:instrText>
        </w:r>
        <w:r w:rsidR="00464AD3">
          <w:rPr>
            <w:noProof/>
            <w:webHidden/>
          </w:rPr>
        </w:r>
        <w:r w:rsidR="00464AD3">
          <w:rPr>
            <w:noProof/>
            <w:webHidden/>
          </w:rPr>
          <w:fldChar w:fldCharType="separate"/>
        </w:r>
        <w:r w:rsidR="00EB0C56">
          <w:rPr>
            <w:noProof/>
            <w:webHidden/>
          </w:rPr>
          <w:t>80</w:t>
        </w:r>
        <w:r w:rsidR="00464AD3">
          <w:rPr>
            <w:noProof/>
            <w:webHidden/>
          </w:rPr>
          <w:fldChar w:fldCharType="end"/>
        </w:r>
      </w:hyperlink>
    </w:p>
    <w:p w14:paraId="1A6F8300" w14:textId="08AE9828" w:rsidR="00464AD3" w:rsidRDefault="00AC4F4E">
      <w:pPr>
        <w:pStyle w:val="TableofFigures"/>
        <w:tabs>
          <w:tab w:val="right" w:leader="dot" w:pos="9016"/>
        </w:tabs>
        <w:rPr>
          <w:rFonts w:eastAsiaTheme="minorEastAsia"/>
          <w:noProof/>
          <w:lang w:eastAsia="en-GB"/>
        </w:rPr>
      </w:pPr>
      <w:hyperlink w:anchor="_Toc38702075" w:history="1">
        <w:r w:rsidR="00464AD3" w:rsidRPr="00FB0854">
          <w:rPr>
            <w:rStyle w:val="Hyperlink"/>
            <w:noProof/>
          </w:rPr>
          <w:t>Figure 133 Configure radio - Enable I2C libraries</w:t>
        </w:r>
        <w:r w:rsidR="00464AD3">
          <w:rPr>
            <w:noProof/>
            <w:webHidden/>
          </w:rPr>
          <w:tab/>
        </w:r>
        <w:r w:rsidR="00464AD3">
          <w:rPr>
            <w:noProof/>
            <w:webHidden/>
          </w:rPr>
          <w:fldChar w:fldCharType="begin"/>
        </w:r>
        <w:r w:rsidR="00464AD3">
          <w:rPr>
            <w:noProof/>
            <w:webHidden/>
          </w:rPr>
          <w:instrText xml:space="preserve"> PAGEREF _Toc38702075 \h </w:instrText>
        </w:r>
        <w:r w:rsidR="00464AD3">
          <w:rPr>
            <w:noProof/>
            <w:webHidden/>
          </w:rPr>
        </w:r>
        <w:r w:rsidR="00464AD3">
          <w:rPr>
            <w:noProof/>
            <w:webHidden/>
          </w:rPr>
          <w:fldChar w:fldCharType="separate"/>
        </w:r>
        <w:r w:rsidR="00EB0C56">
          <w:rPr>
            <w:noProof/>
            <w:webHidden/>
          </w:rPr>
          <w:t>81</w:t>
        </w:r>
        <w:r w:rsidR="00464AD3">
          <w:rPr>
            <w:noProof/>
            <w:webHidden/>
          </w:rPr>
          <w:fldChar w:fldCharType="end"/>
        </w:r>
      </w:hyperlink>
    </w:p>
    <w:p w14:paraId="43015B56" w14:textId="55DC088C" w:rsidR="00464AD3" w:rsidRDefault="00AC4F4E">
      <w:pPr>
        <w:pStyle w:val="TableofFigures"/>
        <w:tabs>
          <w:tab w:val="right" w:leader="dot" w:pos="9016"/>
        </w:tabs>
        <w:rPr>
          <w:rFonts w:eastAsiaTheme="minorEastAsia"/>
          <w:noProof/>
          <w:lang w:eastAsia="en-GB"/>
        </w:rPr>
      </w:pPr>
      <w:hyperlink w:anchor="_Toc38702076" w:history="1">
        <w:r w:rsidR="00464AD3" w:rsidRPr="00FB0854">
          <w:rPr>
            <w:rStyle w:val="Hyperlink"/>
            <w:noProof/>
          </w:rPr>
          <w:t>Figure 134 Selecting interfacing options in raspi-config</w:t>
        </w:r>
        <w:r w:rsidR="00464AD3">
          <w:rPr>
            <w:noProof/>
            <w:webHidden/>
          </w:rPr>
          <w:tab/>
        </w:r>
        <w:r w:rsidR="00464AD3">
          <w:rPr>
            <w:noProof/>
            <w:webHidden/>
          </w:rPr>
          <w:fldChar w:fldCharType="begin"/>
        </w:r>
        <w:r w:rsidR="00464AD3">
          <w:rPr>
            <w:noProof/>
            <w:webHidden/>
          </w:rPr>
          <w:instrText xml:space="preserve"> PAGEREF _Toc38702076 \h </w:instrText>
        </w:r>
        <w:r w:rsidR="00464AD3">
          <w:rPr>
            <w:noProof/>
            <w:webHidden/>
          </w:rPr>
        </w:r>
        <w:r w:rsidR="00464AD3">
          <w:rPr>
            <w:noProof/>
            <w:webHidden/>
          </w:rPr>
          <w:fldChar w:fldCharType="separate"/>
        </w:r>
        <w:r w:rsidR="00EB0C56">
          <w:rPr>
            <w:noProof/>
            <w:webHidden/>
          </w:rPr>
          <w:t>81</w:t>
        </w:r>
        <w:r w:rsidR="00464AD3">
          <w:rPr>
            <w:noProof/>
            <w:webHidden/>
          </w:rPr>
          <w:fldChar w:fldCharType="end"/>
        </w:r>
      </w:hyperlink>
    </w:p>
    <w:p w14:paraId="2619BEE5" w14:textId="4E2CA0DD" w:rsidR="00464AD3" w:rsidRDefault="00AC4F4E">
      <w:pPr>
        <w:pStyle w:val="TableofFigures"/>
        <w:tabs>
          <w:tab w:val="right" w:leader="dot" w:pos="9016"/>
        </w:tabs>
        <w:rPr>
          <w:rFonts w:eastAsiaTheme="minorEastAsia"/>
          <w:noProof/>
          <w:lang w:eastAsia="en-GB"/>
        </w:rPr>
      </w:pPr>
      <w:hyperlink w:anchor="_Toc38702077" w:history="1">
        <w:r w:rsidR="00464AD3" w:rsidRPr="00FB0854">
          <w:rPr>
            <w:rStyle w:val="Hyperlink"/>
            <w:noProof/>
          </w:rPr>
          <w:t>Figure 135 Select I2C libraries in raspi-config</w:t>
        </w:r>
        <w:r w:rsidR="00464AD3">
          <w:rPr>
            <w:noProof/>
            <w:webHidden/>
          </w:rPr>
          <w:tab/>
        </w:r>
        <w:r w:rsidR="00464AD3">
          <w:rPr>
            <w:noProof/>
            <w:webHidden/>
          </w:rPr>
          <w:fldChar w:fldCharType="begin"/>
        </w:r>
        <w:r w:rsidR="00464AD3">
          <w:rPr>
            <w:noProof/>
            <w:webHidden/>
          </w:rPr>
          <w:instrText xml:space="preserve"> PAGEREF _Toc38702077 \h </w:instrText>
        </w:r>
        <w:r w:rsidR="00464AD3">
          <w:rPr>
            <w:noProof/>
            <w:webHidden/>
          </w:rPr>
        </w:r>
        <w:r w:rsidR="00464AD3">
          <w:rPr>
            <w:noProof/>
            <w:webHidden/>
          </w:rPr>
          <w:fldChar w:fldCharType="separate"/>
        </w:r>
        <w:r w:rsidR="00EB0C56">
          <w:rPr>
            <w:noProof/>
            <w:webHidden/>
          </w:rPr>
          <w:t>81</w:t>
        </w:r>
        <w:r w:rsidR="00464AD3">
          <w:rPr>
            <w:noProof/>
            <w:webHidden/>
          </w:rPr>
          <w:fldChar w:fldCharType="end"/>
        </w:r>
      </w:hyperlink>
    </w:p>
    <w:p w14:paraId="44BD2A10" w14:textId="032579A0" w:rsidR="00464AD3" w:rsidRDefault="00AC4F4E">
      <w:pPr>
        <w:pStyle w:val="TableofFigures"/>
        <w:tabs>
          <w:tab w:val="right" w:leader="dot" w:pos="9016"/>
        </w:tabs>
        <w:rPr>
          <w:rFonts w:eastAsiaTheme="minorEastAsia"/>
          <w:noProof/>
          <w:lang w:eastAsia="en-GB"/>
        </w:rPr>
      </w:pPr>
      <w:hyperlink w:anchor="_Toc38702078" w:history="1">
        <w:r w:rsidR="00464AD3" w:rsidRPr="00FB0854">
          <w:rPr>
            <w:rStyle w:val="Hyperlink"/>
            <w:noProof/>
          </w:rPr>
          <w:t>Figure 136 Configure radio - Display type selection</w:t>
        </w:r>
        <w:r w:rsidR="00464AD3">
          <w:rPr>
            <w:noProof/>
            <w:webHidden/>
          </w:rPr>
          <w:tab/>
        </w:r>
        <w:r w:rsidR="00464AD3">
          <w:rPr>
            <w:noProof/>
            <w:webHidden/>
          </w:rPr>
          <w:fldChar w:fldCharType="begin"/>
        </w:r>
        <w:r w:rsidR="00464AD3">
          <w:rPr>
            <w:noProof/>
            <w:webHidden/>
          </w:rPr>
          <w:instrText xml:space="preserve"> PAGEREF _Toc38702078 \h </w:instrText>
        </w:r>
        <w:r w:rsidR="00464AD3">
          <w:rPr>
            <w:noProof/>
            <w:webHidden/>
          </w:rPr>
        </w:r>
        <w:r w:rsidR="00464AD3">
          <w:rPr>
            <w:noProof/>
            <w:webHidden/>
          </w:rPr>
          <w:fldChar w:fldCharType="separate"/>
        </w:r>
        <w:r w:rsidR="00EB0C56">
          <w:rPr>
            <w:noProof/>
            <w:webHidden/>
          </w:rPr>
          <w:t>82</w:t>
        </w:r>
        <w:r w:rsidR="00464AD3">
          <w:rPr>
            <w:noProof/>
            <w:webHidden/>
          </w:rPr>
          <w:fldChar w:fldCharType="end"/>
        </w:r>
      </w:hyperlink>
    </w:p>
    <w:p w14:paraId="28037D9B" w14:textId="52E5BF9E" w:rsidR="00464AD3" w:rsidRDefault="00AC4F4E">
      <w:pPr>
        <w:pStyle w:val="TableofFigures"/>
        <w:tabs>
          <w:tab w:val="right" w:leader="dot" w:pos="9016"/>
        </w:tabs>
        <w:rPr>
          <w:rFonts w:eastAsiaTheme="minorEastAsia"/>
          <w:noProof/>
          <w:lang w:eastAsia="en-GB"/>
        </w:rPr>
      </w:pPr>
      <w:hyperlink w:anchor="_Toc38702079" w:history="1">
        <w:r w:rsidR="00464AD3" w:rsidRPr="00FB0854">
          <w:rPr>
            <w:rStyle w:val="Hyperlink"/>
            <w:noProof/>
          </w:rPr>
          <w:t>Figure 137 Configure radio audio output option</w:t>
        </w:r>
        <w:r w:rsidR="00464AD3">
          <w:rPr>
            <w:noProof/>
            <w:webHidden/>
          </w:rPr>
          <w:tab/>
        </w:r>
        <w:r w:rsidR="00464AD3">
          <w:rPr>
            <w:noProof/>
            <w:webHidden/>
          </w:rPr>
          <w:fldChar w:fldCharType="begin"/>
        </w:r>
        <w:r w:rsidR="00464AD3">
          <w:rPr>
            <w:noProof/>
            <w:webHidden/>
          </w:rPr>
          <w:instrText xml:space="preserve"> PAGEREF _Toc38702079 \h </w:instrText>
        </w:r>
        <w:r w:rsidR="00464AD3">
          <w:rPr>
            <w:noProof/>
            <w:webHidden/>
          </w:rPr>
        </w:r>
        <w:r w:rsidR="00464AD3">
          <w:rPr>
            <w:noProof/>
            <w:webHidden/>
          </w:rPr>
          <w:fldChar w:fldCharType="separate"/>
        </w:r>
        <w:r w:rsidR="00EB0C56">
          <w:rPr>
            <w:noProof/>
            <w:webHidden/>
          </w:rPr>
          <w:t>82</w:t>
        </w:r>
        <w:r w:rsidR="00464AD3">
          <w:rPr>
            <w:noProof/>
            <w:webHidden/>
          </w:rPr>
          <w:fldChar w:fldCharType="end"/>
        </w:r>
      </w:hyperlink>
    </w:p>
    <w:p w14:paraId="28F67C53" w14:textId="1C2C30E8" w:rsidR="00464AD3" w:rsidRDefault="00AC4F4E">
      <w:pPr>
        <w:pStyle w:val="TableofFigures"/>
        <w:tabs>
          <w:tab w:val="right" w:leader="dot" w:pos="9016"/>
        </w:tabs>
        <w:rPr>
          <w:rFonts w:eastAsiaTheme="minorEastAsia"/>
          <w:noProof/>
          <w:lang w:eastAsia="en-GB"/>
        </w:rPr>
      </w:pPr>
      <w:hyperlink w:anchor="_Toc38702080" w:history="1">
        <w:r w:rsidR="00464AD3" w:rsidRPr="00FB0854">
          <w:rPr>
            <w:rStyle w:val="Hyperlink"/>
            <w:noProof/>
          </w:rPr>
          <w:t>Figure 138 Touchscreen selection</w:t>
        </w:r>
        <w:r w:rsidR="00464AD3">
          <w:rPr>
            <w:noProof/>
            <w:webHidden/>
          </w:rPr>
          <w:tab/>
        </w:r>
        <w:r w:rsidR="00464AD3">
          <w:rPr>
            <w:noProof/>
            <w:webHidden/>
          </w:rPr>
          <w:fldChar w:fldCharType="begin"/>
        </w:r>
        <w:r w:rsidR="00464AD3">
          <w:rPr>
            <w:noProof/>
            <w:webHidden/>
          </w:rPr>
          <w:instrText xml:space="preserve"> PAGEREF _Toc38702080 \h </w:instrText>
        </w:r>
        <w:r w:rsidR="00464AD3">
          <w:rPr>
            <w:noProof/>
            <w:webHidden/>
          </w:rPr>
        </w:r>
        <w:r w:rsidR="00464AD3">
          <w:rPr>
            <w:noProof/>
            <w:webHidden/>
          </w:rPr>
          <w:fldChar w:fldCharType="separate"/>
        </w:r>
        <w:r w:rsidR="00EB0C56">
          <w:rPr>
            <w:noProof/>
            <w:webHidden/>
          </w:rPr>
          <w:t>83</w:t>
        </w:r>
        <w:r w:rsidR="00464AD3">
          <w:rPr>
            <w:noProof/>
            <w:webHidden/>
          </w:rPr>
          <w:fldChar w:fldCharType="end"/>
        </w:r>
      </w:hyperlink>
    </w:p>
    <w:p w14:paraId="130C4DE7" w14:textId="18F6C3D4" w:rsidR="00464AD3" w:rsidRDefault="00AC4F4E">
      <w:pPr>
        <w:pStyle w:val="TableofFigures"/>
        <w:tabs>
          <w:tab w:val="right" w:leader="dot" w:pos="9016"/>
        </w:tabs>
        <w:rPr>
          <w:rFonts w:eastAsiaTheme="minorEastAsia"/>
          <w:noProof/>
          <w:lang w:eastAsia="en-GB"/>
        </w:rPr>
      </w:pPr>
      <w:hyperlink w:anchor="_Toc38702081" w:history="1">
        <w:r w:rsidR="00464AD3" w:rsidRPr="00FB0854">
          <w:rPr>
            <w:rStyle w:val="Hyperlink"/>
            <w:noProof/>
          </w:rPr>
          <w:t>Figure 139 Selecting the type of radio display</w:t>
        </w:r>
        <w:r w:rsidR="00464AD3">
          <w:rPr>
            <w:noProof/>
            <w:webHidden/>
          </w:rPr>
          <w:tab/>
        </w:r>
        <w:r w:rsidR="00464AD3">
          <w:rPr>
            <w:noProof/>
            <w:webHidden/>
          </w:rPr>
          <w:fldChar w:fldCharType="begin"/>
        </w:r>
        <w:r w:rsidR="00464AD3">
          <w:rPr>
            <w:noProof/>
            <w:webHidden/>
          </w:rPr>
          <w:instrText xml:space="preserve"> PAGEREF _Toc38702081 \h </w:instrText>
        </w:r>
        <w:r w:rsidR="00464AD3">
          <w:rPr>
            <w:noProof/>
            <w:webHidden/>
          </w:rPr>
        </w:r>
        <w:r w:rsidR="00464AD3">
          <w:rPr>
            <w:noProof/>
            <w:webHidden/>
          </w:rPr>
          <w:fldChar w:fldCharType="separate"/>
        </w:r>
        <w:r w:rsidR="00EB0C56">
          <w:rPr>
            <w:noProof/>
            <w:webHidden/>
          </w:rPr>
          <w:t>83</w:t>
        </w:r>
        <w:r w:rsidR="00464AD3">
          <w:rPr>
            <w:noProof/>
            <w:webHidden/>
          </w:rPr>
          <w:fldChar w:fldCharType="end"/>
        </w:r>
      </w:hyperlink>
    </w:p>
    <w:p w14:paraId="5A1550E9" w14:textId="58D04651" w:rsidR="00464AD3" w:rsidRDefault="00AC4F4E">
      <w:pPr>
        <w:pStyle w:val="TableofFigures"/>
        <w:tabs>
          <w:tab w:val="right" w:leader="dot" w:pos="9016"/>
        </w:tabs>
        <w:rPr>
          <w:rFonts w:eastAsiaTheme="minorEastAsia"/>
          <w:noProof/>
          <w:lang w:eastAsia="en-GB"/>
        </w:rPr>
      </w:pPr>
      <w:hyperlink w:anchor="_Toc38702082" w:history="1">
        <w:r w:rsidR="00464AD3" w:rsidRPr="00FB0854">
          <w:rPr>
            <w:rStyle w:val="Hyperlink"/>
            <w:noProof/>
          </w:rPr>
          <w:t>Figure 140 Configuring the HDMI or touch screen display startup</w:t>
        </w:r>
        <w:r w:rsidR="00464AD3">
          <w:rPr>
            <w:noProof/>
            <w:webHidden/>
          </w:rPr>
          <w:tab/>
        </w:r>
        <w:r w:rsidR="00464AD3">
          <w:rPr>
            <w:noProof/>
            <w:webHidden/>
          </w:rPr>
          <w:fldChar w:fldCharType="begin"/>
        </w:r>
        <w:r w:rsidR="00464AD3">
          <w:rPr>
            <w:noProof/>
            <w:webHidden/>
          </w:rPr>
          <w:instrText xml:space="preserve"> PAGEREF _Toc38702082 \h </w:instrText>
        </w:r>
        <w:r w:rsidR="00464AD3">
          <w:rPr>
            <w:noProof/>
            <w:webHidden/>
          </w:rPr>
        </w:r>
        <w:r w:rsidR="00464AD3">
          <w:rPr>
            <w:noProof/>
            <w:webHidden/>
          </w:rPr>
          <w:fldChar w:fldCharType="separate"/>
        </w:r>
        <w:r w:rsidR="00EB0C56">
          <w:rPr>
            <w:noProof/>
            <w:webHidden/>
          </w:rPr>
          <w:t>83</w:t>
        </w:r>
        <w:r w:rsidR="00464AD3">
          <w:rPr>
            <w:noProof/>
            <w:webHidden/>
          </w:rPr>
          <w:fldChar w:fldCharType="end"/>
        </w:r>
      </w:hyperlink>
    </w:p>
    <w:p w14:paraId="7ECDEB1C" w14:textId="613E8943" w:rsidR="00464AD3" w:rsidRDefault="00AC4F4E">
      <w:pPr>
        <w:pStyle w:val="TableofFigures"/>
        <w:tabs>
          <w:tab w:val="right" w:leader="dot" w:pos="9016"/>
        </w:tabs>
        <w:rPr>
          <w:rFonts w:eastAsiaTheme="minorEastAsia"/>
          <w:noProof/>
          <w:lang w:eastAsia="en-GB"/>
        </w:rPr>
      </w:pPr>
      <w:hyperlink w:anchor="_Toc38702083" w:history="1">
        <w:r w:rsidR="00464AD3" w:rsidRPr="00FB0854">
          <w:rPr>
            <w:rStyle w:val="Hyperlink"/>
            <w:noProof/>
          </w:rPr>
          <w:t>Figure 141 Configuring the graphical radio full screen</w:t>
        </w:r>
        <w:r w:rsidR="00464AD3">
          <w:rPr>
            <w:noProof/>
            <w:webHidden/>
          </w:rPr>
          <w:tab/>
        </w:r>
        <w:r w:rsidR="00464AD3">
          <w:rPr>
            <w:noProof/>
            <w:webHidden/>
          </w:rPr>
          <w:fldChar w:fldCharType="begin"/>
        </w:r>
        <w:r w:rsidR="00464AD3">
          <w:rPr>
            <w:noProof/>
            <w:webHidden/>
          </w:rPr>
          <w:instrText xml:space="preserve"> PAGEREF _Toc38702083 \h </w:instrText>
        </w:r>
        <w:r w:rsidR="00464AD3">
          <w:rPr>
            <w:noProof/>
            <w:webHidden/>
          </w:rPr>
        </w:r>
        <w:r w:rsidR="00464AD3">
          <w:rPr>
            <w:noProof/>
            <w:webHidden/>
          </w:rPr>
          <w:fldChar w:fldCharType="separate"/>
        </w:r>
        <w:r w:rsidR="00EB0C56">
          <w:rPr>
            <w:noProof/>
            <w:webHidden/>
          </w:rPr>
          <w:t>84</w:t>
        </w:r>
        <w:r w:rsidR="00464AD3">
          <w:rPr>
            <w:noProof/>
            <w:webHidden/>
          </w:rPr>
          <w:fldChar w:fldCharType="end"/>
        </w:r>
      </w:hyperlink>
    </w:p>
    <w:p w14:paraId="3CC183AA" w14:textId="17975790" w:rsidR="00464AD3" w:rsidRDefault="00AC4F4E">
      <w:pPr>
        <w:pStyle w:val="TableofFigures"/>
        <w:tabs>
          <w:tab w:val="right" w:leader="dot" w:pos="9016"/>
        </w:tabs>
        <w:rPr>
          <w:rFonts w:eastAsiaTheme="minorEastAsia"/>
          <w:noProof/>
          <w:lang w:eastAsia="en-GB"/>
        </w:rPr>
      </w:pPr>
      <w:hyperlink w:anchor="_Toc38702084" w:history="1">
        <w:r w:rsidR="00464AD3" w:rsidRPr="00FB0854">
          <w:rPr>
            <w:rStyle w:val="Hyperlink"/>
            <w:noProof/>
          </w:rPr>
          <w:t>Figure 142 Selecting the audio output device</w:t>
        </w:r>
        <w:r w:rsidR="00464AD3">
          <w:rPr>
            <w:noProof/>
            <w:webHidden/>
          </w:rPr>
          <w:tab/>
        </w:r>
        <w:r w:rsidR="00464AD3">
          <w:rPr>
            <w:noProof/>
            <w:webHidden/>
          </w:rPr>
          <w:fldChar w:fldCharType="begin"/>
        </w:r>
        <w:r w:rsidR="00464AD3">
          <w:rPr>
            <w:noProof/>
            <w:webHidden/>
          </w:rPr>
          <w:instrText xml:space="preserve"> PAGEREF _Toc38702084 \h </w:instrText>
        </w:r>
        <w:r w:rsidR="00464AD3">
          <w:rPr>
            <w:noProof/>
            <w:webHidden/>
          </w:rPr>
        </w:r>
        <w:r w:rsidR="00464AD3">
          <w:rPr>
            <w:noProof/>
            <w:webHidden/>
          </w:rPr>
          <w:fldChar w:fldCharType="separate"/>
        </w:r>
        <w:r w:rsidR="00EB0C56">
          <w:rPr>
            <w:noProof/>
            <w:webHidden/>
          </w:rPr>
          <w:t>84</w:t>
        </w:r>
        <w:r w:rsidR="00464AD3">
          <w:rPr>
            <w:noProof/>
            <w:webHidden/>
          </w:rPr>
          <w:fldChar w:fldCharType="end"/>
        </w:r>
      </w:hyperlink>
    </w:p>
    <w:p w14:paraId="66E4D936" w14:textId="388D41AA" w:rsidR="00464AD3" w:rsidRDefault="00AC4F4E">
      <w:pPr>
        <w:pStyle w:val="TableofFigures"/>
        <w:tabs>
          <w:tab w:val="right" w:leader="dot" w:pos="9016"/>
        </w:tabs>
        <w:rPr>
          <w:rFonts w:eastAsiaTheme="minorEastAsia"/>
          <w:noProof/>
          <w:lang w:eastAsia="en-GB"/>
        </w:rPr>
      </w:pPr>
      <w:hyperlink w:anchor="_Toc38702085" w:history="1">
        <w:r w:rsidR="00464AD3" w:rsidRPr="00FB0854">
          <w:rPr>
            <w:rStyle w:val="Hyperlink"/>
            <w:noProof/>
          </w:rPr>
          <w:t>Figure 143 The I2C bus display using the i2cdetect program</w:t>
        </w:r>
        <w:r w:rsidR="00464AD3">
          <w:rPr>
            <w:noProof/>
            <w:webHidden/>
          </w:rPr>
          <w:tab/>
        </w:r>
        <w:r w:rsidR="00464AD3">
          <w:rPr>
            <w:noProof/>
            <w:webHidden/>
          </w:rPr>
          <w:fldChar w:fldCharType="begin"/>
        </w:r>
        <w:r w:rsidR="00464AD3">
          <w:rPr>
            <w:noProof/>
            <w:webHidden/>
          </w:rPr>
          <w:instrText xml:space="preserve"> PAGEREF _Toc38702085 \h </w:instrText>
        </w:r>
        <w:r w:rsidR="00464AD3">
          <w:rPr>
            <w:noProof/>
            <w:webHidden/>
          </w:rPr>
        </w:r>
        <w:r w:rsidR="00464AD3">
          <w:rPr>
            <w:noProof/>
            <w:webHidden/>
          </w:rPr>
          <w:fldChar w:fldCharType="separate"/>
        </w:r>
        <w:r w:rsidR="00EB0C56">
          <w:rPr>
            <w:noProof/>
            <w:webHidden/>
          </w:rPr>
          <w:t>85</w:t>
        </w:r>
        <w:r w:rsidR="00464AD3">
          <w:rPr>
            <w:noProof/>
            <w:webHidden/>
          </w:rPr>
          <w:fldChar w:fldCharType="end"/>
        </w:r>
      </w:hyperlink>
    </w:p>
    <w:p w14:paraId="746DDF41" w14:textId="5874C1AC" w:rsidR="00464AD3" w:rsidRDefault="00AC4F4E">
      <w:pPr>
        <w:pStyle w:val="TableofFigures"/>
        <w:tabs>
          <w:tab w:val="right" w:leader="dot" w:pos="9016"/>
        </w:tabs>
        <w:rPr>
          <w:rFonts w:eastAsiaTheme="minorEastAsia"/>
          <w:noProof/>
          <w:lang w:eastAsia="en-GB"/>
        </w:rPr>
      </w:pPr>
      <w:hyperlink w:anchor="_Toc38702086" w:history="1">
        <w:r w:rsidR="00464AD3" w:rsidRPr="00FB0854">
          <w:rPr>
            <w:rStyle w:val="Hyperlink"/>
            <w:noProof/>
          </w:rPr>
          <w:t>Figure 144 Basic Alsa sound mixer</w:t>
        </w:r>
        <w:r w:rsidR="00464AD3">
          <w:rPr>
            <w:noProof/>
            <w:webHidden/>
          </w:rPr>
          <w:tab/>
        </w:r>
        <w:r w:rsidR="00464AD3">
          <w:rPr>
            <w:noProof/>
            <w:webHidden/>
          </w:rPr>
          <w:fldChar w:fldCharType="begin"/>
        </w:r>
        <w:r w:rsidR="00464AD3">
          <w:rPr>
            <w:noProof/>
            <w:webHidden/>
          </w:rPr>
          <w:instrText xml:space="preserve"> PAGEREF _Toc38702086 \h </w:instrText>
        </w:r>
        <w:r w:rsidR="00464AD3">
          <w:rPr>
            <w:noProof/>
            <w:webHidden/>
          </w:rPr>
        </w:r>
        <w:r w:rsidR="00464AD3">
          <w:rPr>
            <w:noProof/>
            <w:webHidden/>
          </w:rPr>
          <w:fldChar w:fldCharType="separate"/>
        </w:r>
        <w:r w:rsidR="00EB0C56">
          <w:rPr>
            <w:noProof/>
            <w:webHidden/>
          </w:rPr>
          <w:t>91</w:t>
        </w:r>
        <w:r w:rsidR="00464AD3">
          <w:rPr>
            <w:noProof/>
            <w:webHidden/>
          </w:rPr>
          <w:fldChar w:fldCharType="end"/>
        </w:r>
      </w:hyperlink>
    </w:p>
    <w:p w14:paraId="361ABD5F" w14:textId="5D1D5BE1" w:rsidR="00464AD3" w:rsidRDefault="00AC4F4E">
      <w:pPr>
        <w:pStyle w:val="TableofFigures"/>
        <w:tabs>
          <w:tab w:val="right" w:leader="dot" w:pos="9016"/>
        </w:tabs>
        <w:rPr>
          <w:rFonts w:eastAsiaTheme="minorEastAsia"/>
          <w:noProof/>
          <w:lang w:eastAsia="en-GB"/>
        </w:rPr>
      </w:pPr>
      <w:hyperlink w:anchor="_Toc38702087" w:history="1">
        <w:r w:rsidR="00464AD3" w:rsidRPr="00FB0854">
          <w:rPr>
            <w:rStyle w:val="Hyperlink"/>
            <w:noProof/>
          </w:rPr>
          <w:t>Figure 145 Configure USB DAC</w:t>
        </w:r>
        <w:r w:rsidR="00464AD3">
          <w:rPr>
            <w:noProof/>
            <w:webHidden/>
          </w:rPr>
          <w:tab/>
        </w:r>
        <w:r w:rsidR="00464AD3">
          <w:rPr>
            <w:noProof/>
            <w:webHidden/>
          </w:rPr>
          <w:fldChar w:fldCharType="begin"/>
        </w:r>
        <w:r w:rsidR="00464AD3">
          <w:rPr>
            <w:noProof/>
            <w:webHidden/>
          </w:rPr>
          <w:instrText xml:space="preserve"> PAGEREF _Toc38702087 \h </w:instrText>
        </w:r>
        <w:r w:rsidR="00464AD3">
          <w:rPr>
            <w:noProof/>
            <w:webHidden/>
          </w:rPr>
        </w:r>
        <w:r w:rsidR="00464AD3">
          <w:rPr>
            <w:noProof/>
            <w:webHidden/>
          </w:rPr>
          <w:fldChar w:fldCharType="separate"/>
        </w:r>
        <w:r w:rsidR="00EB0C56">
          <w:rPr>
            <w:noProof/>
            <w:webHidden/>
          </w:rPr>
          <w:t>92</w:t>
        </w:r>
        <w:r w:rsidR="00464AD3">
          <w:rPr>
            <w:noProof/>
            <w:webHidden/>
          </w:rPr>
          <w:fldChar w:fldCharType="end"/>
        </w:r>
      </w:hyperlink>
    </w:p>
    <w:p w14:paraId="3ADFA99F" w14:textId="11C67FD4" w:rsidR="00464AD3" w:rsidRDefault="00AC4F4E">
      <w:pPr>
        <w:pStyle w:val="TableofFigures"/>
        <w:tabs>
          <w:tab w:val="right" w:leader="dot" w:pos="9016"/>
        </w:tabs>
        <w:rPr>
          <w:rFonts w:eastAsiaTheme="minorEastAsia"/>
          <w:noProof/>
          <w:lang w:eastAsia="en-GB"/>
        </w:rPr>
      </w:pPr>
      <w:hyperlink w:anchor="_Toc38702088" w:history="1">
        <w:r w:rsidR="00464AD3" w:rsidRPr="00FB0854">
          <w:rPr>
            <w:rStyle w:val="Hyperlink"/>
            <w:noProof/>
          </w:rPr>
          <w:t>Figure 146 The USB PnP Alsa Mixer</w:t>
        </w:r>
        <w:r w:rsidR="00464AD3">
          <w:rPr>
            <w:noProof/>
            <w:webHidden/>
          </w:rPr>
          <w:tab/>
        </w:r>
        <w:r w:rsidR="00464AD3">
          <w:rPr>
            <w:noProof/>
            <w:webHidden/>
          </w:rPr>
          <w:fldChar w:fldCharType="begin"/>
        </w:r>
        <w:r w:rsidR="00464AD3">
          <w:rPr>
            <w:noProof/>
            <w:webHidden/>
          </w:rPr>
          <w:instrText xml:space="preserve"> PAGEREF _Toc38702088 \h </w:instrText>
        </w:r>
        <w:r w:rsidR="00464AD3">
          <w:rPr>
            <w:noProof/>
            <w:webHidden/>
          </w:rPr>
        </w:r>
        <w:r w:rsidR="00464AD3">
          <w:rPr>
            <w:noProof/>
            <w:webHidden/>
          </w:rPr>
          <w:fldChar w:fldCharType="separate"/>
        </w:r>
        <w:r w:rsidR="00EB0C56">
          <w:rPr>
            <w:noProof/>
            <w:webHidden/>
          </w:rPr>
          <w:t>93</w:t>
        </w:r>
        <w:r w:rsidR="00464AD3">
          <w:rPr>
            <w:noProof/>
            <w:webHidden/>
          </w:rPr>
          <w:fldChar w:fldCharType="end"/>
        </w:r>
      </w:hyperlink>
    </w:p>
    <w:p w14:paraId="317B16DF" w14:textId="577D0DE2" w:rsidR="00464AD3" w:rsidRDefault="00AC4F4E">
      <w:pPr>
        <w:pStyle w:val="TableofFigures"/>
        <w:tabs>
          <w:tab w:val="right" w:leader="dot" w:pos="9016"/>
        </w:tabs>
        <w:rPr>
          <w:rFonts w:eastAsiaTheme="minorEastAsia"/>
          <w:noProof/>
          <w:lang w:eastAsia="en-GB"/>
        </w:rPr>
      </w:pPr>
      <w:hyperlink w:anchor="_Toc38702089" w:history="1">
        <w:r w:rsidR="00464AD3" w:rsidRPr="00FB0854">
          <w:rPr>
            <w:rStyle w:val="Hyperlink"/>
            <w:noProof/>
          </w:rPr>
          <w:t>Figure 147 Configuring add-on DAC sound cards</w:t>
        </w:r>
        <w:r w:rsidR="00464AD3">
          <w:rPr>
            <w:noProof/>
            <w:webHidden/>
          </w:rPr>
          <w:tab/>
        </w:r>
        <w:r w:rsidR="00464AD3">
          <w:rPr>
            <w:noProof/>
            <w:webHidden/>
          </w:rPr>
          <w:fldChar w:fldCharType="begin"/>
        </w:r>
        <w:r w:rsidR="00464AD3">
          <w:rPr>
            <w:noProof/>
            <w:webHidden/>
          </w:rPr>
          <w:instrText xml:space="preserve"> PAGEREF _Toc38702089 \h </w:instrText>
        </w:r>
        <w:r w:rsidR="00464AD3">
          <w:rPr>
            <w:noProof/>
            <w:webHidden/>
          </w:rPr>
        </w:r>
        <w:r w:rsidR="00464AD3">
          <w:rPr>
            <w:noProof/>
            <w:webHidden/>
          </w:rPr>
          <w:fldChar w:fldCharType="separate"/>
        </w:r>
        <w:r w:rsidR="00EB0C56">
          <w:rPr>
            <w:noProof/>
            <w:webHidden/>
          </w:rPr>
          <w:t>94</w:t>
        </w:r>
        <w:r w:rsidR="00464AD3">
          <w:rPr>
            <w:noProof/>
            <w:webHidden/>
          </w:rPr>
          <w:fldChar w:fldCharType="end"/>
        </w:r>
      </w:hyperlink>
    </w:p>
    <w:p w14:paraId="5A29483F" w14:textId="2094854E" w:rsidR="00464AD3" w:rsidRDefault="00AC4F4E">
      <w:pPr>
        <w:pStyle w:val="TableofFigures"/>
        <w:tabs>
          <w:tab w:val="right" w:leader="dot" w:pos="9016"/>
        </w:tabs>
        <w:rPr>
          <w:rFonts w:eastAsiaTheme="minorEastAsia"/>
          <w:noProof/>
          <w:lang w:eastAsia="en-GB"/>
        </w:rPr>
      </w:pPr>
      <w:hyperlink w:anchor="_Toc38702090" w:history="1">
        <w:r w:rsidR="00464AD3" w:rsidRPr="00FB0854">
          <w:rPr>
            <w:rStyle w:val="Hyperlink"/>
            <w:noProof/>
          </w:rPr>
          <w:t>Figure 148 Set mixer analogue volume</w:t>
        </w:r>
        <w:r w:rsidR="00464AD3">
          <w:rPr>
            <w:noProof/>
            <w:webHidden/>
          </w:rPr>
          <w:tab/>
        </w:r>
        <w:r w:rsidR="00464AD3">
          <w:rPr>
            <w:noProof/>
            <w:webHidden/>
          </w:rPr>
          <w:fldChar w:fldCharType="begin"/>
        </w:r>
        <w:r w:rsidR="00464AD3">
          <w:rPr>
            <w:noProof/>
            <w:webHidden/>
          </w:rPr>
          <w:instrText xml:space="preserve"> PAGEREF _Toc38702090 \h </w:instrText>
        </w:r>
        <w:r w:rsidR="00464AD3">
          <w:rPr>
            <w:noProof/>
            <w:webHidden/>
          </w:rPr>
        </w:r>
        <w:r w:rsidR="00464AD3">
          <w:rPr>
            <w:noProof/>
            <w:webHidden/>
          </w:rPr>
          <w:fldChar w:fldCharType="separate"/>
        </w:r>
        <w:r w:rsidR="00EB0C56">
          <w:rPr>
            <w:noProof/>
            <w:webHidden/>
          </w:rPr>
          <w:t>95</w:t>
        </w:r>
        <w:r w:rsidR="00464AD3">
          <w:rPr>
            <w:noProof/>
            <w:webHidden/>
          </w:rPr>
          <w:fldChar w:fldCharType="end"/>
        </w:r>
      </w:hyperlink>
    </w:p>
    <w:p w14:paraId="7CC56D8D" w14:textId="07C0DEA7" w:rsidR="00464AD3" w:rsidRDefault="00AC4F4E">
      <w:pPr>
        <w:pStyle w:val="TableofFigures"/>
        <w:tabs>
          <w:tab w:val="right" w:leader="dot" w:pos="9016"/>
        </w:tabs>
        <w:rPr>
          <w:rFonts w:eastAsiaTheme="minorEastAsia"/>
          <w:noProof/>
          <w:lang w:eastAsia="en-GB"/>
        </w:rPr>
      </w:pPr>
      <w:hyperlink w:anchor="_Toc38702091" w:history="1">
        <w:r w:rsidR="00464AD3" w:rsidRPr="00FB0854">
          <w:rPr>
            <w:rStyle w:val="Hyperlink"/>
            <w:noProof/>
          </w:rPr>
          <w:t>Figure 149 Set mixer digital volume</w:t>
        </w:r>
        <w:r w:rsidR="00464AD3">
          <w:rPr>
            <w:noProof/>
            <w:webHidden/>
          </w:rPr>
          <w:tab/>
        </w:r>
        <w:r w:rsidR="00464AD3">
          <w:rPr>
            <w:noProof/>
            <w:webHidden/>
          </w:rPr>
          <w:fldChar w:fldCharType="begin"/>
        </w:r>
        <w:r w:rsidR="00464AD3">
          <w:rPr>
            <w:noProof/>
            <w:webHidden/>
          </w:rPr>
          <w:instrText xml:space="preserve"> PAGEREF _Toc38702091 \h </w:instrText>
        </w:r>
        <w:r w:rsidR="00464AD3">
          <w:rPr>
            <w:noProof/>
            <w:webHidden/>
          </w:rPr>
        </w:r>
        <w:r w:rsidR="00464AD3">
          <w:rPr>
            <w:noProof/>
            <w:webHidden/>
          </w:rPr>
          <w:fldChar w:fldCharType="separate"/>
        </w:r>
        <w:r w:rsidR="00EB0C56">
          <w:rPr>
            <w:noProof/>
            <w:webHidden/>
          </w:rPr>
          <w:t>95</w:t>
        </w:r>
        <w:r w:rsidR="00464AD3">
          <w:rPr>
            <w:noProof/>
            <w:webHidden/>
          </w:rPr>
          <w:fldChar w:fldCharType="end"/>
        </w:r>
      </w:hyperlink>
    </w:p>
    <w:p w14:paraId="3D08C42B" w14:textId="2CD14776" w:rsidR="00464AD3" w:rsidRDefault="00AC4F4E">
      <w:pPr>
        <w:pStyle w:val="TableofFigures"/>
        <w:tabs>
          <w:tab w:val="right" w:leader="dot" w:pos="9016"/>
        </w:tabs>
        <w:rPr>
          <w:rFonts w:eastAsiaTheme="minorEastAsia"/>
          <w:noProof/>
          <w:lang w:eastAsia="en-GB"/>
        </w:rPr>
      </w:pPr>
      <w:hyperlink w:anchor="_Toc38702092" w:history="1">
        <w:r w:rsidR="00464AD3" w:rsidRPr="00FB0854">
          <w:rPr>
            <w:rStyle w:val="Hyperlink"/>
            <w:noProof/>
          </w:rPr>
          <w:t>Figure 150 Configuring bluetooth devices</w:t>
        </w:r>
        <w:r w:rsidR="00464AD3">
          <w:rPr>
            <w:noProof/>
            <w:webHidden/>
          </w:rPr>
          <w:tab/>
        </w:r>
        <w:r w:rsidR="00464AD3">
          <w:rPr>
            <w:noProof/>
            <w:webHidden/>
          </w:rPr>
          <w:fldChar w:fldCharType="begin"/>
        </w:r>
        <w:r w:rsidR="00464AD3">
          <w:rPr>
            <w:noProof/>
            <w:webHidden/>
          </w:rPr>
          <w:instrText xml:space="preserve"> PAGEREF _Toc38702092 \h </w:instrText>
        </w:r>
        <w:r w:rsidR="00464AD3">
          <w:rPr>
            <w:noProof/>
            <w:webHidden/>
          </w:rPr>
        </w:r>
        <w:r w:rsidR="00464AD3">
          <w:rPr>
            <w:noProof/>
            <w:webHidden/>
          </w:rPr>
          <w:fldChar w:fldCharType="separate"/>
        </w:r>
        <w:r w:rsidR="00EB0C56">
          <w:rPr>
            <w:noProof/>
            <w:webHidden/>
          </w:rPr>
          <w:t>98</w:t>
        </w:r>
        <w:r w:rsidR="00464AD3">
          <w:rPr>
            <w:noProof/>
            <w:webHidden/>
          </w:rPr>
          <w:fldChar w:fldCharType="end"/>
        </w:r>
      </w:hyperlink>
    </w:p>
    <w:p w14:paraId="145A6889" w14:textId="25C3F41A" w:rsidR="00464AD3" w:rsidRDefault="00AC4F4E">
      <w:pPr>
        <w:pStyle w:val="TableofFigures"/>
        <w:tabs>
          <w:tab w:val="right" w:leader="dot" w:pos="9016"/>
        </w:tabs>
        <w:rPr>
          <w:rFonts w:eastAsiaTheme="minorEastAsia"/>
          <w:noProof/>
          <w:lang w:eastAsia="en-GB"/>
        </w:rPr>
      </w:pPr>
      <w:hyperlink w:anchor="_Toc38702093" w:history="1">
        <w:r w:rsidR="00464AD3" w:rsidRPr="00FB0854">
          <w:rPr>
            <w:rStyle w:val="Hyperlink"/>
            <w:noProof/>
          </w:rPr>
          <w:t>Figure 151 Alsamixer using Bluetooth devices</w:t>
        </w:r>
        <w:r w:rsidR="00464AD3">
          <w:rPr>
            <w:noProof/>
            <w:webHidden/>
          </w:rPr>
          <w:tab/>
        </w:r>
        <w:r w:rsidR="00464AD3">
          <w:rPr>
            <w:noProof/>
            <w:webHidden/>
          </w:rPr>
          <w:fldChar w:fldCharType="begin"/>
        </w:r>
        <w:r w:rsidR="00464AD3">
          <w:rPr>
            <w:noProof/>
            <w:webHidden/>
          </w:rPr>
          <w:instrText xml:space="preserve"> PAGEREF _Toc38702093 \h </w:instrText>
        </w:r>
        <w:r w:rsidR="00464AD3">
          <w:rPr>
            <w:noProof/>
            <w:webHidden/>
          </w:rPr>
        </w:r>
        <w:r w:rsidR="00464AD3">
          <w:rPr>
            <w:noProof/>
            <w:webHidden/>
          </w:rPr>
          <w:fldChar w:fldCharType="separate"/>
        </w:r>
        <w:r w:rsidR="00EB0C56">
          <w:rPr>
            <w:noProof/>
            <w:webHidden/>
          </w:rPr>
          <w:t>98</w:t>
        </w:r>
        <w:r w:rsidR="00464AD3">
          <w:rPr>
            <w:noProof/>
            <w:webHidden/>
          </w:rPr>
          <w:fldChar w:fldCharType="end"/>
        </w:r>
      </w:hyperlink>
    </w:p>
    <w:p w14:paraId="6B690B1C" w14:textId="4A633ABE" w:rsidR="00464AD3" w:rsidRDefault="00AC4F4E">
      <w:pPr>
        <w:pStyle w:val="TableofFigures"/>
        <w:tabs>
          <w:tab w:val="right" w:leader="dot" w:pos="9016"/>
        </w:tabs>
        <w:rPr>
          <w:rFonts w:eastAsiaTheme="minorEastAsia"/>
          <w:noProof/>
          <w:lang w:eastAsia="en-GB"/>
        </w:rPr>
      </w:pPr>
      <w:hyperlink w:anchor="_Toc38702094" w:history="1">
        <w:r w:rsidR="00464AD3" w:rsidRPr="00FB0854">
          <w:rPr>
            <w:rStyle w:val="Hyperlink"/>
            <w:noProof/>
          </w:rPr>
          <w:t>Figure 152 IR Remote Installation program</w:t>
        </w:r>
        <w:r w:rsidR="00464AD3">
          <w:rPr>
            <w:noProof/>
            <w:webHidden/>
          </w:rPr>
          <w:tab/>
        </w:r>
        <w:r w:rsidR="00464AD3">
          <w:rPr>
            <w:noProof/>
            <w:webHidden/>
          </w:rPr>
          <w:fldChar w:fldCharType="begin"/>
        </w:r>
        <w:r w:rsidR="00464AD3">
          <w:rPr>
            <w:noProof/>
            <w:webHidden/>
          </w:rPr>
          <w:instrText xml:space="preserve"> PAGEREF _Toc38702094 \h </w:instrText>
        </w:r>
        <w:r w:rsidR="00464AD3">
          <w:rPr>
            <w:noProof/>
            <w:webHidden/>
          </w:rPr>
        </w:r>
        <w:r w:rsidR="00464AD3">
          <w:rPr>
            <w:noProof/>
            <w:webHidden/>
          </w:rPr>
          <w:fldChar w:fldCharType="separate"/>
        </w:r>
        <w:r w:rsidR="00EB0C56">
          <w:rPr>
            <w:noProof/>
            <w:webHidden/>
          </w:rPr>
          <w:t>102</w:t>
        </w:r>
        <w:r w:rsidR="00464AD3">
          <w:rPr>
            <w:noProof/>
            <w:webHidden/>
          </w:rPr>
          <w:fldChar w:fldCharType="end"/>
        </w:r>
      </w:hyperlink>
    </w:p>
    <w:p w14:paraId="37DC2BFB" w14:textId="0CAF7199" w:rsidR="00464AD3" w:rsidRDefault="00AC4F4E">
      <w:pPr>
        <w:pStyle w:val="TableofFigures"/>
        <w:tabs>
          <w:tab w:val="right" w:leader="dot" w:pos="9016"/>
        </w:tabs>
        <w:rPr>
          <w:rFonts w:eastAsiaTheme="minorEastAsia"/>
          <w:noProof/>
          <w:lang w:eastAsia="en-GB"/>
        </w:rPr>
      </w:pPr>
      <w:hyperlink w:anchor="_Toc38702095" w:history="1">
        <w:r w:rsidR="00464AD3" w:rsidRPr="00FB0854">
          <w:rPr>
            <w:rStyle w:val="Hyperlink"/>
            <w:noProof/>
          </w:rPr>
          <w:t>Figure 153 IR configuration OS selection</w:t>
        </w:r>
        <w:r w:rsidR="00464AD3">
          <w:rPr>
            <w:noProof/>
            <w:webHidden/>
          </w:rPr>
          <w:tab/>
        </w:r>
        <w:r w:rsidR="00464AD3">
          <w:rPr>
            <w:noProof/>
            <w:webHidden/>
          </w:rPr>
          <w:fldChar w:fldCharType="begin"/>
        </w:r>
        <w:r w:rsidR="00464AD3">
          <w:rPr>
            <w:noProof/>
            <w:webHidden/>
          </w:rPr>
          <w:instrText xml:space="preserve"> PAGEREF _Toc38702095 \h </w:instrText>
        </w:r>
        <w:r w:rsidR="00464AD3">
          <w:rPr>
            <w:noProof/>
            <w:webHidden/>
          </w:rPr>
        </w:r>
        <w:r w:rsidR="00464AD3">
          <w:rPr>
            <w:noProof/>
            <w:webHidden/>
          </w:rPr>
          <w:fldChar w:fldCharType="separate"/>
        </w:r>
        <w:r w:rsidR="00EB0C56">
          <w:rPr>
            <w:noProof/>
            <w:webHidden/>
          </w:rPr>
          <w:t>102</w:t>
        </w:r>
        <w:r w:rsidR="00464AD3">
          <w:rPr>
            <w:noProof/>
            <w:webHidden/>
          </w:rPr>
          <w:fldChar w:fldCharType="end"/>
        </w:r>
      </w:hyperlink>
    </w:p>
    <w:p w14:paraId="14900AF0" w14:textId="0A8C58B7" w:rsidR="00464AD3" w:rsidRDefault="00AC4F4E">
      <w:pPr>
        <w:pStyle w:val="TableofFigures"/>
        <w:tabs>
          <w:tab w:val="right" w:leader="dot" w:pos="9016"/>
        </w:tabs>
        <w:rPr>
          <w:rFonts w:eastAsiaTheme="minorEastAsia"/>
          <w:noProof/>
          <w:lang w:eastAsia="en-GB"/>
        </w:rPr>
      </w:pPr>
      <w:hyperlink w:anchor="_Toc38702096" w:history="1">
        <w:r w:rsidR="00464AD3" w:rsidRPr="00FB0854">
          <w:rPr>
            <w:rStyle w:val="Hyperlink"/>
            <w:noProof/>
          </w:rPr>
          <w:t>Figure 154 IR configuration IR sensor GPIO selection</w:t>
        </w:r>
        <w:r w:rsidR="00464AD3">
          <w:rPr>
            <w:noProof/>
            <w:webHidden/>
          </w:rPr>
          <w:tab/>
        </w:r>
        <w:r w:rsidR="00464AD3">
          <w:rPr>
            <w:noProof/>
            <w:webHidden/>
          </w:rPr>
          <w:fldChar w:fldCharType="begin"/>
        </w:r>
        <w:r w:rsidR="00464AD3">
          <w:rPr>
            <w:noProof/>
            <w:webHidden/>
          </w:rPr>
          <w:instrText xml:space="preserve"> PAGEREF _Toc38702096 \h </w:instrText>
        </w:r>
        <w:r w:rsidR="00464AD3">
          <w:rPr>
            <w:noProof/>
            <w:webHidden/>
          </w:rPr>
        </w:r>
        <w:r w:rsidR="00464AD3">
          <w:rPr>
            <w:noProof/>
            <w:webHidden/>
          </w:rPr>
          <w:fldChar w:fldCharType="separate"/>
        </w:r>
        <w:r w:rsidR="00EB0C56">
          <w:rPr>
            <w:noProof/>
            <w:webHidden/>
          </w:rPr>
          <w:t>102</w:t>
        </w:r>
        <w:r w:rsidR="00464AD3">
          <w:rPr>
            <w:noProof/>
            <w:webHidden/>
          </w:rPr>
          <w:fldChar w:fldCharType="end"/>
        </w:r>
      </w:hyperlink>
    </w:p>
    <w:p w14:paraId="750048FD" w14:textId="7837BE50" w:rsidR="00464AD3" w:rsidRDefault="00AC4F4E">
      <w:pPr>
        <w:pStyle w:val="TableofFigures"/>
        <w:tabs>
          <w:tab w:val="right" w:leader="dot" w:pos="9016"/>
        </w:tabs>
        <w:rPr>
          <w:rFonts w:eastAsiaTheme="minorEastAsia"/>
          <w:noProof/>
          <w:lang w:eastAsia="en-GB"/>
        </w:rPr>
      </w:pPr>
      <w:hyperlink w:anchor="_Toc38702097" w:history="1">
        <w:r w:rsidR="00464AD3" w:rsidRPr="00FB0854">
          <w:rPr>
            <w:rStyle w:val="Hyperlink"/>
            <w:noProof/>
          </w:rPr>
          <w:t>Figure 155 IR Configuration - Kernel relase date selection</w:t>
        </w:r>
        <w:r w:rsidR="00464AD3">
          <w:rPr>
            <w:noProof/>
            <w:webHidden/>
          </w:rPr>
          <w:tab/>
        </w:r>
        <w:r w:rsidR="00464AD3">
          <w:rPr>
            <w:noProof/>
            <w:webHidden/>
          </w:rPr>
          <w:fldChar w:fldCharType="begin"/>
        </w:r>
        <w:r w:rsidR="00464AD3">
          <w:rPr>
            <w:noProof/>
            <w:webHidden/>
          </w:rPr>
          <w:instrText xml:space="preserve"> PAGEREF _Toc38702097 \h </w:instrText>
        </w:r>
        <w:r w:rsidR="00464AD3">
          <w:rPr>
            <w:noProof/>
            <w:webHidden/>
          </w:rPr>
        </w:r>
        <w:r w:rsidR="00464AD3">
          <w:rPr>
            <w:noProof/>
            <w:webHidden/>
          </w:rPr>
          <w:fldChar w:fldCharType="separate"/>
        </w:r>
        <w:r w:rsidR="00EB0C56">
          <w:rPr>
            <w:noProof/>
            <w:webHidden/>
          </w:rPr>
          <w:t>103</w:t>
        </w:r>
        <w:r w:rsidR="00464AD3">
          <w:rPr>
            <w:noProof/>
            <w:webHidden/>
          </w:rPr>
          <w:fldChar w:fldCharType="end"/>
        </w:r>
      </w:hyperlink>
    </w:p>
    <w:p w14:paraId="26FD0DC5" w14:textId="766F91B0" w:rsidR="00464AD3" w:rsidRDefault="00AC4F4E">
      <w:pPr>
        <w:pStyle w:val="TableofFigures"/>
        <w:tabs>
          <w:tab w:val="right" w:leader="dot" w:pos="9016"/>
        </w:tabs>
        <w:rPr>
          <w:rFonts w:eastAsiaTheme="minorEastAsia"/>
          <w:noProof/>
          <w:lang w:eastAsia="en-GB"/>
        </w:rPr>
      </w:pPr>
      <w:hyperlink w:anchor="_Toc38702098" w:history="1">
        <w:r w:rsidR="00464AD3" w:rsidRPr="00FB0854">
          <w:rPr>
            <w:rStyle w:val="Hyperlink"/>
            <w:noProof/>
          </w:rPr>
          <w:t>Figure 156 IR configuration Activity LED GPIO selection</w:t>
        </w:r>
        <w:r w:rsidR="00464AD3">
          <w:rPr>
            <w:noProof/>
            <w:webHidden/>
          </w:rPr>
          <w:tab/>
        </w:r>
        <w:r w:rsidR="00464AD3">
          <w:rPr>
            <w:noProof/>
            <w:webHidden/>
          </w:rPr>
          <w:fldChar w:fldCharType="begin"/>
        </w:r>
        <w:r w:rsidR="00464AD3">
          <w:rPr>
            <w:noProof/>
            <w:webHidden/>
          </w:rPr>
          <w:instrText xml:space="preserve"> PAGEREF _Toc38702098 \h </w:instrText>
        </w:r>
        <w:r w:rsidR="00464AD3">
          <w:rPr>
            <w:noProof/>
            <w:webHidden/>
          </w:rPr>
        </w:r>
        <w:r w:rsidR="00464AD3">
          <w:rPr>
            <w:noProof/>
            <w:webHidden/>
          </w:rPr>
          <w:fldChar w:fldCharType="separate"/>
        </w:r>
        <w:r w:rsidR="00EB0C56">
          <w:rPr>
            <w:noProof/>
            <w:webHidden/>
          </w:rPr>
          <w:t>103</w:t>
        </w:r>
        <w:r w:rsidR="00464AD3">
          <w:rPr>
            <w:noProof/>
            <w:webHidden/>
          </w:rPr>
          <w:fldChar w:fldCharType="end"/>
        </w:r>
      </w:hyperlink>
    </w:p>
    <w:p w14:paraId="5505FBC8" w14:textId="59B0A222" w:rsidR="00464AD3" w:rsidRDefault="00AC4F4E">
      <w:pPr>
        <w:pStyle w:val="TableofFigures"/>
        <w:tabs>
          <w:tab w:val="right" w:leader="dot" w:pos="9016"/>
        </w:tabs>
        <w:rPr>
          <w:rFonts w:eastAsiaTheme="minorEastAsia"/>
          <w:noProof/>
          <w:lang w:eastAsia="en-GB"/>
        </w:rPr>
      </w:pPr>
      <w:hyperlink w:anchor="_Toc38702099" w:history="1">
        <w:r w:rsidR="00464AD3" w:rsidRPr="00FB0854">
          <w:rPr>
            <w:rStyle w:val="Hyperlink"/>
            <w:noProof/>
          </w:rPr>
          <w:t>Figure 157 Radio web interface</w:t>
        </w:r>
        <w:r w:rsidR="00464AD3">
          <w:rPr>
            <w:noProof/>
            <w:webHidden/>
          </w:rPr>
          <w:tab/>
        </w:r>
        <w:r w:rsidR="00464AD3">
          <w:rPr>
            <w:noProof/>
            <w:webHidden/>
          </w:rPr>
          <w:fldChar w:fldCharType="begin"/>
        </w:r>
        <w:r w:rsidR="00464AD3">
          <w:rPr>
            <w:noProof/>
            <w:webHidden/>
          </w:rPr>
          <w:instrText xml:space="preserve"> PAGEREF _Toc38702099 \h </w:instrText>
        </w:r>
        <w:r w:rsidR="00464AD3">
          <w:rPr>
            <w:noProof/>
            <w:webHidden/>
          </w:rPr>
        </w:r>
        <w:r w:rsidR="00464AD3">
          <w:rPr>
            <w:noProof/>
            <w:webHidden/>
          </w:rPr>
          <w:fldChar w:fldCharType="separate"/>
        </w:r>
        <w:r w:rsidR="00EB0C56">
          <w:rPr>
            <w:noProof/>
            <w:webHidden/>
          </w:rPr>
          <w:t>117</w:t>
        </w:r>
        <w:r w:rsidR="00464AD3">
          <w:rPr>
            <w:noProof/>
            <w:webHidden/>
          </w:rPr>
          <w:fldChar w:fldCharType="end"/>
        </w:r>
      </w:hyperlink>
    </w:p>
    <w:p w14:paraId="619910DB" w14:textId="4EAB447E" w:rsidR="00464AD3" w:rsidRDefault="00AC4F4E">
      <w:pPr>
        <w:pStyle w:val="TableofFigures"/>
        <w:tabs>
          <w:tab w:val="right" w:leader="dot" w:pos="9016"/>
        </w:tabs>
        <w:rPr>
          <w:rFonts w:eastAsiaTheme="minorEastAsia"/>
          <w:noProof/>
          <w:lang w:eastAsia="en-GB"/>
        </w:rPr>
      </w:pPr>
      <w:hyperlink w:anchor="_Toc38702100" w:history="1">
        <w:r w:rsidR="00464AD3" w:rsidRPr="00FB0854">
          <w:rPr>
            <w:rStyle w:val="Hyperlink"/>
            <w:noProof/>
          </w:rPr>
          <w:t>Figure 158 Snoopy web interface</w:t>
        </w:r>
        <w:r w:rsidR="00464AD3">
          <w:rPr>
            <w:noProof/>
            <w:webHidden/>
          </w:rPr>
          <w:tab/>
        </w:r>
        <w:r w:rsidR="00464AD3">
          <w:rPr>
            <w:noProof/>
            <w:webHidden/>
          </w:rPr>
          <w:fldChar w:fldCharType="begin"/>
        </w:r>
        <w:r w:rsidR="00464AD3">
          <w:rPr>
            <w:noProof/>
            <w:webHidden/>
          </w:rPr>
          <w:instrText xml:space="preserve"> PAGEREF _Toc38702100 \h </w:instrText>
        </w:r>
        <w:r w:rsidR="00464AD3">
          <w:rPr>
            <w:noProof/>
            <w:webHidden/>
          </w:rPr>
        </w:r>
        <w:r w:rsidR="00464AD3">
          <w:rPr>
            <w:noProof/>
            <w:webHidden/>
          </w:rPr>
          <w:fldChar w:fldCharType="separate"/>
        </w:r>
        <w:r w:rsidR="00EB0C56">
          <w:rPr>
            <w:noProof/>
            <w:webHidden/>
          </w:rPr>
          <w:t>118</w:t>
        </w:r>
        <w:r w:rsidR="00464AD3">
          <w:rPr>
            <w:noProof/>
            <w:webHidden/>
          </w:rPr>
          <w:fldChar w:fldCharType="end"/>
        </w:r>
      </w:hyperlink>
    </w:p>
    <w:p w14:paraId="48287C4C" w14:textId="20866444" w:rsidR="00464AD3" w:rsidRDefault="00AC4F4E">
      <w:pPr>
        <w:pStyle w:val="TableofFigures"/>
        <w:tabs>
          <w:tab w:val="right" w:leader="dot" w:pos="9016"/>
        </w:tabs>
        <w:rPr>
          <w:rFonts w:eastAsiaTheme="minorEastAsia"/>
          <w:noProof/>
          <w:lang w:eastAsia="en-GB"/>
        </w:rPr>
      </w:pPr>
      <w:hyperlink w:anchor="_Toc38702101" w:history="1">
        <w:r w:rsidR="00464AD3" w:rsidRPr="00FB0854">
          <w:rPr>
            <w:rStyle w:val="Hyperlink"/>
            <w:noProof/>
          </w:rPr>
          <w:t>Figure 159 The Alsa</w:t>
        </w:r>
        <w:r w:rsidR="00464AD3">
          <w:rPr>
            <w:noProof/>
            <w:webHidden/>
          </w:rPr>
          <w:tab/>
        </w:r>
        <w:r w:rsidR="00464AD3">
          <w:rPr>
            <w:noProof/>
            <w:webHidden/>
          </w:rPr>
          <w:fldChar w:fldCharType="begin"/>
        </w:r>
        <w:r w:rsidR="00464AD3">
          <w:rPr>
            <w:noProof/>
            <w:webHidden/>
          </w:rPr>
          <w:instrText xml:space="preserve"> PAGEREF _Toc38702101 \h </w:instrText>
        </w:r>
        <w:r w:rsidR="00464AD3">
          <w:rPr>
            <w:noProof/>
            <w:webHidden/>
          </w:rPr>
        </w:r>
        <w:r w:rsidR="00464AD3">
          <w:rPr>
            <w:noProof/>
            <w:webHidden/>
          </w:rPr>
          <w:fldChar w:fldCharType="separate"/>
        </w:r>
        <w:r w:rsidR="00EB0C56">
          <w:rPr>
            <w:noProof/>
            <w:webHidden/>
          </w:rPr>
          <w:t>133</w:t>
        </w:r>
        <w:r w:rsidR="00464AD3">
          <w:rPr>
            <w:noProof/>
            <w:webHidden/>
          </w:rPr>
          <w:fldChar w:fldCharType="end"/>
        </w:r>
      </w:hyperlink>
    </w:p>
    <w:p w14:paraId="5435482C" w14:textId="36DF9F83" w:rsidR="00464AD3" w:rsidRDefault="00AC4F4E">
      <w:pPr>
        <w:pStyle w:val="TableofFigures"/>
        <w:tabs>
          <w:tab w:val="right" w:leader="dot" w:pos="9016"/>
        </w:tabs>
        <w:rPr>
          <w:rFonts w:eastAsiaTheme="minorEastAsia"/>
          <w:noProof/>
          <w:lang w:eastAsia="en-GB"/>
        </w:rPr>
      </w:pPr>
      <w:hyperlink w:anchor="_Toc38702102" w:history="1">
        <w:r w:rsidR="00464AD3" w:rsidRPr="00FB0854">
          <w:rPr>
            <w:rStyle w:val="Hyperlink"/>
            <w:noProof/>
          </w:rPr>
          <w:t>Figure 160 FLIRC setup program</w:t>
        </w:r>
        <w:r w:rsidR="00464AD3">
          <w:rPr>
            <w:noProof/>
            <w:webHidden/>
          </w:rPr>
          <w:tab/>
        </w:r>
        <w:r w:rsidR="00464AD3">
          <w:rPr>
            <w:noProof/>
            <w:webHidden/>
          </w:rPr>
          <w:fldChar w:fldCharType="begin"/>
        </w:r>
        <w:r w:rsidR="00464AD3">
          <w:rPr>
            <w:noProof/>
            <w:webHidden/>
          </w:rPr>
          <w:instrText xml:space="preserve"> PAGEREF _Toc38702102 \h </w:instrText>
        </w:r>
        <w:r w:rsidR="00464AD3">
          <w:rPr>
            <w:noProof/>
            <w:webHidden/>
          </w:rPr>
        </w:r>
        <w:r w:rsidR="00464AD3">
          <w:rPr>
            <w:noProof/>
            <w:webHidden/>
          </w:rPr>
          <w:fldChar w:fldCharType="separate"/>
        </w:r>
        <w:r w:rsidR="00EB0C56">
          <w:rPr>
            <w:noProof/>
            <w:webHidden/>
          </w:rPr>
          <w:t>134</w:t>
        </w:r>
        <w:r w:rsidR="00464AD3">
          <w:rPr>
            <w:noProof/>
            <w:webHidden/>
          </w:rPr>
          <w:fldChar w:fldCharType="end"/>
        </w:r>
      </w:hyperlink>
    </w:p>
    <w:p w14:paraId="1B1EB4A6" w14:textId="15094BD2" w:rsidR="00464AD3" w:rsidRDefault="00AC4F4E">
      <w:pPr>
        <w:pStyle w:val="TableofFigures"/>
        <w:tabs>
          <w:tab w:val="right" w:leader="dot" w:pos="9016"/>
        </w:tabs>
        <w:rPr>
          <w:rFonts w:eastAsiaTheme="minorEastAsia"/>
          <w:noProof/>
          <w:lang w:eastAsia="en-GB"/>
        </w:rPr>
      </w:pPr>
      <w:hyperlink w:anchor="_Toc38702103" w:history="1">
        <w:r w:rsidR="00464AD3" w:rsidRPr="00FB0854">
          <w:rPr>
            <w:rStyle w:val="Hyperlink"/>
            <w:noProof/>
          </w:rPr>
          <w:t>Figure 161 FLIRC keyboard controller</w:t>
        </w:r>
        <w:r w:rsidR="00464AD3">
          <w:rPr>
            <w:noProof/>
            <w:webHidden/>
          </w:rPr>
          <w:tab/>
        </w:r>
        <w:r w:rsidR="00464AD3">
          <w:rPr>
            <w:noProof/>
            <w:webHidden/>
          </w:rPr>
          <w:fldChar w:fldCharType="begin"/>
        </w:r>
        <w:r w:rsidR="00464AD3">
          <w:rPr>
            <w:noProof/>
            <w:webHidden/>
          </w:rPr>
          <w:instrText xml:space="preserve"> PAGEREF _Toc38702103 \h </w:instrText>
        </w:r>
        <w:r w:rsidR="00464AD3">
          <w:rPr>
            <w:noProof/>
            <w:webHidden/>
          </w:rPr>
        </w:r>
        <w:r w:rsidR="00464AD3">
          <w:rPr>
            <w:noProof/>
            <w:webHidden/>
          </w:rPr>
          <w:fldChar w:fldCharType="separate"/>
        </w:r>
        <w:r w:rsidR="00EB0C56">
          <w:rPr>
            <w:noProof/>
            <w:webHidden/>
          </w:rPr>
          <w:t>135</w:t>
        </w:r>
        <w:r w:rsidR="00464AD3">
          <w:rPr>
            <w:noProof/>
            <w:webHidden/>
          </w:rPr>
          <w:fldChar w:fldCharType="end"/>
        </w:r>
      </w:hyperlink>
    </w:p>
    <w:p w14:paraId="04051708" w14:textId="5EB2CDD4" w:rsidR="00464AD3" w:rsidRDefault="00AC4F4E">
      <w:pPr>
        <w:pStyle w:val="TableofFigures"/>
        <w:tabs>
          <w:tab w:val="right" w:leader="dot" w:pos="9016"/>
        </w:tabs>
        <w:rPr>
          <w:rFonts w:eastAsiaTheme="minorEastAsia"/>
          <w:noProof/>
          <w:lang w:eastAsia="en-GB"/>
        </w:rPr>
      </w:pPr>
      <w:hyperlink w:anchor="_Toc38702104" w:history="1">
        <w:r w:rsidR="00464AD3" w:rsidRPr="00FB0854">
          <w:rPr>
            <w:rStyle w:val="Hyperlink"/>
            <w:noProof/>
          </w:rPr>
          <w:t>Figure 162 HDMI and Touch Screen Display</w:t>
        </w:r>
        <w:r w:rsidR="00464AD3">
          <w:rPr>
            <w:noProof/>
            <w:webHidden/>
          </w:rPr>
          <w:tab/>
        </w:r>
        <w:r w:rsidR="00464AD3">
          <w:rPr>
            <w:noProof/>
            <w:webHidden/>
          </w:rPr>
          <w:fldChar w:fldCharType="begin"/>
        </w:r>
        <w:r w:rsidR="00464AD3">
          <w:rPr>
            <w:noProof/>
            <w:webHidden/>
          </w:rPr>
          <w:instrText xml:space="preserve"> PAGEREF _Toc38702104 \h </w:instrText>
        </w:r>
        <w:r w:rsidR="00464AD3">
          <w:rPr>
            <w:noProof/>
            <w:webHidden/>
          </w:rPr>
        </w:r>
        <w:r w:rsidR="00464AD3">
          <w:rPr>
            <w:noProof/>
            <w:webHidden/>
          </w:rPr>
          <w:fldChar w:fldCharType="separate"/>
        </w:r>
        <w:r w:rsidR="00EB0C56">
          <w:rPr>
            <w:noProof/>
            <w:webHidden/>
          </w:rPr>
          <w:t>144</w:t>
        </w:r>
        <w:r w:rsidR="00464AD3">
          <w:rPr>
            <w:noProof/>
            <w:webHidden/>
          </w:rPr>
          <w:fldChar w:fldCharType="end"/>
        </w:r>
      </w:hyperlink>
    </w:p>
    <w:p w14:paraId="52512F66" w14:textId="6D2AA955" w:rsidR="00464AD3" w:rsidRDefault="00AC4F4E">
      <w:pPr>
        <w:pStyle w:val="TableofFigures"/>
        <w:tabs>
          <w:tab w:val="right" w:leader="dot" w:pos="9016"/>
        </w:tabs>
        <w:rPr>
          <w:rFonts w:eastAsiaTheme="minorEastAsia"/>
          <w:noProof/>
          <w:lang w:eastAsia="en-GB"/>
        </w:rPr>
      </w:pPr>
      <w:hyperlink w:anchor="_Toc38702105" w:history="1">
        <w:r w:rsidR="00464AD3" w:rsidRPr="00FB0854">
          <w:rPr>
            <w:rStyle w:val="Hyperlink"/>
            <w:noProof/>
          </w:rPr>
          <w:t>Figure 163 Graphical scree information display</w:t>
        </w:r>
        <w:r w:rsidR="00464AD3">
          <w:rPr>
            <w:noProof/>
            <w:webHidden/>
          </w:rPr>
          <w:tab/>
        </w:r>
        <w:r w:rsidR="00464AD3">
          <w:rPr>
            <w:noProof/>
            <w:webHidden/>
          </w:rPr>
          <w:fldChar w:fldCharType="begin"/>
        </w:r>
        <w:r w:rsidR="00464AD3">
          <w:rPr>
            <w:noProof/>
            <w:webHidden/>
          </w:rPr>
          <w:instrText xml:space="preserve"> PAGEREF _Toc38702105 \h </w:instrText>
        </w:r>
        <w:r w:rsidR="00464AD3">
          <w:rPr>
            <w:noProof/>
            <w:webHidden/>
          </w:rPr>
        </w:r>
        <w:r w:rsidR="00464AD3">
          <w:rPr>
            <w:noProof/>
            <w:webHidden/>
          </w:rPr>
          <w:fldChar w:fldCharType="separate"/>
        </w:r>
        <w:r w:rsidR="00EB0C56">
          <w:rPr>
            <w:noProof/>
            <w:webHidden/>
          </w:rPr>
          <w:t>145</w:t>
        </w:r>
        <w:r w:rsidR="00464AD3">
          <w:rPr>
            <w:noProof/>
            <w:webHidden/>
          </w:rPr>
          <w:fldChar w:fldCharType="end"/>
        </w:r>
      </w:hyperlink>
    </w:p>
    <w:p w14:paraId="0F943D51" w14:textId="1208EDF6" w:rsidR="00464AD3" w:rsidRDefault="00AC4F4E">
      <w:pPr>
        <w:pStyle w:val="TableofFigures"/>
        <w:tabs>
          <w:tab w:val="right" w:leader="dot" w:pos="9016"/>
        </w:tabs>
        <w:rPr>
          <w:rFonts w:eastAsiaTheme="minorEastAsia"/>
          <w:noProof/>
          <w:lang w:eastAsia="en-GB"/>
        </w:rPr>
      </w:pPr>
      <w:hyperlink w:anchor="_Toc38702106" w:history="1">
        <w:r w:rsidR="00464AD3" w:rsidRPr="00FB0854">
          <w:rPr>
            <w:rStyle w:val="Hyperlink"/>
            <w:noProof/>
          </w:rPr>
          <w:t>Figure 164 Graphical radio search window</w:t>
        </w:r>
        <w:r w:rsidR="00464AD3">
          <w:rPr>
            <w:noProof/>
            <w:webHidden/>
          </w:rPr>
          <w:tab/>
        </w:r>
        <w:r w:rsidR="00464AD3">
          <w:rPr>
            <w:noProof/>
            <w:webHidden/>
          </w:rPr>
          <w:fldChar w:fldCharType="begin"/>
        </w:r>
        <w:r w:rsidR="00464AD3">
          <w:rPr>
            <w:noProof/>
            <w:webHidden/>
          </w:rPr>
          <w:instrText xml:space="preserve"> PAGEREF _Toc38702106 \h </w:instrText>
        </w:r>
        <w:r w:rsidR="00464AD3">
          <w:rPr>
            <w:noProof/>
            <w:webHidden/>
          </w:rPr>
        </w:r>
        <w:r w:rsidR="00464AD3">
          <w:rPr>
            <w:noProof/>
            <w:webHidden/>
          </w:rPr>
          <w:fldChar w:fldCharType="separate"/>
        </w:r>
        <w:r w:rsidR="00EB0C56">
          <w:rPr>
            <w:noProof/>
            <w:webHidden/>
          </w:rPr>
          <w:t>145</w:t>
        </w:r>
        <w:r w:rsidR="00464AD3">
          <w:rPr>
            <w:noProof/>
            <w:webHidden/>
          </w:rPr>
          <w:fldChar w:fldCharType="end"/>
        </w:r>
      </w:hyperlink>
    </w:p>
    <w:p w14:paraId="4500F70F" w14:textId="6D219744" w:rsidR="00464AD3" w:rsidRDefault="00AC4F4E">
      <w:pPr>
        <w:pStyle w:val="TableofFigures"/>
        <w:tabs>
          <w:tab w:val="right" w:leader="dot" w:pos="9016"/>
        </w:tabs>
        <w:rPr>
          <w:rFonts w:eastAsiaTheme="minorEastAsia"/>
          <w:noProof/>
          <w:lang w:eastAsia="en-GB"/>
        </w:rPr>
      </w:pPr>
      <w:hyperlink w:anchor="_Toc38702107" w:history="1">
        <w:r w:rsidR="00464AD3" w:rsidRPr="00FB0854">
          <w:rPr>
            <w:rStyle w:val="Hyperlink"/>
            <w:noProof/>
          </w:rPr>
          <w:t>Figure 165 Graphical radio search functions</w:t>
        </w:r>
        <w:r w:rsidR="00464AD3">
          <w:rPr>
            <w:noProof/>
            <w:webHidden/>
          </w:rPr>
          <w:tab/>
        </w:r>
        <w:r w:rsidR="00464AD3">
          <w:rPr>
            <w:noProof/>
            <w:webHidden/>
          </w:rPr>
          <w:fldChar w:fldCharType="begin"/>
        </w:r>
        <w:r w:rsidR="00464AD3">
          <w:rPr>
            <w:noProof/>
            <w:webHidden/>
          </w:rPr>
          <w:instrText xml:space="preserve"> PAGEREF _Toc38702107 \h </w:instrText>
        </w:r>
        <w:r w:rsidR="00464AD3">
          <w:rPr>
            <w:noProof/>
            <w:webHidden/>
          </w:rPr>
        </w:r>
        <w:r w:rsidR="00464AD3">
          <w:rPr>
            <w:noProof/>
            <w:webHidden/>
          </w:rPr>
          <w:fldChar w:fldCharType="separate"/>
        </w:r>
        <w:r w:rsidR="00EB0C56">
          <w:rPr>
            <w:noProof/>
            <w:webHidden/>
          </w:rPr>
          <w:t>145</w:t>
        </w:r>
        <w:r w:rsidR="00464AD3">
          <w:rPr>
            <w:noProof/>
            <w:webHidden/>
          </w:rPr>
          <w:fldChar w:fldCharType="end"/>
        </w:r>
      </w:hyperlink>
    </w:p>
    <w:p w14:paraId="5112E1D9" w14:textId="03D98B9C" w:rsidR="00464AD3" w:rsidRDefault="00AC4F4E">
      <w:pPr>
        <w:pStyle w:val="TableofFigures"/>
        <w:tabs>
          <w:tab w:val="right" w:leader="dot" w:pos="9016"/>
        </w:tabs>
        <w:rPr>
          <w:rFonts w:eastAsiaTheme="minorEastAsia"/>
          <w:noProof/>
          <w:lang w:eastAsia="en-GB"/>
        </w:rPr>
      </w:pPr>
      <w:hyperlink w:anchor="_Toc38702108" w:history="1">
        <w:r w:rsidR="00464AD3" w:rsidRPr="00FB0854">
          <w:rPr>
            <w:rStyle w:val="Hyperlink"/>
            <w:noProof/>
          </w:rPr>
          <w:t>Figure 166 Display playlists</w:t>
        </w:r>
        <w:r w:rsidR="00464AD3">
          <w:rPr>
            <w:noProof/>
            <w:webHidden/>
          </w:rPr>
          <w:tab/>
        </w:r>
        <w:r w:rsidR="00464AD3">
          <w:rPr>
            <w:noProof/>
            <w:webHidden/>
          </w:rPr>
          <w:fldChar w:fldCharType="begin"/>
        </w:r>
        <w:r w:rsidR="00464AD3">
          <w:rPr>
            <w:noProof/>
            <w:webHidden/>
          </w:rPr>
          <w:instrText xml:space="preserve"> PAGEREF _Toc38702108 \h </w:instrText>
        </w:r>
        <w:r w:rsidR="00464AD3">
          <w:rPr>
            <w:noProof/>
            <w:webHidden/>
          </w:rPr>
        </w:r>
        <w:r w:rsidR="00464AD3">
          <w:rPr>
            <w:noProof/>
            <w:webHidden/>
          </w:rPr>
          <w:fldChar w:fldCharType="separate"/>
        </w:r>
        <w:r w:rsidR="00EB0C56">
          <w:rPr>
            <w:noProof/>
            <w:webHidden/>
          </w:rPr>
          <w:t>146</w:t>
        </w:r>
        <w:r w:rsidR="00464AD3">
          <w:rPr>
            <w:noProof/>
            <w:webHidden/>
          </w:rPr>
          <w:fldChar w:fldCharType="end"/>
        </w:r>
      </w:hyperlink>
    </w:p>
    <w:p w14:paraId="5C6F3525" w14:textId="25B5EB75" w:rsidR="00464AD3" w:rsidRDefault="00AC4F4E">
      <w:pPr>
        <w:pStyle w:val="TableofFigures"/>
        <w:tabs>
          <w:tab w:val="right" w:leader="dot" w:pos="9016"/>
        </w:tabs>
        <w:rPr>
          <w:rFonts w:eastAsiaTheme="minorEastAsia"/>
          <w:noProof/>
          <w:lang w:eastAsia="en-GB"/>
        </w:rPr>
      </w:pPr>
      <w:hyperlink w:anchor="_Toc38702109" w:history="1">
        <w:r w:rsidR="00464AD3" w:rsidRPr="00FB0854">
          <w:rPr>
            <w:rStyle w:val="Hyperlink"/>
            <w:noProof/>
          </w:rPr>
          <w:t>Figure 167 Display of media tracks</w:t>
        </w:r>
        <w:r w:rsidR="00464AD3">
          <w:rPr>
            <w:noProof/>
            <w:webHidden/>
          </w:rPr>
          <w:tab/>
        </w:r>
        <w:r w:rsidR="00464AD3">
          <w:rPr>
            <w:noProof/>
            <w:webHidden/>
          </w:rPr>
          <w:fldChar w:fldCharType="begin"/>
        </w:r>
        <w:r w:rsidR="00464AD3">
          <w:rPr>
            <w:noProof/>
            <w:webHidden/>
          </w:rPr>
          <w:instrText xml:space="preserve"> PAGEREF _Toc38702109 \h </w:instrText>
        </w:r>
        <w:r w:rsidR="00464AD3">
          <w:rPr>
            <w:noProof/>
            <w:webHidden/>
          </w:rPr>
        </w:r>
        <w:r w:rsidR="00464AD3">
          <w:rPr>
            <w:noProof/>
            <w:webHidden/>
          </w:rPr>
          <w:fldChar w:fldCharType="separate"/>
        </w:r>
        <w:r w:rsidR="00EB0C56">
          <w:rPr>
            <w:noProof/>
            <w:webHidden/>
          </w:rPr>
          <w:t>146</w:t>
        </w:r>
        <w:r w:rsidR="00464AD3">
          <w:rPr>
            <w:noProof/>
            <w:webHidden/>
          </w:rPr>
          <w:fldChar w:fldCharType="end"/>
        </w:r>
      </w:hyperlink>
    </w:p>
    <w:p w14:paraId="3156BB30" w14:textId="3374E7A3" w:rsidR="00464AD3" w:rsidRDefault="00AC4F4E">
      <w:pPr>
        <w:pStyle w:val="TableofFigures"/>
        <w:tabs>
          <w:tab w:val="right" w:leader="dot" w:pos="9016"/>
        </w:tabs>
        <w:rPr>
          <w:rFonts w:eastAsiaTheme="minorEastAsia"/>
          <w:noProof/>
          <w:lang w:eastAsia="en-GB"/>
        </w:rPr>
      </w:pPr>
      <w:hyperlink w:anchor="_Toc38702110" w:history="1">
        <w:r w:rsidR="00464AD3" w:rsidRPr="00FB0854">
          <w:rPr>
            <w:rStyle w:val="Hyperlink"/>
            <w:noProof/>
          </w:rPr>
          <w:t>Figure 168 Displaying artists</w:t>
        </w:r>
        <w:r w:rsidR="00464AD3">
          <w:rPr>
            <w:noProof/>
            <w:webHidden/>
          </w:rPr>
          <w:tab/>
        </w:r>
        <w:r w:rsidR="00464AD3">
          <w:rPr>
            <w:noProof/>
            <w:webHidden/>
          </w:rPr>
          <w:fldChar w:fldCharType="begin"/>
        </w:r>
        <w:r w:rsidR="00464AD3">
          <w:rPr>
            <w:noProof/>
            <w:webHidden/>
          </w:rPr>
          <w:instrText xml:space="preserve"> PAGEREF _Toc38702110 \h </w:instrText>
        </w:r>
        <w:r w:rsidR="00464AD3">
          <w:rPr>
            <w:noProof/>
            <w:webHidden/>
          </w:rPr>
        </w:r>
        <w:r w:rsidR="00464AD3">
          <w:rPr>
            <w:noProof/>
            <w:webHidden/>
          </w:rPr>
          <w:fldChar w:fldCharType="separate"/>
        </w:r>
        <w:r w:rsidR="00EB0C56">
          <w:rPr>
            <w:noProof/>
            <w:webHidden/>
          </w:rPr>
          <w:t>146</w:t>
        </w:r>
        <w:r w:rsidR="00464AD3">
          <w:rPr>
            <w:noProof/>
            <w:webHidden/>
          </w:rPr>
          <w:fldChar w:fldCharType="end"/>
        </w:r>
      </w:hyperlink>
    </w:p>
    <w:p w14:paraId="6757E5BE" w14:textId="0EB4720C" w:rsidR="00464AD3" w:rsidRDefault="00AC4F4E">
      <w:pPr>
        <w:pStyle w:val="TableofFigures"/>
        <w:tabs>
          <w:tab w:val="right" w:leader="dot" w:pos="9016"/>
        </w:tabs>
        <w:rPr>
          <w:rFonts w:eastAsiaTheme="minorEastAsia"/>
          <w:noProof/>
          <w:lang w:eastAsia="en-GB"/>
        </w:rPr>
      </w:pPr>
      <w:hyperlink w:anchor="_Toc38702111" w:history="1">
        <w:r w:rsidR="00464AD3" w:rsidRPr="00FB0854">
          <w:rPr>
            <w:rStyle w:val="Hyperlink"/>
            <w:noProof/>
          </w:rPr>
          <w:t>Figure 169 Track artwork display</w:t>
        </w:r>
        <w:r w:rsidR="00464AD3">
          <w:rPr>
            <w:noProof/>
            <w:webHidden/>
          </w:rPr>
          <w:tab/>
        </w:r>
        <w:r w:rsidR="00464AD3">
          <w:rPr>
            <w:noProof/>
            <w:webHidden/>
          </w:rPr>
          <w:fldChar w:fldCharType="begin"/>
        </w:r>
        <w:r w:rsidR="00464AD3">
          <w:rPr>
            <w:noProof/>
            <w:webHidden/>
          </w:rPr>
          <w:instrText xml:space="preserve"> PAGEREF _Toc38702111 \h </w:instrText>
        </w:r>
        <w:r w:rsidR="00464AD3">
          <w:rPr>
            <w:noProof/>
            <w:webHidden/>
          </w:rPr>
        </w:r>
        <w:r w:rsidR="00464AD3">
          <w:rPr>
            <w:noProof/>
            <w:webHidden/>
          </w:rPr>
          <w:fldChar w:fldCharType="separate"/>
        </w:r>
        <w:r w:rsidR="00EB0C56">
          <w:rPr>
            <w:noProof/>
            <w:webHidden/>
          </w:rPr>
          <w:t>147</w:t>
        </w:r>
        <w:r w:rsidR="00464AD3">
          <w:rPr>
            <w:noProof/>
            <w:webHidden/>
          </w:rPr>
          <w:fldChar w:fldCharType="end"/>
        </w:r>
      </w:hyperlink>
    </w:p>
    <w:p w14:paraId="3215AAE7" w14:textId="6698BA21" w:rsidR="00464AD3" w:rsidRDefault="00AC4F4E">
      <w:pPr>
        <w:pStyle w:val="TableofFigures"/>
        <w:tabs>
          <w:tab w:val="right" w:leader="dot" w:pos="9016"/>
        </w:tabs>
        <w:rPr>
          <w:rFonts w:eastAsiaTheme="minorEastAsia"/>
          <w:noProof/>
          <w:lang w:eastAsia="en-GB"/>
        </w:rPr>
      </w:pPr>
      <w:hyperlink w:anchor="_Toc38702112" w:history="1">
        <w:r w:rsidR="00464AD3" w:rsidRPr="00FB0854">
          <w:rPr>
            <w:rStyle w:val="Hyperlink"/>
            <w:noProof/>
          </w:rPr>
          <w:t>Figure 170 Airplay running on a Graphical screen</w:t>
        </w:r>
        <w:r w:rsidR="00464AD3">
          <w:rPr>
            <w:noProof/>
            <w:webHidden/>
          </w:rPr>
          <w:tab/>
        </w:r>
        <w:r w:rsidR="00464AD3">
          <w:rPr>
            <w:noProof/>
            <w:webHidden/>
          </w:rPr>
          <w:fldChar w:fldCharType="begin"/>
        </w:r>
        <w:r w:rsidR="00464AD3">
          <w:rPr>
            <w:noProof/>
            <w:webHidden/>
          </w:rPr>
          <w:instrText xml:space="preserve"> PAGEREF _Toc38702112 \h </w:instrText>
        </w:r>
        <w:r w:rsidR="00464AD3">
          <w:rPr>
            <w:noProof/>
            <w:webHidden/>
          </w:rPr>
        </w:r>
        <w:r w:rsidR="00464AD3">
          <w:rPr>
            <w:noProof/>
            <w:webHidden/>
          </w:rPr>
          <w:fldChar w:fldCharType="separate"/>
        </w:r>
        <w:r w:rsidR="00EB0C56">
          <w:rPr>
            <w:noProof/>
            <w:webHidden/>
          </w:rPr>
          <w:t>148</w:t>
        </w:r>
        <w:r w:rsidR="00464AD3">
          <w:rPr>
            <w:noProof/>
            <w:webHidden/>
          </w:rPr>
          <w:fldChar w:fldCharType="end"/>
        </w:r>
      </w:hyperlink>
    </w:p>
    <w:p w14:paraId="044A2395" w14:textId="2E0F1101" w:rsidR="00464AD3" w:rsidRDefault="00AC4F4E">
      <w:pPr>
        <w:pStyle w:val="TableofFigures"/>
        <w:tabs>
          <w:tab w:val="right" w:leader="dot" w:pos="9016"/>
        </w:tabs>
        <w:rPr>
          <w:rFonts w:eastAsiaTheme="minorEastAsia"/>
          <w:noProof/>
          <w:lang w:eastAsia="en-GB"/>
        </w:rPr>
      </w:pPr>
      <w:hyperlink w:anchor="_Toc38702113" w:history="1">
        <w:r w:rsidR="00464AD3" w:rsidRPr="00FB0854">
          <w:rPr>
            <w:rStyle w:val="Hyperlink"/>
            <w:noProof/>
          </w:rPr>
          <w:t>Figure 171 Changing the graphical screen theme</w:t>
        </w:r>
        <w:r w:rsidR="00464AD3">
          <w:rPr>
            <w:noProof/>
            <w:webHidden/>
          </w:rPr>
          <w:tab/>
        </w:r>
        <w:r w:rsidR="00464AD3">
          <w:rPr>
            <w:noProof/>
            <w:webHidden/>
          </w:rPr>
          <w:fldChar w:fldCharType="begin"/>
        </w:r>
        <w:r w:rsidR="00464AD3">
          <w:rPr>
            <w:noProof/>
            <w:webHidden/>
          </w:rPr>
          <w:instrText xml:space="preserve"> PAGEREF _Toc38702113 \h </w:instrText>
        </w:r>
        <w:r w:rsidR="00464AD3">
          <w:rPr>
            <w:noProof/>
            <w:webHidden/>
          </w:rPr>
        </w:r>
        <w:r w:rsidR="00464AD3">
          <w:rPr>
            <w:noProof/>
            <w:webHidden/>
          </w:rPr>
          <w:fldChar w:fldCharType="separate"/>
        </w:r>
        <w:r w:rsidR="00EB0C56">
          <w:rPr>
            <w:noProof/>
            <w:webHidden/>
          </w:rPr>
          <w:t>149</w:t>
        </w:r>
        <w:r w:rsidR="00464AD3">
          <w:rPr>
            <w:noProof/>
            <w:webHidden/>
          </w:rPr>
          <w:fldChar w:fldCharType="end"/>
        </w:r>
      </w:hyperlink>
    </w:p>
    <w:p w14:paraId="2B43BF6E" w14:textId="50A2C9F0" w:rsidR="00464AD3" w:rsidRDefault="00AC4F4E">
      <w:pPr>
        <w:pStyle w:val="TableofFigures"/>
        <w:tabs>
          <w:tab w:val="right" w:leader="dot" w:pos="9016"/>
        </w:tabs>
        <w:rPr>
          <w:rFonts w:eastAsiaTheme="minorEastAsia"/>
          <w:noProof/>
          <w:lang w:eastAsia="en-GB"/>
        </w:rPr>
      </w:pPr>
      <w:hyperlink w:anchor="_Toc38702114" w:history="1">
        <w:r w:rsidR="00464AD3" w:rsidRPr="00FB0854">
          <w:rPr>
            <w:rStyle w:val="Hyperlink"/>
            <w:noProof/>
          </w:rPr>
          <w:t>Figure 172 The vintage graphic radio on a touch-screen</w:t>
        </w:r>
        <w:r w:rsidR="00464AD3">
          <w:rPr>
            <w:noProof/>
            <w:webHidden/>
          </w:rPr>
          <w:tab/>
        </w:r>
        <w:r w:rsidR="00464AD3">
          <w:rPr>
            <w:noProof/>
            <w:webHidden/>
          </w:rPr>
          <w:fldChar w:fldCharType="begin"/>
        </w:r>
        <w:r w:rsidR="00464AD3">
          <w:rPr>
            <w:noProof/>
            <w:webHidden/>
          </w:rPr>
          <w:instrText xml:space="preserve"> PAGEREF _Toc38702114 \h </w:instrText>
        </w:r>
        <w:r w:rsidR="00464AD3">
          <w:rPr>
            <w:noProof/>
            <w:webHidden/>
          </w:rPr>
        </w:r>
        <w:r w:rsidR="00464AD3">
          <w:rPr>
            <w:noProof/>
            <w:webHidden/>
          </w:rPr>
          <w:fldChar w:fldCharType="separate"/>
        </w:r>
        <w:r w:rsidR="00EB0C56">
          <w:rPr>
            <w:noProof/>
            <w:webHidden/>
          </w:rPr>
          <w:t>151</w:t>
        </w:r>
        <w:r w:rsidR="00464AD3">
          <w:rPr>
            <w:noProof/>
            <w:webHidden/>
          </w:rPr>
          <w:fldChar w:fldCharType="end"/>
        </w:r>
      </w:hyperlink>
    </w:p>
    <w:p w14:paraId="6113B08E" w14:textId="32DBDB7F" w:rsidR="00464AD3" w:rsidRDefault="00AC4F4E">
      <w:pPr>
        <w:pStyle w:val="TableofFigures"/>
        <w:tabs>
          <w:tab w:val="right" w:leader="dot" w:pos="9016"/>
        </w:tabs>
        <w:rPr>
          <w:rFonts w:eastAsiaTheme="minorEastAsia"/>
          <w:noProof/>
          <w:lang w:eastAsia="en-GB"/>
        </w:rPr>
      </w:pPr>
      <w:hyperlink w:anchor="_Toc38702115" w:history="1">
        <w:r w:rsidR="00464AD3" w:rsidRPr="00FB0854">
          <w:rPr>
            <w:rStyle w:val="Hyperlink"/>
            <w:noProof/>
          </w:rPr>
          <w:t>Figure 173 Shoutcast playlist web page</w:t>
        </w:r>
        <w:r w:rsidR="00464AD3">
          <w:rPr>
            <w:noProof/>
            <w:webHidden/>
          </w:rPr>
          <w:tab/>
        </w:r>
        <w:r w:rsidR="00464AD3">
          <w:rPr>
            <w:noProof/>
            <w:webHidden/>
          </w:rPr>
          <w:fldChar w:fldCharType="begin"/>
        </w:r>
        <w:r w:rsidR="00464AD3">
          <w:rPr>
            <w:noProof/>
            <w:webHidden/>
          </w:rPr>
          <w:instrText xml:space="preserve"> PAGEREF _Toc38702115 \h </w:instrText>
        </w:r>
        <w:r w:rsidR="00464AD3">
          <w:rPr>
            <w:noProof/>
            <w:webHidden/>
          </w:rPr>
        </w:r>
        <w:r w:rsidR="00464AD3">
          <w:rPr>
            <w:noProof/>
            <w:webHidden/>
          </w:rPr>
          <w:fldChar w:fldCharType="separate"/>
        </w:r>
        <w:r w:rsidR="00EB0C56">
          <w:rPr>
            <w:noProof/>
            <w:webHidden/>
          </w:rPr>
          <w:t>166</w:t>
        </w:r>
        <w:r w:rsidR="00464AD3">
          <w:rPr>
            <w:noProof/>
            <w:webHidden/>
          </w:rPr>
          <w:fldChar w:fldCharType="end"/>
        </w:r>
      </w:hyperlink>
    </w:p>
    <w:p w14:paraId="4B69305F" w14:textId="54642509" w:rsidR="00464AD3" w:rsidRDefault="00AC4F4E">
      <w:pPr>
        <w:pStyle w:val="TableofFigures"/>
        <w:tabs>
          <w:tab w:val="right" w:leader="dot" w:pos="9016"/>
        </w:tabs>
        <w:rPr>
          <w:rFonts w:eastAsiaTheme="minorEastAsia"/>
          <w:noProof/>
          <w:lang w:eastAsia="en-GB"/>
        </w:rPr>
      </w:pPr>
      <w:hyperlink w:anchor="_Toc38702116" w:history="1">
        <w:r w:rsidR="00464AD3" w:rsidRPr="00FB0854">
          <w:rPr>
            <w:rStyle w:val="Hyperlink"/>
            <w:noProof/>
          </w:rPr>
          <w:t>Figure 174 Shoutcast playlist summary</w:t>
        </w:r>
        <w:r w:rsidR="00464AD3">
          <w:rPr>
            <w:noProof/>
            <w:webHidden/>
          </w:rPr>
          <w:tab/>
        </w:r>
        <w:r w:rsidR="00464AD3">
          <w:rPr>
            <w:noProof/>
            <w:webHidden/>
          </w:rPr>
          <w:fldChar w:fldCharType="begin"/>
        </w:r>
        <w:r w:rsidR="00464AD3">
          <w:rPr>
            <w:noProof/>
            <w:webHidden/>
          </w:rPr>
          <w:instrText xml:space="preserve"> PAGEREF _Toc38702116 \h </w:instrText>
        </w:r>
        <w:r w:rsidR="00464AD3">
          <w:rPr>
            <w:noProof/>
            <w:webHidden/>
          </w:rPr>
        </w:r>
        <w:r w:rsidR="00464AD3">
          <w:rPr>
            <w:noProof/>
            <w:webHidden/>
          </w:rPr>
          <w:fldChar w:fldCharType="separate"/>
        </w:r>
        <w:r w:rsidR="00EB0C56">
          <w:rPr>
            <w:noProof/>
            <w:webHidden/>
          </w:rPr>
          <w:t>166</w:t>
        </w:r>
        <w:r w:rsidR="00464AD3">
          <w:rPr>
            <w:noProof/>
            <w:webHidden/>
          </w:rPr>
          <w:fldChar w:fldCharType="end"/>
        </w:r>
      </w:hyperlink>
    </w:p>
    <w:p w14:paraId="1D717EDC" w14:textId="5A165CD0" w:rsidR="00464AD3" w:rsidRDefault="00AC4F4E">
      <w:pPr>
        <w:pStyle w:val="TableofFigures"/>
        <w:tabs>
          <w:tab w:val="right" w:leader="dot" w:pos="9016"/>
        </w:tabs>
        <w:rPr>
          <w:rFonts w:eastAsiaTheme="minorEastAsia"/>
          <w:noProof/>
          <w:lang w:eastAsia="en-GB"/>
        </w:rPr>
      </w:pPr>
      <w:hyperlink w:anchor="_Toc38702117" w:history="1">
        <w:r w:rsidR="00464AD3" w:rsidRPr="00FB0854">
          <w:rPr>
            <w:rStyle w:val="Hyperlink"/>
            <w:noProof/>
          </w:rPr>
          <w:t>Figure 175 Live ATC web page</w:t>
        </w:r>
        <w:r w:rsidR="00464AD3">
          <w:rPr>
            <w:noProof/>
            <w:webHidden/>
          </w:rPr>
          <w:tab/>
        </w:r>
        <w:r w:rsidR="00464AD3">
          <w:rPr>
            <w:noProof/>
            <w:webHidden/>
          </w:rPr>
          <w:fldChar w:fldCharType="begin"/>
        </w:r>
        <w:r w:rsidR="00464AD3">
          <w:rPr>
            <w:noProof/>
            <w:webHidden/>
          </w:rPr>
          <w:instrText xml:space="preserve"> PAGEREF _Toc38702117 \h </w:instrText>
        </w:r>
        <w:r w:rsidR="00464AD3">
          <w:rPr>
            <w:noProof/>
            <w:webHidden/>
          </w:rPr>
        </w:r>
        <w:r w:rsidR="00464AD3">
          <w:rPr>
            <w:noProof/>
            <w:webHidden/>
          </w:rPr>
          <w:fldChar w:fldCharType="separate"/>
        </w:r>
        <w:r w:rsidR="00EB0C56">
          <w:rPr>
            <w:noProof/>
            <w:webHidden/>
          </w:rPr>
          <w:t>170</w:t>
        </w:r>
        <w:r w:rsidR="00464AD3">
          <w:rPr>
            <w:noProof/>
            <w:webHidden/>
          </w:rPr>
          <w:fldChar w:fldCharType="end"/>
        </w:r>
      </w:hyperlink>
    </w:p>
    <w:p w14:paraId="261C894D" w14:textId="6768CA86" w:rsidR="00464AD3" w:rsidRDefault="00AC4F4E">
      <w:pPr>
        <w:pStyle w:val="TableofFigures"/>
        <w:tabs>
          <w:tab w:val="right" w:leader="dot" w:pos="9016"/>
        </w:tabs>
        <w:rPr>
          <w:rFonts w:eastAsiaTheme="minorEastAsia"/>
          <w:noProof/>
          <w:lang w:eastAsia="en-GB"/>
        </w:rPr>
      </w:pPr>
      <w:hyperlink w:anchor="_Toc38702118" w:history="1">
        <w:r w:rsidR="00464AD3" w:rsidRPr="00FB0854">
          <w:rPr>
            <w:rStyle w:val="Hyperlink"/>
            <w:noProof/>
          </w:rPr>
          <w:t>Figure 176 WinAmp playing ATC live feed</w:t>
        </w:r>
        <w:r w:rsidR="00464AD3">
          <w:rPr>
            <w:noProof/>
            <w:webHidden/>
          </w:rPr>
          <w:tab/>
        </w:r>
        <w:r w:rsidR="00464AD3">
          <w:rPr>
            <w:noProof/>
            <w:webHidden/>
          </w:rPr>
          <w:fldChar w:fldCharType="begin"/>
        </w:r>
        <w:r w:rsidR="00464AD3">
          <w:rPr>
            <w:noProof/>
            <w:webHidden/>
          </w:rPr>
          <w:instrText xml:space="preserve"> PAGEREF _Toc38702118 \h </w:instrText>
        </w:r>
        <w:r w:rsidR="00464AD3">
          <w:rPr>
            <w:noProof/>
            <w:webHidden/>
          </w:rPr>
        </w:r>
        <w:r w:rsidR="00464AD3">
          <w:rPr>
            <w:noProof/>
            <w:webHidden/>
          </w:rPr>
          <w:fldChar w:fldCharType="separate"/>
        </w:r>
        <w:r w:rsidR="00EB0C56">
          <w:rPr>
            <w:noProof/>
            <w:webHidden/>
          </w:rPr>
          <w:t>171</w:t>
        </w:r>
        <w:r w:rsidR="00464AD3">
          <w:rPr>
            <w:noProof/>
            <w:webHidden/>
          </w:rPr>
          <w:fldChar w:fldCharType="end"/>
        </w:r>
      </w:hyperlink>
    </w:p>
    <w:p w14:paraId="2FCC1E79" w14:textId="20661260" w:rsidR="00464AD3" w:rsidRDefault="00AC4F4E">
      <w:pPr>
        <w:pStyle w:val="TableofFigures"/>
        <w:tabs>
          <w:tab w:val="right" w:leader="dot" w:pos="9016"/>
        </w:tabs>
        <w:rPr>
          <w:rFonts w:eastAsiaTheme="minorEastAsia"/>
          <w:noProof/>
          <w:lang w:eastAsia="en-GB"/>
        </w:rPr>
      </w:pPr>
      <w:hyperlink w:anchor="_Toc38702119" w:history="1">
        <w:r w:rsidR="00464AD3" w:rsidRPr="00FB0854">
          <w:rPr>
            <w:rStyle w:val="Hyperlink"/>
            <w:noProof/>
          </w:rPr>
          <w:t>Figure 177 WinAmp station information</w:t>
        </w:r>
        <w:r w:rsidR="00464AD3">
          <w:rPr>
            <w:noProof/>
            <w:webHidden/>
          </w:rPr>
          <w:tab/>
        </w:r>
        <w:r w:rsidR="00464AD3">
          <w:rPr>
            <w:noProof/>
            <w:webHidden/>
          </w:rPr>
          <w:fldChar w:fldCharType="begin"/>
        </w:r>
        <w:r w:rsidR="00464AD3">
          <w:rPr>
            <w:noProof/>
            <w:webHidden/>
          </w:rPr>
          <w:instrText xml:space="preserve"> PAGEREF _Toc38702119 \h </w:instrText>
        </w:r>
        <w:r w:rsidR="00464AD3">
          <w:rPr>
            <w:noProof/>
            <w:webHidden/>
          </w:rPr>
        </w:r>
        <w:r w:rsidR="00464AD3">
          <w:rPr>
            <w:noProof/>
            <w:webHidden/>
          </w:rPr>
          <w:fldChar w:fldCharType="separate"/>
        </w:r>
        <w:r w:rsidR="00EB0C56">
          <w:rPr>
            <w:noProof/>
            <w:webHidden/>
          </w:rPr>
          <w:t>171</w:t>
        </w:r>
        <w:r w:rsidR="00464AD3">
          <w:rPr>
            <w:noProof/>
            <w:webHidden/>
          </w:rPr>
          <w:fldChar w:fldCharType="end"/>
        </w:r>
      </w:hyperlink>
    </w:p>
    <w:p w14:paraId="44B9D715" w14:textId="34DF74A2" w:rsidR="00464AD3" w:rsidRDefault="00AC4F4E">
      <w:pPr>
        <w:pStyle w:val="TableofFigures"/>
        <w:tabs>
          <w:tab w:val="right" w:leader="dot" w:pos="9016"/>
        </w:tabs>
        <w:rPr>
          <w:rFonts w:eastAsiaTheme="minorEastAsia"/>
          <w:noProof/>
          <w:lang w:eastAsia="en-GB"/>
        </w:rPr>
      </w:pPr>
      <w:hyperlink w:anchor="_Toc38702120" w:history="1">
        <w:r w:rsidR="00464AD3" w:rsidRPr="00FB0854">
          <w:rPr>
            <w:rStyle w:val="Hyperlink"/>
            <w:noProof/>
          </w:rPr>
          <w:t>Figure 178 MPDdroid set-up screen</w:t>
        </w:r>
        <w:r w:rsidR="00464AD3">
          <w:rPr>
            <w:noProof/>
            <w:webHidden/>
          </w:rPr>
          <w:tab/>
        </w:r>
        <w:r w:rsidR="00464AD3">
          <w:rPr>
            <w:noProof/>
            <w:webHidden/>
          </w:rPr>
          <w:fldChar w:fldCharType="begin"/>
        </w:r>
        <w:r w:rsidR="00464AD3">
          <w:rPr>
            <w:noProof/>
            <w:webHidden/>
          </w:rPr>
          <w:instrText xml:space="preserve"> PAGEREF _Toc38702120 \h </w:instrText>
        </w:r>
        <w:r w:rsidR="00464AD3">
          <w:rPr>
            <w:noProof/>
            <w:webHidden/>
          </w:rPr>
        </w:r>
        <w:r w:rsidR="00464AD3">
          <w:rPr>
            <w:noProof/>
            <w:webHidden/>
          </w:rPr>
          <w:fldChar w:fldCharType="separate"/>
        </w:r>
        <w:r w:rsidR="00EB0C56">
          <w:rPr>
            <w:noProof/>
            <w:webHidden/>
          </w:rPr>
          <w:t>177</w:t>
        </w:r>
        <w:r w:rsidR="00464AD3">
          <w:rPr>
            <w:noProof/>
            <w:webHidden/>
          </w:rPr>
          <w:fldChar w:fldCharType="end"/>
        </w:r>
      </w:hyperlink>
    </w:p>
    <w:p w14:paraId="287D1347" w14:textId="003E05B6" w:rsidR="00464AD3" w:rsidRDefault="00AC4F4E">
      <w:pPr>
        <w:pStyle w:val="TableofFigures"/>
        <w:tabs>
          <w:tab w:val="right" w:leader="dot" w:pos="9016"/>
        </w:tabs>
        <w:rPr>
          <w:rFonts w:eastAsiaTheme="minorEastAsia"/>
          <w:noProof/>
          <w:lang w:eastAsia="en-GB"/>
        </w:rPr>
      </w:pPr>
      <w:hyperlink w:anchor="_Toc38702121" w:history="1">
        <w:r w:rsidR="00464AD3" w:rsidRPr="00FB0854">
          <w:rPr>
            <w:rStyle w:val="Hyperlink"/>
            <w:noProof/>
          </w:rPr>
          <w:t>Figure 179 MPDdroid play screen</w:t>
        </w:r>
        <w:r w:rsidR="00464AD3">
          <w:rPr>
            <w:noProof/>
            <w:webHidden/>
          </w:rPr>
          <w:tab/>
        </w:r>
        <w:r w:rsidR="00464AD3">
          <w:rPr>
            <w:noProof/>
            <w:webHidden/>
          </w:rPr>
          <w:fldChar w:fldCharType="begin"/>
        </w:r>
        <w:r w:rsidR="00464AD3">
          <w:rPr>
            <w:noProof/>
            <w:webHidden/>
          </w:rPr>
          <w:instrText xml:space="preserve"> PAGEREF _Toc38702121 \h </w:instrText>
        </w:r>
        <w:r w:rsidR="00464AD3">
          <w:rPr>
            <w:noProof/>
            <w:webHidden/>
          </w:rPr>
        </w:r>
        <w:r w:rsidR="00464AD3">
          <w:rPr>
            <w:noProof/>
            <w:webHidden/>
          </w:rPr>
          <w:fldChar w:fldCharType="separate"/>
        </w:r>
        <w:r w:rsidR="00EB0C56">
          <w:rPr>
            <w:noProof/>
            <w:webHidden/>
          </w:rPr>
          <w:t>177</w:t>
        </w:r>
        <w:r w:rsidR="00464AD3">
          <w:rPr>
            <w:noProof/>
            <w:webHidden/>
          </w:rPr>
          <w:fldChar w:fldCharType="end"/>
        </w:r>
      </w:hyperlink>
    </w:p>
    <w:p w14:paraId="61594BAE" w14:textId="1F1E6295" w:rsidR="00464AD3" w:rsidRDefault="00AC4F4E">
      <w:pPr>
        <w:pStyle w:val="TableofFigures"/>
        <w:tabs>
          <w:tab w:val="right" w:leader="dot" w:pos="9016"/>
        </w:tabs>
        <w:rPr>
          <w:rFonts w:eastAsiaTheme="minorEastAsia"/>
          <w:noProof/>
          <w:lang w:eastAsia="en-GB"/>
        </w:rPr>
      </w:pPr>
      <w:hyperlink w:anchor="_Toc38702122" w:history="1">
        <w:r w:rsidR="00464AD3" w:rsidRPr="00FB0854">
          <w:rPr>
            <w:rStyle w:val="Hyperlink"/>
            <w:noProof/>
          </w:rPr>
          <w:t>Figure 180 MPDdroid play queue</w:t>
        </w:r>
        <w:r w:rsidR="00464AD3">
          <w:rPr>
            <w:noProof/>
            <w:webHidden/>
          </w:rPr>
          <w:tab/>
        </w:r>
        <w:r w:rsidR="00464AD3">
          <w:rPr>
            <w:noProof/>
            <w:webHidden/>
          </w:rPr>
          <w:fldChar w:fldCharType="begin"/>
        </w:r>
        <w:r w:rsidR="00464AD3">
          <w:rPr>
            <w:noProof/>
            <w:webHidden/>
          </w:rPr>
          <w:instrText xml:space="preserve"> PAGEREF _Toc38702122 \h </w:instrText>
        </w:r>
        <w:r w:rsidR="00464AD3">
          <w:rPr>
            <w:noProof/>
            <w:webHidden/>
          </w:rPr>
        </w:r>
        <w:r w:rsidR="00464AD3">
          <w:rPr>
            <w:noProof/>
            <w:webHidden/>
          </w:rPr>
          <w:fldChar w:fldCharType="separate"/>
        </w:r>
        <w:r w:rsidR="00EB0C56">
          <w:rPr>
            <w:noProof/>
            <w:webHidden/>
          </w:rPr>
          <w:t>177</w:t>
        </w:r>
        <w:r w:rsidR="00464AD3">
          <w:rPr>
            <w:noProof/>
            <w:webHidden/>
          </w:rPr>
          <w:fldChar w:fldCharType="end"/>
        </w:r>
      </w:hyperlink>
    </w:p>
    <w:p w14:paraId="39B93797" w14:textId="2613BDDC" w:rsidR="00464AD3" w:rsidRDefault="00AC4F4E">
      <w:pPr>
        <w:pStyle w:val="TableofFigures"/>
        <w:tabs>
          <w:tab w:val="right" w:leader="dot" w:pos="9016"/>
        </w:tabs>
        <w:rPr>
          <w:rFonts w:eastAsiaTheme="minorEastAsia"/>
          <w:noProof/>
          <w:lang w:eastAsia="en-GB"/>
        </w:rPr>
      </w:pPr>
      <w:hyperlink w:anchor="_Toc38702123" w:history="1">
        <w:r w:rsidR="00464AD3" w:rsidRPr="00FB0854">
          <w:rPr>
            <w:rStyle w:val="Hyperlink"/>
            <w:noProof/>
          </w:rPr>
          <w:t>Figure 181 Configuring Icecast2</w:t>
        </w:r>
        <w:r w:rsidR="00464AD3">
          <w:rPr>
            <w:noProof/>
            <w:webHidden/>
          </w:rPr>
          <w:tab/>
        </w:r>
        <w:r w:rsidR="00464AD3">
          <w:rPr>
            <w:noProof/>
            <w:webHidden/>
          </w:rPr>
          <w:fldChar w:fldCharType="begin"/>
        </w:r>
        <w:r w:rsidR="00464AD3">
          <w:rPr>
            <w:noProof/>
            <w:webHidden/>
          </w:rPr>
          <w:instrText xml:space="preserve"> PAGEREF _Toc38702123 \h </w:instrText>
        </w:r>
        <w:r w:rsidR="00464AD3">
          <w:rPr>
            <w:noProof/>
            <w:webHidden/>
          </w:rPr>
        </w:r>
        <w:r w:rsidR="00464AD3">
          <w:rPr>
            <w:noProof/>
            <w:webHidden/>
          </w:rPr>
          <w:fldChar w:fldCharType="separate"/>
        </w:r>
        <w:r w:rsidR="00EB0C56">
          <w:rPr>
            <w:noProof/>
            <w:webHidden/>
          </w:rPr>
          <w:t>204</w:t>
        </w:r>
        <w:r w:rsidR="00464AD3">
          <w:rPr>
            <w:noProof/>
            <w:webHidden/>
          </w:rPr>
          <w:fldChar w:fldCharType="end"/>
        </w:r>
      </w:hyperlink>
    </w:p>
    <w:p w14:paraId="11966C7B" w14:textId="416D6D11" w:rsidR="00464AD3" w:rsidRDefault="00AC4F4E">
      <w:pPr>
        <w:pStyle w:val="TableofFigures"/>
        <w:tabs>
          <w:tab w:val="right" w:leader="dot" w:pos="9016"/>
        </w:tabs>
        <w:rPr>
          <w:rFonts w:eastAsiaTheme="minorEastAsia"/>
          <w:noProof/>
          <w:lang w:eastAsia="en-GB"/>
        </w:rPr>
      </w:pPr>
      <w:hyperlink w:anchor="_Toc38702124" w:history="1">
        <w:r w:rsidR="00464AD3" w:rsidRPr="00FB0854">
          <w:rPr>
            <w:rStyle w:val="Hyperlink"/>
            <w:noProof/>
          </w:rPr>
          <w:t>Figure 182 Over-clocking the Raspberry PI</w:t>
        </w:r>
        <w:r w:rsidR="00464AD3">
          <w:rPr>
            <w:noProof/>
            <w:webHidden/>
          </w:rPr>
          <w:tab/>
        </w:r>
        <w:r w:rsidR="00464AD3">
          <w:rPr>
            <w:noProof/>
            <w:webHidden/>
          </w:rPr>
          <w:fldChar w:fldCharType="begin"/>
        </w:r>
        <w:r w:rsidR="00464AD3">
          <w:rPr>
            <w:noProof/>
            <w:webHidden/>
          </w:rPr>
          <w:instrText xml:space="preserve"> PAGEREF _Toc38702124 \h </w:instrText>
        </w:r>
        <w:r w:rsidR="00464AD3">
          <w:rPr>
            <w:noProof/>
            <w:webHidden/>
          </w:rPr>
        </w:r>
        <w:r w:rsidR="00464AD3">
          <w:rPr>
            <w:noProof/>
            <w:webHidden/>
          </w:rPr>
          <w:fldChar w:fldCharType="separate"/>
        </w:r>
        <w:r w:rsidR="00EB0C56">
          <w:rPr>
            <w:noProof/>
            <w:webHidden/>
          </w:rPr>
          <w:t>205</w:t>
        </w:r>
        <w:r w:rsidR="00464AD3">
          <w:rPr>
            <w:noProof/>
            <w:webHidden/>
          </w:rPr>
          <w:fldChar w:fldCharType="end"/>
        </w:r>
      </w:hyperlink>
    </w:p>
    <w:p w14:paraId="52CC6F3E" w14:textId="32ABDF75" w:rsidR="00464AD3" w:rsidRDefault="00AC4F4E">
      <w:pPr>
        <w:pStyle w:val="TableofFigures"/>
        <w:tabs>
          <w:tab w:val="right" w:leader="dot" w:pos="9016"/>
        </w:tabs>
        <w:rPr>
          <w:rFonts w:eastAsiaTheme="minorEastAsia"/>
          <w:noProof/>
          <w:lang w:eastAsia="en-GB"/>
        </w:rPr>
      </w:pPr>
      <w:hyperlink w:anchor="_Toc38702125" w:history="1">
        <w:r w:rsidR="00464AD3" w:rsidRPr="00FB0854">
          <w:rPr>
            <w:rStyle w:val="Hyperlink"/>
            <w:noProof/>
          </w:rPr>
          <w:t>Figure 183 Windows media player</w:t>
        </w:r>
        <w:r w:rsidR="00464AD3">
          <w:rPr>
            <w:noProof/>
            <w:webHidden/>
          </w:rPr>
          <w:tab/>
        </w:r>
        <w:r w:rsidR="00464AD3">
          <w:rPr>
            <w:noProof/>
            <w:webHidden/>
          </w:rPr>
          <w:fldChar w:fldCharType="begin"/>
        </w:r>
        <w:r w:rsidR="00464AD3">
          <w:rPr>
            <w:noProof/>
            <w:webHidden/>
          </w:rPr>
          <w:instrText xml:space="preserve"> PAGEREF _Toc38702125 \h </w:instrText>
        </w:r>
        <w:r w:rsidR="00464AD3">
          <w:rPr>
            <w:noProof/>
            <w:webHidden/>
          </w:rPr>
        </w:r>
        <w:r w:rsidR="00464AD3">
          <w:rPr>
            <w:noProof/>
            <w:webHidden/>
          </w:rPr>
          <w:fldChar w:fldCharType="separate"/>
        </w:r>
        <w:r w:rsidR="00EB0C56">
          <w:rPr>
            <w:noProof/>
            <w:webHidden/>
          </w:rPr>
          <w:t>207</w:t>
        </w:r>
        <w:r w:rsidR="00464AD3">
          <w:rPr>
            <w:noProof/>
            <w:webHidden/>
          </w:rPr>
          <w:fldChar w:fldCharType="end"/>
        </w:r>
      </w:hyperlink>
    </w:p>
    <w:p w14:paraId="07D47F15" w14:textId="01B85B83" w:rsidR="00464AD3" w:rsidRDefault="00AC4F4E">
      <w:pPr>
        <w:pStyle w:val="TableofFigures"/>
        <w:tabs>
          <w:tab w:val="right" w:leader="dot" w:pos="9016"/>
        </w:tabs>
        <w:rPr>
          <w:rFonts w:eastAsiaTheme="minorEastAsia"/>
          <w:noProof/>
          <w:lang w:eastAsia="en-GB"/>
        </w:rPr>
      </w:pPr>
      <w:hyperlink w:anchor="_Toc38702126" w:history="1">
        <w:r w:rsidR="00464AD3" w:rsidRPr="00FB0854">
          <w:rPr>
            <w:rStyle w:val="Hyperlink"/>
            <w:noProof/>
          </w:rPr>
          <w:t>Figure 184 Firefox embedded media player</w:t>
        </w:r>
        <w:r w:rsidR="00464AD3">
          <w:rPr>
            <w:noProof/>
            <w:webHidden/>
          </w:rPr>
          <w:tab/>
        </w:r>
        <w:r w:rsidR="00464AD3">
          <w:rPr>
            <w:noProof/>
            <w:webHidden/>
          </w:rPr>
          <w:fldChar w:fldCharType="begin"/>
        </w:r>
        <w:r w:rsidR="00464AD3">
          <w:rPr>
            <w:noProof/>
            <w:webHidden/>
          </w:rPr>
          <w:instrText xml:space="preserve"> PAGEREF _Toc38702126 \h </w:instrText>
        </w:r>
        <w:r w:rsidR="00464AD3">
          <w:rPr>
            <w:noProof/>
            <w:webHidden/>
          </w:rPr>
        </w:r>
        <w:r w:rsidR="00464AD3">
          <w:rPr>
            <w:noProof/>
            <w:webHidden/>
          </w:rPr>
          <w:fldChar w:fldCharType="separate"/>
        </w:r>
        <w:r w:rsidR="00EB0C56">
          <w:rPr>
            <w:noProof/>
            <w:webHidden/>
          </w:rPr>
          <w:t>207</w:t>
        </w:r>
        <w:r w:rsidR="00464AD3">
          <w:rPr>
            <w:noProof/>
            <w:webHidden/>
          </w:rPr>
          <w:fldChar w:fldCharType="end"/>
        </w:r>
      </w:hyperlink>
    </w:p>
    <w:p w14:paraId="7E1C0F22" w14:textId="1BF8F640" w:rsidR="00464AD3" w:rsidRDefault="00AC4F4E">
      <w:pPr>
        <w:pStyle w:val="TableofFigures"/>
        <w:tabs>
          <w:tab w:val="right" w:leader="dot" w:pos="9016"/>
        </w:tabs>
        <w:rPr>
          <w:rFonts w:eastAsiaTheme="minorEastAsia"/>
          <w:noProof/>
          <w:lang w:eastAsia="en-GB"/>
        </w:rPr>
      </w:pPr>
      <w:hyperlink w:anchor="_Toc38702127" w:history="1">
        <w:r w:rsidR="00464AD3" w:rsidRPr="00FB0854">
          <w:rPr>
            <w:rStyle w:val="Hyperlink"/>
            <w:noProof/>
          </w:rPr>
          <w:t>Figure 185 Icecast2 Status</w:t>
        </w:r>
        <w:r w:rsidR="00464AD3">
          <w:rPr>
            <w:noProof/>
            <w:webHidden/>
          </w:rPr>
          <w:tab/>
        </w:r>
        <w:r w:rsidR="00464AD3">
          <w:rPr>
            <w:noProof/>
            <w:webHidden/>
          </w:rPr>
          <w:fldChar w:fldCharType="begin"/>
        </w:r>
        <w:r w:rsidR="00464AD3">
          <w:rPr>
            <w:noProof/>
            <w:webHidden/>
          </w:rPr>
          <w:instrText xml:space="preserve"> PAGEREF _Toc38702127 \h </w:instrText>
        </w:r>
        <w:r w:rsidR="00464AD3">
          <w:rPr>
            <w:noProof/>
            <w:webHidden/>
          </w:rPr>
        </w:r>
        <w:r w:rsidR="00464AD3">
          <w:rPr>
            <w:noProof/>
            <w:webHidden/>
          </w:rPr>
          <w:fldChar w:fldCharType="separate"/>
        </w:r>
        <w:r w:rsidR="00EB0C56">
          <w:rPr>
            <w:noProof/>
            <w:webHidden/>
          </w:rPr>
          <w:t>208</w:t>
        </w:r>
        <w:r w:rsidR="00464AD3">
          <w:rPr>
            <w:noProof/>
            <w:webHidden/>
          </w:rPr>
          <w:fldChar w:fldCharType="end"/>
        </w:r>
      </w:hyperlink>
    </w:p>
    <w:p w14:paraId="157D88A2" w14:textId="10B64957" w:rsidR="00464AD3" w:rsidRDefault="00AC4F4E">
      <w:pPr>
        <w:pStyle w:val="TableofFigures"/>
        <w:tabs>
          <w:tab w:val="right" w:leader="dot" w:pos="9016"/>
        </w:tabs>
        <w:rPr>
          <w:rFonts w:eastAsiaTheme="minorEastAsia"/>
          <w:noProof/>
          <w:lang w:eastAsia="en-GB"/>
        </w:rPr>
      </w:pPr>
      <w:hyperlink w:anchor="_Toc38702128" w:history="1">
        <w:r w:rsidR="00464AD3" w:rsidRPr="00FB0854">
          <w:rPr>
            <w:rStyle w:val="Hyperlink"/>
            <w:noProof/>
          </w:rPr>
          <w:t>Figure 186 Starting the Spotify Receiver</w:t>
        </w:r>
        <w:r w:rsidR="00464AD3">
          <w:rPr>
            <w:noProof/>
            <w:webHidden/>
          </w:rPr>
          <w:tab/>
        </w:r>
        <w:r w:rsidR="00464AD3">
          <w:rPr>
            <w:noProof/>
            <w:webHidden/>
          </w:rPr>
          <w:fldChar w:fldCharType="begin"/>
        </w:r>
        <w:r w:rsidR="00464AD3">
          <w:rPr>
            <w:noProof/>
            <w:webHidden/>
          </w:rPr>
          <w:instrText xml:space="preserve"> PAGEREF _Toc38702128 \h </w:instrText>
        </w:r>
        <w:r w:rsidR="00464AD3">
          <w:rPr>
            <w:noProof/>
            <w:webHidden/>
          </w:rPr>
        </w:r>
        <w:r w:rsidR="00464AD3">
          <w:rPr>
            <w:noProof/>
            <w:webHidden/>
          </w:rPr>
          <w:fldChar w:fldCharType="separate"/>
        </w:r>
        <w:r w:rsidR="00EB0C56">
          <w:rPr>
            <w:noProof/>
            <w:webHidden/>
          </w:rPr>
          <w:t>212</w:t>
        </w:r>
        <w:r w:rsidR="00464AD3">
          <w:rPr>
            <w:noProof/>
            <w:webHidden/>
          </w:rPr>
          <w:fldChar w:fldCharType="end"/>
        </w:r>
      </w:hyperlink>
    </w:p>
    <w:p w14:paraId="0BEF7D4E" w14:textId="6E31602C" w:rsidR="00464AD3" w:rsidRDefault="00AC4F4E">
      <w:pPr>
        <w:pStyle w:val="TableofFigures"/>
        <w:tabs>
          <w:tab w:val="right" w:leader="dot" w:pos="9016"/>
        </w:tabs>
        <w:rPr>
          <w:rFonts w:eastAsiaTheme="minorEastAsia"/>
          <w:noProof/>
          <w:lang w:eastAsia="en-GB"/>
        </w:rPr>
      </w:pPr>
      <w:hyperlink w:anchor="_Toc38702129" w:history="1">
        <w:r w:rsidR="00464AD3" w:rsidRPr="00FB0854">
          <w:rPr>
            <w:rStyle w:val="Hyperlink"/>
            <w:noProof/>
          </w:rPr>
          <w:t>Figure 187 The radio in Spotify mode</w:t>
        </w:r>
        <w:r w:rsidR="00464AD3">
          <w:rPr>
            <w:noProof/>
            <w:webHidden/>
          </w:rPr>
          <w:tab/>
        </w:r>
        <w:r w:rsidR="00464AD3">
          <w:rPr>
            <w:noProof/>
            <w:webHidden/>
          </w:rPr>
          <w:fldChar w:fldCharType="begin"/>
        </w:r>
        <w:r w:rsidR="00464AD3">
          <w:rPr>
            <w:noProof/>
            <w:webHidden/>
          </w:rPr>
          <w:instrText xml:space="preserve"> PAGEREF _Toc38702129 \h </w:instrText>
        </w:r>
        <w:r w:rsidR="00464AD3">
          <w:rPr>
            <w:noProof/>
            <w:webHidden/>
          </w:rPr>
        </w:r>
        <w:r w:rsidR="00464AD3">
          <w:rPr>
            <w:noProof/>
            <w:webHidden/>
          </w:rPr>
          <w:fldChar w:fldCharType="separate"/>
        </w:r>
        <w:r w:rsidR="00EB0C56">
          <w:rPr>
            <w:noProof/>
            <w:webHidden/>
          </w:rPr>
          <w:t>212</w:t>
        </w:r>
        <w:r w:rsidR="00464AD3">
          <w:rPr>
            <w:noProof/>
            <w:webHidden/>
          </w:rPr>
          <w:fldChar w:fldCharType="end"/>
        </w:r>
      </w:hyperlink>
    </w:p>
    <w:p w14:paraId="7DA6D3A0" w14:textId="6E9DE6D7" w:rsidR="00464AD3" w:rsidRDefault="00AC4F4E">
      <w:pPr>
        <w:pStyle w:val="TableofFigures"/>
        <w:tabs>
          <w:tab w:val="right" w:leader="dot" w:pos="9016"/>
        </w:tabs>
        <w:rPr>
          <w:rFonts w:eastAsiaTheme="minorEastAsia"/>
          <w:noProof/>
          <w:lang w:eastAsia="en-GB"/>
        </w:rPr>
      </w:pPr>
      <w:hyperlink w:anchor="_Toc38702130" w:history="1">
        <w:r w:rsidR="00464AD3" w:rsidRPr="00FB0854">
          <w:rPr>
            <w:rStyle w:val="Hyperlink"/>
            <w:noProof/>
          </w:rPr>
          <w:t>Figure 188 Spotify connecting to the radio</w:t>
        </w:r>
        <w:r w:rsidR="00464AD3">
          <w:rPr>
            <w:noProof/>
            <w:webHidden/>
          </w:rPr>
          <w:tab/>
        </w:r>
        <w:r w:rsidR="00464AD3">
          <w:rPr>
            <w:noProof/>
            <w:webHidden/>
          </w:rPr>
          <w:fldChar w:fldCharType="begin"/>
        </w:r>
        <w:r w:rsidR="00464AD3">
          <w:rPr>
            <w:noProof/>
            <w:webHidden/>
          </w:rPr>
          <w:instrText xml:space="preserve"> PAGEREF _Toc38702130 \h </w:instrText>
        </w:r>
        <w:r w:rsidR="00464AD3">
          <w:rPr>
            <w:noProof/>
            <w:webHidden/>
          </w:rPr>
        </w:r>
        <w:r w:rsidR="00464AD3">
          <w:rPr>
            <w:noProof/>
            <w:webHidden/>
          </w:rPr>
          <w:fldChar w:fldCharType="separate"/>
        </w:r>
        <w:r w:rsidR="00EB0C56">
          <w:rPr>
            <w:noProof/>
            <w:webHidden/>
          </w:rPr>
          <w:t>213</w:t>
        </w:r>
        <w:r w:rsidR="00464AD3">
          <w:rPr>
            <w:noProof/>
            <w:webHidden/>
          </w:rPr>
          <w:fldChar w:fldCharType="end"/>
        </w:r>
      </w:hyperlink>
    </w:p>
    <w:p w14:paraId="0411AD78" w14:textId="350E33EF" w:rsidR="00464AD3" w:rsidRDefault="00AC4F4E">
      <w:pPr>
        <w:pStyle w:val="TableofFigures"/>
        <w:tabs>
          <w:tab w:val="right" w:leader="dot" w:pos="9016"/>
        </w:tabs>
        <w:rPr>
          <w:rFonts w:eastAsiaTheme="minorEastAsia"/>
          <w:noProof/>
          <w:lang w:eastAsia="en-GB"/>
        </w:rPr>
      </w:pPr>
      <w:hyperlink w:anchor="_Toc38702131" w:history="1">
        <w:r w:rsidR="00464AD3" w:rsidRPr="00FB0854">
          <w:rPr>
            <w:rStyle w:val="Hyperlink"/>
            <w:noProof/>
          </w:rPr>
          <w:t>Figure 189 Listening to Spotify on the radio</w:t>
        </w:r>
        <w:r w:rsidR="00464AD3">
          <w:rPr>
            <w:noProof/>
            <w:webHidden/>
          </w:rPr>
          <w:tab/>
        </w:r>
        <w:r w:rsidR="00464AD3">
          <w:rPr>
            <w:noProof/>
            <w:webHidden/>
          </w:rPr>
          <w:fldChar w:fldCharType="begin"/>
        </w:r>
        <w:r w:rsidR="00464AD3">
          <w:rPr>
            <w:noProof/>
            <w:webHidden/>
          </w:rPr>
          <w:instrText xml:space="preserve"> PAGEREF _Toc38702131 \h </w:instrText>
        </w:r>
        <w:r w:rsidR="00464AD3">
          <w:rPr>
            <w:noProof/>
            <w:webHidden/>
          </w:rPr>
        </w:r>
        <w:r w:rsidR="00464AD3">
          <w:rPr>
            <w:noProof/>
            <w:webHidden/>
          </w:rPr>
          <w:fldChar w:fldCharType="separate"/>
        </w:r>
        <w:r w:rsidR="00EB0C56">
          <w:rPr>
            <w:noProof/>
            <w:webHidden/>
          </w:rPr>
          <w:t>213</w:t>
        </w:r>
        <w:r w:rsidR="00464AD3">
          <w:rPr>
            <w:noProof/>
            <w:webHidden/>
          </w:rPr>
          <w:fldChar w:fldCharType="end"/>
        </w:r>
      </w:hyperlink>
    </w:p>
    <w:p w14:paraId="35389050" w14:textId="63EBCECD" w:rsidR="00464AD3" w:rsidRDefault="00AC4F4E">
      <w:pPr>
        <w:pStyle w:val="TableofFigures"/>
        <w:tabs>
          <w:tab w:val="right" w:leader="dot" w:pos="9016"/>
        </w:tabs>
        <w:rPr>
          <w:rFonts w:eastAsiaTheme="minorEastAsia"/>
          <w:noProof/>
          <w:lang w:eastAsia="en-GB"/>
        </w:rPr>
      </w:pPr>
      <w:hyperlink w:anchor="_Toc38702132" w:history="1">
        <w:r w:rsidR="00464AD3" w:rsidRPr="00FB0854">
          <w:rPr>
            <w:rStyle w:val="Hyperlink"/>
            <w:noProof/>
          </w:rPr>
          <w:t>Figure 190 Spotify playing a music track</w:t>
        </w:r>
        <w:r w:rsidR="00464AD3">
          <w:rPr>
            <w:noProof/>
            <w:webHidden/>
          </w:rPr>
          <w:tab/>
        </w:r>
        <w:r w:rsidR="00464AD3">
          <w:rPr>
            <w:noProof/>
            <w:webHidden/>
          </w:rPr>
          <w:fldChar w:fldCharType="begin"/>
        </w:r>
        <w:r w:rsidR="00464AD3">
          <w:rPr>
            <w:noProof/>
            <w:webHidden/>
          </w:rPr>
          <w:instrText xml:space="preserve"> PAGEREF _Toc38702132 \h </w:instrText>
        </w:r>
        <w:r w:rsidR="00464AD3">
          <w:rPr>
            <w:noProof/>
            <w:webHidden/>
          </w:rPr>
        </w:r>
        <w:r w:rsidR="00464AD3">
          <w:rPr>
            <w:noProof/>
            <w:webHidden/>
          </w:rPr>
          <w:fldChar w:fldCharType="separate"/>
        </w:r>
        <w:r w:rsidR="00EB0C56">
          <w:rPr>
            <w:noProof/>
            <w:webHidden/>
          </w:rPr>
          <w:t>214</w:t>
        </w:r>
        <w:r w:rsidR="00464AD3">
          <w:rPr>
            <w:noProof/>
            <w:webHidden/>
          </w:rPr>
          <w:fldChar w:fldCharType="end"/>
        </w:r>
      </w:hyperlink>
    </w:p>
    <w:p w14:paraId="56051DFC" w14:textId="3220B0B7" w:rsidR="00464AD3" w:rsidRDefault="00AC4F4E">
      <w:pPr>
        <w:pStyle w:val="TableofFigures"/>
        <w:tabs>
          <w:tab w:val="right" w:leader="dot" w:pos="9016"/>
        </w:tabs>
        <w:rPr>
          <w:rFonts w:eastAsiaTheme="minorEastAsia"/>
          <w:noProof/>
          <w:lang w:eastAsia="en-GB"/>
        </w:rPr>
      </w:pPr>
      <w:hyperlink w:anchor="_Toc38702133" w:history="1">
        <w:r w:rsidR="00464AD3" w:rsidRPr="00FB0854">
          <w:rPr>
            <w:rStyle w:val="Hyperlink"/>
            <w:noProof/>
          </w:rPr>
          <w:t>Figure 191 Airplay source selection</w:t>
        </w:r>
        <w:r w:rsidR="00464AD3">
          <w:rPr>
            <w:noProof/>
            <w:webHidden/>
          </w:rPr>
          <w:tab/>
        </w:r>
        <w:r w:rsidR="00464AD3">
          <w:rPr>
            <w:noProof/>
            <w:webHidden/>
          </w:rPr>
          <w:fldChar w:fldCharType="begin"/>
        </w:r>
        <w:r w:rsidR="00464AD3">
          <w:rPr>
            <w:noProof/>
            <w:webHidden/>
          </w:rPr>
          <w:instrText xml:space="preserve"> PAGEREF _Toc38702133 \h </w:instrText>
        </w:r>
        <w:r w:rsidR="00464AD3">
          <w:rPr>
            <w:noProof/>
            <w:webHidden/>
          </w:rPr>
        </w:r>
        <w:r w:rsidR="00464AD3">
          <w:rPr>
            <w:noProof/>
            <w:webHidden/>
          </w:rPr>
          <w:fldChar w:fldCharType="separate"/>
        </w:r>
        <w:r w:rsidR="00EB0C56">
          <w:rPr>
            <w:noProof/>
            <w:webHidden/>
          </w:rPr>
          <w:t>219</w:t>
        </w:r>
        <w:r w:rsidR="00464AD3">
          <w:rPr>
            <w:noProof/>
            <w:webHidden/>
          </w:rPr>
          <w:fldChar w:fldCharType="end"/>
        </w:r>
      </w:hyperlink>
    </w:p>
    <w:p w14:paraId="1D5C2CFB" w14:textId="3D4EE0C7" w:rsidR="00464AD3" w:rsidRDefault="00AC4F4E">
      <w:pPr>
        <w:pStyle w:val="TableofFigures"/>
        <w:tabs>
          <w:tab w:val="right" w:leader="dot" w:pos="9016"/>
        </w:tabs>
        <w:rPr>
          <w:rFonts w:eastAsiaTheme="minorEastAsia"/>
          <w:noProof/>
          <w:lang w:eastAsia="en-GB"/>
        </w:rPr>
      </w:pPr>
      <w:hyperlink w:anchor="_Toc38702134" w:history="1">
        <w:r w:rsidR="00464AD3" w:rsidRPr="00FB0854">
          <w:rPr>
            <w:rStyle w:val="Hyperlink"/>
            <w:noProof/>
          </w:rPr>
          <w:t>Figure 192 Running an Airplay device on the radio with Cloudbreak</w:t>
        </w:r>
        <w:r w:rsidR="00464AD3">
          <w:rPr>
            <w:noProof/>
            <w:webHidden/>
          </w:rPr>
          <w:tab/>
        </w:r>
        <w:r w:rsidR="00464AD3">
          <w:rPr>
            <w:noProof/>
            <w:webHidden/>
          </w:rPr>
          <w:fldChar w:fldCharType="begin"/>
        </w:r>
        <w:r w:rsidR="00464AD3">
          <w:rPr>
            <w:noProof/>
            <w:webHidden/>
          </w:rPr>
          <w:instrText xml:space="preserve"> PAGEREF _Toc38702134 \h </w:instrText>
        </w:r>
        <w:r w:rsidR="00464AD3">
          <w:rPr>
            <w:noProof/>
            <w:webHidden/>
          </w:rPr>
        </w:r>
        <w:r w:rsidR="00464AD3">
          <w:rPr>
            <w:noProof/>
            <w:webHidden/>
          </w:rPr>
          <w:fldChar w:fldCharType="separate"/>
        </w:r>
        <w:r w:rsidR="00EB0C56">
          <w:rPr>
            <w:noProof/>
            <w:webHidden/>
          </w:rPr>
          <w:t>219</w:t>
        </w:r>
        <w:r w:rsidR="00464AD3">
          <w:rPr>
            <w:noProof/>
            <w:webHidden/>
          </w:rPr>
          <w:fldChar w:fldCharType="end"/>
        </w:r>
      </w:hyperlink>
    </w:p>
    <w:p w14:paraId="74366A41" w14:textId="4B5D1D8F" w:rsidR="00464AD3" w:rsidRDefault="00AC4F4E">
      <w:pPr>
        <w:pStyle w:val="TableofFigures"/>
        <w:tabs>
          <w:tab w:val="right" w:leader="dot" w:pos="9016"/>
        </w:tabs>
        <w:rPr>
          <w:rFonts w:eastAsiaTheme="minorEastAsia"/>
          <w:noProof/>
          <w:lang w:eastAsia="en-GB"/>
        </w:rPr>
      </w:pPr>
      <w:hyperlink w:anchor="_Toc38702135" w:history="1">
        <w:r w:rsidR="00464AD3" w:rsidRPr="00FB0854">
          <w:rPr>
            <w:rStyle w:val="Hyperlink"/>
            <w:noProof/>
          </w:rPr>
          <w:t>Figure 193 Russian/Cyrillic character LCD</w:t>
        </w:r>
        <w:r w:rsidR="00464AD3">
          <w:rPr>
            <w:noProof/>
            <w:webHidden/>
          </w:rPr>
          <w:tab/>
        </w:r>
        <w:r w:rsidR="00464AD3">
          <w:rPr>
            <w:noProof/>
            <w:webHidden/>
          </w:rPr>
          <w:fldChar w:fldCharType="begin"/>
        </w:r>
        <w:r w:rsidR="00464AD3">
          <w:rPr>
            <w:noProof/>
            <w:webHidden/>
          </w:rPr>
          <w:instrText xml:space="preserve"> PAGEREF _Toc38702135 \h </w:instrText>
        </w:r>
        <w:r w:rsidR="00464AD3">
          <w:rPr>
            <w:noProof/>
            <w:webHidden/>
          </w:rPr>
        </w:r>
        <w:r w:rsidR="00464AD3">
          <w:rPr>
            <w:noProof/>
            <w:webHidden/>
          </w:rPr>
          <w:fldChar w:fldCharType="separate"/>
        </w:r>
        <w:r w:rsidR="00EB0C56">
          <w:rPr>
            <w:noProof/>
            <w:webHidden/>
          </w:rPr>
          <w:t>259</w:t>
        </w:r>
        <w:r w:rsidR="00464AD3">
          <w:rPr>
            <w:noProof/>
            <w:webHidden/>
          </w:rPr>
          <w:fldChar w:fldCharType="end"/>
        </w:r>
      </w:hyperlink>
    </w:p>
    <w:p w14:paraId="66972DFB" w14:textId="1DC7035D" w:rsidR="00464AD3" w:rsidRDefault="00AC4F4E">
      <w:pPr>
        <w:pStyle w:val="TableofFigures"/>
        <w:tabs>
          <w:tab w:val="right" w:leader="dot" w:pos="9016"/>
        </w:tabs>
        <w:rPr>
          <w:rFonts w:eastAsiaTheme="minorEastAsia"/>
          <w:noProof/>
          <w:lang w:eastAsia="en-GB"/>
        </w:rPr>
      </w:pPr>
      <w:hyperlink w:anchor="_Toc38702136" w:history="1">
        <w:r w:rsidR="00464AD3" w:rsidRPr="00FB0854">
          <w:rPr>
            <w:rStyle w:val="Hyperlink"/>
            <w:noProof/>
          </w:rPr>
          <w:t>Figure 194 Wiring Raspberry Pi Radio Rotary Encoder version</w:t>
        </w:r>
        <w:r w:rsidR="00464AD3">
          <w:rPr>
            <w:noProof/>
            <w:webHidden/>
          </w:rPr>
          <w:tab/>
        </w:r>
        <w:r w:rsidR="00464AD3">
          <w:rPr>
            <w:noProof/>
            <w:webHidden/>
          </w:rPr>
          <w:fldChar w:fldCharType="begin"/>
        </w:r>
        <w:r w:rsidR="00464AD3">
          <w:rPr>
            <w:noProof/>
            <w:webHidden/>
          </w:rPr>
          <w:instrText xml:space="preserve"> PAGEREF _Toc38702136 \h </w:instrText>
        </w:r>
        <w:r w:rsidR="00464AD3">
          <w:rPr>
            <w:noProof/>
            <w:webHidden/>
          </w:rPr>
        </w:r>
        <w:r w:rsidR="00464AD3">
          <w:rPr>
            <w:noProof/>
            <w:webHidden/>
          </w:rPr>
          <w:fldChar w:fldCharType="separate"/>
        </w:r>
        <w:r w:rsidR="00EB0C56">
          <w:rPr>
            <w:noProof/>
            <w:webHidden/>
          </w:rPr>
          <w:t>265</w:t>
        </w:r>
        <w:r w:rsidR="00464AD3">
          <w:rPr>
            <w:noProof/>
            <w:webHidden/>
          </w:rPr>
          <w:fldChar w:fldCharType="end"/>
        </w:r>
      </w:hyperlink>
    </w:p>
    <w:p w14:paraId="48ABB0C7" w14:textId="50CBE574" w:rsidR="00250054" w:rsidRDefault="0037287F" w:rsidP="00250054">
      <w:pPr>
        <w:pStyle w:val="NoSpacing"/>
      </w:pPr>
      <w:r>
        <w:fldChar w:fldCharType="end"/>
      </w:r>
    </w:p>
    <w:p w14:paraId="7DA9ADA9" w14:textId="77777777" w:rsidR="00D7655B" w:rsidRPr="00AE1711" w:rsidRDefault="00D7655B" w:rsidP="00250054">
      <w:pPr>
        <w:pStyle w:val="NoSpacing"/>
        <w:rPr>
          <w:rFonts w:asciiTheme="majorHAnsi" w:hAnsiTheme="majorHAnsi"/>
          <w:b/>
          <w:color w:val="365F91" w:themeColor="accent1" w:themeShade="BF"/>
          <w:sz w:val="32"/>
          <w:szCs w:val="32"/>
        </w:rPr>
      </w:pPr>
      <w:r w:rsidRPr="00AE1711">
        <w:rPr>
          <w:rFonts w:asciiTheme="majorHAnsi" w:hAnsiTheme="majorHAnsi"/>
          <w:b/>
          <w:color w:val="365F91" w:themeColor="accent1" w:themeShade="BF"/>
          <w:sz w:val="32"/>
          <w:szCs w:val="32"/>
        </w:rPr>
        <w:t>Tables</w:t>
      </w:r>
    </w:p>
    <w:p w14:paraId="1219911A" w14:textId="75629782" w:rsidR="00464AD3" w:rsidRDefault="0037287F">
      <w:pPr>
        <w:pStyle w:val="TableofFigures"/>
        <w:tabs>
          <w:tab w:val="right" w:leader="dot" w:pos="9016"/>
        </w:tabs>
        <w:rPr>
          <w:rFonts w:eastAsiaTheme="minorEastAsia"/>
          <w:noProof/>
          <w:lang w:eastAsia="en-GB"/>
        </w:rPr>
      </w:pPr>
      <w:r>
        <w:fldChar w:fldCharType="begin"/>
      </w:r>
      <w:r w:rsidR="00D7655B">
        <w:instrText xml:space="preserve"> TOC \h \z \c "Table" </w:instrText>
      </w:r>
      <w:r>
        <w:fldChar w:fldCharType="separate"/>
      </w:r>
      <w:hyperlink w:anchor="_Toc38702137" w:history="1">
        <w:r w:rsidR="00464AD3" w:rsidRPr="00596B66">
          <w:rPr>
            <w:rStyle w:val="Hyperlink"/>
            <w:noProof/>
          </w:rPr>
          <w:t>Table 1 Display Type options</w:t>
        </w:r>
        <w:r w:rsidR="00464AD3">
          <w:rPr>
            <w:noProof/>
            <w:webHidden/>
          </w:rPr>
          <w:tab/>
        </w:r>
        <w:r w:rsidR="00464AD3">
          <w:rPr>
            <w:noProof/>
            <w:webHidden/>
          </w:rPr>
          <w:fldChar w:fldCharType="begin"/>
        </w:r>
        <w:r w:rsidR="00464AD3">
          <w:rPr>
            <w:noProof/>
            <w:webHidden/>
          </w:rPr>
          <w:instrText xml:space="preserve"> PAGEREF _Toc38702137 \h </w:instrText>
        </w:r>
        <w:r w:rsidR="00464AD3">
          <w:rPr>
            <w:noProof/>
            <w:webHidden/>
          </w:rPr>
        </w:r>
        <w:r w:rsidR="00464AD3">
          <w:rPr>
            <w:noProof/>
            <w:webHidden/>
          </w:rPr>
          <w:fldChar w:fldCharType="separate"/>
        </w:r>
        <w:r w:rsidR="00EB0C56">
          <w:rPr>
            <w:noProof/>
            <w:webHidden/>
          </w:rPr>
          <w:t>18</w:t>
        </w:r>
        <w:r w:rsidR="00464AD3">
          <w:rPr>
            <w:noProof/>
            <w:webHidden/>
          </w:rPr>
          <w:fldChar w:fldCharType="end"/>
        </w:r>
      </w:hyperlink>
    </w:p>
    <w:p w14:paraId="79E0471E" w14:textId="6104BA43" w:rsidR="00464AD3" w:rsidRDefault="00AC4F4E">
      <w:pPr>
        <w:pStyle w:val="TableofFigures"/>
        <w:tabs>
          <w:tab w:val="right" w:leader="dot" w:pos="9016"/>
        </w:tabs>
        <w:rPr>
          <w:rFonts w:eastAsiaTheme="minorEastAsia"/>
          <w:noProof/>
          <w:lang w:eastAsia="en-GB"/>
        </w:rPr>
      </w:pPr>
      <w:hyperlink w:anchor="_Toc38702138" w:history="1">
        <w:r w:rsidR="00464AD3" w:rsidRPr="00596B66">
          <w:rPr>
            <w:rStyle w:val="Hyperlink"/>
            <w:noProof/>
          </w:rPr>
          <w:t>Table 2 User interface options</w:t>
        </w:r>
        <w:r w:rsidR="00464AD3">
          <w:rPr>
            <w:noProof/>
            <w:webHidden/>
          </w:rPr>
          <w:tab/>
        </w:r>
        <w:r w:rsidR="00464AD3">
          <w:rPr>
            <w:noProof/>
            <w:webHidden/>
          </w:rPr>
          <w:fldChar w:fldCharType="begin"/>
        </w:r>
        <w:r w:rsidR="00464AD3">
          <w:rPr>
            <w:noProof/>
            <w:webHidden/>
          </w:rPr>
          <w:instrText xml:space="preserve"> PAGEREF _Toc38702138 \h </w:instrText>
        </w:r>
        <w:r w:rsidR="00464AD3">
          <w:rPr>
            <w:noProof/>
            <w:webHidden/>
          </w:rPr>
        </w:r>
        <w:r w:rsidR="00464AD3">
          <w:rPr>
            <w:noProof/>
            <w:webHidden/>
          </w:rPr>
          <w:fldChar w:fldCharType="separate"/>
        </w:r>
        <w:r w:rsidR="00EB0C56">
          <w:rPr>
            <w:noProof/>
            <w:webHidden/>
          </w:rPr>
          <w:t>18</w:t>
        </w:r>
        <w:r w:rsidR="00464AD3">
          <w:rPr>
            <w:noProof/>
            <w:webHidden/>
          </w:rPr>
          <w:fldChar w:fldCharType="end"/>
        </w:r>
      </w:hyperlink>
    </w:p>
    <w:p w14:paraId="2C153E57" w14:textId="4D1B7CA5" w:rsidR="00464AD3" w:rsidRDefault="00AC4F4E">
      <w:pPr>
        <w:pStyle w:val="TableofFigures"/>
        <w:tabs>
          <w:tab w:val="right" w:leader="dot" w:pos="9016"/>
        </w:tabs>
        <w:rPr>
          <w:rFonts w:eastAsiaTheme="minorEastAsia"/>
          <w:noProof/>
          <w:lang w:eastAsia="en-GB"/>
        </w:rPr>
      </w:pPr>
      <w:hyperlink w:anchor="_Toc38702139" w:history="1">
        <w:r w:rsidR="00464AD3" w:rsidRPr="00596B66">
          <w:rPr>
            <w:rStyle w:val="Hyperlink"/>
            <w:noProof/>
          </w:rPr>
          <w:t>Table 3 Radio wiring conflicts</w:t>
        </w:r>
        <w:r w:rsidR="00464AD3">
          <w:rPr>
            <w:noProof/>
            <w:webHidden/>
          </w:rPr>
          <w:tab/>
        </w:r>
        <w:r w:rsidR="00464AD3">
          <w:rPr>
            <w:noProof/>
            <w:webHidden/>
          </w:rPr>
          <w:fldChar w:fldCharType="begin"/>
        </w:r>
        <w:r w:rsidR="00464AD3">
          <w:rPr>
            <w:noProof/>
            <w:webHidden/>
          </w:rPr>
          <w:instrText xml:space="preserve"> PAGEREF _Toc38702139 \h </w:instrText>
        </w:r>
        <w:r w:rsidR="00464AD3">
          <w:rPr>
            <w:noProof/>
            <w:webHidden/>
          </w:rPr>
        </w:r>
        <w:r w:rsidR="00464AD3">
          <w:rPr>
            <w:noProof/>
            <w:webHidden/>
          </w:rPr>
          <w:fldChar w:fldCharType="separate"/>
        </w:r>
        <w:r w:rsidR="00EB0C56">
          <w:rPr>
            <w:noProof/>
            <w:webHidden/>
          </w:rPr>
          <w:t>21</w:t>
        </w:r>
        <w:r w:rsidR="00464AD3">
          <w:rPr>
            <w:noProof/>
            <w:webHidden/>
          </w:rPr>
          <w:fldChar w:fldCharType="end"/>
        </w:r>
      </w:hyperlink>
    </w:p>
    <w:p w14:paraId="46054D92" w14:textId="62FA81E4" w:rsidR="00464AD3" w:rsidRDefault="00AC4F4E">
      <w:pPr>
        <w:pStyle w:val="TableofFigures"/>
        <w:tabs>
          <w:tab w:val="right" w:leader="dot" w:pos="9016"/>
        </w:tabs>
        <w:rPr>
          <w:rFonts w:eastAsiaTheme="minorEastAsia"/>
          <w:noProof/>
          <w:lang w:eastAsia="en-GB"/>
        </w:rPr>
      </w:pPr>
      <w:hyperlink w:anchor="_Toc38702140" w:history="1">
        <w:r w:rsidR="00464AD3" w:rsidRPr="00596B66">
          <w:rPr>
            <w:rStyle w:val="Hyperlink"/>
            <w:noProof/>
          </w:rPr>
          <w:t>Table 4 Controls and LCD wiring 26 pin version</w:t>
        </w:r>
        <w:r w:rsidR="00464AD3">
          <w:rPr>
            <w:noProof/>
            <w:webHidden/>
          </w:rPr>
          <w:tab/>
        </w:r>
        <w:r w:rsidR="00464AD3">
          <w:rPr>
            <w:noProof/>
            <w:webHidden/>
          </w:rPr>
          <w:fldChar w:fldCharType="begin"/>
        </w:r>
        <w:r w:rsidR="00464AD3">
          <w:rPr>
            <w:noProof/>
            <w:webHidden/>
          </w:rPr>
          <w:instrText xml:space="preserve"> PAGEREF _Toc38702140 \h </w:instrText>
        </w:r>
        <w:r w:rsidR="00464AD3">
          <w:rPr>
            <w:noProof/>
            <w:webHidden/>
          </w:rPr>
        </w:r>
        <w:r w:rsidR="00464AD3">
          <w:rPr>
            <w:noProof/>
            <w:webHidden/>
          </w:rPr>
          <w:fldChar w:fldCharType="separate"/>
        </w:r>
        <w:r w:rsidR="00EB0C56">
          <w:rPr>
            <w:noProof/>
            <w:webHidden/>
          </w:rPr>
          <w:t>22</w:t>
        </w:r>
        <w:r w:rsidR="00464AD3">
          <w:rPr>
            <w:noProof/>
            <w:webHidden/>
          </w:rPr>
          <w:fldChar w:fldCharType="end"/>
        </w:r>
      </w:hyperlink>
    </w:p>
    <w:p w14:paraId="547DBC32" w14:textId="5D23CA44" w:rsidR="00464AD3" w:rsidRDefault="00AC4F4E">
      <w:pPr>
        <w:pStyle w:val="TableofFigures"/>
        <w:tabs>
          <w:tab w:val="right" w:leader="dot" w:pos="9016"/>
        </w:tabs>
        <w:rPr>
          <w:rFonts w:eastAsiaTheme="minorEastAsia"/>
          <w:noProof/>
          <w:lang w:eastAsia="en-GB"/>
        </w:rPr>
      </w:pPr>
      <w:hyperlink w:anchor="_Toc38702141" w:history="1">
        <w:r w:rsidR="00464AD3" w:rsidRPr="00596B66">
          <w:rPr>
            <w:rStyle w:val="Hyperlink"/>
            <w:noProof/>
          </w:rPr>
          <w:t>Table 5 Radio and DAC devices 40 pin wiring</w:t>
        </w:r>
        <w:r w:rsidR="00464AD3">
          <w:rPr>
            <w:noProof/>
            <w:webHidden/>
          </w:rPr>
          <w:tab/>
        </w:r>
        <w:r w:rsidR="00464AD3">
          <w:rPr>
            <w:noProof/>
            <w:webHidden/>
          </w:rPr>
          <w:fldChar w:fldCharType="begin"/>
        </w:r>
        <w:r w:rsidR="00464AD3">
          <w:rPr>
            <w:noProof/>
            <w:webHidden/>
          </w:rPr>
          <w:instrText xml:space="preserve"> PAGEREF _Toc38702141 \h </w:instrText>
        </w:r>
        <w:r w:rsidR="00464AD3">
          <w:rPr>
            <w:noProof/>
            <w:webHidden/>
          </w:rPr>
        </w:r>
        <w:r w:rsidR="00464AD3">
          <w:rPr>
            <w:noProof/>
            <w:webHidden/>
          </w:rPr>
          <w:fldChar w:fldCharType="separate"/>
        </w:r>
        <w:r w:rsidR="00EB0C56">
          <w:rPr>
            <w:noProof/>
            <w:webHidden/>
          </w:rPr>
          <w:t>23</w:t>
        </w:r>
        <w:r w:rsidR="00464AD3">
          <w:rPr>
            <w:noProof/>
            <w:webHidden/>
          </w:rPr>
          <w:fldChar w:fldCharType="end"/>
        </w:r>
      </w:hyperlink>
    </w:p>
    <w:p w14:paraId="76A9A20D" w14:textId="2288330A" w:rsidR="00464AD3" w:rsidRDefault="00AC4F4E">
      <w:pPr>
        <w:pStyle w:val="TableofFigures"/>
        <w:tabs>
          <w:tab w:val="right" w:leader="dot" w:pos="9016"/>
        </w:tabs>
        <w:rPr>
          <w:rFonts w:eastAsiaTheme="minorEastAsia"/>
          <w:noProof/>
          <w:lang w:eastAsia="en-GB"/>
        </w:rPr>
      </w:pPr>
      <w:hyperlink w:anchor="_Toc38702142" w:history="1">
        <w:r w:rsidR="00464AD3" w:rsidRPr="00596B66">
          <w:rPr>
            <w:rStyle w:val="Hyperlink"/>
            <w:noProof/>
          </w:rPr>
          <w:t>Table 6 LCD module wiring for 26 and 40 pin Raspberry Pi's</w:t>
        </w:r>
        <w:r w:rsidR="00464AD3">
          <w:rPr>
            <w:noProof/>
            <w:webHidden/>
          </w:rPr>
          <w:tab/>
        </w:r>
        <w:r w:rsidR="00464AD3">
          <w:rPr>
            <w:noProof/>
            <w:webHidden/>
          </w:rPr>
          <w:fldChar w:fldCharType="begin"/>
        </w:r>
        <w:r w:rsidR="00464AD3">
          <w:rPr>
            <w:noProof/>
            <w:webHidden/>
          </w:rPr>
          <w:instrText xml:space="preserve"> PAGEREF _Toc38702142 \h </w:instrText>
        </w:r>
        <w:r w:rsidR="00464AD3">
          <w:rPr>
            <w:noProof/>
            <w:webHidden/>
          </w:rPr>
        </w:r>
        <w:r w:rsidR="00464AD3">
          <w:rPr>
            <w:noProof/>
            <w:webHidden/>
          </w:rPr>
          <w:fldChar w:fldCharType="separate"/>
        </w:r>
        <w:r w:rsidR="00EB0C56">
          <w:rPr>
            <w:noProof/>
            <w:webHidden/>
          </w:rPr>
          <w:t>26</w:t>
        </w:r>
        <w:r w:rsidR="00464AD3">
          <w:rPr>
            <w:noProof/>
            <w:webHidden/>
          </w:rPr>
          <w:fldChar w:fldCharType="end"/>
        </w:r>
      </w:hyperlink>
    </w:p>
    <w:p w14:paraId="64BACF65" w14:textId="44CC9A0A" w:rsidR="00464AD3" w:rsidRDefault="00AC4F4E">
      <w:pPr>
        <w:pStyle w:val="TableofFigures"/>
        <w:tabs>
          <w:tab w:val="right" w:leader="dot" w:pos="9016"/>
        </w:tabs>
        <w:rPr>
          <w:rFonts w:eastAsiaTheme="minorEastAsia"/>
          <w:noProof/>
          <w:lang w:eastAsia="en-GB"/>
        </w:rPr>
      </w:pPr>
      <w:hyperlink w:anchor="_Toc38702143" w:history="1">
        <w:r w:rsidR="00464AD3" w:rsidRPr="00596B66">
          <w:rPr>
            <w:rStyle w:val="Hyperlink"/>
            <w:noProof/>
          </w:rPr>
          <w:t>Table 7 Parts list (LCD versions)</w:t>
        </w:r>
        <w:r w:rsidR="00464AD3">
          <w:rPr>
            <w:noProof/>
            <w:webHidden/>
          </w:rPr>
          <w:tab/>
        </w:r>
        <w:r w:rsidR="00464AD3">
          <w:rPr>
            <w:noProof/>
            <w:webHidden/>
          </w:rPr>
          <w:fldChar w:fldCharType="begin"/>
        </w:r>
        <w:r w:rsidR="00464AD3">
          <w:rPr>
            <w:noProof/>
            <w:webHidden/>
          </w:rPr>
          <w:instrText xml:space="preserve"> PAGEREF _Toc38702143 \h </w:instrText>
        </w:r>
        <w:r w:rsidR="00464AD3">
          <w:rPr>
            <w:noProof/>
            <w:webHidden/>
          </w:rPr>
        </w:r>
        <w:r w:rsidR="00464AD3">
          <w:rPr>
            <w:noProof/>
            <w:webHidden/>
          </w:rPr>
          <w:fldChar w:fldCharType="separate"/>
        </w:r>
        <w:r w:rsidR="00EB0C56">
          <w:rPr>
            <w:noProof/>
            <w:webHidden/>
          </w:rPr>
          <w:t>32</w:t>
        </w:r>
        <w:r w:rsidR="00464AD3">
          <w:rPr>
            <w:noProof/>
            <w:webHidden/>
          </w:rPr>
          <w:fldChar w:fldCharType="end"/>
        </w:r>
      </w:hyperlink>
    </w:p>
    <w:p w14:paraId="6DB34D80" w14:textId="084419BF" w:rsidR="00464AD3" w:rsidRDefault="00AC4F4E">
      <w:pPr>
        <w:pStyle w:val="TableofFigures"/>
        <w:tabs>
          <w:tab w:val="right" w:leader="dot" w:pos="9016"/>
        </w:tabs>
        <w:rPr>
          <w:rFonts w:eastAsiaTheme="minorEastAsia"/>
          <w:noProof/>
          <w:lang w:eastAsia="en-GB"/>
        </w:rPr>
      </w:pPr>
      <w:hyperlink w:anchor="_Toc38702144" w:history="1">
        <w:r w:rsidR="00464AD3" w:rsidRPr="00596B66">
          <w:rPr>
            <w:rStyle w:val="Hyperlink"/>
            <w:noProof/>
          </w:rPr>
          <w:t>Table 8 Remote Control Activity LED</w:t>
        </w:r>
        <w:r w:rsidR="00464AD3">
          <w:rPr>
            <w:noProof/>
            <w:webHidden/>
          </w:rPr>
          <w:tab/>
        </w:r>
        <w:r w:rsidR="00464AD3">
          <w:rPr>
            <w:noProof/>
            <w:webHidden/>
          </w:rPr>
          <w:fldChar w:fldCharType="begin"/>
        </w:r>
        <w:r w:rsidR="00464AD3">
          <w:rPr>
            <w:noProof/>
            <w:webHidden/>
          </w:rPr>
          <w:instrText xml:space="preserve"> PAGEREF _Toc38702144 \h </w:instrText>
        </w:r>
        <w:r w:rsidR="00464AD3">
          <w:rPr>
            <w:noProof/>
            <w:webHidden/>
          </w:rPr>
        </w:r>
        <w:r w:rsidR="00464AD3">
          <w:rPr>
            <w:noProof/>
            <w:webHidden/>
          </w:rPr>
          <w:fldChar w:fldCharType="separate"/>
        </w:r>
        <w:r w:rsidR="00EB0C56">
          <w:rPr>
            <w:noProof/>
            <w:webHidden/>
          </w:rPr>
          <w:t>43</w:t>
        </w:r>
        <w:r w:rsidR="00464AD3">
          <w:rPr>
            <w:noProof/>
            <w:webHidden/>
          </w:rPr>
          <w:fldChar w:fldCharType="end"/>
        </w:r>
      </w:hyperlink>
    </w:p>
    <w:p w14:paraId="12B1125A" w14:textId="05B3E1B0" w:rsidR="00464AD3" w:rsidRDefault="00AC4F4E">
      <w:pPr>
        <w:pStyle w:val="TableofFigures"/>
        <w:tabs>
          <w:tab w:val="right" w:leader="dot" w:pos="9016"/>
        </w:tabs>
        <w:rPr>
          <w:rFonts w:eastAsiaTheme="minorEastAsia"/>
          <w:noProof/>
          <w:lang w:eastAsia="en-GB"/>
        </w:rPr>
      </w:pPr>
      <w:hyperlink w:anchor="_Toc38702145" w:history="1">
        <w:r w:rsidR="00464AD3" w:rsidRPr="00596B66">
          <w:rPr>
            <w:rStyle w:val="Hyperlink"/>
            <w:noProof/>
          </w:rPr>
          <w:t>Table 9 Adafruit backlit RGB display wiring</w:t>
        </w:r>
        <w:r w:rsidR="00464AD3">
          <w:rPr>
            <w:noProof/>
            <w:webHidden/>
          </w:rPr>
          <w:tab/>
        </w:r>
        <w:r w:rsidR="00464AD3">
          <w:rPr>
            <w:noProof/>
            <w:webHidden/>
          </w:rPr>
          <w:fldChar w:fldCharType="begin"/>
        </w:r>
        <w:r w:rsidR="00464AD3">
          <w:rPr>
            <w:noProof/>
            <w:webHidden/>
          </w:rPr>
          <w:instrText xml:space="preserve"> PAGEREF _Toc38702145 \h </w:instrText>
        </w:r>
        <w:r w:rsidR="00464AD3">
          <w:rPr>
            <w:noProof/>
            <w:webHidden/>
          </w:rPr>
        </w:r>
        <w:r w:rsidR="00464AD3">
          <w:rPr>
            <w:noProof/>
            <w:webHidden/>
          </w:rPr>
          <w:fldChar w:fldCharType="separate"/>
        </w:r>
        <w:r w:rsidR="00EB0C56">
          <w:rPr>
            <w:noProof/>
            <w:webHidden/>
          </w:rPr>
          <w:t>57</w:t>
        </w:r>
        <w:r w:rsidR="00464AD3">
          <w:rPr>
            <w:noProof/>
            <w:webHidden/>
          </w:rPr>
          <w:fldChar w:fldCharType="end"/>
        </w:r>
      </w:hyperlink>
    </w:p>
    <w:p w14:paraId="2E19BB12" w14:textId="6906A05F" w:rsidR="00464AD3" w:rsidRDefault="00AC4F4E">
      <w:pPr>
        <w:pStyle w:val="TableofFigures"/>
        <w:tabs>
          <w:tab w:val="right" w:leader="dot" w:pos="9016"/>
        </w:tabs>
        <w:rPr>
          <w:rFonts w:eastAsiaTheme="minorEastAsia"/>
          <w:noProof/>
          <w:lang w:eastAsia="en-GB"/>
        </w:rPr>
      </w:pPr>
      <w:hyperlink w:anchor="_Toc38702146" w:history="1">
        <w:r w:rsidR="00464AD3" w:rsidRPr="00596B66">
          <w:rPr>
            <w:rStyle w:val="Hyperlink"/>
            <w:noProof/>
          </w:rPr>
          <w:t>Table 10 Additional system packages</w:t>
        </w:r>
        <w:r w:rsidR="00464AD3">
          <w:rPr>
            <w:noProof/>
            <w:webHidden/>
          </w:rPr>
          <w:tab/>
        </w:r>
        <w:r w:rsidR="00464AD3">
          <w:rPr>
            <w:noProof/>
            <w:webHidden/>
          </w:rPr>
          <w:fldChar w:fldCharType="begin"/>
        </w:r>
        <w:r w:rsidR="00464AD3">
          <w:rPr>
            <w:noProof/>
            <w:webHidden/>
          </w:rPr>
          <w:instrText xml:space="preserve"> PAGEREF _Toc38702146 \h </w:instrText>
        </w:r>
        <w:r w:rsidR="00464AD3">
          <w:rPr>
            <w:noProof/>
            <w:webHidden/>
          </w:rPr>
        </w:r>
        <w:r w:rsidR="00464AD3">
          <w:rPr>
            <w:noProof/>
            <w:webHidden/>
          </w:rPr>
          <w:fldChar w:fldCharType="separate"/>
        </w:r>
        <w:r w:rsidR="00EB0C56">
          <w:rPr>
            <w:noProof/>
            <w:webHidden/>
          </w:rPr>
          <w:t>72</w:t>
        </w:r>
        <w:r w:rsidR="00464AD3">
          <w:rPr>
            <w:noProof/>
            <w:webHidden/>
          </w:rPr>
          <w:fldChar w:fldCharType="end"/>
        </w:r>
      </w:hyperlink>
    </w:p>
    <w:p w14:paraId="2C2A7A1B" w14:textId="35DED178" w:rsidR="00464AD3" w:rsidRDefault="00AC4F4E">
      <w:pPr>
        <w:pStyle w:val="TableofFigures"/>
        <w:tabs>
          <w:tab w:val="right" w:leader="dot" w:pos="9016"/>
        </w:tabs>
        <w:rPr>
          <w:rFonts w:eastAsiaTheme="minorEastAsia"/>
          <w:noProof/>
          <w:lang w:eastAsia="en-GB"/>
        </w:rPr>
      </w:pPr>
      <w:hyperlink w:anchor="_Toc38702147" w:history="1">
        <w:r w:rsidR="00464AD3" w:rsidRPr="00596B66">
          <w:rPr>
            <w:rStyle w:val="Hyperlink"/>
            <w:noProof/>
          </w:rPr>
          <w:t>Table 11 PulseAudio installation options</w:t>
        </w:r>
        <w:r w:rsidR="00464AD3">
          <w:rPr>
            <w:noProof/>
            <w:webHidden/>
          </w:rPr>
          <w:tab/>
        </w:r>
        <w:r w:rsidR="00464AD3">
          <w:rPr>
            <w:noProof/>
            <w:webHidden/>
          </w:rPr>
          <w:fldChar w:fldCharType="begin"/>
        </w:r>
        <w:r w:rsidR="00464AD3">
          <w:rPr>
            <w:noProof/>
            <w:webHidden/>
          </w:rPr>
          <w:instrText xml:space="preserve"> PAGEREF _Toc38702147 \h </w:instrText>
        </w:r>
        <w:r w:rsidR="00464AD3">
          <w:rPr>
            <w:noProof/>
            <w:webHidden/>
          </w:rPr>
        </w:r>
        <w:r w:rsidR="00464AD3">
          <w:rPr>
            <w:noProof/>
            <w:webHidden/>
          </w:rPr>
          <w:fldChar w:fldCharType="separate"/>
        </w:r>
        <w:r w:rsidR="00EB0C56">
          <w:rPr>
            <w:noProof/>
            <w:webHidden/>
          </w:rPr>
          <w:t>74</w:t>
        </w:r>
        <w:r w:rsidR="00464AD3">
          <w:rPr>
            <w:noProof/>
            <w:webHidden/>
          </w:rPr>
          <w:fldChar w:fldCharType="end"/>
        </w:r>
      </w:hyperlink>
    </w:p>
    <w:p w14:paraId="749B2C1B" w14:textId="4222C589" w:rsidR="00464AD3" w:rsidRDefault="00AC4F4E">
      <w:pPr>
        <w:pStyle w:val="TableofFigures"/>
        <w:tabs>
          <w:tab w:val="right" w:leader="dot" w:pos="9016"/>
        </w:tabs>
        <w:rPr>
          <w:rFonts w:eastAsiaTheme="minorEastAsia"/>
          <w:noProof/>
          <w:lang w:eastAsia="en-GB"/>
        </w:rPr>
      </w:pPr>
      <w:hyperlink w:anchor="_Toc38702148" w:history="1">
        <w:r w:rsidR="00464AD3" w:rsidRPr="00596B66">
          <w:rPr>
            <w:rStyle w:val="Hyperlink"/>
            <w:noProof/>
          </w:rPr>
          <w:t>Table 12 IR Sensor Pin outs</w:t>
        </w:r>
        <w:r w:rsidR="00464AD3">
          <w:rPr>
            <w:noProof/>
            <w:webHidden/>
          </w:rPr>
          <w:tab/>
        </w:r>
        <w:r w:rsidR="00464AD3">
          <w:rPr>
            <w:noProof/>
            <w:webHidden/>
          </w:rPr>
          <w:fldChar w:fldCharType="begin"/>
        </w:r>
        <w:r w:rsidR="00464AD3">
          <w:rPr>
            <w:noProof/>
            <w:webHidden/>
          </w:rPr>
          <w:instrText xml:space="preserve"> PAGEREF _Toc38702148 \h </w:instrText>
        </w:r>
        <w:r w:rsidR="00464AD3">
          <w:rPr>
            <w:noProof/>
            <w:webHidden/>
          </w:rPr>
        </w:r>
        <w:r w:rsidR="00464AD3">
          <w:rPr>
            <w:noProof/>
            <w:webHidden/>
          </w:rPr>
          <w:fldChar w:fldCharType="separate"/>
        </w:r>
        <w:r w:rsidR="00EB0C56">
          <w:rPr>
            <w:noProof/>
            <w:webHidden/>
          </w:rPr>
          <w:t>101</w:t>
        </w:r>
        <w:r w:rsidR="00464AD3">
          <w:rPr>
            <w:noProof/>
            <w:webHidden/>
          </w:rPr>
          <w:fldChar w:fldCharType="end"/>
        </w:r>
      </w:hyperlink>
    </w:p>
    <w:p w14:paraId="7FF800E4" w14:textId="7BC1BADC" w:rsidR="00464AD3" w:rsidRDefault="00AC4F4E">
      <w:pPr>
        <w:pStyle w:val="TableofFigures"/>
        <w:tabs>
          <w:tab w:val="right" w:leader="dot" w:pos="9016"/>
        </w:tabs>
        <w:rPr>
          <w:rFonts w:eastAsiaTheme="minorEastAsia"/>
          <w:noProof/>
          <w:lang w:eastAsia="en-GB"/>
        </w:rPr>
      </w:pPr>
      <w:hyperlink w:anchor="_Toc38702149" w:history="1">
        <w:r w:rsidR="00464AD3" w:rsidRPr="00596B66">
          <w:rPr>
            <w:rStyle w:val="Hyperlink"/>
            <w:noProof/>
          </w:rPr>
          <w:t>Table 13 Remote Control Key names and functions</w:t>
        </w:r>
        <w:r w:rsidR="00464AD3">
          <w:rPr>
            <w:noProof/>
            <w:webHidden/>
          </w:rPr>
          <w:tab/>
        </w:r>
        <w:r w:rsidR="00464AD3">
          <w:rPr>
            <w:noProof/>
            <w:webHidden/>
          </w:rPr>
          <w:fldChar w:fldCharType="begin"/>
        </w:r>
        <w:r w:rsidR="00464AD3">
          <w:rPr>
            <w:noProof/>
            <w:webHidden/>
          </w:rPr>
          <w:instrText xml:space="preserve"> PAGEREF _Toc38702149 \h </w:instrText>
        </w:r>
        <w:r w:rsidR="00464AD3">
          <w:rPr>
            <w:noProof/>
            <w:webHidden/>
          </w:rPr>
        </w:r>
        <w:r w:rsidR="00464AD3">
          <w:rPr>
            <w:noProof/>
            <w:webHidden/>
          </w:rPr>
          <w:fldChar w:fldCharType="separate"/>
        </w:r>
        <w:r w:rsidR="00EB0C56">
          <w:rPr>
            <w:noProof/>
            <w:webHidden/>
          </w:rPr>
          <w:t>107</w:t>
        </w:r>
        <w:r w:rsidR="00464AD3">
          <w:rPr>
            <w:noProof/>
            <w:webHidden/>
          </w:rPr>
          <w:fldChar w:fldCharType="end"/>
        </w:r>
      </w:hyperlink>
    </w:p>
    <w:p w14:paraId="6847190C" w14:textId="46F5E8DE" w:rsidR="00464AD3" w:rsidRDefault="00AC4F4E">
      <w:pPr>
        <w:pStyle w:val="TableofFigures"/>
        <w:tabs>
          <w:tab w:val="right" w:leader="dot" w:pos="9016"/>
        </w:tabs>
        <w:rPr>
          <w:rFonts w:eastAsiaTheme="minorEastAsia"/>
          <w:noProof/>
          <w:lang w:eastAsia="en-GB"/>
        </w:rPr>
      </w:pPr>
      <w:hyperlink w:anchor="_Toc38702150" w:history="1">
        <w:r w:rsidR="00464AD3" w:rsidRPr="00596B66">
          <w:rPr>
            <w:rStyle w:val="Hyperlink"/>
            <w:noProof/>
          </w:rPr>
          <w:t>Table 14 WiFi network configuration</w:t>
        </w:r>
        <w:r w:rsidR="00464AD3">
          <w:rPr>
            <w:noProof/>
            <w:webHidden/>
          </w:rPr>
          <w:tab/>
        </w:r>
        <w:r w:rsidR="00464AD3">
          <w:rPr>
            <w:noProof/>
            <w:webHidden/>
          </w:rPr>
          <w:fldChar w:fldCharType="begin"/>
        </w:r>
        <w:r w:rsidR="00464AD3">
          <w:rPr>
            <w:noProof/>
            <w:webHidden/>
          </w:rPr>
          <w:instrText xml:space="preserve"> PAGEREF _Toc38702150 \h </w:instrText>
        </w:r>
        <w:r w:rsidR="00464AD3">
          <w:rPr>
            <w:noProof/>
            <w:webHidden/>
          </w:rPr>
        </w:r>
        <w:r w:rsidR="00464AD3">
          <w:rPr>
            <w:noProof/>
            <w:webHidden/>
          </w:rPr>
          <w:fldChar w:fldCharType="separate"/>
        </w:r>
        <w:r w:rsidR="00EB0C56">
          <w:rPr>
            <w:noProof/>
            <w:webHidden/>
          </w:rPr>
          <w:t>111</w:t>
        </w:r>
        <w:r w:rsidR="00464AD3">
          <w:rPr>
            <w:noProof/>
            <w:webHidden/>
          </w:rPr>
          <w:fldChar w:fldCharType="end"/>
        </w:r>
      </w:hyperlink>
    </w:p>
    <w:p w14:paraId="0A98C2B2" w14:textId="316FDB66" w:rsidR="00464AD3" w:rsidRDefault="00AC4F4E">
      <w:pPr>
        <w:pStyle w:val="TableofFigures"/>
        <w:tabs>
          <w:tab w:val="right" w:leader="dot" w:pos="9016"/>
        </w:tabs>
        <w:rPr>
          <w:rFonts w:eastAsiaTheme="minorEastAsia"/>
          <w:noProof/>
          <w:lang w:eastAsia="en-GB"/>
        </w:rPr>
      </w:pPr>
      <w:hyperlink w:anchor="_Toc38702151" w:history="1">
        <w:r w:rsidR="00464AD3" w:rsidRPr="00596B66">
          <w:rPr>
            <w:rStyle w:val="Hyperlink"/>
            <w:noProof/>
          </w:rPr>
          <w:t>Table 15 Push Button Operation</w:t>
        </w:r>
        <w:r w:rsidR="00464AD3">
          <w:rPr>
            <w:noProof/>
            <w:webHidden/>
          </w:rPr>
          <w:tab/>
        </w:r>
        <w:r w:rsidR="00464AD3">
          <w:rPr>
            <w:noProof/>
            <w:webHidden/>
          </w:rPr>
          <w:fldChar w:fldCharType="begin"/>
        </w:r>
        <w:r w:rsidR="00464AD3">
          <w:rPr>
            <w:noProof/>
            <w:webHidden/>
          </w:rPr>
          <w:instrText xml:space="preserve"> PAGEREF _Toc38702151 \h </w:instrText>
        </w:r>
        <w:r w:rsidR="00464AD3">
          <w:rPr>
            <w:noProof/>
            <w:webHidden/>
          </w:rPr>
        </w:r>
        <w:r w:rsidR="00464AD3">
          <w:rPr>
            <w:noProof/>
            <w:webHidden/>
          </w:rPr>
          <w:fldChar w:fldCharType="separate"/>
        </w:r>
        <w:r w:rsidR="00EB0C56">
          <w:rPr>
            <w:noProof/>
            <w:webHidden/>
          </w:rPr>
          <w:t>141</w:t>
        </w:r>
        <w:r w:rsidR="00464AD3">
          <w:rPr>
            <w:noProof/>
            <w:webHidden/>
          </w:rPr>
          <w:fldChar w:fldCharType="end"/>
        </w:r>
      </w:hyperlink>
    </w:p>
    <w:p w14:paraId="2171D845" w14:textId="6A0FA5B8" w:rsidR="00464AD3" w:rsidRDefault="00AC4F4E">
      <w:pPr>
        <w:pStyle w:val="TableofFigures"/>
        <w:tabs>
          <w:tab w:val="right" w:leader="dot" w:pos="9016"/>
        </w:tabs>
        <w:rPr>
          <w:rFonts w:eastAsiaTheme="minorEastAsia"/>
          <w:noProof/>
          <w:lang w:eastAsia="en-GB"/>
        </w:rPr>
      </w:pPr>
      <w:hyperlink w:anchor="_Toc38702152" w:history="1">
        <w:r w:rsidR="00464AD3" w:rsidRPr="00596B66">
          <w:rPr>
            <w:rStyle w:val="Hyperlink"/>
            <w:noProof/>
          </w:rPr>
          <w:t>Table 16 Rotary Encoder Knob Operation</w:t>
        </w:r>
        <w:r w:rsidR="00464AD3">
          <w:rPr>
            <w:noProof/>
            <w:webHidden/>
          </w:rPr>
          <w:tab/>
        </w:r>
        <w:r w:rsidR="00464AD3">
          <w:rPr>
            <w:noProof/>
            <w:webHidden/>
          </w:rPr>
          <w:fldChar w:fldCharType="begin"/>
        </w:r>
        <w:r w:rsidR="00464AD3">
          <w:rPr>
            <w:noProof/>
            <w:webHidden/>
          </w:rPr>
          <w:instrText xml:space="preserve"> PAGEREF _Toc38702152 \h </w:instrText>
        </w:r>
        <w:r w:rsidR="00464AD3">
          <w:rPr>
            <w:noProof/>
            <w:webHidden/>
          </w:rPr>
        </w:r>
        <w:r w:rsidR="00464AD3">
          <w:rPr>
            <w:noProof/>
            <w:webHidden/>
          </w:rPr>
          <w:fldChar w:fldCharType="separate"/>
        </w:r>
        <w:r w:rsidR="00EB0C56">
          <w:rPr>
            <w:noProof/>
            <w:webHidden/>
          </w:rPr>
          <w:t>142</w:t>
        </w:r>
        <w:r w:rsidR="00464AD3">
          <w:rPr>
            <w:noProof/>
            <w:webHidden/>
          </w:rPr>
          <w:fldChar w:fldCharType="end"/>
        </w:r>
      </w:hyperlink>
    </w:p>
    <w:p w14:paraId="27828BFC" w14:textId="67C9AACE" w:rsidR="00464AD3" w:rsidRDefault="00AC4F4E">
      <w:pPr>
        <w:pStyle w:val="TableofFigures"/>
        <w:tabs>
          <w:tab w:val="right" w:leader="dot" w:pos="9016"/>
        </w:tabs>
        <w:rPr>
          <w:rFonts w:eastAsiaTheme="minorEastAsia"/>
          <w:noProof/>
          <w:lang w:eastAsia="en-GB"/>
        </w:rPr>
      </w:pPr>
      <w:hyperlink w:anchor="_Toc38702153" w:history="1">
        <w:r w:rsidR="00464AD3" w:rsidRPr="00596B66">
          <w:rPr>
            <w:rStyle w:val="Hyperlink"/>
            <w:noProof/>
          </w:rPr>
          <w:t>Table 17 Graphic screen keyboard command</w:t>
        </w:r>
        <w:r w:rsidR="00464AD3">
          <w:rPr>
            <w:noProof/>
            <w:webHidden/>
          </w:rPr>
          <w:tab/>
        </w:r>
        <w:r w:rsidR="00464AD3">
          <w:rPr>
            <w:noProof/>
            <w:webHidden/>
          </w:rPr>
          <w:fldChar w:fldCharType="begin"/>
        </w:r>
        <w:r w:rsidR="00464AD3">
          <w:rPr>
            <w:noProof/>
            <w:webHidden/>
          </w:rPr>
          <w:instrText xml:space="preserve"> PAGEREF _Toc38702153 \h </w:instrText>
        </w:r>
        <w:r w:rsidR="00464AD3">
          <w:rPr>
            <w:noProof/>
            <w:webHidden/>
          </w:rPr>
        </w:r>
        <w:r w:rsidR="00464AD3">
          <w:rPr>
            <w:noProof/>
            <w:webHidden/>
          </w:rPr>
          <w:fldChar w:fldCharType="separate"/>
        </w:r>
        <w:r w:rsidR="00EB0C56">
          <w:rPr>
            <w:noProof/>
            <w:webHidden/>
          </w:rPr>
          <w:t>150</w:t>
        </w:r>
        <w:r w:rsidR="00464AD3">
          <w:rPr>
            <w:noProof/>
            <w:webHidden/>
          </w:rPr>
          <w:fldChar w:fldCharType="end"/>
        </w:r>
      </w:hyperlink>
    </w:p>
    <w:p w14:paraId="56410FDF" w14:textId="2E0B86B1" w:rsidR="00464AD3" w:rsidRDefault="00AC4F4E">
      <w:pPr>
        <w:pStyle w:val="TableofFigures"/>
        <w:tabs>
          <w:tab w:val="right" w:leader="dot" w:pos="9016"/>
        </w:tabs>
        <w:rPr>
          <w:rFonts w:eastAsiaTheme="minorEastAsia"/>
          <w:noProof/>
          <w:lang w:eastAsia="en-GB"/>
        </w:rPr>
      </w:pPr>
      <w:hyperlink w:anchor="_Toc38702154" w:history="1">
        <w:r w:rsidR="00464AD3" w:rsidRPr="00596B66">
          <w:rPr>
            <w:rStyle w:val="Hyperlink"/>
            <w:noProof/>
          </w:rPr>
          <w:t>Table 18 Common MPC commands</w:t>
        </w:r>
        <w:r w:rsidR="00464AD3">
          <w:rPr>
            <w:noProof/>
            <w:webHidden/>
          </w:rPr>
          <w:tab/>
        </w:r>
        <w:r w:rsidR="00464AD3">
          <w:rPr>
            <w:noProof/>
            <w:webHidden/>
          </w:rPr>
          <w:fldChar w:fldCharType="begin"/>
        </w:r>
        <w:r w:rsidR="00464AD3">
          <w:rPr>
            <w:noProof/>
            <w:webHidden/>
          </w:rPr>
          <w:instrText xml:space="preserve"> PAGEREF _Toc38702154 \h </w:instrText>
        </w:r>
        <w:r w:rsidR="00464AD3">
          <w:rPr>
            <w:noProof/>
            <w:webHidden/>
          </w:rPr>
        </w:r>
        <w:r w:rsidR="00464AD3">
          <w:rPr>
            <w:noProof/>
            <w:webHidden/>
          </w:rPr>
          <w:fldChar w:fldCharType="separate"/>
        </w:r>
        <w:r w:rsidR="00EB0C56">
          <w:rPr>
            <w:noProof/>
            <w:webHidden/>
          </w:rPr>
          <w:t>158</w:t>
        </w:r>
        <w:r w:rsidR="00464AD3">
          <w:rPr>
            <w:noProof/>
            <w:webHidden/>
          </w:rPr>
          <w:fldChar w:fldCharType="end"/>
        </w:r>
      </w:hyperlink>
    </w:p>
    <w:p w14:paraId="190AC93D" w14:textId="72979863" w:rsidR="00464AD3" w:rsidRDefault="00AC4F4E">
      <w:pPr>
        <w:pStyle w:val="TableofFigures"/>
        <w:tabs>
          <w:tab w:val="right" w:leader="dot" w:pos="9016"/>
        </w:tabs>
        <w:rPr>
          <w:rFonts w:eastAsiaTheme="minorEastAsia"/>
          <w:noProof/>
          <w:lang w:eastAsia="en-GB"/>
        </w:rPr>
      </w:pPr>
      <w:hyperlink w:anchor="_Toc38702155" w:history="1">
        <w:r w:rsidR="00464AD3" w:rsidRPr="00596B66">
          <w:rPr>
            <w:rStyle w:val="Hyperlink"/>
            <w:noProof/>
          </w:rPr>
          <w:t>Table 19 Example playlists</w:t>
        </w:r>
        <w:r w:rsidR="00464AD3">
          <w:rPr>
            <w:noProof/>
            <w:webHidden/>
          </w:rPr>
          <w:tab/>
        </w:r>
        <w:r w:rsidR="00464AD3">
          <w:rPr>
            <w:noProof/>
            <w:webHidden/>
          </w:rPr>
          <w:fldChar w:fldCharType="begin"/>
        </w:r>
        <w:r w:rsidR="00464AD3">
          <w:rPr>
            <w:noProof/>
            <w:webHidden/>
          </w:rPr>
          <w:instrText xml:space="preserve"> PAGEREF _Toc38702155 \h </w:instrText>
        </w:r>
        <w:r w:rsidR="00464AD3">
          <w:rPr>
            <w:noProof/>
            <w:webHidden/>
          </w:rPr>
        </w:r>
        <w:r w:rsidR="00464AD3">
          <w:rPr>
            <w:noProof/>
            <w:webHidden/>
          </w:rPr>
          <w:fldChar w:fldCharType="separate"/>
        </w:r>
        <w:r w:rsidR="00EB0C56">
          <w:rPr>
            <w:noProof/>
            <w:webHidden/>
          </w:rPr>
          <w:t>159</w:t>
        </w:r>
        <w:r w:rsidR="00464AD3">
          <w:rPr>
            <w:noProof/>
            <w:webHidden/>
          </w:rPr>
          <w:fldChar w:fldCharType="end"/>
        </w:r>
      </w:hyperlink>
    </w:p>
    <w:p w14:paraId="4DD6D9DD" w14:textId="60387021" w:rsidR="00464AD3" w:rsidRDefault="00AC4F4E">
      <w:pPr>
        <w:pStyle w:val="TableofFigures"/>
        <w:tabs>
          <w:tab w:val="right" w:leader="dot" w:pos="9016"/>
        </w:tabs>
        <w:rPr>
          <w:rFonts w:eastAsiaTheme="minorEastAsia"/>
          <w:noProof/>
          <w:lang w:eastAsia="en-GB"/>
        </w:rPr>
      </w:pPr>
      <w:hyperlink w:anchor="_Toc38702156" w:history="1">
        <w:r w:rsidR="00464AD3" w:rsidRPr="00596B66">
          <w:rPr>
            <w:rStyle w:val="Hyperlink"/>
            <w:noProof/>
          </w:rPr>
          <w:t>Table 20 Playlist files and directories</w:t>
        </w:r>
        <w:r w:rsidR="00464AD3">
          <w:rPr>
            <w:noProof/>
            <w:webHidden/>
          </w:rPr>
          <w:tab/>
        </w:r>
        <w:r w:rsidR="00464AD3">
          <w:rPr>
            <w:noProof/>
            <w:webHidden/>
          </w:rPr>
          <w:fldChar w:fldCharType="begin"/>
        </w:r>
        <w:r w:rsidR="00464AD3">
          <w:rPr>
            <w:noProof/>
            <w:webHidden/>
          </w:rPr>
          <w:instrText xml:space="preserve"> PAGEREF _Toc38702156 \h </w:instrText>
        </w:r>
        <w:r w:rsidR="00464AD3">
          <w:rPr>
            <w:noProof/>
            <w:webHidden/>
          </w:rPr>
        </w:r>
        <w:r w:rsidR="00464AD3">
          <w:rPr>
            <w:noProof/>
            <w:webHidden/>
          </w:rPr>
          <w:fldChar w:fldCharType="separate"/>
        </w:r>
        <w:r w:rsidR="00EB0C56">
          <w:rPr>
            <w:noProof/>
            <w:webHidden/>
          </w:rPr>
          <w:t>159</w:t>
        </w:r>
        <w:r w:rsidR="00464AD3">
          <w:rPr>
            <w:noProof/>
            <w:webHidden/>
          </w:rPr>
          <w:fldChar w:fldCharType="end"/>
        </w:r>
      </w:hyperlink>
    </w:p>
    <w:p w14:paraId="4670CFAC" w14:textId="5C3560A4" w:rsidR="00464AD3" w:rsidRDefault="00AC4F4E">
      <w:pPr>
        <w:pStyle w:val="TableofFigures"/>
        <w:tabs>
          <w:tab w:val="right" w:leader="dot" w:pos="9016"/>
        </w:tabs>
        <w:rPr>
          <w:rFonts w:eastAsiaTheme="minorEastAsia"/>
          <w:noProof/>
          <w:lang w:eastAsia="en-GB"/>
        </w:rPr>
      </w:pPr>
      <w:hyperlink w:anchor="_Toc38702157" w:history="1">
        <w:r w:rsidR="00464AD3" w:rsidRPr="00596B66">
          <w:rPr>
            <w:rStyle w:val="Hyperlink"/>
            <w:noProof/>
          </w:rPr>
          <w:t>Table 21 Display classes</w:t>
        </w:r>
        <w:r w:rsidR="00464AD3">
          <w:rPr>
            <w:noProof/>
            <w:webHidden/>
          </w:rPr>
          <w:tab/>
        </w:r>
        <w:r w:rsidR="00464AD3">
          <w:rPr>
            <w:noProof/>
            <w:webHidden/>
          </w:rPr>
          <w:fldChar w:fldCharType="begin"/>
        </w:r>
        <w:r w:rsidR="00464AD3">
          <w:rPr>
            <w:noProof/>
            <w:webHidden/>
          </w:rPr>
          <w:instrText xml:space="preserve"> PAGEREF _Toc38702157 \h </w:instrText>
        </w:r>
        <w:r w:rsidR="00464AD3">
          <w:rPr>
            <w:noProof/>
            <w:webHidden/>
          </w:rPr>
        </w:r>
        <w:r w:rsidR="00464AD3">
          <w:rPr>
            <w:noProof/>
            <w:webHidden/>
          </w:rPr>
          <w:fldChar w:fldCharType="separate"/>
        </w:r>
        <w:r w:rsidR="00EB0C56">
          <w:rPr>
            <w:noProof/>
            <w:webHidden/>
          </w:rPr>
          <w:t>228</w:t>
        </w:r>
        <w:r w:rsidR="00464AD3">
          <w:rPr>
            <w:noProof/>
            <w:webHidden/>
          </w:rPr>
          <w:fldChar w:fldCharType="end"/>
        </w:r>
      </w:hyperlink>
    </w:p>
    <w:p w14:paraId="70DBD1E6" w14:textId="78465E84" w:rsidR="00464AD3" w:rsidRDefault="00AC4F4E">
      <w:pPr>
        <w:pStyle w:val="TableofFigures"/>
        <w:tabs>
          <w:tab w:val="right" w:leader="dot" w:pos="9016"/>
        </w:tabs>
        <w:rPr>
          <w:rFonts w:eastAsiaTheme="minorEastAsia"/>
          <w:noProof/>
          <w:lang w:eastAsia="en-GB"/>
        </w:rPr>
      </w:pPr>
      <w:hyperlink w:anchor="_Toc38702158" w:history="1">
        <w:r w:rsidR="00464AD3" w:rsidRPr="00596B66">
          <w:rPr>
            <w:rStyle w:val="Hyperlink"/>
            <w:noProof/>
          </w:rPr>
          <w:t>Table 22 Sound card Device Tree overlays</w:t>
        </w:r>
        <w:r w:rsidR="00464AD3">
          <w:rPr>
            <w:noProof/>
            <w:webHidden/>
          </w:rPr>
          <w:tab/>
        </w:r>
        <w:r w:rsidR="00464AD3">
          <w:rPr>
            <w:noProof/>
            <w:webHidden/>
          </w:rPr>
          <w:fldChar w:fldCharType="begin"/>
        </w:r>
        <w:r w:rsidR="00464AD3">
          <w:rPr>
            <w:noProof/>
            <w:webHidden/>
          </w:rPr>
          <w:instrText xml:space="preserve"> PAGEREF _Toc38702158 \h </w:instrText>
        </w:r>
        <w:r w:rsidR="00464AD3">
          <w:rPr>
            <w:noProof/>
            <w:webHidden/>
          </w:rPr>
        </w:r>
        <w:r w:rsidR="00464AD3">
          <w:rPr>
            <w:noProof/>
            <w:webHidden/>
          </w:rPr>
          <w:fldChar w:fldCharType="separate"/>
        </w:r>
        <w:r w:rsidR="00EB0C56">
          <w:rPr>
            <w:noProof/>
            <w:webHidden/>
          </w:rPr>
          <w:t>257</w:t>
        </w:r>
        <w:r w:rsidR="00464AD3">
          <w:rPr>
            <w:noProof/>
            <w:webHidden/>
          </w:rPr>
          <w:fldChar w:fldCharType="end"/>
        </w:r>
      </w:hyperlink>
    </w:p>
    <w:p w14:paraId="3C104B48" w14:textId="5800C9E6" w:rsidR="00464AD3" w:rsidRDefault="00AC4F4E">
      <w:pPr>
        <w:pStyle w:val="TableofFigures"/>
        <w:tabs>
          <w:tab w:val="right" w:leader="dot" w:pos="9016"/>
        </w:tabs>
        <w:rPr>
          <w:rFonts w:eastAsiaTheme="minorEastAsia"/>
          <w:noProof/>
          <w:lang w:eastAsia="en-GB"/>
        </w:rPr>
      </w:pPr>
      <w:hyperlink w:anchor="_Toc38702159" w:history="1">
        <w:r w:rsidR="00464AD3" w:rsidRPr="00596B66">
          <w:rPr>
            <w:rStyle w:val="Hyperlink"/>
            <w:noProof/>
          </w:rPr>
          <w:t>Table 23 UDP messages</w:t>
        </w:r>
        <w:r w:rsidR="00464AD3">
          <w:rPr>
            <w:noProof/>
            <w:webHidden/>
          </w:rPr>
          <w:tab/>
        </w:r>
        <w:r w:rsidR="00464AD3">
          <w:rPr>
            <w:noProof/>
            <w:webHidden/>
          </w:rPr>
          <w:fldChar w:fldCharType="begin"/>
        </w:r>
        <w:r w:rsidR="00464AD3">
          <w:rPr>
            <w:noProof/>
            <w:webHidden/>
          </w:rPr>
          <w:instrText xml:space="preserve"> PAGEREF _Toc38702159 \h </w:instrText>
        </w:r>
        <w:r w:rsidR="00464AD3">
          <w:rPr>
            <w:noProof/>
            <w:webHidden/>
          </w:rPr>
        </w:r>
        <w:r w:rsidR="00464AD3">
          <w:rPr>
            <w:noProof/>
            <w:webHidden/>
          </w:rPr>
          <w:fldChar w:fldCharType="separate"/>
        </w:r>
        <w:r w:rsidR="00EB0C56">
          <w:rPr>
            <w:noProof/>
            <w:webHidden/>
          </w:rPr>
          <w:t>258</w:t>
        </w:r>
        <w:r w:rsidR="00464AD3">
          <w:rPr>
            <w:noProof/>
            <w:webHidden/>
          </w:rPr>
          <w:fldChar w:fldCharType="end"/>
        </w:r>
      </w:hyperlink>
    </w:p>
    <w:p w14:paraId="5824E431" w14:textId="265AC699" w:rsidR="00464AD3" w:rsidRDefault="00AC4F4E">
      <w:pPr>
        <w:pStyle w:val="TableofFigures"/>
        <w:tabs>
          <w:tab w:val="right" w:leader="dot" w:pos="9016"/>
        </w:tabs>
        <w:rPr>
          <w:rFonts w:eastAsiaTheme="minorEastAsia"/>
          <w:noProof/>
          <w:lang w:eastAsia="en-GB"/>
        </w:rPr>
      </w:pPr>
      <w:hyperlink w:anchor="_Toc38702160" w:history="1">
        <w:r w:rsidR="00464AD3" w:rsidRPr="00596B66">
          <w:rPr>
            <w:rStyle w:val="Hyperlink"/>
            <w:noProof/>
          </w:rPr>
          <w:t>Table 24 Character font table selection</w:t>
        </w:r>
        <w:r w:rsidR="00464AD3">
          <w:rPr>
            <w:noProof/>
            <w:webHidden/>
          </w:rPr>
          <w:tab/>
        </w:r>
        <w:r w:rsidR="00464AD3">
          <w:rPr>
            <w:noProof/>
            <w:webHidden/>
          </w:rPr>
          <w:fldChar w:fldCharType="begin"/>
        </w:r>
        <w:r w:rsidR="00464AD3">
          <w:rPr>
            <w:noProof/>
            <w:webHidden/>
          </w:rPr>
          <w:instrText xml:space="preserve"> PAGEREF _Toc38702160 \h </w:instrText>
        </w:r>
        <w:r w:rsidR="00464AD3">
          <w:rPr>
            <w:noProof/>
            <w:webHidden/>
          </w:rPr>
        </w:r>
        <w:r w:rsidR="00464AD3">
          <w:rPr>
            <w:noProof/>
            <w:webHidden/>
          </w:rPr>
          <w:fldChar w:fldCharType="separate"/>
        </w:r>
        <w:r w:rsidR="00EB0C56">
          <w:rPr>
            <w:noProof/>
            <w:webHidden/>
          </w:rPr>
          <w:t>260</w:t>
        </w:r>
        <w:r w:rsidR="00464AD3">
          <w:rPr>
            <w:noProof/>
            <w:webHidden/>
          </w:rPr>
          <w:fldChar w:fldCharType="end"/>
        </w:r>
      </w:hyperlink>
    </w:p>
    <w:p w14:paraId="1A53203E" w14:textId="1D935607" w:rsidR="00464AD3" w:rsidRDefault="00AC4F4E">
      <w:pPr>
        <w:pStyle w:val="TableofFigures"/>
        <w:tabs>
          <w:tab w:val="right" w:leader="dot" w:pos="9016"/>
        </w:tabs>
        <w:rPr>
          <w:rFonts w:eastAsiaTheme="minorEastAsia"/>
          <w:noProof/>
          <w:lang w:eastAsia="en-GB"/>
        </w:rPr>
      </w:pPr>
      <w:hyperlink w:anchor="_Toc38702161" w:history="1">
        <w:r w:rsidR="00464AD3" w:rsidRPr="00596B66">
          <w:rPr>
            <w:rStyle w:val="Hyperlink"/>
            <w:noProof/>
          </w:rPr>
          <w:t>Table 25 Code page translation files</w:t>
        </w:r>
        <w:r w:rsidR="00464AD3">
          <w:rPr>
            <w:noProof/>
            <w:webHidden/>
          </w:rPr>
          <w:tab/>
        </w:r>
        <w:r w:rsidR="00464AD3">
          <w:rPr>
            <w:noProof/>
            <w:webHidden/>
          </w:rPr>
          <w:fldChar w:fldCharType="begin"/>
        </w:r>
        <w:r w:rsidR="00464AD3">
          <w:rPr>
            <w:noProof/>
            <w:webHidden/>
          </w:rPr>
          <w:instrText xml:space="preserve"> PAGEREF _Toc38702161 \h </w:instrText>
        </w:r>
        <w:r w:rsidR="00464AD3">
          <w:rPr>
            <w:noProof/>
            <w:webHidden/>
          </w:rPr>
        </w:r>
        <w:r w:rsidR="00464AD3">
          <w:rPr>
            <w:noProof/>
            <w:webHidden/>
          </w:rPr>
          <w:fldChar w:fldCharType="separate"/>
        </w:r>
        <w:r w:rsidR="00EB0C56">
          <w:rPr>
            <w:noProof/>
            <w:webHidden/>
          </w:rPr>
          <w:t>261</w:t>
        </w:r>
        <w:r w:rsidR="00464AD3">
          <w:rPr>
            <w:noProof/>
            <w:webHidden/>
          </w:rPr>
          <w:fldChar w:fldCharType="end"/>
        </w:r>
      </w:hyperlink>
    </w:p>
    <w:p w14:paraId="0208A858" w14:textId="2453E4FF" w:rsidR="00464AD3" w:rsidRDefault="00AC4F4E">
      <w:pPr>
        <w:pStyle w:val="TableofFigures"/>
        <w:tabs>
          <w:tab w:val="right" w:leader="dot" w:pos="9016"/>
        </w:tabs>
        <w:rPr>
          <w:rFonts w:eastAsiaTheme="minorEastAsia"/>
          <w:noProof/>
          <w:lang w:eastAsia="en-GB"/>
        </w:rPr>
      </w:pPr>
      <w:hyperlink w:anchor="_Toc38702162" w:history="1">
        <w:r w:rsidR="00464AD3" w:rsidRPr="00596B66">
          <w:rPr>
            <w:rStyle w:val="Hyperlink"/>
            <w:noProof/>
          </w:rPr>
          <w:t>Table 26 Russian Cyrillic and Romanization display configurations</w:t>
        </w:r>
        <w:r w:rsidR="00464AD3">
          <w:rPr>
            <w:noProof/>
            <w:webHidden/>
          </w:rPr>
          <w:tab/>
        </w:r>
        <w:r w:rsidR="00464AD3">
          <w:rPr>
            <w:noProof/>
            <w:webHidden/>
          </w:rPr>
          <w:fldChar w:fldCharType="begin"/>
        </w:r>
        <w:r w:rsidR="00464AD3">
          <w:rPr>
            <w:noProof/>
            <w:webHidden/>
          </w:rPr>
          <w:instrText xml:space="preserve"> PAGEREF _Toc38702162 \h </w:instrText>
        </w:r>
        <w:r w:rsidR="00464AD3">
          <w:rPr>
            <w:noProof/>
            <w:webHidden/>
          </w:rPr>
        </w:r>
        <w:r w:rsidR="00464AD3">
          <w:rPr>
            <w:noProof/>
            <w:webHidden/>
          </w:rPr>
          <w:fldChar w:fldCharType="separate"/>
        </w:r>
        <w:r w:rsidR="00EB0C56">
          <w:rPr>
            <w:noProof/>
            <w:webHidden/>
          </w:rPr>
          <w:t>261</w:t>
        </w:r>
        <w:r w:rsidR="00464AD3">
          <w:rPr>
            <w:noProof/>
            <w:webHidden/>
          </w:rPr>
          <w:fldChar w:fldCharType="end"/>
        </w:r>
      </w:hyperlink>
    </w:p>
    <w:p w14:paraId="212EE5D4" w14:textId="2018E6B2" w:rsidR="00464AD3" w:rsidRDefault="00AC4F4E">
      <w:pPr>
        <w:pStyle w:val="TableofFigures"/>
        <w:tabs>
          <w:tab w:val="right" w:leader="dot" w:pos="9016"/>
        </w:tabs>
        <w:rPr>
          <w:rFonts w:eastAsiaTheme="minorEastAsia"/>
          <w:noProof/>
          <w:lang w:eastAsia="en-GB"/>
        </w:rPr>
      </w:pPr>
      <w:hyperlink w:anchor="_Toc38702163" w:history="1">
        <w:r w:rsidR="00464AD3" w:rsidRPr="00596B66">
          <w:rPr>
            <w:rStyle w:val="Hyperlink"/>
            <w:noProof/>
          </w:rPr>
          <w:t>Table 27 40-PinPush-buttons/Rotary encoder Wiring</w:t>
        </w:r>
        <w:r w:rsidR="00464AD3">
          <w:rPr>
            <w:noProof/>
            <w:webHidden/>
          </w:rPr>
          <w:tab/>
        </w:r>
        <w:r w:rsidR="00464AD3">
          <w:rPr>
            <w:noProof/>
            <w:webHidden/>
          </w:rPr>
          <w:fldChar w:fldCharType="begin"/>
        </w:r>
        <w:r w:rsidR="00464AD3">
          <w:rPr>
            <w:noProof/>
            <w:webHidden/>
          </w:rPr>
          <w:instrText xml:space="preserve"> PAGEREF _Toc38702163 \h </w:instrText>
        </w:r>
        <w:r w:rsidR="00464AD3">
          <w:rPr>
            <w:noProof/>
            <w:webHidden/>
          </w:rPr>
        </w:r>
        <w:r w:rsidR="00464AD3">
          <w:rPr>
            <w:noProof/>
            <w:webHidden/>
          </w:rPr>
          <w:fldChar w:fldCharType="separate"/>
        </w:r>
        <w:r w:rsidR="00EB0C56">
          <w:rPr>
            <w:noProof/>
            <w:webHidden/>
          </w:rPr>
          <w:t>263</w:t>
        </w:r>
        <w:r w:rsidR="00464AD3">
          <w:rPr>
            <w:noProof/>
            <w:webHidden/>
          </w:rPr>
          <w:fldChar w:fldCharType="end"/>
        </w:r>
      </w:hyperlink>
    </w:p>
    <w:p w14:paraId="1F33AFCA" w14:textId="02E32B42" w:rsidR="00464AD3" w:rsidRDefault="00AC4F4E">
      <w:pPr>
        <w:pStyle w:val="TableofFigures"/>
        <w:tabs>
          <w:tab w:val="right" w:leader="dot" w:pos="9016"/>
        </w:tabs>
        <w:rPr>
          <w:rFonts w:eastAsiaTheme="minorEastAsia"/>
          <w:noProof/>
          <w:lang w:eastAsia="en-GB"/>
        </w:rPr>
      </w:pPr>
      <w:hyperlink w:anchor="_Toc38702164" w:history="1">
        <w:r w:rsidR="00464AD3" w:rsidRPr="00596B66">
          <w:rPr>
            <w:rStyle w:val="Hyperlink"/>
            <w:noProof/>
          </w:rPr>
          <w:t>Table 28 26-PinPush-buttons/Rotary encoder Wiring</w:t>
        </w:r>
        <w:r w:rsidR="00464AD3">
          <w:rPr>
            <w:noProof/>
            <w:webHidden/>
          </w:rPr>
          <w:tab/>
        </w:r>
        <w:r w:rsidR="00464AD3">
          <w:rPr>
            <w:noProof/>
            <w:webHidden/>
          </w:rPr>
          <w:fldChar w:fldCharType="begin"/>
        </w:r>
        <w:r w:rsidR="00464AD3">
          <w:rPr>
            <w:noProof/>
            <w:webHidden/>
          </w:rPr>
          <w:instrText xml:space="preserve"> PAGEREF _Toc38702164 \h </w:instrText>
        </w:r>
        <w:r w:rsidR="00464AD3">
          <w:rPr>
            <w:noProof/>
            <w:webHidden/>
          </w:rPr>
        </w:r>
        <w:r w:rsidR="00464AD3">
          <w:rPr>
            <w:noProof/>
            <w:webHidden/>
          </w:rPr>
          <w:fldChar w:fldCharType="separate"/>
        </w:r>
        <w:r w:rsidR="00EB0C56">
          <w:rPr>
            <w:noProof/>
            <w:webHidden/>
          </w:rPr>
          <w:t>263</w:t>
        </w:r>
        <w:r w:rsidR="00464AD3">
          <w:rPr>
            <w:noProof/>
            <w:webHidden/>
          </w:rPr>
          <w:fldChar w:fldCharType="end"/>
        </w:r>
      </w:hyperlink>
    </w:p>
    <w:p w14:paraId="1CEBA496" w14:textId="5DD006B1" w:rsidR="00464AD3" w:rsidRDefault="00AC4F4E">
      <w:pPr>
        <w:pStyle w:val="TableofFigures"/>
        <w:tabs>
          <w:tab w:val="right" w:leader="dot" w:pos="9016"/>
        </w:tabs>
        <w:rPr>
          <w:rFonts w:eastAsiaTheme="minorEastAsia"/>
          <w:noProof/>
          <w:lang w:eastAsia="en-GB"/>
        </w:rPr>
      </w:pPr>
      <w:hyperlink w:anchor="_Toc38702165" w:history="1">
        <w:r w:rsidR="00464AD3" w:rsidRPr="00596B66">
          <w:rPr>
            <w:rStyle w:val="Hyperlink"/>
            <w:noProof/>
          </w:rPr>
          <w:t>Table 29 IQaudIO Cosmic Controller Wiring</w:t>
        </w:r>
        <w:r w:rsidR="00464AD3">
          <w:rPr>
            <w:noProof/>
            <w:webHidden/>
          </w:rPr>
          <w:tab/>
        </w:r>
        <w:r w:rsidR="00464AD3">
          <w:rPr>
            <w:noProof/>
            <w:webHidden/>
          </w:rPr>
          <w:fldChar w:fldCharType="begin"/>
        </w:r>
        <w:r w:rsidR="00464AD3">
          <w:rPr>
            <w:noProof/>
            <w:webHidden/>
          </w:rPr>
          <w:instrText xml:space="preserve"> PAGEREF _Toc38702165 \h </w:instrText>
        </w:r>
        <w:r w:rsidR="00464AD3">
          <w:rPr>
            <w:noProof/>
            <w:webHidden/>
          </w:rPr>
        </w:r>
        <w:r w:rsidR="00464AD3">
          <w:rPr>
            <w:noProof/>
            <w:webHidden/>
          </w:rPr>
          <w:fldChar w:fldCharType="separate"/>
        </w:r>
        <w:r w:rsidR="00EB0C56">
          <w:rPr>
            <w:noProof/>
            <w:webHidden/>
          </w:rPr>
          <w:t>263</w:t>
        </w:r>
        <w:r w:rsidR="00464AD3">
          <w:rPr>
            <w:noProof/>
            <w:webHidden/>
          </w:rPr>
          <w:fldChar w:fldCharType="end"/>
        </w:r>
      </w:hyperlink>
    </w:p>
    <w:p w14:paraId="1715DDEB" w14:textId="0965559B" w:rsidR="00464AD3" w:rsidRDefault="00AC4F4E">
      <w:pPr>
        <w:pStyle w:val="TableofFigures"/>
        <w:tabs>
          <w:tab w:val="right" w:leader="dot" w:pos="9016"/>
        </w:tabs>
        <w:rPr>
          <w:rFonts w:eastAsiaTheme="minorEastAsia"/>
          <w:noProof/>
          <w:lang w:eastAsia="en-GB"/>
        </w:rPr>
      </w:pPr>
      <w:hyperlink w:anchor="_Toc38702166" w:history="1">
        <w:r w:rsidR="00464AD3" w:rsidRPr="00596B66">
          <w:rPr>
            <w:rStyle w:val="Hyperlink"/>
            <w:noProof/>
          </w:rPr>
          <w:t>Table 30 Pimoroni Pirate radio (pHat BEAT) Wiring</w:t>
        </w:r>
        <w:r w:rsidR="00464AD3">
          <w:rPr>
            <w:noProof/>
            <w:webHidden/>
          </w:rPr>
          <w:tab/>
        </w:r>
        <w:r w:rsidR="00464AD3">
          <w:rPr>
            <w:noProof/>
            <w:webHidden/>
          </w:rPr>
          <w:fldChar w:fldCharType="begin"/>
        </w:r>
        <w:r w:rsidR="00464AD3">
          <w:rPr>
            <w:noProof/>
            <w:webHidden/>
          </w:rPr>
          <w:instrText xml:space="preserve"> PAGEREF _Toc38702166 \h </w:instrText>
        </w:r>
        <w:r w:rsidR="00464AD3">
          <w:rPr>
            <w:noProof/>
            <w:webHidden/>
          </w:rPr>
        </w:r>
        <w:r w:rsidR="00464AD3">
          <w:rPr>
            <w:noProof/>
            <w:webHidden/>
          </w:rPr>
          <w:fldChar w:fldCharType="separate"/>
        </w:r>
        <w:r w:rsidR="00EB0C56">
          <w:rPr>
            <w:noProof/>
            <w:webHidden/>
          </w:rPr>
          <w:t>264</w:t>
        </w:r>
        <w:r w:rsidR="00464AD3">
          <w:rPr>
            <w:noProof/>
            <w:webHidden/>
          </w:rPr>
          <w:fldChar w:fldCharType="end"/>
        </w:r>
      </w:hyperlink>
    </w:p>
    <w:p w14:paraId="3CEF4887" w14:textId="66553699" w:rsidR="00464AD3" w:rsidRDefault="00AC4F4E">
      <w:pPr>
        <w:pStyle w:val="TableofFigures"/>
        <w:tabs>
          <w:tab w:val="right" w:leader="dot" w:pos="9016"/>
        </w:tabs>
        <w:rPr>
          <w:rFonts w:eastAsiaTheme="minorEastAsia"/>
          <w:noProof/>
          <w:lang w:eastAsia="en-GB"/>
        </w:rPr>
      </w:pPr>
      <w:hyperlink w:anchor="_Toc38702167" w:history="1">
        <w:r w:rsidR="00464AD3" w:rsidRPr="00596B66">
          <w:rPr>
            <w:rStyle w:val="Hyperlink"/>
            <w:noProof/>
          </w:rPr>
          <w:t>Table 31 40-PinPush-buttons/Rotary encoder Wiring</w:t>
        </w:r>
        <w:r w:rsidR="00464AD3">
          <w:rPr>
            <w:noProof/>
            <w:webHidden/>
          </w:rPr>
          <w:tab/>
        </w:r>
        <w:r w:rsidR="00464AD3">
          <w:rPr>
            <w:noProof/>
            <w:webHidden/>
          </w:rPr>
          <w:fldChar w:fldCharType="begin"/>
        </w:r>
        <w:r w:rsidR="00464AD3">
          <w:rPr>
            <w:noProof/>
            <w:webHidden/>
          </w:rPr>
          <w:instrText xml:space="preserve"> PAGEREF _Toc38702167 \h </w:instrText>
        </w:r>
        <w:r w:rsidR="00464AD3">
          <w:rPr>
            <w:noProof/>
            <w:webHidden/>
          </w:rPr>
        </w:r>
        <w:r w:rsidR="00464AD3">
          <w:rPr>
            <w:noProof/>
            <w:webHidden/>
          </w:rPr>
          <w:fldChar w:fldCharType="separate"/>
        </w:r>
        <w:r w:rsidR="00EB0C56">
          <w:rPr>
            <w:noProof/>
            <w:webHidden/>
          </w:rPr>
          <w:t>264</w:t>
        </w:r>
        <w:r w:rsidR="00464AD3">
          <w:rPr>
            <w:noProof/>
            <w:webHidden/>
          </w:rPr>
          <w:fldChar w:fldCharType="end"/>
        </w:r>
      </w:hyperlink>
    </w:p>
    <w:p w14:paraId="42BE39CF" w14:textId="5393C496" w:rsidR="00464AD3" w:rsidRDefault="00AC4F4E">
      <w:pPr>
        <w:pStyle w:val="TableofFigures"/>
        <w:tabs>
          <w:tab w:val="right" w:leader="dot" w:pos="9016"/>
        </w:tabs>
        <w:rPr>
          <w:rFonts w:eastAsiaTheme="minorEastAsia"/>
          <w:noProof/>
          <w:lang w:eastAsia="en-GB"/>
        </w:rPr>
      </w:pPr>
      <w:hyperlink w:anchor="_Toc38702168" w:history="1">
        <w:r w:rsidR="00464AD3" w:rsidRPr="00596B66">
          <w:rPr>
            <w:rStyle w:val="Hyperlink"/>
            <w:noProof/>
          </w:rPr>
          <w:t>Table 32 Status LED indications</w:t>
        </w:r>
        <w:r w:rsidR="00464AD3">
          <w:rPr>
            <w:noProof/>
            <w:webHidden/>
          </w:rPr>
          <w:tab/>
        </w:r>
        <w:r w:rsidR="00464AD3">
          <w:rPr>
            <w:noProof/>
            <w:webHidden/>
          </w:rPr>
          <w:fldChar w:fldCharType="begin"/>
        </w:r>
        <w:r w:rsidR="00464AD3">
          <w:rPr>
            <w:noProof/>
            <w:webHidden/>
          </w:rPr>
          <w:instrText xml:space="preserve"> PAGEREF _Toc38702168 \h </w:instrText>
        </w:r>
        <w:r w:rsidR="00464AD3">
          <w:rPr>
            <w:noProof/>
            <w:webHidden/>
          </w:rPr>
        </w:r>
        <w:r w:rsidR="00464AD3">
          <w:rPr>
            <w:noProof/>
            <w:webHidden/>
          </w:rPr>
          <w:fldChar w:fldCharType="separate"/>
        </w:r>
        <w:r w:rsidR="00EB0C56">
          <w:rPr>
            <w:noProof/>
            <w:webHidden/>
          </w:rPr>
          <w:t>264</w:t>
        </w:r>
        <w:r w:rsidR="00464AD3">
          <w:rPr>
            <w:noProof/>
            <w:webHidden/>
          </w:rPr>
          <w:fldChar w:fldCharType="end"/>
        </w:r>
      </w:hyperlink>
    </w:p>
    <w:p w14:paraId="16BCA114" w14:textId="27B2BB78" w:rsidR="00464AD3" w:rsidRDefault="00AC4F4E">
      <w:pPr>
        <w:pStyle w:val="TableofFigures"/>
        <w:tabs>
          <w:tab w:val="right" w:leader="dot" w:pos="9016"/>
        </w:tabs>
        <w:rPr>
          <w:rFonts w:eastAsiaTheme="minorEastAsia"/>
          <w:noProof/>
          <w:lang w:eastAsia="en-GB"/>
        </w:rPr>
      </w:pPr>
      <w:hyperlink w:anchor="_Toc38702169" w:history="1">
        <w:r w:rsidR="00464AD3" w:rsidRPr="00596B66">
          <w:rPr>
            <w:rStyle w:val="Hyperlink"/>
            <w:noProof/>
          </w:rPr>
          <w:t>Table 33 Rotary menu switch</w:t>
        </w:r>
        <w:r w:rsidR="00464AD3">
          <w:rPr>
            <w:noProof/>
            <w:webHidden/>
          </w:rPr>
          <w:tab/>
        </w:r>
        <w:r w:rsidR="00464AD3">
          <w:rPr>
            <w:noProof/>
            <w:webHidden/>
          </w:rPr>
          <w:fldChar w:fldCharType="begin"/>
        </w:r>
        <w:r w:rsidR="00464AD3">
          <w:rPr>
            <w:noProof/>
            <w:webHidden/>
          </w:rPr>
          <w:instrText xml:space="preserve"> PAGEREF _Toc38702169 \h </w:instrText>
        </w:r>
        <w:r w:rsidR="00464AD3">
          <w:rPr>
            <w:noProof/>
            <w:webHidden/>
          </w:rPr>
        </w:r>
        <w:r w:rsidR="00464AD3">
          <w:rPr>
            <w:noProof/>
            <w:webHidden/>
          </w:rPr>
          <w:fldChar w:fldCharType="separate"/>
        </w:r>
        <w:r w:rsidR="00EB0C56">
          <w:rPr>
            <w:noProof/>
            <w:webHidden/>
          </w:rPr>
          <w:t>264</w:t>
        </w:r>
        <w:r w:rsidR="00464AD3">
          <w:rPr>
            <w:noProof/>
            <w:webHidden/>
          </w:rPr>
          <w:fldChar w:fldCharType="end"/>
        </w:r>
      </w:hyperlink>
    </w:p>
    <w:p w14:paraId="04129D0A" w14:textId="5D7C3ECD" w:rsidR="009158D0" w:rsidRDefault="0037287F" w:rsidP="00037408">
      <w:pPr>
        <w:pStyle w:val="NoSpacing"/>
        <w:sectPr w:rsidR="009158D0" w:rsidSect="009158D0">
          <w:footerReference w:type="default" r:id="rId10"/>
          <w:pgSz w:w="11906" w:h="16838"/>
          <w:pgMar w:top="1440" w:right="1440" w:bottom="1440" w:left="1440" w:header="708" w:footer="708" w:gutter="0"/>
          <w:cols w:space="708"/>
          <w:titlePg/>
          <w:docGrid w:linePitch="360"/>
        </w:sectPr>
      </w:pPr>
      <w:r>
        <w:fldChar w:fldCharType="end"/>
      </w:r>
    </w:p>
    <w:p w14:paraId="591F34D7" w14:textId="77777777" w:rsidR="003C526F" w:rsidRDefault="003C526F" w:rsidP="00037408">
      <w:pPr>
        <w:pStyle w:val="NoSpacing"/>
      </w:pPr>
    </w:p>
    <w:p w14:paraId="1D3AFC64" w14:textId="77777777" w:rsidR="00D92B87" w:rsidRDefault="00800801" w:rsidP="003F7267">
      <w:pPr>
        <w:pStyle w:val="Heading1"/>
      </w:pPr>
      <w:bookmarkStart w:id="0" w:name="_Ref522014033"/>
      <w:bookmarkStart w:id="1" w:name="_Toc38893294"/>
      <w:r>
        <w:t xml:space="preserve">Chapter 1 - </w:t>
      </w:r>
      <w:r w:rsidR="00D92B87">
        <w:t>Introduction</w:t>
      </w:r>
      <w:bookmarkEnd w:id="0"/>
      <w:bookmarkEnd w:id="1"/>
    </w:p>
    <w:p w14:paraId="7AF14B76" w14:textId="77777777" w:rsidR="00F61993" w:rsidRDefault="00F61993" w:rsidP="00F6199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0"/>
        <w:gridCol w:w="6726"/>
      </w:tblGrid>
      <w:tr w:rsidR="00733397" w14:paraId="6A90F703" w14:textId="77777777" w:rsidTr="00733397">
        <w:tc>
          <w:tcPr>
            <w:tcW w:w="2376" w:type="dxa"/>
          </w:tcPr>
          <w:p w14:paraId="15E8E47B" w14:textId="77777777" w:rsidR="00733397" w:rsidRDefault="00733397" w:rsidP="00733397">
            <w:pPr>
              <w:pStyle w:val="NoSpacing"/>
              <w:jc w:val="center"/>
            </w:pPr>
            <w:r>
              <w:rPr>
                <w:noProof/>
                <w:lang w:eastAsia="en-GB"/>
              </w:rPr>
              <w:drawing>
                <wp:inline distT="0" distB="0" distL="0" distR="0" wp14:anchorId="4C699BAB" wp14:editId="0A85D39B">
                  <wp:extent cx="971550" cy="1224153"/>
                  <wp:effectExtent l="19050" t="0" r="0" b="0"/>
                  <wp:docPr id="289" name="Picture 0" descr="raspberryp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logo.jpg"/>
                          <pic:cNvPicPr/>
                        </pic:nvPicPr>
                        <pic:blipFill>
                          <a:blip r:embed="rId8" cstate="print"/>
                          <a:stretch>
                            <a:fillRect/>
                          </a:stretch>
                        </pic:blipFill>
                        <pic:spPr>
                          <a:xfrm>
                            <a:off x="0" y="0"/>
                            <a:ext cx="971550" cy="1224153"/>
                          </a:xfrm>
                          <a:prstGeom prst="rect">
                            <a:avLst/>
                          </a:prstGeom>
                        </pic:spPr>
                      </pic:pic>
                    </a:graphicData>
                  </a:graphic>
                </wp:inline>
              </w:drawing>
            </w:r>
          </w:p>
        </w:tc>
        <w:tc>
          <w:tcPr>
            <w:tcW w:w="6866" w:type="dxa"/>
          </w:tcPr>
          <w:p w14:paraId="22920AD7" w14:textId="77777777" w:rsidR="00733397" w:rsidRDefault="00733397" w:rsidP="00733397">
            <w:pPr>
              <w:pStyle w:val="NoSpacing"/>
            </w:pPr>
            <w:r w:rsidRPr="000A2E34">
              <w:t>This manual describes how to create one of the most popular Internet Radios using the Raspberry PI</w:t>
            </w:r>
            <w:r w:rsidR="0037287F" w:rsidRPr="000A2E34">
              <w:fldChar w:fldCharType="begin"/>
            </w:r>
            <w:r w:rsidRPr="000A2E34">
              <w:instrText xml:space="preserve"> XE "Raspberry PI" </w:instrText>
            </w:r>
            <w:r w:rsidR="0037287F" w:rsidRPr="000A2E34">
              <w:fldChar w:fldCharType="end"/>
            </w:r>
            <w:r w:rsidRPr="000A2E34">
              <w:t xml:space="preserve"> educational computer. </w:t>
            </w:r>
            <w:r>
              <w:t>This manual provides a detailed overview of construction and software</w:t>
            </w:r>
            <w:r w:rsidR="00DC6181">
              <w:t xml:space="preserve"> installation</w:t>
            </w:r>
            <w:r>
              <w:t xml:space="preserve">. </w:t>
            </w:r>
          </w:p>
          <w:p w14:paraId="57B6B0DF" w14:textId="77777777" w:rsidR="00733397" w:rsidRDefault="00733397" w:rsidP="00733397">
            <w:pPr>
              <w:pStyle w:val="NoSpacing"/>
            </w:pPr>
          </w:p>
          <w:p w14:paraId="16AC41E4" w14:textId="51A42909" w:rsidR="00733397" w:rsidRDefault="00733397" w:rsidP="00733397">
            <w:pPr>
              <w:pStyle w:val="NoSpacing"/>
            </w:pPr>
            <w:r w:rsidRPr="000A2E34">
              <w:t>The source and basic construction details are available from the following</w:t>
            </w:r>
            <w:r>
              <w:t xml:space="preserve"> web site: </w:t>
            </w:r>
            <w:hyperlink r:id="rId11" w:history="1">
              <w:r w:rsidRPr="00C31835">
                <w:rPr>
                  <w:rStyle w:val="Hyperlink"/>
                </w:rPr>
                <w:t>https://bobrathbone.com/raspberrypi/pi_internet_radio.html</w:t>
              </w:r>
            </w:hyperlink>
            <w:r>
              <w:t xml:space="preserve"> </w:t>
            </w:r>
          </w:p>
          <w:p w14:paraId="69688A5D" w14:textId="77777777" w:rsidR="00733397" w:rsidRDefault="00733397" w:rsidP="003C3F16">
            <w:pPr>
              <w:pStyle w:val="NoSpacing"/>
            </w:pPr>
          </w:p>
        </w:tc>
      </w:tr>
    </w:tbl>
    <w:p w14:paraId="56611723" w14:textId="77777777" w:rsidR="00733397" w:rsidRDefault="00733397" w:rsidP="003C3F16">
      <w:pPr>
        <w:pStyle w:val="NoSpacing"/>
      </w:pPr>
    </w:p>
    <w:p w14:paraId="65C18CE1" w14:textId="77777777" w:rsidR="0037663E" w:rsidRDefault="0037663E" w:rsidP="000A2E34">
      <w:pPr>
        <w:pStyle w:val="NoSpacing"/>
      </w:pPr>
      <w:r>
        <w:t>The features of the</w:t>
      </w:r>
      <w:r w:rsidR="00F51498">
        <w:t xml:space="preserve"> </w:t>
      </w:r>
      <w:r w:rsidR="00F84749">
        <w:t>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F84749">
        <w:t xml:space="preserve"> internet </w:t>
      </w:r>
      <w:r>
        <w:t>radio are:</w:t>
      </w:r>
    </w:p>
    <w:p w14:paraId="4D46748C" w14:textId="77777777" w:rsidR="005B2BB7" w:rsidRDefault="005B2BB7" w:rsidP="005900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3"/>
        <w:gridCol w:w="235"/>
        <w:gridCol w:w="6118"/>
      </w:tblGrid>
      <w:tr w:rsidR="00562355" w14:paraId="0529CA11" w14:textId="77777777" w:rsidTr="00BF4ACA">
        <w:tc>
          <w:tcPr>
            <w:tcW w:w="2721" w:type="dxa"/>
          </w:tcPr>
          <w:p w14:paraId="22F1EC6A" w14:textId="77777777" w:rsidR="0059007D" w:rsidRDefault="00427698" w:rsidP="001C4AF3">
            <w:pPr>
              <w:pStyle w:val="NoSpacing"/>
              <w:jc w:val="center"/>
            </w:pPr>
            <w:r>
              <w:rPr>
                <w:noProof/>
                <w:lang w:eastAsia="en-GB"/>
              </w:rPr>
              <w:drawing>
                <wp:inline distT="0" distB="0" distL="0" distR="0" wp14:anchorId="4B1384AD" wp14:editId="51B1E31E">
                  <wp:extent cx="1000664" cy="1003724"/>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26576" cy="1029715"/>
                          </a:xfrm>
                          <a:prstGeom prst="rect">
                            <a:avLst/>
                          </a:prstGeom>
                          <a:noFill/>
                          <a:ln>
                            <a:noFill/>
                          </a:ln>
                        </pic:spPr>
                      </pic:pic>
                    </a:graphicData>
                  </a:graphic>
                </wp:inline>
              </w:drawing>
            </w:r>
          </w:p>
        </w:tc>
        <w:tc>
          <w:tcPr>
            <w:tcW w:w="236" w:type="dxa"/>
          </w:tcPr>
          <w:p w14:paraId="360751E9" w14:textId="77777777" w:rsidR="0059007D" w:rsidRDefault="0059007D" w:rsidP="0059007D">
            <w:pPr>
              <w:pStyle w:val="NoSpacing"/>
            </w:pPr>
          </w:p>
        </w:tc>
        <w:tc>
          <w:tcPr>
            <w:tcW w:w="6285" w:type="dxa"/>
          </w:tcPr>
          <w:p w14:paraId="51DE2259" w14:textId="77777777" w:rsidR="002A36D8" w:rsidRDefault="002A36D8" w:rsidP="002A36D8"/>
          <w:p w14:paraId="51D88DD7" w14:textId="77777777" w:rsidR="0059007D" w:rsidRPr="003C0298" w:rsidRDefault="007B1198" w:rsidP="0059007D">
            <w:pPr>
              <w:pStyle w:val="NoSpacing"/>
              <w:rPr>
                <w:rFonts w:ascii="Arial Black" w:hAnsi="Arial Black"/>
                <w:color w:val="17365D" w:themeColor="text2" w:themeShade="BF"/>
                <w:sz w:val="32"/>
                <w:szCs w:val="32"/>
              </w:rPr>
            </w:pPr>
            <w:r w:rsidRPr="003C0298">
              <w:rPr>
                <w:rFonts w:ascii="Arial Black" w:hAnsi="Arial Black"/>
                <w:color w:val="17365D" w:themeColor="text2" w:themeShade="BF"/>
                <w:sz w:val="32"/>
                <w:szCs w:val="32"/>
              </w:rPr>
              <w:t>Raspberry Pi Internet Radio</w:t>
            </w:r>
          </w:p>
          <w:p w14:paraId="7BC66551" w14:textId="1287DEB7" w:rsidR="001C4AF3" w:rsidRPr="003C0298" w:rsidRDefault="003C0298" w:rsidP="003C0298">
            <w:pPr>
              <w:pStyle w:val="NoSpacing"/>
            </w:pPr>
            <w:r w:rsidRPr="003C0298">
              <w:t xml:space="preserve">Turn your </w:t>
            </w:r>
            <w:r>
              <w:t>Raspberry Pi into an Internet Radio</w:t>
            </w:r>
            <w:r w:rsidR="0078593B">
              <w:t xml:space="preserve"> </w:t>
            </w:r>
            <w:r>
              <w:t xml:space="preserve">using a variety of designs </w:t>
            </w:r>
            <w:r w:rsidR="00193AC1">
              <w:t>as</w:t>
            </w:r>
            <w:r>
              <w:t xml:space="preserve"> shown in this manual.</w:t>
            </w:r>
            <w:r w:rsidR="00615B05">
              <w:t xml:space="preserve"> </w:t>
            </w:r>
          </w:p>
        </w:tc>
      </w:tr>
      <w:tr w:rsidR="00562355" w14:paraId="08A9AE85" w14:textId="77777777" w:rsidTr="00BF4ACA">
        <w:tc>
          <w:tcPr>
            <w:tcW w:w="2721" w:type="dxa"/>
          </w:tcPr>
          <w:p w14:paraId="2F39A88C" w14:textId="77777777" w:rsidR="007B1198" w:rsidRDefault="007B1198" w:rsidP="001C4AF3">
            <w:pPr>
              <w:pStyle w:val="NoSpacing"/>
              <w:jc w:val="center"/>
              <w:rPr>
                <w:noProof/>
              </w:rPr>
            </w:pPr>
          </w:p>
        </w:tc>
        <w:tc>
          <w:tcPr>
            <w:tcW w:w="236" w:type="dxa"/>
          </w:tcPr>
          <w:p w14:paraId="5203C971" w14:textId="77777777" w:rsidR="007B1198" w:rsidRDefault="007B1198" w:rsidP="0059007D">
            <w:pPr>
              <w:pStyle w:val="NoSpacing"/>
            </w:pPr>
          </w:p>
        </w:tc>
        <w:tc>
          <w:tcPr>
            <w:tcW w:w="6285" w:type="dxa"/>
          </w:tcPr>
          <w:p w14:paraId="7653D1EF" w14:textId="77777777" w:rsidR="007B1198" w:rsidRDefault="007B1198" w:rsidP="0059007D">
            <w:pPr>
              <w:pStyle w:val="NoSpacing"/>
            </w:pPr>
          </w:p>
        </w:tc>
      </w:tr>
      <w:tr w:rsidR="00562355" w14:paraId="4BACBFA2" w14:textId="77777777" w:rsidTr="00BF4ACA">
        <w:tc>
          <w:tcPr>
            <w:tcW w:w="2721" w:type="dxa"/>
          </w:tcPr>
          <w:p w14:paraId="7098DEFC" w14:textId="77777777" w:rsidR="0059007D" w:rsidRDefault="00427698" w:rsidP="001C4AF3">
            <w:pPr>
              <w:pStyle w:val="NoSpacing"/>
              <w:jc w:val="center"/>
            </w:pPr>
            <w:r>
              <w:rPr>
                <w:noProof/>
                <w:lang w:eastAsia="en-GB"/>
              </w:rPr>
              <w:drawing>
                <wp:inline distT="0" distB="0" distL="0" distR="0" wp14:anchorId="0EE0D533" wp14:editId="73D07397">
                  <wp:extent cx="1025583" cy="517585"/>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56428" cy="533152"/>
                          </a:xfrm>
                          <a:prstGeom prst="rect">
                            <a:avLst/>
                          </a:prstGeom>
                          <a:noFill/>
                          <a:ln>
                            <a:noFill/>
                          </a:ln>
                        </pic:spPr>
                      </pic:pic>
                    </a:graphicData>
                  </a:graphic>
                </wp:inline>
              </w:drawing>
            </w:r>
          </w:p>
        </w:tc>
        <w:tc>
          <w:tcPr>
            <w:tcW w:w="236" w:type="dxa"/>
          </w:tcPr>
          <w:p w14:paraId="33AF4C01" w14:textId="77777777" w:rsidR="0059007D" w:rsidRDefault="0059007D" w:rsidP="0059007D">
            <w:pPr>
              <w:pStyle w:val="NoSpacing"/>
            </w:pPr>
          </w:p>
        </w:tc>
        <w:tc>
          <w:tcPr>
            <w:tcW w:w="6285" w:type="dxa"/>
          </w:tcPr>
          <w:p w14:paraId="67038FE9" w14:textId="77777777" w:rsidR="0059007D" w:rsidRDefault="007B1198" w:rsidP="0059007D">
            <w:pPr>
              <w:pStyle w:val="NoSpacing"/>
              <w:rPr>
                <w:rFonts w:ascii="Arial Black" w:hAnsi="Arial Black"/>
                <w:color w:val="17365D" w:themeColor="text2" w:themeShade="BF"/>
                <w:sz w:val="28"/>
                <w:szCs w:val="28"/>
              </w:rPr>
            </w:pPr>
            <w:r w:rsidRPr="003C0298">
              <w:rPr>
                <w:rFonts w:ascii="Arial Black" w:hAnsi="Arial Black"/>
                <w:color w:val="17365D" w:themeColor="text2" w:themeShade="BF"/>
                <w:sz w:val="28"/>
                <w:szCs w:val="28"/>
              </w:rPr>
              <w:t>Media Player</w:t>
            </w:r>
          </w:p>
          <w:p w14:paraId="0EB4DDC6" w14:textId="77777777" w:rsidR="003C0298" w:rsidRPr="003C0298" w:rsidRDefault="003C0298" w:rsidP="003C0298">
            <w:pPr>
              <w:pStyle w:val="NoSpacing"/>
            </w:pPr>
            <w:r>
              <w:t>Play your favourite MP3 tracks from a USB stick, SD card or from a NAS (Network Attached Storage)</w:t>
            </w:r>
            <w:r w:rsidR="009775DB">
              <w:t>.</w:t>
            </w:r>
          </w:p>
        </w:tc>
      </w:tr>
      <w:tr w:rsidR="00562355" w14:paraId="67D07024" w14:textId="77777777" w:rsidTr="00BF4ACA">
        <w:tc>
          <w:tcPr>
            <w:tcW w:w="2721" w:type="dxa"/>
          </w:tcPr>
          <w:p w14:paraId="3D40875D" w14:textId="77777777" w:rsidR="00427698" w:rsidRDefault="00427698" w:rsidP="001C4AF3">
            <w:pPr>
              <w:pStyle w:val="NoSpacing"/>
              <w:jc w:val="center"/>
            </w:pPr>
          </w:p>
        </w:tc>
        <w:tc>
          <w:tcPr>
            <w:tcW w:w="236" w:type="dxa"/>
          </w:tcPr>
          <w:p w14:paraId="6F95C8A2" w14:textId="77777777" w:rsidR="00427698" w:rsidRDefault="00427698" w:rsidP="0059007D">
            <w:pPr>
              <w:pStyle w:val="NoSpacing"/>
            </w:pPr>
          </w:p>
        </w:tc>
        <w:tc>
          <w:tcPr>
            <w:tcW w:w="6285" w:type="dxa"/>
          </w:tcPr>
          <w:p w14:paraId="603EE47D" w14:textId="77777777" w:rsidR="00427698" w:rsidRDefault="00427698" w:rsidP="0059007D">
            <w:pPr>
              <w:pStyle w:val="NoSpacing"/>
            </w:pPr>
          </w:p>
        </w:tc>
      </w:tr>
      <w:tr w:rsidR="00562355" w14:paraId="0E665DB5" w14:textId="77777777" w:rsidTr="00BF4ACA">
        <w:tc>
          <w:tcPr>
            <w:tcW w:w="2721" w:type="dxa"/>
          </w:tcPr>
          <w:p w14:paraId="426B0206" w14:textId="77777777" w:rsidR="0059007D" w:rsidRDefault="00427698" w:rsidP="001C4AF3">
            <w:pPr>
              <w:pStyle w:val="NoSpacing"/>
              <w:jc w:val="center"/>
            </w:pPr>
            <w:r>
              <w:rPr>
                <w:noProof/>
                <w:lang w:eastAsia="en-GB"/>
              </w:rPr>
              <w:drawing>
                <wp:inline distT="0" distB="0" distL="0" distR="0" wp14:anchorId="10B8C577" wp14:editId="50E2E665">
                  <wp:extent cx="948905" cy="948905"/>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57932" cy="957932"/>
                          </a:xfrm>
                          <a:prstGeom prst="rect">
                            <a:avLst/>
                          </a:prstGeom>
                          <a:noFill/>
                          <a:ln>
                            <a:noFill/>
                          </a:ln>
                        </pic:spPr>
                      </pic:pic>
                    </a:graphicData>
                  </a:graphic>
                </wp:inline>
              </w:drawing>
            </w:r>
          </w:p>
        </w:tc>
        <w:tc>
          <w:tcPr>
            <w:tcW w:w="236" w:type="dxa"/>
          </w:tcPr>
          <w:p w14:paraId="1E397E11" w14:textId="77777777" w:rsidR="0059007D" w:rsidRDefault="0059007D" w:rsidP="0059007D">
            <w:pPr>
              <w:pStyle w:val="NoSpacing"/>
            </w:pPr>
          </w:p>
        </w:tc>
        <w:tc>
          <w:tcPr>
            <w:tcW w:w="6285" w:type="dxa"/>
          </w:tcPr>
          <w:p w14:paraId="1EA61C82" w14:textId="77777777" w:rsidR="002A36D8" w:rsidRPr="002A36D8" w:rsidRDefault="002A36D8" w:rsidP="002A36D8">
            <w:pPr>
              <w:pStyle w:val="NoSpacing"/>
            </w:pPr>
          </w:p>
          <w:p w14:paraId="65A061E5" w14:textId="77777777" w:rsidR="0059007D" w:rsidRPr="003C0298" w:rsidRDefault="007B1198" w:rsidP="0059007D">
            <w:pPr>
              <w:pStyle w:val="NoSpacing"/>
              <w:rPr>
                <w:rFonts w:ascii="Arial Black" w:hAnsi="Arial Black"/>
                <w:color w:val="17365D" w:themeColor="text2" w:themeShade="BF"/>
                <w:sz w:val="28"/>
                <w:szCs w:val="28"/>
              </w:rPr>
            </w:pPr>
            <w:r w:rsidRPr="003C0298">
              <w:rPr>
                <w:rFonts w:ascii="Arial Black" w:hAnsi="Arial Black"/>
                <w:color w:val="17365D" w:themeColor="text2" w:themeShade="BF"/>
                <w:sz w:val="28"/>
                <w:szCs w:val="28"/>
              </w:rPr>
              <w:t>Airplay Rec</w:t>
            </w:r>
            <w:r w:rsidR="003C0298">
              <w:rPr>
                <w:rFonts w:ascii="Arial Black" w:hAnsi="Arial Black"/>
                <w:color w:val="17365D" w:themeColor="text2" w:themeShade="BF"/>
                <w:sz w:val="28"/>
                <w:szCs w:val="28"/>
              </w:rPr>
              <w:t>ei</w:t>
            </w:r>
            <w:r w:rsidRPr="003C0298">
              <w:rPr>
                <w:rFonts w:ascii="Arial Black" w:hAnsi="Arial Black"/>
                <w:color w:val="17365D" w:themeColor="text2" w:themeShade="BF"/>
                <w:sz w:val="28"/>
                <w:szCs w:val="28"/>
              </w:rPr>
              <w:t>ver</w:t>
            </w:r>
          </w:p>
          <w:p w14:paraId="54D870A5" w14:textId="77777777" w:rsidR="003C0298" w:rsidRDefault="002A36D8" w:rsidP="0059007D">
            <w:pPr>
              <w:pStyle w:val="NoSpacing"/>
            </w:pPr>
            <w:r>
              <w:t xml:space="preserve">This design allows the Raspberry Pi to act as an Airplay receiver. Music tracks can be played from your Apple or Android mobile </w:t>
            </w:r>
            <w:r w:rsidR="00193AC1">
              <w:t xml:space="preserve">phone or </w:t>
            </w:r>
            <w:r>
              <w:t>tablet.</w:t>
            </w:r>
            <w:r w:rsidR="00B63266">
              <w:t xml:space="preserve"> </w:t>
            </w:r>
          </w:p>
        </w:tc>
      </w:tr>
      <w:tr w:rsidR="00562355" w14:paraId="197A32A7" w14:textId="77777777" w:rsidTr="00BF4ACA">
        <w:tc>
          <w:tcPr>
            <w:tcW w:w="2721" w:type="dxa"/>
          </w:tcPr>
          <w:p w14:paraId="0825B496" w14:textId="77777777" w:rsidR="00427698" w:rsidRDefault="00427698" w:rsidP="001C4AF3">
            <w:pPr>
              <w:pStyle w:val="NoSpacing"/>
              <w:jc w:val="center"/>
            </w:pPr>
          </w:p>
        </w:tc>
        <w:tc>
          <w:tcPr>
            <w:tcW w:w="236" w:type="dxa"/>
          </w:tcPr>
          <w:p w14:paraId="298D8B14" w14:textId="77777777" w:rsidR="00427698" w:rsidRDefault="00427698" w:rsidP="0059007D">
            <w:pPr>
              <w:pStyle w:val="NoSpacing"/>
            </w:pPr>
          </w:p>
        </w:tc>
        <w:tc>
          <w:tcPr>
            <w:tcW w:w="6285" w:type="dxa"/>
          </w:tcPr>
          <w:p w14:paraId="361D34AA" w14:textId="77777777" w:rsidR="00427698" w:rsidRDefault="00427698" w:rsidP="0059007D">
            <w:pPr>
              <w:pStyle w:val="NoSpacing"/>
            </w:pPr>
          </w:p>
        </w:tc>
      </w:tr>
      <w:tr w:rsidR="00562355" w14:paraId="0C644C04" w14:textId="77777777" w:rsidTr="00BF4ACA">
        <w:tc>
          <w:tcPr>
            <w:tcW w:w="2721" w:type="dxa"/>
          </w:tcPr>
          <w:p w14:paraId="7FF602C9" w14:textId="77777777" w:rsidR="0059007D" w:rsidRDefault="00427698" w:rsidP="001C4AF3">
            <w:pPr>
              <w:pStyle w:val="NoSpacing"/>
              <w:jc w:val="center"/>
            </w:pPr>
            <w:r>
              <w:rPr>
                <w:noProof/>
                <w:lang w:eastAsia="en-GB"/>
              </w:rPr>
              <w:drawing>
                <wp:inline distT="0" distB="0" distL="0" distR="0" wp14:anchorId="039F7EAC" wp14:editId="3C764418">
                  <wp:extent cx="845388" cy="845388"/>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60458" cy="860458"/>
                          </a:xfrm>
                          <a:prstGeom prst="rect">
                            <a:avLst/>
                          </a:prstGeom>
                          <a:noFill/>
                          <a:ln>
                            <a:noFill/>
                          </a:ln>
                        </pic:spPr>
                      </pic:pic>
                    </a:graphicData>
                  </a:graphic>
                </wp:inline>
              </w:drawing>
            </w:r>
          </w:p>
        </w:tc>
        <w:tc>
          <w:tcPr>
            <w:tcW w:w="236" w:type="dxa"/>
          </w:tcPr>
          <w:p w14:paraId="1BD5DC39" w14:textId="77777777" w:rsidR="0059007D" w:rsidRDefault="0059007D" w:rsidP="0059007D">
            <w:pPr>
              <w:pStyle w:val="NoSpacing"/>
            </w:pPr>
          </w:p>
        </w:tc>
        <w:tc>
          <w:tcPr>
            <w:tcW w:w="6285" w:type="dxa"/>
          </w:tcPr>
          <w:p w14:paraId="766E2C47" w14:textId="77777777" w:rsidR="002A36D8" w:rsidRDefault="002A36D8" w:rsidP="002A36D8"/>
          <w:p w14:paraId="7BA59B1F" w14:textId="77777777" w:rsidR="0059007D" w:rsidRPr="003C0298" w:rsidRDefault="007B1198" w:rsidP="0059007D">
            <w:pPr>
              <w:pStyle w:val="NoSpacing"/>
              <w:rPr>
                <w:rFonts w:ascii="Arial Black" w:hAnsi="Arial Black"/>
                <w:color w:val="17365D" w:themeColor="text2" w:themeShade="BF"/>
                <w:sz w:val="28"/>
                <w:szCs w:val="28"/>
              </w:rPr>
            </w:pPr>
            <w:r w:rsidRPr="003C0298">
              <w:rPr>
                <w:rFonts w:ascii="Arial Black" w:hAnsi="Arial Black"/>
                <w:color w:val="17365D" w:themeColor="text2" w:themeShade="BF"/>
                <w:sz w:val="28"/>
                <w:szCs w:val="28"/>
              </w:rPr>
              <w:t>Spotify Receiver</w:t>
            </w:r>
          </w:p>
          <w:p w14:paraId="1B3CF3DE" w14:textId="77777777" w:rsidR="003C0298" w:rsidRDefault="008F45D6" w:rsidP="0059007D">
            <w:pPr>
              <w:pStyle w:val="NoSpacing"/>
            </w:pPr>
            <w:r>
              <w:t>Turn your Raspberry Pi into a Spotify Receiver. This requires a Spotify Premium account</w:t>
            </w:r>
            <w:r w:rsidR="009F54A5">
              <w:t>.</w:t>
            </w:r>
          </w:p>
        </w:tc>
      </w:tr>
      <w:tr w:rsidR="00562355" w14:paraId="7BA54B28" w14:textId="77777777" w:rsidTr="00BF4ACA">
        <w:tc>
          <w:tcPr>
            <w:tcW w:w="2721" w:type="dxa"/>
          </w:tcPr>
          <w:p w14:paraId="7EC4EA0D" w14:textId="77777777" w:rsidR="0059007D" w:rsidRDefault="0059007D" w:rsidP="0059007D">
            <w:pPr>
              <w:pStyle w:val="NoSpacing"/>
            </w:pPr>
          </w:p>
        </w:tc>
        <w:tc>
          <w:tcPr>
            <w:tcW w:w="236" w:type="dxa"/>
          </w:tcPr>
          <w:p w14:paraId="6353E231" w14:textId="77777777" w:rsidR="0059007D" w:rsidRDefault="0059007D" w:rsidP="0059007D">
            <w:pPr>
              <w:pStyle w:val="NoSpacing"/>
            </w:pPr>
          </w:p>
        </w:tc>
        <w:tc>
          <w:tcPr>
            <w:tcW w:w="6285" w:type="dxa"/>
          </w:tcPr>
          <w:p w14:paraId="24195A2E" w14:textId="77777777" w:rsidR="0059007D" w:rsidRDefault="0059007D" w:rsidP="0059007D">
            <w:pPr>
              <w:pStyle w:val="NoSpacing"/>
            </w:pPr>
          </w:p>
        </w:tc>
      </w:tr>
      <w:tr w:rsidR="00562355" w14:paraId="04FA9982" w14:textId="77777777" w:rsidTr="00BF4ACA">
        <w:tc>
          <w:tcPr>
            <w:tcW w:w="2721" w:type="dxa"/>
          </w:tcPr>
          <w:p w14:paraId="0F41436E" w14:textId="77777777" w:rsidR="008F45D6" w:rsidRDefault="008F45D6" w:rsidP="008F45D6">
            <w:pPr>
              <w:pStyle w:val="NoSpacing"/>
              <w:jc w:val="center"/>
            </w:pPr>
            <w:r>
              <w:rPr>
                <w:noProof/>
                <w:lang w:eastAsia="en-GB"/>
              </w:rPr>
              <w:drawing>
                <wp:inline distT="0" distB="0" distL="0" distR="0" wp14:anchorId="45C0F04D" wp14:editId="0D6D7FE5">
                  <wp:extent cx="715992" cy="715992"/>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24428" cy="724428"/>
                          </a:xfrm>
                          <a:prstGeom prst="rect">
                            <a:avLst/>
                          </a:prstGeom>
                          <a:noFill/>
                          <a:ln>
                            <a:noFill/>
                          </a:ln>
                        </pic:spPr>
                      </pic:pic>
                    </a:graphicData>
                  </a:graphic>
                </wp:inline>
              </w:drawing>
            </w:r>
          </w:p>
        </w:tc>
        <w:tc>
          <w:tcPr>
            <w:tcW w:w="236" w:type="dxa"/>
          </w:tcPr>
          <w:p w14:paraId="55C49D37" w14:textId="77777777" w:rsidR="008F45D6" w:rsidRDefault="008F45D6" w:rsidP="0059007D">
            <w:pPr>
              <w:pStyle w:val="NoSpacing"/>
            </w:pPr>
          </w:p>
        </w:tc>
        <w:tc>
          <w:tcPr>
            <w:tcW w:w="6285" w:type="dxa"/>
          </w:tcPr>
          <w:p w14:paraId="72D0210B" w14:textId="77777777" w:rsidR="008F45D6" w:rsidRPr="003C0298" w:rsidRDefault="008F45D6" w:rsidP="008F45D6">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RSS Feed</w:t>
            </w:r>
            <w:r w:rsidRPr="003C0298">
              <w:rPr>
                <w:rFonts w:ascii="Arial Black" w:hAnsi="Arial Black"/>
                <w:color w:val="17365D" w:themeColor="text2" w:themeShade="BF"/>
                <w:sz w:val="28"/>
                <w:szCs w:val="28"/>
              </w:rPr>
              <w:t xml:space="preserve"> </w:t>
            </w:r>
            <w:r>
              <w:rPr>
                <w:rFonts w:ascii="Arial Black" w:hAnsi="Arial Black"/>
                <w:color w:val="17365D" w:themeColor="text2" w:themeShade="BF"/>
                <w:sz w:val="28"/>
                <w:szCs w:val="28"/>
              </w:rPr>
              <w:t>Reader</w:t>
            </w:r>
          </w:p>
          <w:p w14:paraId="35908993" w14:textId="77777777" w:rsidR="008F45D6" w:rsidRDefault="009F54A5" w:rsidP="008F45D6">
            <w:pPr>
              <w:pStyle w:val="NoSpacing"/>
            </w:pPr>
            <w:r>
              <w:t>This software also allows you to read any configured RSS feed. For example, your favourite news feed.</w:t>
            </w:r>
          </w:p>
        </w:tc>
      </w:tr>
      <w:tr w:rsidR="00562355" w14:paraId="507CF59F" w14:textId="77777777" w:rsidTr="00BF4ACA">
        <w:tc>
          <w:tcPr>
            <w:tcW w:w="2721" w:type="dxa"/>
          </w:tcPr>
          <w:p w14:paraId="2E03FBED" w14:textId="77777777" w:rsidR="00562355" w:rsidRPr="00562355" w:rsidRDefault="00562355" w:rsidP="00562355">
            <w:pPr>
              <w:pStyle w:val="NoSpacing"/>
            </w:pPr>
          </w:p>
        </w:tc>
        <w:tc>
          <w:tcPr>
            <w:tcW w:w="236" w:type="dxa"/>
          </w:tcPr>
          <w:p w14:paraId="69E4873D" w14:textId="77777777" w:rsidR="00562355" w:rsidRPr="00562355" w:rsidRDefault="00562355" w:rsidP="00562355">
            <w:pPr>
              <w:pStyle w:val="NoSpacing"/>
            </w:pPr>
          </w:p>
        </w:tc>
        <w:tc>
          <w:tcPr>
            <w:tcW w:w="6285" w:type="dxa"/>
          </w:tcPr>
          <w:p w14:paraId="7F252EAF" w14:textId="77777777" w:rsidR="00562355" w:rsidRPr="00562355" w:rsidRDefault="00562355" w:rsidP="00562355">
            <w:pPr>
              <w:pStyle w:val="NoSpacing"/>
            </w:pPr>
          </w:p>
        </w:tc>
      </w:tr>
      <w:tr w:rsidR="00562355" w14:paraId="49E5EF99" w14:textId="77777777" w:rsidTr="00BF4ACA">
        <w:tc>
          <w:tcPr>
            <w:tcW w:w="2721" w:type="dxa"/>
          </w:tcPr>
          <w:p w14:paraId="28EA56D3" w14:textId="17832B8B" w:rsidR="00562355" w:rsidRDefault="00BF4ACA" w:rsidP="008F45D6">
            <w:pPr>
              <w:pStyle w:val="NoSpacing"/>
              <w:jc w:val="center"/>
              <w:rPr>
                <w:noProof/>
                <w:lang w:eastAsia="en-GB"/>
              </w:rPr>
            </w:pPr>
            <w:r>
              <w:rPr>
                <w:noProof/>
              </w:rPr>
              <w:drawing>
                <wp:inline distT="0" distB="0" distL="0" distR="0" wp14:anchorId="50211E4D" wp14:editId="7B469B0E">
                  <wp:extent cx="862642" cy="862642"/>
                  <wp:effectExtent l="0" t="0" r="0" b="0"/>
                  <wp:docPr id="343" name="Picture 343" descr="See the sour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ee the source imag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71594" cy="871594"/>
                          </a:xfrm>
                          <a:prstGeom prst="rect">
                            <a:avLst/>
                          </a:prstGeom>
                          <a:noFill/>
                          <a:ln>
                            <a:noFill/>
                          </a:ln>
                        </pic:spPr>
                      </pic:pic>
                    </a:graphicData>
                  </a:graphic>
                </wp:inline>
              </w:drawing>
            </w:r>
          </w:p>
        </w:tc>
        <w:tc>
          <w:tcPr>
            <w:tcW w:w="236" w:type="dxa"/>
          </w:tcPr>
          <w:p w14:paraId="4111B285" w14:textId="77777777" w:rsidR="00562355" w:rsidRDefault="00562355" w:rsidP="0059007D">
            <w:pPr>
              <w:pStyle w:val="NoSpacing"/>
            </w:pPr>
          </w:p>
        </w:tc>
        <w:tc>
          <w:tcPr>
            <w:tcW w:w="6285" w:type="dxa"/>
          </w:tcPr>
          <w:p w14:paraId="19B7E35C" w14:textId="4F46D6D0" w:rsidR="00562355" w:rsidRPr="003C0298" w:rsidRDefault="00562355" w:rsidP="00562355">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Bluetooth speaker/headphone support</w:t>
            </w:r>
          </w:p>
          <w:p w14:paraId="5EFA784C" w14:textId="167B66EC" w:rsidR="00562355" w:rsidRDefault="00BF4ACA" w:rsidP="00562355">
            <w:pPr>
              <w:pStyle w:val="NoSpacing"/>
              <w:rPr>
                <w:rFonts w:ascii="Arial Black" w:hAnsi="Arial Black"/>
                <w:color w:val="17365D" w:themeColor="text2" w:themeShade="BF"/>
                <w:sz w:val="28"/>
                <w:szCs w:val="28"/>
              </w:rPr>
            </w:pPr>
            <w:r>
              <w:t>This manual contains instructions how to run the radio software with Bluetooth speakers or headphones</w:t>
            </w:r>
            <w:r w:rsidR="00562355">
              <w:t>.</w:t>
            </w:r>
            <w:r w:rsidR="003C38D8">
              <w:t xml:space="preserve"> </w:t>
            </w:r>
            <w:r w:rsidR="00E824FE">
              <w:t>Bluetooth v</w:t>
            </w:r>
            <w:r w:rsidR="003C38D8">
              <w:t>ersion</w:t>
            </w:r>
            <w:r w:rsidR="00E824FE">
              <w:t>s</w:t>
            </w:r>
            <w:r w:rsidR="003C38D8">
              <w:t xml:space="preserve"> 1.x through 5.x supported depending upon the Raspberry Pi model</w:t>
            </w:r>
            <w:r w:rsidR="008E3F78">
              <w:t xml:space="preserve"> used</w:t>
            </w:r>
            <w:r w:rsidR="003C38D8">
              <w:t>.</w:t>
            </w:r>
          </w:p>
        </w:tc>
      </w:tr>
    </w:tbl>
    <w:p w14:paraId="1CDFC02F" w14:textId="5DE55EB1" w:rsidR="008B2E1D" w:rsidRDefault="003C38D8" w:rsidP="00733397">
      <w:pPr>
        <w:jc w:val="center"/>
      </w:pPr>
      <w:r>
        <w:t xml:space="preserve"> </w:t>
      </w:r>
    </w:p>
    <w:p w14:paraId="7D5FA856" w14:textId="77777777" w:rsidR="008F6A23" w:rsidRDefault="008F6A23" w:rsidP="00733397">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0"/>
        <w:gridCol w:w="280"/>
        <w:gridCol w:w="6106"/>
      </w:tblGrid>
      <w:tr w:rsidR="006477A1" w14:paraId="2F1B57FD" w14:textId="77777777" w:rsidTr="009F0486">
        <w:tc>
          <w:tcPr>
            <w:tcW w:w="2660" w:type="dxa"/>
          </w:tcPr>
          <w:p w14:paraId="59C9F496" w14:textId="77777777" w:rsidR="008F6A23" w:rsidRDefault="00B80DFB" w:rsidP="00F35065">
            <w:pPr>
              <w:pStyle w:val="NoSpacing"/>
              <w:jc w:val="center"/>
            </w:pPr>
            <w:r>
              <w:rPr>
                <w:noProof/>
                <w:lang w:eastAsia="en-GB"/>
              </w:rPr>
              <w:drawing>
                <wp:inline distT="0" distB="0" distL="0" distR="0" wp14:anchorId="581E5BF5" wp14:editId="6B8862A8">
                  <wp:extent cx="1067158" cy="638354"/>
                  <wp:effectExtent l="0" t="0" r="0" b="0"/>
                  <wp:docPr id="138" name="Picture 138" descr="https://www.jqueryscript.net/images/Animated-Digital-Clock-Plugin-with-jQuery-CS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https://www.jqueryscript.net/images/Animated-Digital-Clock-Plugin-with-jQuery-CSS3.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96674" cy="656010"/>
                          </a:xfrm>
                          <a:prstGeom prst="rect">
                            <a:avLst/>
                          </a:prstGeom>
                          <a:noFill/>
                          <a:ln>
                            <a:noFill/>
                          </a:ln>
                        </pic:spPr>
                      </pic:pic>
                    </a:graphicData>
                  </a:graphic>
                </wp:inline>
              </w:drawing>
            </w:r>
          </w:p>
        </w:tc>
        <w:tc>
          <w:tcPr>
            <w:tcW w:w="283" w:type="dxa"/>
          </w:tcPr>
          <w:p w14:paraId="33B8F662" w14:textId="77777777" w:rsidR="008F6A23" w:rsidRDefault="008F6A23" w:rsidP="00733397">
            <w:pPr>
              <w:jc w:val="center"/>
            </w:pPr>
          </w:p>
        </w:tc>
        <w:tc>
          <w:tcPr>
            <w:tcW w:w="6299" w:type="dxa"/>
          </w:tcPr>
          <w:p w14:paraId="59D0E9E9" w14:textId="77777777" w:rsidR="00B80DFB" w:rsidRPr="003C0298" w:rsidRDefault="00B80DFB" w:rsidP="00B80DFB">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Digital Clock</w:t>
            </w:r>
          </w:p>
          <w:p w14:paraId="3EAA8775" w14:textId="77777777" w:rsidR="008F6A23" w:rsidRDefault="00B80DFB" w:rsidP="00B80DFB">
            <w:pPr>
              <w:pStyle w:val="NoSpacing"/>
            </w:pPr>
            <w:r>
              <w:t>The Internet Radio software displays as standard a digital clock</w:t>
            </w:r>
            <w:r w:rsidR="00D81208">
              <w:t xml:space="preserve"> and date</w:t>
            </w:r>
            <w:r>
              <w:t xml:space="preserve"> with alarm and snooze functions. </w:t>
            </w:r>
          </w:p>
        </w:tc>
      </w:tr>
      <w:tr w:rsidR="008B2E1D" w14:paraId="54A73760" w14:textId="77777777" w:rsidTr="009F0486">
        <w:tc>
          <w:tcPr>
            <w:tcW w:w="2660" w:type="dxa"/>
          </w:tcPr>
          <w:p w14:paraId="470B5F80" w14:textId="77777777" w:rsidR="008B2E1D" w:rsidRDefault="008B2E1D" w:rsidP="00F35065">
            <w:pPr>
              <w:pStyle w:val="NoSpacing"/>
              <w:jc w:val="center"/>
              <w:rPr>
                <w:noProof/>
              </w:rPr>
            </w:pPr>
          </w:p>
        </w:tc>
        <w:tc>
          <w:tcPr>
            <w:tcW w:w="283" w:type="dxa"/>
          </w:tcPr>
          <w:p w14:paraId="1A5B7C22" w14:textId="77777777" w:rsidR="008B2E1D" w:rsidRDefault="008B2E1D" w:rsidP="00733397">
            <w:pPr>
              <w:jc w:val="center"/>
            </w:pPr>
          </w:p>
        </w:tc>
        <w:tc>
          <w:tcPr>
            <w:tcW w:w="6299" w:type="dxa"/>
          </w:tcPr>
          <w:p w14:paraId="42B5D488" w14:textId="77777777" w:rsidR="008B2E1D" w:rsidRDefault="008B2E1D" w:rsidP="008F6A23">
            <w:pPr>
              <w:pStyle w:val="NoSpacing"/>
              <w:rPr>
                <w:rFonts w:ascii="Arial Black" w:hAnsi="Arial Black"/>
                <w:color w:val="17365D" w:themeColor="text2" w:themeShade="BF"/>
                <w:sz w:val="28"/>
                <w:szCs w:val="28"/>
              </w:rPr>
            </w:pPr>
          </w:p>
        </w:tc>
      </w:tr>
      <w:tr w:rsidR="008B2E1D" w14:paraId="58873506" w14:textId="77777777" w:rsidTr="009F0486">
        <w:tc>
          <w:tcPr>
            <w:tcW w:w="2660" w:type="dxa"/>
          </w:tcPr>
          <w:p w14:paraId="2E045324" w14:textId="77777777" w:rsidR="008B2E1D" w:rsidRDefault="008B2E1D" w:rsidP="00F35065">
            <w:pPr>
              <w:pStyle w:val="NoSpacing"/>
              <w:jc w:val="center"/>
              <w:rPr>
                <w:noProof/>
              </w:rPr>
            </w:pPr>
            <w:r>
              <w:rPr>
                <w:noProof/>
                <w:lang w:eastAsia="en-GB"/>
              </w:rPr>
              <w:drawing>
                <wp:inline distT="0" distB="0" distL="0" distR="0" wp14:anchorId="5639ABA3" wp14:editId="03F48660">
                  <wp:extent cx="1015042" cy="1015042"/>
                  <wp:effectExtent l="0" t="0" r="0" b="0"/>
                  <wp:docPr id="282" name="Picture 282" descr="https://www.alloperator.com/wp-content/uploads/2018/10/shoutc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https://www.alloperator.com/wp-content/uploads/2018/10/shoutcast-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27634" cy="1027634"/>
                          </a:xfrm>
                          <a:prstGeom prst="rect">
                            <a:avLst/>
                          </a:prstGeom>
                          <a:noFill/>
                          <a:ln>
                            <a:noFill/>
                          </a:ln>
                        </pic:spPr>
                      </pic:pic>
                    </a:graphicData>
                  </a:graphic>
                </wp:inline>
              </w:drawing>
            </w:r>
          </w:p>
        </w:tc>
        <w:tc>
          <w:tcPr>
            <w:tcW w:w="283" w:type="dxa"/>
          </w:tcPr>
          <w:p w14:paraId="76F649D1" w14:textId="77777777" w:rsidR="008B2E1D" w:rsidRDefault="008B2E1D" w:rsidP="00733397">
            <w:pPr>
              <w:jc w:val="center"/>
            </w:pPr>
          </w:p>
        </w:tc>
        <w:tc>
          <w:tcPr>
            <w:tcW w:w="6299" w:type="dxa"/>
          </w:tcPr>
          <w:p w14:paraId="617ACA8A" w14:textId="77777777" w:rsidR="008B2E1D" w:rsidRPr="003C0298" w:rsidRDefault="008B2E1D" w:rsidP="008B2E1D">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Shoutcast</w:t>
            </w:r>
          </w:p>
          <w:p w14:paraId="3EB8F476" w14:textId="67126C09" w:rsidR="008B2E1D" w:rsidRDefault="008B2E1D" w:rsidP="008B2E1D">
            <w:pPr>
              <w:pStyle w:val="NoSpacing"/>
              <w:rPr>
                <w:rFonts w:ascii="Arial Black" w:hAnsi="Arial Black"/>
                <w:color w:val="17365D" w:themeColor="text2" w:themeShade="BF"/>
                <w:sz w:val="28"/>
                <w:szCs w:val="28"/>
              </w:rPr>
            </w:pPr>
            <w:r>
              <w:t>Shoutcast radio is a streaming audio which is used by some 50,000 Internet Radio stations across the internet. This radio software</w:t>
            </w:r>
            <w:r w:rsidR="0037239E">
              <w:t>, using a web interface,</w:t>
            </w:r>
            <w:r>
              <w:t xml:space="preserve"> allows multiple playlist creation from Shoutcast radio stations by genre or country which can </w:t>
            </w:r>
            <w:r w:rsidR="0037239E">
              <w:t xml:space="preserve">then be </w:t>
            </w:r>
            <w:r>
              <w:t>selected through the radio</w:t>
            </w:r>
            <w:r w:rsidR="0037239E">
              <w:t xml:space="preserve"> or Web interface</w:t>
            </w:r>
            <w:r>
              <w:t xml:space="preserve"> menus.</w:t>
            </w:r>
          </w:p>
        </w:tc>
      </w:tr>
      <w:tr w:rsidR="008B2E1D" w14:paraId="128A036E" w14:textId="77777777" w:rsidTr="009F0486">
        <w:tc>
          <w:tcPr>
            <w:tcW w:w="2660" w:type="dxa"/>
          </w:tcPr>
          <w:p w14:paraId="5609FF12" w14:textId="77777777" w:rsidR="008B2E1D" w:rsidRDefault="008B2E1D" w:rsidP="00F35065">
            <w:pPr>
              <w:pStyle w:val="NoSpacing"/>
              <w:jc w:val="center"/>
              <w:rPr>
                <w:noProof/>
              </w:rPr>
            </w:pPr>
          </w:p>
        </w:tc>
        <w:tc>
          <w:tcPr>
            <w:tcW w:w="283" w:type="dxa"/>
          </w:tcPr>
          <w:p w14:paraId="588B31D9" w14:textId="77777777" w:rsidR="008B2E1D" w:rsidRDefault="008B2E1D" w:rsidP="00733397">
            <w:pPr>
              <w:jc w:val="center"/>
            </w:pPr>
          </w:p>
        </w:tc>
        <w:tc>
          <w:tcPr>
            <w:tcW w:w="6299" w:type="dxa"/>
          </w:tcPr>
          <w:p w14:paraId="6F0449A4" w14:textId="77777777" w:rsidR="008B2E1D" w:rsidRDefault="008B2E1D" w:rsidP="008F6A23">
            <w:pPr>
              <w:pStyle w:val="NoSpacing"/>
              <w:rPr>
                <w:rFonts w:ascii="Arial Black" w:hAnsi="Arial Black"/>
                <w:color w:val="17365D" w:themeColor="text2" w:themeShade="BF"/>
                <w:sz w:val="28"/>
                <w:szCs w:val="28"/>
              </w:rPr>
            </w:pPr>
          </w:p>
        </w:tc>
      </w:tr>
      <w:tr w:rsidR="006477A1" w14:paraId="04C3D870" w14:textId="77777777" w:rsidTr="009F0486">
        <w:tc>
          <w:tcPr>
            <w:tcW w:w="2660" w:type="dxa"/>
          </w:tcPr>
          <w:p w14:paraId="53B24756" w14:textId="77777777" w:rsidR="00A74B1E" w:rsidRDefault="00A74B1E" w:rsidP="00F35065">
            <w:pPr>
              <w:pStyle w:val="NoSpacing"/>
              <w:jc w:val="center"/>
            </w:pPr>
            <w:r>
              <w:rPr>
                <w:noProof/>
                <w:bdr w:val="none" w:sz="0" w:space="0" w:color="auto" w:frame="1"/>
                <w:lang w:eastAsia="en-GB"/>
              </w:rPr>
              <w:drawing>
                <wp:inline distT="0" distB="0" distL="0" distR="0" wp14:anchorId="60054694" wp14:editId="6AB0FC66">
                  <wp:extent cx="1061049" cy="1061049"/>
                  <wp:effectExtent l="0" t="0" r="0" b="0"/>
                  <wp:docPr id="126" name="Picture 126" descr="Related image">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lated image">
                            <a:hlinkClick r:id="rId20" tgtFrame="&quot;_blank&quo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74127" cy="1074127"/>
                          </a:xfrm>
                          <a:prstGeom prst="rect">
                            <a:avLst/>
                          </a:prstGeom>
                          <a:noFill/>
                          <a:ln>
                            <a:noFill/>
                          </a:ln>
                        </pic:spPr>
                      </pic:pic>
                    </a:graphicData>
                  </a:graphic>
                </wp:inline>
              </w:drawing>
            </w:r>
          </w:p>
        </w:tc>
        <w:tc>
          <w:tcPr>
            <w:tcW w:w="283" w:type="dxa"/>
          </w:tcPr>
          <w:p w14:paraId="796786CE" w14:textId="77777777" w:rsidR="00A74B1E" w:rsidRDefault="00A74B1E" w:rsidP="00733397">
            <w:pPr>
              <w:jc w:val="center"/>
            </w:pPr>
          </w:p>
        </w:tc>
        <w:tc>
          <w:tcPr>
            <w:tcW w:w="6299" w:type="dxa"/>
          </w:tcPr>
          <w:p w14:paraId="13AB8181" w14:textId="77777777" w:rsidR="00A74B1E" w:rsidRPr="003C0298" w:rsidRDefault="00A74B1E" w:rsidP="00A74B1E">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Icecast</w:t>
            </w:r>
          </w:p>
          <w:p w14:paraId="3593DE4C" w14:textId="3DAC8FC2" w:rsidR="00A74B1E" w:rsidRDefault="00A74B1E" w:rsidP="00A74B1E">
            <w:pPr>
              <w:pStyle w:val="NoSpacing"/>
            </w:pPr>
            <w:r>
              <w:t>Icecast is free streaming software which supports a variety of streams such as MP3 and OGG.  Icecast can optionally be installed on the Raspberry Pi and allows the currently play</w:t>
            </w:r>
            <w:r w:rsidR="00252CCD">
              <w:t>ing</w:t>
            </w:r>
            <w:r>
              <w:t xml:space="preserve"> station or track to be streamed around the local network or out to the Internet</w:t>
            </w:r>
            <w:r w:rsidR="002B7461">
              <w:t xml:space="preserve"> (Legal</w:t>
            </w:r>
            <w:r w:rsidR="0062576C">
              <w:t xml:space="preserve"> and Copyright</w:t>
            </w:r>
            <w:r w:rsidR="002B7461">
              <w:t xml:space="preserve"> issues apply)</w:t>
            </w:r>
            <w:r>
              <w:t>.</w:t>
            </w:r>
          </w:p>
        </w:tc>
      </w:tr>
      <w:tr w:rsidR="00290344" w14:paraId="76489957" w14:textId="77777777" w:rsidTr="009F0486">
        <w:tc>
          <w:tcPr>
            <w:tcW w:w="2660" w:type="dxa"/>
          </w:tcPr>
          <w:p w14:paraId="6852F775" w14:textId="77777777" w:rsidR="00290344" w:rsidRDefault="00290344" w:rsidP="00F35065">
            <w:pPr>
              <w:pStyle w:val="NoSpacing"/>
              <w:jc w:val="center"/>
              <w:rPr>
                <w:noProof/>
                <w:bdr w:val="none" w:sz="0" w:space="0" w:color="auto" w:frame="1"/>
                <w:lang w:eastAsia="en-GB"/>
              </w:rPr>
            </w:pPr>
          </w:p>
        </w:tc>
        <w:tc>
          <w:tcPr>
            <w:tcW w:w="283" w:type="dxa"/>
          </w:tcPr>
          <w:p w14:paraId="51EC3B3D" w14:textId="77777777" w:rsidR="00290344" w:rsidRDefault="00290344" w:rsidP="00733397">
            <w:pPr>
              <w:jc w:val="center"/>
            </w:pPr>
          </w:p>
        </w:tc>
        <w:tc>
          <w:tcPr>
            <w:tcW w:w="6299" w:type="dxa"/>
          </w:tcPr>
          <w:p w14:paraId="6EA97709" w14:textId="77777777" w:rsidR="00290344" w:rsidRDefault="00290344" w:rsidP="00A74B1E">
            <w:pPr>
              <w:pStyle w:val="NoSpacing"/>
              <w:rPr>
                <w:rFonts w:ascii="Arial Black" w:hAnsi="Arial Black"/>
                <w:color w:val="17365D" w:themeColor="text2" w:themeShade="BF"/>
                <w:sz w:val="28"/>
                <w:szCs w:val="28"/>
              </w:rPr>
            </w:pPr>
          </w:p>
        </w:tc>
      </w:tr>
      <w:tr w:rsidR="00290344" w14:paraId="341D51E3" w14:textId="77777777" w:rsidTr="009F0486">
        <w:tc>
          <w:tcPr>
            <w:tcW w:w="2660" w:type="dxa"/>
          </w:tcPr>
          <w:p w14:paraId="5A2F8F39" w14:textId="77777777" w:rsidR="00290344" w:rsidRDefault="00290344" w:rsidP="00F35065">
            <w:pPr>
              <w:pStyle w:val="NoSpacing"/>
              <w:jc w:val="center"/>
              <w:rPr>
                <w:noProof/>
                <w:bdr w:val="none" w:sz="0" w:space="0" w:color="auto" w:frame="1"/>
                <w:lang w:eastAsia="en-GB"/>
              </w:rPr>
            </w:pPr>
            <w:r>
              <w:rPr>
                <w:rFonts w:ascii="Arial" w:hAnsi="Arial" w:cs="Arial"/>
                <w:noProof/>
                <w:color w:val="1A0DAB"/>
                <w:sz w:val="20"/>
                <w:szCs w:val="20"/>
                <w:bdr w:val="none" w:sz="0" w:space="0" w:color="auto" w:frame="1"/>
                <w:lang w:eastAsia="en-GB"/>
              </w:rPr>
              <w:drawing>
                <wp:inline distT="0" distB="0" distL="0" distR="0" wp14:anchorId="2E85784A" wp14:editId="5EDD1225">
                  <wp:extent cx="1250830" cy="1250830"/>
                  <wp:effectExtent l="0" t="0" r="0" b="0"/>
                  <wp:docPr id="136" name="Picture 6" descr="Related image">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lated image">
                            <a:hlinkClick r:id="rId22" tgtFrame="&quot;_blank&quot;"/>
                          </pic:cNvPr>
                          <pic:cNvPicPr>
                            <a:picLocks noChangeAspect="1" noChangeArrowheads="1"/>
                          </pic:cNvPicPr>
                        </pic:nvPicPr>
                        <pic:blipFill>
                          <a:blip r:embed="rId23" cstate="print"/>
                          <a:srcRect/>
                          <a:stretch>
                            <a:fillRect/>
                          </a:stretch>
                        </pic:blipFill>
                        <pic:spPr bwMode="auto">
                          <a:xfrm>
                            <a:off x="0" y="0"/>
                            <a:ext cx="1256484" cy="1256484"/>
                          </a:xfrm>
                          <a:prstGeom prst="rect">
                            <a:avLst/>
                          </a:prstGeom>
                          <a:noFill/>
                          <a:ln w="9525">
                            <a:noFill/>
                            <a:miter lim="800000"/>
                            <a:headEnd/>
                            <a:tailEnd/>
                          </a:ln>
                        </pic:spPr>
                      </pic:pic>
                    </a:graphicData>
                  </a:graphic>
                </wp:inline>
              </w:drawing>
            </w:r>
          </w:p>
        </w:tc>
        <w:tc>
          <w:tcPr>
            <w:tcW w:w="283" w:type="dxa"/>
          </w:tcPr>
          <w:p w14:paraId="6D9657D8" w14:textId="77777777" w:rsidR="00290344" w:rsidRDefault="00290344" w:rsidP="00733397">
            <w:pPr>
              <w:jc w:val="center"/>
            </w:pPr>
          </w:p>
        </w:tc>
        <w:tc>
          <w:tcPr>
            <w:tcW w:w="6299" w:type="dxa"/>
          </w:tcPr>
          <w:p w14:paraId="3BB4E704" w14:textId="77777777" w:rsidR="00290344" w:rsidRPr="003C0298" w:rsidRDefault="00290344" w:rsidP="00290344">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User Interface and displays</w:t>
            </w:r>
          </w:p>
          <w:p w14:paraId="260F4D83" w14:textId="77777777" w:rsidR="00290344" w:rsidRPr="00290344" w:rsidRDefault="00290344" w:rsidP="00290344">
            <w:pPr>
              <w:pStyle w:val="NoSpacing"/>
            </w:pPr>
            <w:r>
              <w:t>This design caters for a number of user interfaces such as push-buttons, rotary encoders or touch screens. Also</w:t>
            </w:r>
            <w:r w:rsidR="002D5345">
              <w:t>,</w:t>
            </w:r>
            <w:r>
              <w:t xml:space="preserve"> a number of displays such as 2 and 4-line LCDs, OLED displays</w:t>
            </w:r>
            <w:r w:rsidR="002F15B3">
              <w:t>,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or full graphical </w:t>
            </w:r>
            <w:r w:rsidR="00390762">
              <w:t>displays</w:t>
            </w:r>
            <w:r w:rsidR="002F15B3">
              <w:t xml:space="preserve"> such as HDMI and touch-screen</w:t>
            </w:r>
            <w:r>
              <w:t xml:space="preserve"> are supported.  Examples are shown later on in this manual.</w:t>
            </w:r>
          </w:p>
        </w:tc>
      </w:tr>
      <w:tr w:rsidR="00B80DFB" w14:paraId="2B54C979" w14:textId="77777777" w:rsidTr="009F0486">
        <w:tc>
          <w:tcPr>
            <w:tcW w:w="2660" w:type="dxa"/>
          </w:tcPr>
          <w:p w14:paraId="63DB4D40" w14:textId="77777777" w:rsidR="00F35065" w:rsidRDefault="00F35065" w:rsidP="00F35065">
            <w:pPr>
              <w:pStyle w:val="NoSpacing"/>
              <w:rPr>
                <w:noProof/>
                <w:bdr w:val="none" w:sz="0" w:space="0" w:color="auto" w:frame="1"/>
              </w:rPr>
            </w:pPr>
          </w:p>
        </w:tc>
        <w:tc>
          <w:tcPr>
            <w:tcW w:w="283" w:type="dxa"/>
          </w:tcPr>
          <w:p w14:paraId="6F2F7DA5" w14:textId="77777777" w:rsidR="00F35065" w:rsidRDefault="00F35065" w:rsidP="00F35065">
            <w:pPr>
              <w:pStyle w:val="NoSpacing"/>
            </w:pPr>
          </w:p>
        </w:tc>
        <w:tc>
          <w:tcPr>
            <w:tcW w:w="6299" w:type="dxa"/>
          </w:tcPr>
          <w:p w14:paraId="0BF40447" w14:textId="77777777" w:rsidR="00F35065" w:rsidRDefault="00F35065" w:rsidP="00F35065">
            <w:pPr>
              <w:pStyle w:val="NoSpacing"/>
              <w:rPr>
                <w:rFonts w:ascii="Arial Black" w:hAnsi="Arial Black"/>
                <w:color w:val="17365D" w:themeColor="text2" w:themeShade="BF"/>
                <w:sz w:val="28"/>
                <w:szCs w:val="28"/>
              </w:rPr>
            </w:pPr>
          </w:p>
        </w:tc>
      </w:tr>
      <w:tr w:rsidR="00B80DFB" w14:paraId="12B8F406" w14:textId="77777777" w:rsidTr="009F0486">
        <w:tc>
          <w:tcPr>
            <w:tcW w:w="2660" w:type="dxa"/>
          </w:tcPr>
          <w:p w14:paraId="6EC1EAD7" w14:textId="77777777" w:rsidR="00F35065" w:rsidRDefault="006477A1" w:rsidP="006477A1">
            <w:pPr>
              <w:pStyle w:val="NoSpacing"/>
              <w:jc w:val="center"/>
              <w:rPr>
                <w:noProof/>
                <w:bdr w:val="none" w:sz="0" w:space="0" w:color="auto" w:frame="1"/>
              </w:rPr>
            </w:pPr>
            <w:r>
              <w:rPr>
                <w:noProof/>
                <w:bdr w:val="none" w:sz="0" w:space="0" w:color="auto" w:frame="1"/>
                <w:lang w:eastAsia="en-GB"/>
              </w:rPr>
              <w:drawing>
                <wp:inline distT="0" distB="0" distL="0" distR="0" wp14:anchorId="17B8C013" wp14:editId="5B5ABD50">
                  <wp:extent cx="1028700" cy="1028700"/>
                  <wp:effectExtent l="0" t="0" r="0" b="0"/>
                  <wp:docPr id="135" name="Picture 135" descr="C:\Users\bob_r\AppData\Local\Microsoft\Windows\INetCache\Content.MSO\A752233.tmp">
                    <a:hlinkClick xmlns:a="http://schemas.openxmlformats.org/drawingml/2006/main" r:id="rId2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ob_r\AppData\Local\Microsoft\Windows\INetCache\Content.MSO\A752233.tmp"/>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38528" cy="1038528"/>
                          </a:xfrm>
                          <a:prstGeom prst="rect">
                            <a:avLst/>
                          </a:prstGeom>
                          <a:noFill/>
                          <a:ln>
                            <a:noFill/>
                          </a:ln>
                        </pic:spPr>
                      </pic:pic>
                    </a:graphicData>
                  </a:graphic>
                </wp:inline>
              </w:drawing>
            </w:r>
          </w:p>
        </w:tc>
        <w:tc>
          <w:tcPr>
            <w:tcW w:w="283" w:type="dxa"/>
          </w:tcPr>
          <w:p w14:paraId="205B29AD" w14:textId="77777777" w:rsidR="00F35065" w:rsidRDefault="00F35065" w:rsidP="00F35065">
            <w:pPr>
              <w:pStyle w:val="NoSpacing"/>
            </w:pPr>
          </w:p>
        </w:tc>
        <w:tc>
          <w:tcPr>
            <w:tcW w:w="6299" w:type="dxa"/>
          </w:tcPr>
          <w:p w14:paraId="645A9728" w14:textId="77777777" w:rsidR="006477A1" w:rsidRPr="003C0298" w:rsidRDefault="006477A1" w:rsidP="006477A1">
            <w:pPr>
              <w:pStyle w:val="NoSpacing"/>
              <w:rPr>
                <w:rFonts w:ascii="Arial Black" w:hAnsi="Arial Black"/>
                <w:color w:val="17365D" w:themeColor="text2" w:themeShade="BF"/>
                <w:sz w:val="28"/>
                <w:szCs w:val="28"/>
              </w:rPr>
            </w:pPr>
            <w:r>
              <w:rPr>
                <w:rFonts w:ascii="Arial Black" w:hAnsi="Arial Black"/>
                <w:color w:val="17365D" w:themeColor="text2" w:themeShade="BF"/>
                <w:sz w:val="28"/>
                <w:szCs w:val="28"/>
              </w:rPr>
              <w:t>Web interface</w:t>
            </w:r>
          </w:p>
          <w:p w14:paraId="0265B40C" w14:textId="77777777" w:rsidR="00F35065" w:rsidRDefault="006477A1" w:rsidP="006477A1">
            <w:pPr>
              <w:pStyle w:val="NoSpacing"/>
              <w:rPr>
                <w:rFonts w:ascii="Arial Black" w:hAnsi="Arial Black"/>
                <w:color w:val="17365D" w:themeColor="text2" w:themeShade="BF"/>
                <w:sz w:val="28"/>
                <w:szCs w:val="28"/>
              </w:rPr>
            </w:pPr>
            <w:r>
              <w:t>The radio software includes an optional web interface powered by Apache. This allows stations and playlists to be selected via web pages on your PC, mobile telephone or tablet.</w:t>
            </w:r>
          </w:p>
        </w:tc>
      </w:tr>
      <w:tr w:rsidR="00582E06" w14:paraId="5D3607F1" w14:textId="77777777" w:rsidTr="009F0486">
        <w:tc>
          <w:tcPr>
            <w:tcW w:w="2660" w:type="dxa"/>
          </w:tcPr>
          <w:p w14:paraId="0F5C4A85" w14:textId="620F68D4" w:rsidR="00582E06" w:rsidRDefault="00582E06" w:rsidP="006477A1">
            <w:pPr>
              <w:pStyle w:val="NoSpacing"/>
              <w:jc w:val="center"/>
              <w:rPr>
                <w:noProof/>
                <w:bdr w:val="none" w:sz="0" w:space="0" w:color="auto" w:frame="1"/>
                <w:lang w:eastAsia="en-GB"/>
              </w:rPr>
            </w:pPr>
          </w:p>
        </w:tc>
        <w:tc>
          <w:tcPr>
            <w:tcW w:w="283" w:type="dxa"/>
          </w:tcPr>
          <w:p w14:paraId="62A39732" w14:textId="77777777" w:rsidR="00582E06" w:rsidRDefault="00582E06" w:rsidP="00F35065">
            <w:pPr>
              <w:pStyle w:val="NoSpacing"/>
            </w:pPr>
          </w:p>
        </w:tc>
        <w:tc>
          <w:tcPr>
            <w:tcW w:w="6299" w:type="dxa"/>
          </w:tcPr>
          <w:p w14:paraId="38EC52EC" w14:textId="77777777" w:rsidR="00582E06" w:rsidRDefault="00582E06" w:rsidP="006477A1">
            <w:pPr>
              <w:pStyle w:val="NoSpacing"/>
              <w:rPr>
                <w:rFonts w:ascii="Arial Black" w:hAnsi="Arial Black"/>
                <w:color w:val="17365D" w:themeColor="text2" w:themeShade="BF"/>
                <w:sz w:val="28"/>
                <w:szCs w:val="28"/>
              </w:rPr>
            </w:pPr>
          </w:p>
        </w:tc>
      </w:tr>
      <w:tr w:rsidR="00582E06" w14:paraId="1E292764" w14:textId="77777777" w:rsidTr="009F0486">
        <w:tc>
          <w:tcPr>
            <w:tcW w:w="2660" w:type="dxa"/>
          </w:tcPr>
          <w:p w14:paraId="388EDA9E" w14:textId="33110E15" w:rsidR="00582E06" w:rsidRDefault="009F0486" w:rsidP="006477A1">
            <w:pPr>
              <w:pStyle w:val="NoSpacing"/>
              <w:jc w:val="center"/>
              <w:rPr>
                <w:noProof/>
                <w:bdr w:val="none" w:sz="0" w:space="0" w:color="auto" w:frame="1"/>
                <w:lang w:eastAsia="en-GB"/>
              </w:rPr>
            </w:pPr>
            <w:r>
              <w:rPr>
                <w:noProof/>
              </w:rPr>
              <w:drawing>
                <wp:inline distT="0" distB="0" distL="0" distR="0" wp14:anchorId="0EB37D48" wp14:editId="3007BFD8">
                  <wp:extent cx="914400" cy="914400"/>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19159" cy="919159"/>
                          </a:xfrm>
                          <a:prstGeom prst="rect">
                            <a:avLst/>
                          </a:prstGeom>
                          <a:noFill/>
                          <a:ln>
                            <a:noFill/>
                          </a:ln>
                        </pic:spPr>
                      </pic:pic>
                    </a:graphicData>
                  </a:graphic>
                </wp:inline>
              </w:drawing>
            </w:r>
          </w:p>
        </w:tc>
        <w:tc>
          <w:tcPr>
            <w:tcW w:w="283" w:type="dxa"/>
          </w:tcPr>
          <w:p w14:paraId="5B65ADD9" w14:textId="77777777" w:rsidR="00582E06" w:rsidRDefault="00582E06" w:rsidP="00F35065">
            <w:pPr>
              <w:pStyle w:val="NoSpacing"/>
            </w:pPr>
          </w:p>
        </w:tc>
        <w:tc>
          <w:tcPr>
            <w:tcW w:w="6299" w:type="dxa"/>
          </w:tcPr>
          <w:p w14:paraId="692FCAE1" w14:textId="77777777" w:rsidR="00582E06" w:rsidRDefault="00582E06" w:rsidP="006477A1">
            <w:pPr>
              <w:pStyle w:val="NoSpacing"/>
            </w:pPr>
            <w:r>
              <w:t>The eSpeak</w:t>
            </w:r>
            <w:r w:rsidR="009F0486">
              <w:fldChar w:fldCharType="begin"/>
            </w:r>
            <w:r w:rsidR="009F0486">
              <w:instrText xml:space="preserve"> XE "</w:instrText>
            </w:r>
            <w:r w:rsidR="009F0486" w:rsidRPr="00872CEA">
              <w:instrText>eSpeak</w:instrText>
            </w:r>
            <w:r w:rsidR="009F0486">
              <w:instrText xml:space="preserve">" </w:instrText>
            </w:r>
            <w:r w:rsidR="009F0486">
              <w:fldChar w:fldCharType="end"/>
            </w:r>
            <w:r>
              <w:t xml:space="preserve"> engine is a small, lightweight text-to-speech (TTS) program that supports a large number of languages. It is used with the radio software to assist blind or visually impaired users by “speaking” the </w:t>
            </w:r>
            <w:r w:rsidR="009F0486">
              <w:t>menus</w:t>
            </w:r>
            <w:r>
              <w:t>. It can also be used with radios without a screen</w:t>
            </w:r>
            <w:r w:rsidR="009F0486">
              <w:t xml:space="preserve"> to navigate the menus</w:t>
            </w:r>
            <w:r>
              <w:t xml:space="preserve">. </w:t>
            </w:r>
          </w:p>
          <w:p w14:paraId="66CB3E7D" w14:textId="0EA4F3F6" w:rsidR="00A213B1" w:rsidRDefault="00A213B1" w:rsidP="006477A1">
            <w:pPr>
              <w:pStyle w:val="NoSpacing"/>
              <w:rPr>
                <w:rFonts w:ascii="Arial Black" w:hAnsi="Arial Black"/>
                <w:color w:val="17365D" w:themeColor="text2" w:themeShade="BF"/>
                <w:sz w:val="28"/>
                <w:szCs w:val="28"/>
              </w:rPr>
            </w:pPr>
          </w:p>
        </w:tc>
      </w:tr>
      <w:tr w:rsidR="000D2BE0" w14:paraId="799C71A9" w14:textId="77777777" w:rsidTr="009F0486">
        <w:tc>
          <w:tcPr>
            <w:tcW w:w="2660" w:type="dxa"/>
          </w:tcPr>
          <w:p w14:paraId="3614EE43" w14:textId="6F54E842" w:rsidR="000D2BE0" w:rsidRDefault="000D2BE0" w:rsidP="00A213B1">
            <w:pPr>
              <w:pStyle w:val="NoSpacing"/>
              <w:jc w:val="center"/>
              <w:rPr>
                <w:noProof/>
              </w:rPr>
            </w:pPr>
            <w:r w:rsidRPr="000D2BE0">
              <w:rPr>
                <w:noProof/>
              </w:rPr>
              <w:drawing>
                <wp:inline distT="0" distB="0" distL="0" distR="0" wp14:anchorId="298BD0E8" wp14:editId="0FD820F2">
                  <wp:extent cx="781050" cy="5041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0800000" flipH="1" flipV="1">
                            <a:off x="0" y="0"/>
                            <a:ext cx="826701" cy="533659"/>
                          </a:xfrm>
                          <a:prstGeom prst="rect">
                            <a:avLst/>
                          </a:prstGeom>
                          <a:noFill/>
                          <a:ln>
                            <a:noFill/>
                          </a:ln>
                        </pic:spPr>
                      </pic:pic>
                    </a:graphicData>
                  </a:graphic>
                </wp:inline>
              </w:drawing>
            </w:r>
          </w:p>
        </w:tc>
        <w:tc>
          <w:tcPr>
            <w:tcW w:w="283" w:type="dxa"/>
          </w:tcPr>
          <w:p w14:paraId="5C053E4E" w14:textId="77777777" w:rsidR="000D2BE0" w:rsidRDefault="000D2BE0" w:rsidP="00F35065">
            <w:pPr>
              <w:pStyle w:val="NoSpacing"/>
            </w:pPr>
          </w:p>
        </w:tc>
        <w:tc>
          <w:tcPr>
            <w:tcW w:w="6299" w:type="dxa"/>
          </w:tcPr>
          <w:p w14:paraId="5034187E" w14:textId="0736EB4A" w:rsidR="000D2BE0" w:rsidRDefault="000D2BE0" w:rsidP="006477A1">
            <w:pPr>
              <w:pStyle w:val="NoSpacing"/>
            </w:pPr>
            <w:r>
              <w:t>Support for English,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t>/Cyrillic</w:t>
            </w:r>
            <w:r w:rsidR="00101127">
              <w:fldChar w:fldCharType="begin"/>
            </w:r>
            <w:r w:rsidR="00101127">
              <w:instrText xml:space="preserve"> XE "</w:instrText>
            </w:r>
            <w:r w:rsidR="00101127" w:rsidRPr="009741C3">
              <w:instrText>Cyrillic</w:instrText>
            </w:r>
            <w:r w:rsidR="00101127">
              <w:instrText xml:space="preserve">" </w:instrText>
            </w:r>
            <w:r w:rsidR="00101127">
              <w:fldChar w:fldCharType="end"/>
            </w:r>
            <w:r>
              <w:t xml:space="preserve"> and </w:t>
            </w:r>
            <w:r w:rsidR="00E559C5">
              <w:t>W</w:t>
            </w:r>
            <w:r>
              <w:t>estern European character set</w:t>
            </w:r>
            <w:r w:rsidR="00A213B1">
              <w:t>,</w:t>
            </w:r>
            <w:r>
              <w:t xml:space="preserve"> </w:t>
            </w:r>
            <w:r w:rsidRPr="00A213B1">
              <w:rPr>
                <w:u w:val="single"/>
              </w:rPr>
              <w:t>dependent</w:t>
            </w:r>
            <w:r>
              <w:t xml:space="preserve"> upon LCD capabilities. </w:t>
            </w:r>
            <w:r w:rsidR="0037239E">
              <w:t>Both native and Romanized</w:t>
            </w:r>
            <w:r w:rsidR="00C25313">
              <w:t xml:space="preserve"> (Convert to Latin)</w:t>
            </w:r>
            <w:r w:rsidR="0037239E">
              <w:t xml:space="preserve"> characters supported.</w:t>
            </w:r>
          </w:p>
        </w:tc>
      </w:tr>
    </w:tbl>
    <w:p w14:paraId="5C763E7B" w14:textId="77777777" w:rsidR="00FE0764" w:rsidRDefault="00FE0764" w:rsidP="00573EFA">
      <w:pPr>
        <w:pStyle w:val="NoSpacing"/>
        <w:jc w:val="center"/>
      </w:pPr>
    </w:p>
    <w:p w14:paraId="3F47DD49" w14:textId="22B08E57" w:rsidR="000A2E34" w:rsidRDefault="007B1198" w:rsidP="00573EFA">
      <w:pPr>
        <w:pStyle w:val="NoSpacing"/>
        <w:jc w:val="center"/>
      </w:pPr>
      <w:r>
        <w:t xml:space="preserve">A full specification can be found in </w:t>
      </w:r>
      <w:r w:rsidR="00502ADC">
        <w:fldChar w:fldCharType="begin"/>
      </w:r>
      <w:r w:rsidR="00502ADC">
        <w:instrText xml:space="preserve"> REF _Ref529360010 \h  \* MERGEFORMAT </w:instrText>
      </w:r>
      <w:r w:rsidR="00502ADC">
        <w:fldChar w:fldCharType="separate"/>
      </w:r>
      <w:r w:rsidR="00EB0C56" w:rsidRPr="00EB0C56">
        <w:rPr>
          <w:i/>
        </w:rPr>
        <w:t>Appendix C – Technical specification</w:t>
      </w:r>
      <w:r w:rsidR="00502ADC">
        <w:fldChar w:fldCharType="end"/>
      </w:r>
      <w:r w:rsidR="009F54A5">
        <w:t xml:space="preserve"> on page </w:t>
      </w:r>
      <w:r w:rsidR="0037287F">
        <w:fldChar w:fldCharType="begin"/>
      </w:r>
      <w:r w:rsidR="009F54A5">
        <w:instrText xml:space="preserve"> PAGEREF _Ref529360015 \h </w:instrText>
      </w:r>
      <w:r w:rsidR="0037287F">
        <w:fldChar w:fldCharType="separate"/>
      </w:r>
      <w:r w:rsidR="00EB0C56">
        <w:rPr>
          <w:noProof/>
        </w:rPr>
        <w:t>255</w:t>
      </w:r>
      <w:r w:rsidR="0037287F">
        <w:fldChar w:fldCharType="end"/>
      </w:r>
      <w:r w:rsidR="009F54A5">
        <w:t>.</w:t>
      </w:r>
      <w:r w:rsidR="000A2E34">
        <w:br w:type="page"/>
      </w:r>
    </w:p>
    <w:p w14:paraId="430102E0" w14:textId="77777777" w:rsidR="006C33F8" w:rsidRDefault="006C33F8" w:rsidP="006C33F8">
      <w:pPr>
        <w:pStyle w:val="Heading2"/>
      </w:pPr>
      <w:bookmarkStart w:id="2" w:name="_Toc38893295"/>
      <w:r w:rsidRPr="006C33F8">
        <w:lastRenderedPageBreak/>
        <w:t>Document Overview</w:t>
      </w:r>
      <w:bookmarkEnd w:id="2"/>
    </w:p>
    <w:p w14:paraId="3618AC2A" w14:textId="77777777" w:rsidR="00E657E7" w:rsidRPr="00E657E7" w:rsidRDefault="00E657E7" w:rsidP="00E657E7">
      <w:pPr>
        <w:pStyle w:val="NoSpacing"/>
      </w:pPr>
      <w:r>
        <w:t>This document is organised into the following sections.</w:t>
      </w:r>
    </w:p>
    <w:tbl>
      <w:tblPr>
        <w:tblStyle w:val="LightShading2"/>
        <w:tblW w:w="0" w:type="auto"/>
        <w:tblLook w:val="04A0" w:firstRow="1" w:lastRow="0" w:firstColumn="1" w:lastColumn="0" w:noHBand="0" w:noVBand="1"/>
      </w:tblPr>
      <w:tblGrid>
        <w:gridCol w:w="1276"/>
        <w:gridCol w:w="3747"/>
        <w:gridCol w:w="657"/>
      </w:tblGrid>
      <w:tr w:rsidR="0086605C" w14:paraId="2FA26A1F"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918FC9" w14:textId="77777777" w:rsidR="0086605C" w:rsidRDefault="000937E9" w:rsidP="006C33F8">
            <w:pPr>
              <w:pStyle w:val="NoSpacing"/>
            </w:pPr>
            <w:r>
              <w:t>Section</w:t>
            </w:r>
          </w:p>
        </w:tc>
        <w:tc>
          <w:tcPr>
            <w:tcW w:w="0" w:type="auto"/>
          </w:tcPr>
          <w:p w14:paraId="4A460BA1" w14:textId="77777777" w:rsidR="0086605C" w:rsidRDefault="0086605C" w:rsidP="006C33F8">
            <w:pPr>
              <w:pStyle w:val="NoSpacing"/>
              <w:cnfStyle w:val="100000000000" w:firstRow="1" w:lastRow="0" w:firstColumn="0" w:lastColumn="0" w:oddVBand="0" w:evenVBand="0" w:oddHBand="0" w:evenHBand="0" w:firstRowFirstColumn="0" w:firstRowLastColumn="0" w:lastRowFirstColumn="0" w:lastRowLastColumn="0"/>
            </w:pPr>
            <w:r>
              <w:t>Topic</w:t>
            </w:r>
          </w:p>
        </w:tc>
        <w:tc>
          <w:tcPr>
            <w:tcW w:w="0" w:type="auto"/>
          </w:tcPr>
          <w:p w14:paraId="7C38F1D5" w14:textId="77777777" w:rsidR="0086605C" w:rsidRDefault="0086605C" w:rsidP="006C33F8">
            <w:pPr>
              <w:pStyle w:val="NoSpacing"/>
              <w:jc w:val="center"/>
              <w:cnfStyle w:val="100000000000" w:firstRow="1" w:lastRow="0" w:firstColumn="0" w:lastColumn="0" w:oddVBand="0" w:evenVBand="0" w:oddHBand="0" w:evenHBand="0" w:firstRowFirstColumn="0" w:firstRowLastColumn="0" w:lastRowFirstColumn="0" w:lastRowLastColumn="0"/>
            </w:pPr>
            <w:r>
              <w:t>Page</w:t>
            </w:r>
          </w:p>
        </w:tc>
      </w:tr>
      <w:tr w:rsidR="0086605C" w14:paraId="3EF2F59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CDF6EA" w14:textId="77777777" w:rsidR="0086605C" w:rsidRDefault="000937E9" w:rsidP="000937E9">
            <w:pPr>
              <w:pStyle w:val="NoSpacing"/>
            </w:pPr>
            <w:r>
              <w:t xml:space="preserve">Chapter </w:t>
            </w:r>
            <w:r w:rsidR="0086605C">
              <w:t>1</w:t>
            </w:r>
          </w:p>
        </w:tc>
        <w:tc>
          <w:tcPr>
            <w:tcW w:w="0" w:type="auto"/>
          </w:tcPr>
          <w:p w14:paraId="6C8625B4" w14:textId="77777777" w:rsidR="0086605C" w:rsidRDefault="0086605C" w:rsidP="006C33F8">
            <w:pPr>
              <w:pStyle w:val="NoSpacing"/>
              <w:cnfStyle w:val="000000100000" w:firstRow="0" w:lastRow="0" w:firstColumn="0" w:lastColumn="0" w:oddVBand="0" w:evenVBand="0" w:oddHBand="1" w:evenHBand="0" w:firstRowFirstColumn="0" w:firstRowLastColumn="0" w:lastRowFirstColumn="0" w:lastRowLastColumn="0"/>
            </w:pPr>
            <w:r>
              <w:t>Introduction and examples</w:t>
            </w:r>
          </w:p>
        </w:tc>
        <w:tc>
          <w:tcPr>
            <w:tcW w:w="0" w:type="auto"/>
          </w:tcPr>
          <w:p w14:paraId="71615B28" w14:textId="4EA20AA5" w:rsidR="0086605C"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86605C">
              <w:instrText xml:space="preserve"> PAGEREF _Ref522014033 \h </w:instrText>
            </w:r>
            <w:r>
              <w:fldChar w:fldCharType="separate"/>
            </w:r>
            <w:r w:rsidR="00EB0C56">
              <w:rPr>
                <w:noProof/>
              </w:rPr>
              <w:t>1</w:t>
            </w:r>
            <w:r>
              <w:fldChar w:fldCharType="end"/>
            </w:r>
          </w:p>
        </w:tc>
      </w:tr>
      <w:tr w:rsidR="0086605C" w14:paraId="31C69492"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09C520B1" w14:textId="77777777" w:rsidR="0086605C" w:rsidRDefault="000937E9" w:rsidP="000937E9">
            <w:pPr>
              <w:pStyle w:val="NoSpacing"/>
            </w:pPr>
            <w:r>
              <w:t xml:space="preserve">Chapter </w:t>
            </w:r>
            <w:r w:rsidR="0086605C">
              <w:t>2</w:t>
            </w:r>
          </w:p>
        </w:tc>
        <w:tc>
          <w:tcPr>
            <w:tcW w:w="0" w:type="auto"/>
          </w:tcPr>
          <w:p w14:paraId="6A83D08F" w14:textId="77777777" w:rsidR="0086605C" w:rsidRDefault="0086605C" w:rsidP="00521EF7">
            <w:pPr>
              <w:pStyle w:val="NoSpacing"/>
              <w:cnfStyle w:val="000000000000" w:firstRow="0" w:lastRow="0" w:firstColumn="0" w:lastColumn="0" w:oddVBand="0" w:evenVBand="0" w:oddHBand="0" w:evenHBand="0" w:firstRowFirstColumn="0" w:firstRowLastColumn="0" w:lastRowFirstColumn="0" w:lastRowLastColumn="0"/>
            </w:pPr>
            <w:r>
              <w:t>Hardware overview</w:t>
            </w:r>
          </w:p>
        </w:tc>
        <w:tc>
          <w:tcPr>
            <w:tcW w:w="0" w:type="auto"/>
          </w:tcPr>
          <w:p w14:paraId="5DE4E8DF" w14:textId="5E4AE1D4" w:rsidR="0086605C"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86605C">
              <w:instrText xml:space="preserve"> PAGEREF _Ref522011549 \h </w:instrText>
            </w:r>
            <w:r>
              <w:fldChar w:fldCharType="separate"/>
            </w:r>
            <w:r w:rsidR="00EB0C56">
              <w:rPr>
                <w:noProof/>
              </w:rPr>
              <w:t>11</w:t>
            </w:r>
            <w:r>
              <w:fldChar w:fldCharType="end"/>
            </w:r>
          </w:p>
        </w:tc>
      </w:tr>
      <w:tr w:rsidR="0086605C" w14:paraId="490FA9A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3E6B8C" w14:textId="77777777" w:rsidR="0086605C" w:rsidRDefault="000937E9" w:rsidP="000937E9">
            <w:pPr>
              <w:pStyle w:val="NoSpacing"/>
            </w:pPr>
            <w:r>
              <w:t xml:space="preserve">Chapter </w:t>
            </w:r>
            <w:r w:rsidR="0086605C">
              <w:t>3</w:t>
            </w:r>
          </w:p>
        </w:tc>
        <w:tc>
          <w:tcPr>
            <w:tcW w:w="0" w:type="auto"/>
          </w:tcPr>
          <w:p w14:paraId="37B0B0C7" w14:textId="77777777" w:rsidR="0086605C" w:rsidRDefault="0086605C" w:rsidP="00521EF7">
            <w:pPr>
              <w:pStyle w:val="NoSpacing"/>
              <w:cnfStyle w:val="000000100000" w:firstRow="0" w:lastRow="0" w:firstColumn="0" w:lastColumn="0" w:oddVBand="0" w:evenVBand="0" w:oddHBand="1" w:evenHBand="0" w:firstRowFirstColumn="0" w:firstRowLastColumn="0" w:lastRowFirstColumn="0" w:lastRowLastColumn="0"/>
            </w:pPr>
            <w:r>
              <w:t>Wiring information</w:t>
            </w:r>
          </w:p>
        </w:tc>
        <w:tc>
          <w:tcPr>
            <w:tcW w:w="0" w:type="auto"/>
          </w:tcPr>
          <w:p w14:paraId="107A90BF" w14:textId="4DA70539" w:rsidR="0086605C"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693F43">
              <w:instrText xml:space="preserve"> PAGEREF _Ref522011659 \h </w:instrText>
            </w:r>
            <w:r>
              <w:fldChar w:fldCharType="separate"/>
            </w:r>
            <w:r w:rsidR="00EB0C56">
              <w:rPr>
                <w:noProof/>
              </w:rPr>
              <w:t>21</w:t>
            </w:r>
            <w:r>
              <w:fldChar w:fldCharType="end"/>
            </w:r>
          </w:p>
        </w:tc>
      </w:tr>
      <w:tr w:rsidR="0086605C" w14:paraId="6DEBBEB3"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8ED5E2F" w14:textId="77777777" w:rsidR="0086605C" w:rsidRDefault="000937E9" w:rsidP="000937E9">
            <w:pPr>
              <w:pStyle w:val="NoSpacing"/>
            </w:pPr>
            <w:r>
              <w:t xml:space="preserve">Chapter </w:t>
            </w:r>
            <w:r w:rsidR="0086605C">
              <w:t>4</w:t>
            </w:r>
          </w:p>
        </w:tc>
        <w:tc>
          <w:tcPr>
            <w:tcW w:w="0" w:type="auto"/>
          </w:tcPr>
          <w:p w14:paraId="45433972" w14:textId="77777777" w:rsidR="0086605C" w:rsidRDefault="00693F43" w:rsidP="00521EF7">
            <w:pPr>
              <w:pStyle w:val="NoSpacing"/>
              <w:cnfStyle w:val="000000000000" w:firstRow="0" w:lastRow="0" w:firstColumn="0" w:lastColumn="0" w:oddVBand="0" w:evenVBand="0" w:oddHBand="0" w:evenHBand="0" w:firstRowFirstColumn="0" w:firstRowLastColumn="0" w:lastRowFirstColumn="0" w:lastRowLastColumn="0"/>
            </w:pPr>
            <w:r>
              <w:t>Construction details</w:t>
            </w:r>
          </w:p>
        </w:tc>
        <w:tc>
          <w:tcPr>
            <w:tcW w:w="0" w:type="auto"/>
          </w:tcPr>
          <w:p w14:paraId="3EFF945E" w14:textId="2413E52F" w:rsidR="0086605C"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693F43">
              <w:instrText xml:space="preserve"> PAGEREF _Ref522085806 \h </w:instrText>
            </w:r>
            <w:r>
              <w:fldChar w:fldCharType="separate"/>
            </w:r>
            <w:r w:rsidR="00EB0C56">
              <w:rPr>
                <w:noProof/>
              </w:rPr>
              <w:t>33</w:t>
            </w:r>
            <w:r>
              <w:fldChar w:fldCharType="end"/>
            </w:r>
          </w:p>
        </w:tc>
      </w:tr>
      <w:tr w:rsidR="0086605C" w14:paraId="0B6BC2E9"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FFD018" w14:textId="77777777" w:rsidR="0086605C" w:rsidRDefault="000937E9" w:rsidP="000937E9">
            <w:pPr>
              <w:pStyle w:val="NoSpacing"/>
            </w:pPr>
            <w:r>
              <w:t xml:space="preserve">Chapter </w:t>
            </w:r>
            <w:r w:rsidR="00241F8B">
              <w:t>5</w:t>
            </w:r>
          </w:p>
        </w:tc>
        <w:tc>
          <w:tcPr>
            <w:tcW w:w="0" w:type="auto"/>
          </w:tcPr>
          <w:p w14:paraId="7BDECDF4" w14:textId="77777777" w:rsidR="0086605C" w:rsidRDefault="00241F8B" w:rsidP="006C33F8">
            <w:pPr>
              <w:pStyle w:val="NoSpacing"/>
              <w:cnfStyle w:val="000000100000" w:firstRow="0" w:lastRow="0" w:firstColumn="0" w:lastColumn="0" w:oddVBand="0" w:evenVBand="0" w:oddHBand="1" w:evenHBand="0" w:firstRowFirstColumn="0" w:firstRowLastColumn="0" w:lastRowFirstColumn="0" w:lastRowLastColumn="0"/>
            </w:pPr>
            <w:r>
              <w:t>System software installation</w:t>
            </w:r>
          </w:p>
        </w:tc>
        <w:tc>
          <w:tcPr>
            <w:tcW w:w="0" w:type="auto"/>
          </w:tcPr>
          <w:p w14:paraId="2D901469" w14:textId="40E96699" w:rsidR="0086605C"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DD6BAE">
              <w:instrText xml:space="preserve"> PAGEREF _Ref522087008 \h </w:instrText>
            </w:r>
            <w:r>
              <w:fldChar w:fldCharType="separate"/>
            </w:r>
            <w:r w:rsidR="00EB0C56">
              <w:rPr>
                <w:noProof/>
              </w:rPr>
              <w:t>58</w:t>
            </w:r>
            <w:r>
              <w:fldChar w:fldCharType="end"/>
            </w:r>
          </w:p>
        </w:tc>
      </w:tr>
      <w:tr w:rsidR="00693F43" w14:paraId="3C128BC8"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4021120D" w14:textId="77777777" w:rsidR="00693F43" w:rsidRDefault="000937E9" w:rsidP="000937E9">
            <w:pPr>
              <w:pStyle w:val="NoSpacing"/>
            </w:pPr>
            <w:r>
              <w:t xml:space="preserve">Chapter </w:t>
            </w:r>
            <w:r w:rsidR="00DD6BAE">
              <w:t>6</w:t>
            </w:r>
          </w:p>
        </w:tc>
        <w:tc>
          <w:tcPr>
            <w:tcW w:w="0" w:type="auto"/>
          </w:tcPr>
          <w:p w14:paraId="4FBE5969" w14:textId="77777777" w:rsidR="00693F43" w:rsidRDefault="00DD6BAE" w:rsidP="006C33F8">
            <w:pPr>
              <w:pStyle w:val="NoSpacing"/>
              <w:cnfStyle w:val="000000000000" w:firstRow="0" w:lastRow="0" w:firstColumn="0" w:lastColumn="0" w:oddVBand="0" w:evenVBand="0" w:oddHBand="0" w:evenHBand="0" w:firstRowFirstColumn="0" w:firstRowLastColumn="0" w:lastRowFirstColumn="0" w:lastRowLastColumn="0"/>
            </w:pPr>
            <w:r>
              <w:t>Radio software installation</w:t>
            </w:r>
          </w:p>
        </w:tc>
        <w:tc>
          <w:tcPr>
            <w:tcW w:w="0" w:type="auto"/>
          </w:tcPr>
          <w:p w14:paraId="5478DF12" w14:textId="2829E26D" w:rsidR="00693F43" w:rsidRDefault="0037287F" w:rsidP="00DD6BAE">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DD6BAE">
              <w:instrText xml:space="preserve"> PAGEREF _Ref522087009 \h </w:instrText>
            </w:r>
            <w:r>
              <w:fldChar w:fldCharType="separate"/>
            </w:r>
            <w:r w:rsidR="00EB0C56">
              <w:rPr>
                <w:noProof/>
              </w:rPr>
              <w:t>74</w:t>
            </w:r>
            <w:r>
              <w:fldChar w:fldCharType="end"/>
            </w:r>
          </w:p>
        </w:tc>
      </w:tr>
      <w:tr w:rsidR="00DD6BAE" w14:paraId="19A3022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89541F" w14:textId="77777777" w:rsidR="00DD6BAE" w:rsidRDefault="000937E9" w:rsidP="000937E9">
            <w:pPr>
              <w:pStyle w:val="NoSpacing"/>
            </w:pPr>
            <w:r>
              <w:t xml:space="preserve">Chapter </w:t>
            </w:r>
            <w:r w:rsidR="00DD6BAE">
              <w:t>7</w:t>
            </w:r>
          </w:p>
        </w:tc>
        <w:tc>
          <w:tcPr>
            <w:tcW w:w="0" w:type="auto"/>
          </w:tcPr>
          <w:p w14:paraId="656CE248" w14:textId="77777777" w:rsidR="00DD6BAE" w:rsidRDefault="00DD6BAE" w:rsidP="006C33F8">
            <w:pPr>
              <w:pStyle w:val="NoSpacing"/>
              <w:cnfStyle w:val="000000100000" w:firstRow="0" w:lastRow="0" w:firstColumn="0" w:lastColumn="0" w:oddVBand="0" w:evenVBand="0" w:oddHBand="1" w:evenHBand="0" w:firstRowFirstColumn="0" w:firstRowLastColumn="0" w:lastRowFirstColumn="0" w:lastRowLastColumn="0"/>
            </w:pPr>
            <w:r>
              <w:t>Configuring the radio</w:t>
            </w:r>
          </w:p>
        </w:tc>
        <w:tc>
          <w:tcPr>
            <w:tcW w:w="0" w:type="auto"/>
          </w:tcPr>
          <w:p w14:paraId="1D31C6C4" w14:textId="591585E6" w:rsidR="00DD6BAE"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DD6BAE">
              <w:instrText xml:space="preserve"> PAGEREF _Ref522087011 \h </w:instrText>
            </w:r>
            <w:r>
              <w:fldChar w:fldCharType="separate"/>
            </w:r>
            <w:r w:rsidR="00EB0C56">
              <w:rPr>
                <w:noProof/>
              </w:rPr>
              <w:t>123</w:t>
            </w:r>
            <w:r>
              <w:fldChar w:fldCharType="end"/>
            </w:r>
          </w:p>
        </w:tc>
      </w:tr>
      <w:tr w:rsidR="00DD6BAE" w14:paraId="64FEB221"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1D97624C" w14:textId="77777777" w:rsidR="00DD6BAE" w:rsidRDefault="000937E9" w:rsidP="000937E9">
            <w:pPr>
              <w:pStyle w:val="NoSpacing"/>
            </w:pPr>
            <w:r>
              <w:t xml:space="preserve">Chapter </w:t>
            </w:r>
            <w:r w:rsidR="00DD6BAE">
              <w:t>8</w:t>
            </w:r>
          </w:p>
        </w:tc>
        <w:tc>
          <w:tcPr>
            <w:tcW w:w="0" w:type="auto"/>
          </w:tcPr>
          <w:p w14:paraId="53A2D14E" w14:textId="77777777" w:rsidR="00DD6BAE" w:rsidRDefault="00DD6BAE" w:rsidP="006C33F8">
            <w:pPr>
              <w:pStyle w:val="NoSpacing"/>
              <w:cnfStyle w:val="000000000000" w:firstRow="0" w:lastRow="0" w:firstColumn="0" w:lastColumn="0" w:oddVBand="0" w:evenVBand="0" w:oddHBand="0" w:evenHBand="0" w:firstRowFirstColumn="0" w:firstRowLastColumn="0" w:lastRowFirstColumn="0" w:lastRowLastColumn="0"/>
            </w:pPr>
            <w:r>
              <w:t>Operation</w:t>
            </w:r>
          </w:p>
        </w:tc>
        <w:tc>
          <w:tcPr>
            <w:tcW w:w="0" w:type="auto"/>
          </w:tcPr>
          <w:p w14:paraId="2844730E" w14:textId="1168CE5E" w:rsidR="00DD6BAE"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DD6BAE">
              <w:instrText xml:space="preserve"> PAGEREF _Ref522087012 \h </w:instrText>
            </w:r>
            <w:r>
              <w:fldChar w:fldCharType="separate"/>
            </w:r>
            <w:r w:rsidR="00EB0C56">
              <w:rPr>
                <w:noProof/>
              </w:rPr>
              <w:t>139</w:t>
            </w:r>
            <w:r>
              <w:fldChar w:fldCharType="end"/>
            </w:r>
          </w:p>
        </w:tc>
      </w:tr>
      <w:tr w:rsidR="00DD6BAE" w14:paraId="4BE0F5CF"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049839" w14:textId="77777777" w:rsidR="00DD6BAE" w:rsidRDefault="000937E9" w:rsidP="000937E9">
            <w:pPr>
              <w:pStyle w:val="NoSpacing"/>
            </w:pPr>
            <w:r>
              <w:t xml:space="preserve">Chapter </w:t>
            </w:r>
            <w:r w:rsidR="006C5AD3">
              <w:t>9</w:t>
            </w:r>
          </w:p>
        </w:tc>
        <w:tc>
          <w:tcPr>
            <w:tcW w:w="0" w:type="auto"/>
          </w:tcPr>
          <w:p w14:paraId="3D507C54" w14:textId="77777777" w:rsidR="00DD6BAE" w:rsidRDefault="006C5AD3" w:rsidP="006C33F8">
            <w:pPr>
              <w:pStyle w:val="NoSpacing"/>
              <w:cnfStyle w:val="000000100000" w:firstRow="0" w:lastRow="0" w:firstColumn="0" w:lastColumn="0" w:oddVBand="0" w:evenVBand="0" w:oddHBand="1" w:evenHBand="0" w:firstRowFirstColumn="0" w:firstRowLastColumn="0" w:lastRowFirstColumn="0" w:lastRowLastColumn="0"/>
            </w:pPr>
            <w:r>
              <w:t>Troubleshooting</w:t>
            </w:r>
          </w:p>
        </w:tc>
        <w:tc>
          <w:tcPr>
            <w:tcW w:w="0" w:type="auto"/>
          </w:tcPr>
          <w:p w14:paraId="53BE7024" w14:textId="2B044F93" w:rsidR="00DD6BAE"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6C5AD3">
              <w:instrText xml:space="preserve"> PAGEREF _Ref360255142 \h </w:instrText>
            </w:r>
            <w:r>
              <w:fldChar w:fldCharType="separate"/>
            </w:r>
            <w:r w:rsidR="00EB0C56">
              <w:rPr>
                <w:noProof/>
              </w:rPr>
              <w:t>178</w:t>
            </w:r>
            <w:r>
              <w:fldChar w:fldCharType="end"/>
            </w:r>
          </w:p>
        </w:tc>
      </w:tr>
      <w:tr w:rsidR="000937E9" w14:paraId="4FC54F80"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1042F326" w14:textId="77777777" w:rsidR="000937E9" w:rsidRDefault="000937E9" w:rsidP="000937E9">
            <w:pPr>
              <w:pStyle w:val="NoSpacing"/>
            </w:pPr>
            <w:r>
              <w:t>Chapter 10</w:t>
            </w:r>
          </w:p>
        </w:tc>
        <w:tc>
          <w:tcPr>
            <w:tcW w:w="0" w:type="auto"/>
          </w:tcPr>
          <w:p w14:paraId="7376B053"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 xml:space="preserve">Icecast streaming installation </w:t>
            </w:r>
          </w:p>
        </w:tc>
        <w:tc>
          <w:tcPr>
            <w:tcW w:w="0" w:type="auto"/>
          </w:tcPr>
          <w:p w14:paraId="2B5750D9" w14:textId="07C07883"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254 \h </w:instrText>
            </w:r>
            <w:r>
              <w:fldChar w:fldCharType="separate"/>
            </w:r>
            <w:r w:rsidR="00EB0C56">
              <w:rPr>
                <w:noProof/>
              </w:rPr>
              <w:t>204</w:t>
            </w:r>
            <w:r>
              <w:fldChar w:fldCharType="end"/>
            </w:r>
          </w:p>
        </w:tc>
      </w:tr>
      <w:tr w:rsidR="000937E9" w14:paraId="362CE39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87C3F4" w14:textId="77777777" w:rsidR="000937E9" w:rsidRDefault="000937E9" w:rsidP="000937E9">
            <w:pPr>
              <w:pStyle w:val="NoSpacing"/>
            </w:pPr>
            <w:r>
              <w:t>Chapter 11</w:t>
            </w:r>
          </w:p>
        </w:tc>
        <w:tc>
          <w:tcPr>
            <w:tcW w:w="0" w:type="auto"/>
          </w:tcPr>
          <w:p w14:paraId="76755B67" w14:textId="77777777"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Spotify Installation</w:t>
            </w:r>
          </w:p>
        </w:tc>
        <w:tc>
          <w:tcPr>
            <w:tcW w:w="0" w:type="auto"/>
          </w:tcPr>
          <w:p w14:paraId="0F40709D" w14:textId="7A30AAB0"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522090293 \h </w:instrText>
            </w:r>
            <w:r>
              <w:fldChar w:fldCharType="separate"/>
            </w:r>
            <w:r w:rsidR="00EB0C56">
              <w:rPr>
                <w:noProof/>
              </w:rPr>
              <w:t>211</w:t>
            </w:r>
            <w:r>
              <w:fldChar w:fldCharType="end"/>
            </w:r>
          </w:p>
        </w:tc>
      </w:tr>
      <w:tr w:rsidR="000937E9" w14:paraId="656FF2A5"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3250128" w14:textId="77777777" w:rsidR="000937E9" w:rsidRDefault="000937E9" w:rsidP="000937E9">
            <w:pPr>
              <w:pStyle w:val="NoSpacing"/>
            </w:pPr>
            <w:r>
              <w:t>Chapter 12</w:t>
            </w:r>
          </w:p>
        </w:tc>
        <w:tc>
          <w:tcPr>
            <w:tcW w:w="0" w:type="auto"/>
          </w:tcPr>
          <w:p w14:paraId="6DAA56C9"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Airplay Installation</w:t>
            </w:r>
          </w:p>
        </w:tc>
        <w:tc>
          <w:tcPr>
            <w:tcW w:w="0" w:type="auto"/>
          </w:tcPr>
          <w:p w14:paraId="3AD05594" w14:textId="03B69812"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03421373 \h </w:instrText>
            </w:r>
            <w:r>
              <w:fldChar w:fldCharType="separate"/>
            </w:r>
            <w:r w:rsidR="00EB0C56">
              <w:rPr>
                <w:noProof/>
              </w:rPr>
              <w:t>215</w:t>
            </w:r>
            <w:r>
              <w:fldChar w:fldCharType="end"/>
            </w:r>
          </w:p>
        </w:tc>
      </w:tr>
      <w:tr w:rsidR="000937E9" w14:paraId="58584DAF"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BC82A7" w14:textId="77777777" w:rsidR="000937E9" w:rsidRDefault="000937E9" w:rsidP="000937E9">
            <w:pPr>
              <w:pStyle w:val="NoSpacing"/>
            </w:pPr>
            <w:r>
              <w:t>Chapter 13</w:t>
            </w:r>
          </w:p>
        </w:tc>
        <w:tc>
          <w:tcPr>
            <w:tcW w:w="0" w:type="auto"/>
          </w:tcPr>
          <w:p w14:paraId="64ED0AEC" w14:textId="77777777"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Internet Security</w:t>
            </w:r>
          </w:p>
        </w:tc>
        <w:tc>
          <w:tcPr>
            <w:tcW w:w="0" w:type="auto"/>
          </w:tcPr>
          <w:p w14:paraId="74C8D9CC" w14:textId="5A6FE4D6"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475356113 \h </w:instrText>
            </w:r>
            <w:r>
              <w:fldChar w:fldCharType="separate"/>
            </w:r>
            <w:r w:rsidR="00EB0C56">
              <w:rPr>
                <w:noProof/>
              </w:rPr>
              <w:t>221</w:t>
            </w:r>
            <w:r>
              <w:fldChar w:fldCharType="end"/>
            </w:r>
          </w:p>
        </w:tc>
      </w:tr>
      <w:tr w:rsidR="000937E9" w14:paraId="0C7E6F05"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4EA9260A" w14:textId="77777777" w:rsidR="000937E9" w:rsidRDefault="000937E9" w:rsidP="000937E9">
            <w:pPr>
              <w:pStyle w:val="NoSpacing"/>
            </w:pPr>
            <w:r>
              <w:t>Chapter 14</w:t>
            </w:r>
          </w:p>
        </w:tc>
        <w:tc>
          <w:tcPr>
            <w:tcW w:w="0" w:type="auto"/>
          </w:tcPr>
          <w:p w14:paraId="4A2523F3"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Frequently As</w:t>
            </w:r>
            <w:r w:rsidR="00521EF7">
              <w:t>k</w:t>
            </w:r>
            <w:r>
              <w:t>ed Questions FAQs</w:t>
            </w:r>
          </w:p>
        </w:tc>
        <w:tc>
          <w:tcPr>
            <w:tcW w:w="0" w:type="auto"/>
          </w:tcPr>
          <w:p w14:paraId="0DE104B6" w14:textId="630534F0"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386 \h </w:instrText>
            </w:r>
            <w:r>
              <w:fldChar w:fldCharType="separate"/>
            </w:r>
            <w:r w:rsidR="00EB0C56">
              <w:rPr>
                <w:noProof/>
              </w:rPr>
              <w:t>225</w:t>
            </w:r>
            <w:r>
              <w:fldChar w:fldCharType="end"/>
            </w:r>
          </w:p>
        </w:tc>
      </w:tr>
      <w:tr w:rsidR="000937E9" w14:paraId="6E93EBCD"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75CF6E" w14:textId="77777777" w:rsidR="000937E9" w:rsidRDefault="000937E9" w:rsidP="000937E9">
            <w:pPr>
              <w:pStyle w:val="NoSpacing"/>
            </w:pPr>
            <w:r>
              <w:t>Chapter 15</w:t>
            </w:r>
          </w:p>
        </w:tc>
        <w:tc>
          <w:tcPr>
            <w:tcW w:w="0" w:type="auto"/>
          </w:tcPr>
          <w:p w14:paraId="67A3AD23" w14:textId="48DE1F86"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Source files</w:t>
            </w:r>
            <w:r w:rsidR="00E824FE">
              <w:t xml:space="preserve"> and package build</w:t>
            </w:r>
          </w:p>
        </w:tc>
        <w:tc>
          <w:tcPr>
            <w:tcW w:w="0" w:type="auto"/>
          </w:tcPr>
          <w:p w14:paraId="0D36136D" w14:textId="228802D2"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522090415 \h </w:instrText>
            </w:r>
            <w:r>
              <w:fldChar w:fldCharType="separate"/>
            </w:r>
            <w:r w:rsidR="00EB0C56">
              <w:rPr>
                <w:noProof/>
              </w:rPr>
              <w:t>228</w:t>
            </w:r>
            <w:r>
              <w:fldChar w:fldCharType="end"/>
            </w:r>
          </w:p>
        </w:tc>
      </w:tr>
      <w:tr w:rsidR="000937E9" w14:paraId="35096912"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3BCA01F2" w14:textId="77777777" w:rsidR="000937E9" w:rsidRDefault="000937E9" w:rsidP="000937E9">
            <w:pPr>
              <w:pStyle w:val="NoSpacing"/>
            </w:pPr>
            <w:r>
              <w:t>Licences</w:t>
            </w:r>
          </w:p>
        </w:tc>
        <w:tc>
          <w:tcPr>
            <w:tcW w:w="0" w:type="auto"/>
          </w:tcPr>
          <w:p w14:paraId="4FB97F19"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Licence</w:t>
            </w:r>
            <w:r w:rsidR="00E657E7">
              <w:t>, acknowledgments and</w:t>
            </w:r>
            <w:r>
              <w:t xml:space="preserve"> </w:t>
            </w:r>
            <w:r w:rsidR="00E657E7">
              <w:t>support</w:t>
            </w:r>
          </w:p>
        </w:tc>
        <w:tc>
          <w:tcPr>
            <w:tcW w:w="0" w:type="auto"/>
          </w:tcPr>
          <w:p w14:paraId="1A4DC849" w14:textId="11958B6F"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E657E7">
              <w:instrText xml:space="preserve"> PAGEREF _Ref522091036 \h </w:instrText>
            </w:r>
            <w:r>
              <w:fldChar w:fldCharType="separate"/>
            </w:r>
            <w:r w:rsidR="00EB0C56">
              <w:rPr>
                <w:noProof/>
              </w:rPr>
              <w:t>235</w:t>
            </w:r>
            <w:r>
              <w:fldChar w:fldCharType="end"/>
            </w:r>
          </w:p>
        </w:tc>
      </w:tr>
      <w:tr w:rsidR="00E657E7" w14:paraId="1DA55E0E"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109521" w14:textId="77777777" w:rsidR="00E657E7" w:rsidRDefault="00E657E7" w:rsidP="000937E9">
            <w:pPr>
              <w:pStyle w:val="NoSpacing"/>
            </w:pPr>
            <w:r>
              <w:t>Glossary</w:t>
            </w:r>
          </w:p>
        </w:tc>
        <w:tc>
          <w:tcPr>
            <w:tcW w:w="0" w:type="auto"/>
          </w:tcPr>
          <w:p w14:paraId="2835F8AB" w14:textId="77777777" w:rsidR="00E657E7" w:rsidRDefault="00E657E7" w:rsidP="006C33F8">
            <w:pPr>
              <w:pStyle w:val="NoSpacing"/>
              <w:cnfStyle w:val="000000100000" w:firstRow="0" w:lastRow="0" w:firstColumn="0" w:lastColumn="0" w:oddVBand="0" w:evenVBand="0" w:oddHBand="1" w:evenHBand="0" w:firstRowFirstColumn="0" w:firstRowLastColumn="0" w:lastRowFirstColumn="0" w:lastRowLastColumn="0"/>
            </w:pPr>
            <w:r>
              <w:t>List of abbreviations used</w:t>
            </w:r>
          </w:p>
        </w:tc>
        <w:tc>
          <w:tcPr>
            <w:tcW w:w="0" w:type="auto"/>
          </w:tcPr>
          <w:p w14:paraId="39917E41" w14:textId="391EBDCB" w:rsidR="00E657E7"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E657E7">
              <w:instrText xml:space="preserve"> PAGEREF _Ref522091093 \h </w:instrText>
            </w:r>
            <w:r>
              <w:fldChar w:fldCharType="separate"/>
            </w:r>
            <w:r w:rsidR="00EB0C56">
              <w:rPr>
                <w:noProof/>
              </w:rPr>
              <w:t>239</w:t>
            </w:r>
            <w:r>
              <w:fldChar w:fldCharType="end"/>
            </w:r>
          </w:p>
        </w:tc>
      </w:tr>
      <w:tr w:rsidR="000937E9" w14:paraId="5A78E139"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C15FBC7" w14:textId="77777777" w:rsidR="000937E9" w:rsidRDefault="000937E9" w:rsidP="000937E9">
            <w:pPr>
              <w:pStyle w:val="NoSpacing"/>
            </w:pPr>
            <w:r>
              <w:t>Appendix A</w:t>
            </w:r>
          </w:p>
        </w:tc>
        <w:tc>
          <w:tcPr>
            <w:tcW w:w="0" w:type="auto"/>
          </w:tcPr>
          <w:p w14:paraId="2268E014" w14:textId="77777777" w:rsidR="000937E9" w:rsidRDefault="000937E9" w:rsidP="006C33F8">
            <w:pPr>
              <w:pStyle w:val="NoSpacing"/>
              <w:cnfStyle w:val="000000000000" w:firstRow="0" w:lastRow="0" w:firstColumn="0" w:lastColumn="0" w:oddVBand="0" w:evenVBand="0" w:oddHBand="0" w:evenHBand="0" w:firstRowFirstColumn="0" w:firstRowLastColumn="0" w:lastRowFirstColumn="0" w:lastRowLastColumn="0"/>
            </w:pPr>
            <w:r>
              <w:t>Radio program files</w:t>
            </w:r>
          </w:p>
        </w:tc>
        <w:tc>
          <w:tcPr>
            <w:tcW w:w="0" w:type="auto"/>
          </w:tcPr>
          <w:p w14:paraId="2C693090" w14:textId="73B0A311"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528 \h </w:instrText>
            </w:r>
            <w:r>
              <w:fldChar w:fldCharType="separate"/>
            </w:r>
            <w:r w:rsidR="00EB0C56">
              <w:rPr>
                <w:noProof/>
              </w:rPr>
              <w:t>243</w:t>
            </w:r>
            <w:r>
              <w:fldChar w:fldCharType="end"/>
            </w:r>
          </w:p>
        </w:tc>
      </w:tr>
      <w:tr w:rsidR="000937E9" w14:paraId="2E85DBA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652A89" w14:textId="77777777" w:rsidR="000937E9" w:rsidRDefault="000937E9" w:rsidP="000937E9">
            <w:pPr>
              <w:pStyle w:val="NoSpacing"/>
            </w:pPr>
            <w:r>
              <w:t>Appendix B</w:t>
            </w:r>
          </w:p>
        </w:tc>
        <w:tc>
          <w:tcPr>
            <w:tcW w:w="0" w:type="auto"/>
          </w:tcPr>
          <w:p w14:paraId="461DBA03" w14:textId="77777777" w:rsidR="000937E9" w:rsidRDefault="000937E9" w:rsidP="006C33F8">
            <w:pPr>
              <w:pStyle w:val="NoSpacing"/>
              <w:cnfStyle w:val="000000100000" w:firstRow="0" w:lastRow="0" w:firstColumn="0" w:lastColumn="0" w:oddVBand="0" w:evenVBand="0" w:oddHBand="1" w:evenHBand="0" w:firstRowFirstColumn="0" w:firstRowLastColumn="0" w:lastRowFirstColumn="0" w:lastRowLastColumn="0"/>
            </w:pPr>
            <w:r>
              <w:t>Installation cheat sheet</w:t>
            </w:r>
          </w:p>
        </w:tc>
        <w:tc>
          <w:tcPr>
            <w:tcW w:w="0" w:type="auto"/>
          </w:tcPr>
          <w:p w14:paraId="7D75E2AC" w14:textId="1814C30F" w:rsidR="000937E9"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0937E9">
              <w:instrText xml:space="preserve"> PAGEREF _Ref499108163 \h </w:instrText>
            </w:r>
            <w:r>
              <w:fldChar w:fldCharType="separate"/>
            </w:r>
            <w:r w:rsidR="00EB0C56">
              <w:rPr>
                <w:noProof/>
              </w:rPr>
              <w:t>252</w:t>
            </w:r>
            <w:r>
              <w:fldChar w:fldCharType="end"/>
            </w:r>
          </w:p>
        </w:tc>
      </w:tr>
      <w:tr w:rsidR="000937E9" w14:paraId="2AEF30AA"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048FA46" w14:textId="77777777" w:rsidR="000937E9" w:rsidRDefault="000937E9" w:rsidP="000937E9">
            <w:pPr>
              <w:pStyle w:val="NoSpacing"/>
            </w:pPr>
            <w:r>
              <w:t>Appendix C</w:t>
            </w:r>
          </w:p>
        </w:tc>
        <w:tc>
          <w:tcPr>
            <w:tcW w:w="0" w:type="auto"/>
          </w:tcPr>
          <w:p w14:paraId="6AB63062" w14:textId="77777777" w:rsidR="000937E9" w:rsidRDefault="00E23841" w:rsidP="006C33F8">
            <w:pPr>
              <w:pStyle w:val="NoSpacing"/>
              <w:cnfStyle w:val="000000000000" w:firstRow="0" w:lastRow="0" w:firstColumn="0" w:lastColumn="0" w:oddVBand="0" w:evenVBand="0" w:oddHBand="0" w:evenHBand="0" w:firstRowFirstColumn="0" w:firstRowLastColumn="0" w:lastRowFirstColumn="0" w:lastRowLastColumn="0"/>
            </w:pPr>
            <w:r>
              <w:t>Technical specification</w:t>
            </w:r>
          </w:p>
        </w:tc>
        <w:tc>
          <w:tcPr>
            <w:tcW w:w="0" w:type="auto"/>
          </w:tcPr>
          <w:p w14:paraId="6A6B2173" w14:textId="62D0E39E"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A90D32">
              <w:instrText xml:space="preserve"> PAGEREF _Ref529378108 \h </w:instrText>
            </w:r>
            <w:r>
              <w:fldChar w:fldCharType="separate"/>
            </w:r>
            <w:r w:rsidR="00EB0C56">
              <w:rPr>
                <w:noProof/>
              </w:rPr>
              <w:t>255</w:t>
            </w:r>
            <w:r>
              <w:fldChar w:fldCharType="end"/>
            </w:r>
          </w:p>
        </w:tc>
      </w:tr>
      <w:tr w:rsidR="00E23841" w14:paraId="32B16EA9"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2AB536" w14:textId="77777777" w:rsidR="00E23841" w:rsidRDefault="00E23841" w:rsidP="000937E9">
            <w:pPr>
              <w:pStyle w:val="NoSpacing"/>
            </w:pPr>
            <w:r>
              <w:t>Appendix D</w:t>
            </w:r>
          </w:p>
        </w:tc>
        <w:tc>
          <w:tcPr>
            <w:tcW w:w="0" w:type="auto"/>
          </w:tcPr>
          <w:p w14:paraId="4276AF16" w14:textId="77777777" w:rsidR="00E23841" w:rsidRDefault="00E23841" w:rsidP="006C33F8">
            <w:pPr>
              <w:pStyle w:val="NoSpacing"/>
              <w:cnfStyle w:val="000000100000" w:firstRow="0" w:lastRow="0" w:firstColumn="0" w:lastColumn="0" w:oddVBand="0" w:evenVBand="0" w:oddHBand="1" w:evenHBand="0" w:firstRowFirstColumn="0" w:firstRowLastColumn="0" w:lastRowFirstColumn="0" w:lastRowLastColumn="0"/>
            </w:pPr>
            <w:r>
              <w:t>Wiring diagrams</w:t>
            </w:r>
          </w:p>
        </w:tc>
        <w:tc>
          <w:tcPr>
            <w:tcW w:w="0" w:type="auto"/>
          </w:tcPr>
          <w:p w14:paraId="5E27A9FE" w14:textId="125F4966" w:rsidR="00E23841" w:rsidRDefault="0037287F" w:rsidP="006C33F8">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rsidR="00E23841">
              <w:instrText xml:space="preserve"> PAGEREF _Ref522090618 \h </w:instrText>
            </w:r>
            <w:r>
              <w:fldChar w:fldCharType="separate"/>
            </w:r>
            <w:r w:rsidR="00EB0C56">
              <w:rPr>
                <w:noProof/>
              </w:rPr>
              <w:t>263</w:t>
            </w:r>
            <w:r>
              <w:fldChar w:fldCharType="end"/>
            </w:r>
            <w:r w:rsidR="0059007D">
              <w:t xml:space="preserve"> </w:t>
            </w:r>
          </w:p>
        </w:tc>
      </w:tr>
      <w:tr w:rsidR="000937E9" w14:paraId="6A8CBECB"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5BEF06C2" w14:textId="77777777" w:rsidR="000937E9" w:rsidRDefault="000937E9" w:rsidP="000937E9">
            <w:pPr>
              <w:pStyle w:val="NoSpacing"/>
            </w:pPr>
            <w:r>
              <w:t>Index</w:t>
            </w:r>
          </w:p>
        </w:tc>
        <w:tc>
          <w:tcPr>
            <w:tcW w:w="0" w:type="auto"/>
          </w:tcPr>
          <w:p w14:paraId="7BE3379C" w14:textId="77777777" w:rsidR="000937E9" w:rsidRDefault="00E657E7" w:rsidP="00E657E7">
            <w:pPr>
              <w:pStyle w:val="NoSpacing"/>
              <w:cnfStyle w:val="000000000000" w:firstRow="0" w:lastRow="0" w:firstColumn="0" w:lastColumn="0" w:oddVBand="0" w:evenVBand="0" w:oddHBand="0" w:evenHBand="0" w:firstRowFirstColumn="0" w:firstRowLastColumn="0" w:lastRowFirstColumn="0" w:lastRowLastColumn="0"/>
            </w:pPr>
            <w:r>
              <w:t>Document i</w:t>
            </w:r>
            <w:r w:rsidR="000937E9">
              <w:t>ndex</w:t>
            </w:r>
          </w:p>
        </w:tc>
        <w:tc>
          <w:tcPr>
            <w:tcW w:w="0" w:type="auto"/>
          </w:tcPr>
          <w:p w14:paraId="56D95488" w14:textId="58F320DF" w:rsidR="000937E9" w:rsidRDefault="0037287F" w:rsidP="006C33F8">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rsidR="000937E9">
              <w:instrText xml:space="preserve"> PAGEREF _Ref522090735 \h </w:instrText>
            </w:r>
            <w:r>
              <w:fldChar w:fldCharType="separate"/>
            </w:r>
            <w:r w:rsidR="00EB0C56">
              <w:rPr>
                <w:noProof/>
              </w:rPr>
              <w:t>266</w:t>
            </w:r>
            <w:r>
              <w:fldChar w:fldCharType="end"/>
            </w:r>
          </w:p>
        </w:tc>
      </w:tr>
    </w:tbl>
    <w:p w14:paraId="34806656" w14:textId="77777777" w:rsidR="00197A42" w:rsidRPr="00E657E7" w:rsidRDefault="00197A42" w:rsidP="00197A42">
      <w:pPr>
        <w:pStyle w:val="Heading2"/>
      </w:pPr>
      <w:bookmarkStart w:id="3" w:name="_Toc38893296"/>
      <w:r>
        <w:t>Quick links</w:t>
      </w:r>
      <w:bookmarkEnd w:id="3"/>
    </w:p>
    <w:tbl>
      <w:tblPr>
        <w:tblStyle w:val="LightShading2"/>
        <w:tblW w:w="0" w:type="auto"/>
        <w:tblLook w:val="04A0" w:firstRow="1" w:lastRow="0" w:firstColumn="1" w:lastColumn="0" w:noHBand="0" w:noVBand="1"/>
      </w:tblPr>
      <w:tblGrid>
        <w:gridCol w:w="2598"/>
        <w:gridCol w:w="1107"/>
        <w:gridCol w:w="222"/>
        <w:gridCol w:w="2608"/>
        <w:gridCol w:w="1385"/>
      </w:tblGrid>
      <w:tr w:rsidR="00D9658A" w14:paraId="7AA24108" w14:textId="77777777" w:rsidTr="00D965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E2BCFF" w14:textId="77777777" w:rsidR="00D9658A" w:rsidRDefault="00D9658A" w:rsidP="00197A42">
            <w:pPr>
              <w:pStyle w:val="NoSpacing"/>
            </w:pPr>
            <w:r>
              <w:t>Topic</w:t>
            </w:r>
          </w:p>
        </w:tc>
        <w:tc>
          <w:tcPr>
            <w:tcW w:w="0" w:type="auto"/>
          </w:tcPr>
          <w:p w14:paraId="61794E9D" w14:textId="77777777" w:rsidR="00D9658A" w:rsidRDefault="00D9658A" w:rsidP="00197A42">
            <w:pPr>
              <w:pStyle w:val="NoSpacing"/>
              <w:jc w:val="center"/>
              <w:cnfStyle w:val="100000000000" w:firstRow="1" w:lastRow="0" w:firstColumn="0" w:lastColumn="0" w:oddVBand="0" w:evenVBand="0" w:oddHBand="0" w:evenHBand="0" w:firstRowFirstColumn="0" w:firstRowLastColumn="0" w:lastRowFirstColumn="0" w:lastRowLastColumn="0"/>
            </w:pPr>
            <w:r>
              <w:t>Page(s)</w:t>
            </w:r>
          </w:p>
        </w:tc>
        <w:tc>
          <w:tcPr>
            <w:tcW w:w="0" w:type="auto"/>
          </w:tcPr>
          <w:p w14:paraId="05C9BDEC" w14:textId="77777777" w:rsidR="00D9658A" w:rsidRDefault="00D9658A" w:rsidP="00197A42">
            <w:pPr>
              <w:pStyle w:val="NoSpacing"/>
              <w:jc w:val="center"/>
              <w:cnfStyle w:val="100000000000" w:firstRow="1" w:lastRow="0" w:firstColumn="0" w:lastColumn="0" w:oddVBand="0" w:evenVBand="0" w:oddHBand="0" w:evenHBand="0" w:firstRowFirstColumn="0" w:firstRowLastColumn="0" w:lastRowFirstColumn="0" w:lastRowLastColumn="0"/>
            </w:pPr>
            <w:r>
              <w:t xml:space="preserve"> </w:t>
            </w:r>
          </w:p>
        </w:tc>
        <w:tc>
          <w:tcPr>
            <w:tcW w:w="0" w:type="auto"/>
          </w:tcPr>
          <w:p w14:paraId="2787B4E4" w14:textId="77777777" w:rsidR="00D9658A" w:rsidRDefault="00D9658A" w:rsidP="00D9658A">
            <w:pPr>
              <w:pStyle w:val="NoSpacing"/>
              <w:cnfStyle w:val="100000000000" w:firstRow="1" w:lastRow="0" w:firstColumn="0" w:lastColumn="0" w:oddVBand="0" w:evenVBand="0" w:oddHBand="0" w:evenHBand="0" w:firstRowFirstColumn="0" w:firstRowLastColumn="0" w:lastRowFirstColumn="0" w:lastRowLastColumn="0"/>
            </w:pPr>
            <w:r>
              <w:t>Topic</w:t>
            </w:r>
          </w:p>
        </w:tc>
        <w:tc>
          <w:tcPr>
            <w:tcW w:w="0" w:type="auto"/>
          </w:tcPr>
          <w:p w14:paraId="1C336479" w14:textId="77777777" w:rsidR="00D9658A" w:rsidRDefault="00D9658A" w:rsidP="00197A42">
            <w:pPr>
              <w:pStyle w:val="NoSpacing"/>
              <w:jc w:val="center"/>
              <w:cnfStyle w:val="100000000000" w:firstRow="1" w:lastRow="0" w:firstColumn="0" w:lastColumn="0" w:oddVBand="0" w:evenVBand="0" w:oddHBand="0" w:evenHBand="0" w:firstRowFirstColumn="0" w:firstRowLastColumn="0" w:lastRowFirstColumn="0" w:lastRowLastColumn="0"/>
            </w:pPr>
            <w:r>
              <w:t>Page(s)</w:t>
            </w:r>
          </w:p>
        </w:tc>
      </w:tr>
      <w:tr w:rsidR="0091436A" w14:paraId="5B278C1B"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DA5D042" w14:textId="77777777" w:rsidR="0091436A" w:rsidRPr="00E01155" w:rsidRDefault="0091436A" w:rsidP="0091436A">
            <w:pPr>
              <w:pStyle w:val="NoSpacing"/>
              <w:rPr>
                <w:b w:val="0"/>
              </w:rPr>
            </w:pPr>
            <w:r w:rsidRPr="00E01155">
              <w:rPr>
                <w:b w:val="0"/>
              </w:rPr>
              <w:t>Adafruit</w:t>
            </w:r>
          </w:p>
        </w:tc>
        <w:tc>
          <w:tcPr>
            <w:tcW w:w="0" w:type="auto"/>
          </w:tcPr>
          <w:p w14:paraId="1D3353AA" w14:textId="1207E94C"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357590152 \h </w:instrText>
            </w:r>
            <w:r w:rsidRPr="00E01155">
              <w:fldChar w:fldCharType="separate"/>
            </w:r>
            <w:r w:rsidR="00EB0C56">
              <w:rPr>
                <w:noProof/>
              </w:rPr>
              <w:t>36</w:t>
            </w:r>
            <w:r w:rsidRPr="00E01155">
              <w:fldChar w:fldCharType="end"/>
            </w:r>
          </w:p>
        </w:tc>
        <w:tc>
          <w:tcPr>
            <w:tcW w:w="0" w:type="auto"/>
          </w:tcPr>
          <w:p w14:paraId="551D5282"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0F33671" w14:textId="7C714557" w:rsidR="0091436A" w:rsidRPr="00E824FE" w:rsidRDefault="0091436A" w:rsidP="0091436A">
            <w:pPr>
              <w:pStyle w:val="NoSpacing"/>
              <w:cnfStyle w:val="000000100000" w:firstRow="0" w:lastRow="0" w:firstColumn="0" w:lastColumn="0" w:oddVBand="0" w:evenVBand="0" w:oddHBand="1" w:evenHBand="0" w:firstRowFirstColumn="0" w:firstRowLastColumn="0" w:lastRowFirstColumn="0" w:lastRowLastColumn="0"/>
              <w:rPr>
                <w:bCs/>
              </w:rPr>
            </w:pPr>
            <w:r w:rsidRPr="00E824FE">
              <w:rPr>
                <w:bCs/>
              </w:rPr>
              <w:t>Pimoroni pHat BEAT</w:t>
            </w:r>
          </w:p>
        </w:tc>
        <w:tc>
          <w:tcPr>
            <w:tcW w:w="0" w:type="auto"/>
          </w:tcPr>
          <w:p w14:paraId="6D7C787F" w14:textId="4C76AC38"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PAGEREF _Ref531601693 \h </w:instrText>
            </w:r>
            <w:r>
              <w:fldChar w:fldCharType="separate"/>
            </w:r>
            <w:r w:rsidR="00EB0C56">
              <w:rPr>
                <w:noProof/>
              </w:rPr>
              <w:t>15</w:t>
            </w:r>
            <w:r>
              <w:fldChar w:fldCharType="end"/>
            </w:r>
            <w:r>
              <w:t>,</w:t>
            </w:r>
            <w:r>
              <w:fldChar w:fldCharType="begin"/>
            </w:r>
            <w:r>
              <w:instrText xml:space="preserve"> PAGEREF _Ref531601732 \h </w:instrText>
            </w:r>
            <w:r>
              <w:fldChar w:fldCharType="separate"/>
            </w:r>
            <w:r w:rsidR="00EB0C56">
              <w:rPr>
                <w:noProof/>
              </w:rPr>
              <w:t>45</w:t>
            </w:r>
            <w:r>
              <w:fldChar w:fldCharType="end"/>
            </w:r>
            <w:r>
              <w:t>,</w:t>
            </w:r>
            <w:r>
              <w:fldChar w:fldCharType="begin"/>
            </w:r>
            <w:r>
              <w:instrText xml:space="preserve"> PAGEREF _Ref528927228 \h </w:instrText>
            </w:r>
            <w:r>
              <w:fldChar w:fldCharType="separate"/>
            </w:r>
            <w:r w:rsidR="00EB0C56">
              <w:rPr>
                <w:noProof/>
              </w:rPr>
              <w:t>88</w:t>
            </w:r>
            <w:r>
              <w:fldChar w:fldCharType="end"/>
            </w:r>
            <w:r>
              <w:t>,</w:t>
            </w:r>
            <w:r>
              <w:fldChar w:fldCharType="begin"/>
            </w:r>
            <w:r>
              <w:instrText xml:space="preserve"> PAGEREF _Ref531605168 \h </w:instrText>
            </w:r>
            <w:r>
              <w:fldChar w:fldCharType="separate"/>
            </w:r>
            <w:r w:rsidR="00EB0C56">
              <w:rPr>
                <w:noProof/>
              </w:rPr>
              <w:t>264</w:t>
            </w:r>
            <w:r>
              <w:fldChar w:fldCharType="end"/>
            </w:r>
          </w:p>
        </w:tc>
      </w:tr>
      <w:tr w:rsidR="0091436A" w14:paraId="5EAEF9F1"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1736DE46" w14:textId="77777777" w:rsidR="0091436A" w:rsidRPr="00E01155" w:rsidRDefault="0091436A" w:rsidP="0091436A">
            <w:pPr>
              <w:pStyle w:val="NoSpacing"/>
              <w:rPr>
                <w:b w:val="0"/>
              </w:rPr>
            </w:pPr>
            <w:r w:rsidRPr="00E01155">
              <w:rPr>
                <w:b w:val="0"/>
              </w:rPr>
              <w:t>Airplay</w:t>
            </w:r>
          </w:p>
        </w:tc>
        <w:tc>
          <w:tcPr>
            <w:tcW w:w="0" w:type="auto"/>
          </w:tcPr>
          <w:p w14:paraId="2EF9DD93" w14:textId="11C3FEC9"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03421373 \h </w:instrText>
            </w:r>
            <w:r w:rsidRPr="00E01155">
              <w:fldChar w:fldCharType="separate"/>
            </w:r>
            <w:r w:rsidR="00EB0C56">
              <w:rPr>
                <w:noProof/>
              </w:rPr>
              <w:t>215</w:t>
            </w:r>
            <w:r w:rsidRPr="00E01155">
              <w:fldChar w:fldCharType="end"/>
            </w:r>
          </w:p>
        </w:tc>
        <w:tc>
          <w:tcPr>
            <w:tcW w:w="0" w:type="auto"/>
          </w:tcPr>
          <w:p w14:paraId="42B62871"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13A614C" w14:textId="6B2D189A"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t>PiFace CAD</w:t>
            </w:r>
          </w:p>
        </w:tc>
        <w:tc>
          <w:tcPr>
            <w:tcW w:w="0" w:type="auto"/>
          </w:tcPr>
          <w:p w14:paraId="17B3902E" w14:textId="669C217F"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PAGEREF _Ref530137450 \h </w:instrText>
            </w:r>
            <w:r>
              <w:fldChar w:fldCharType="separate"/>
            </w:r>
            <w:r w:rsidR="00EB0C56">
              <w:rPr>
                <w:noProof/>
              </w:rPr>
              <w:t>45</w:t>
            </w:r>
            <w:r>
              <w:fldChar w:fldCharType="end"/>
            </w:r>
            <w:r>
              <w:t>,</w:t>
            </w:r>
            <w:r>
              <w:fldChar w:fldCharType="begin"/>
            </w:r>
            <w:r>
              <w:instrText xml:space="preserve"> PAGEREF _Ref530137451 \h </w:instrText>
            </w:r>
            <w:r>
              <w:fldChar w:fldCharType="separate"/>
            </w:r>
            <w:r w:rsidR="00EB0C56">
              <w:rPr>
                <w:noProof/>
              </w:rPr>
              <w:t>78</w:t>
            </w:r>
            <w:r>
              <w:fldChar w:fldCharType="end"/>
            </w:r>
            <w:r w:rsidR="00F971D2">
              <w:t>,</w:t>
            </w:r>
            <w:r w:rsidR="00F971D2">
              <w:fldChar w:fldCharType="begin"/>
            </w:r>
            <w:r w:rsidR="00F971D2">
              <w:instrText xml:space="preserve"> PAGEREF _Ref530137452 \h </w:instrText>
            </w:r>
            <w:r w:rsidR="00F971D2">
              <w:fldChar w:fldCharType="separate"/>
            </w:r>
            <w:r w:rsidR="00EB0C56">
              <w:rPr>
                <w:noProof/>
              </w:rPr>
              <w:t>87</w:t>
            </w:r>
            <w:r w:rsidR="00F971D2">
              <w:fldChar w:fldCharType="end"/>
            </w:r>
          </w:p>
        </w:tc>
      </w:tr>
      <w:tr w:rsidR="0091436A" w14:paraId="614D50F2"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78C75" w14:textId="77777777" w:rsidR="0091436A" w:rsidRPr="00E01155" w:rsidRDefault="0091436A" w:rsidP="0091436A">
            <w:pPr>
              <w:pStyle w:val="NoSpacing"/>
              <w:rPr>
                <w:b w:val="0"/>
              </w:rPr>
            </w:pPr>
            <w:r w:rsidRPr="00E01155">
              <w:rPr>
                <w:b w:val="0"/>
              </w:rPr>
              <w:t>Buttons (Switches)</w:t>
            </w:r>
          </w:p>
        </w:tc>
        <w:tc>
          <w:tcPr>
            <w:tcW w:w="0" w:type="auto"/>
          </w:tcPr>
          <w:p w14:paraId="119452A7" w14:textId="2AE84BE4"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195 \h </w:instrText>
            </w:r>
            <w:r w:rsidRPr="00E01155">
              <w:fldChar w:fldCharType="separate"/>
            </w:r>
            <w:r w:rsidR="00EB0C56">
              <w:rPr>
                <w:noProof/>
              </w:rPr>
              <w:t>124</w:t>
            </w:r>
            <w:r w:rsidRPr="00E01155">
              <w:fldChar w:fldCharType="end"/>
            </w:r>
          </w:p>
        </w:tc>
        <w:tc>
          <w:tcPr>
            <w:tcW w:w="0" w:type="auto"/>
          </w:tcPr>
          <w:p w14:paraId="023384BF"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0D785015" w14:textId="21209B6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Playlists creation</w:t>
            </w:r>
          </w:p>
        </w:tc>
        <w:tc>
          <w:tcPr>
            <w:tcW w:w="0" w:type="auto"/>
          </w:tcPr>
          <w:p w14:paraId="5BA4EE0D" w14:textId="18A93EE9"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353367128 \h </w:instrText>
            </w:r>
            <w:r w:rsidRPr="00E01155">
              <w:fldChar w:fldCharType="separate"/>
            </w:r>
            <w:r w:rsidR="00EB0C56">
              <w:rPr>
                <w:noProof/>
              </w:rPr>
              <w:t>159</w:t>
            </w:r>
            <w:r w:rsidRPr="00E01155">
              <w:fldChar w:fldCharType="end"/>
            </w:r>
          </w:p>
        </w:tc>
      </w:tr>
      <w:tr w:rsidR="0091436A" w14:paraId="46493529"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6EC89F0E" w14:textId="3DF98235" w:rsidR="0091436A" w:rsidRPr="00E01155" w:rsidRDefault="0091436A" w:rsidP="0091436A">
            <w:pPr>
              <w:pStyle w:val="NoSpacing"/>
              <w:rPr>
                <w:b w:val="0"/>
              </w:rPr>
            </w:pPr>
            <w:r>
              <w:rPr>
                <w:b w:val="0"/>
              </w:rPr>
              <w:t>Bluetooth speakers</w:t>
            </w:r>
          </w:p>
        </w:tc>
        <w:tc>
          <w:tcPr>
            <w:tcW w:w="0" w:type="auto"/>
          </w:tcPr>
          <w:p w14:paraId="218AC763" w14:textId="20879345" w:rsidR="0091436A" w:rsidRPr="00E01155" w:rsidRDefault="007F2512" w:rsidP="0091436A">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PAGEREF _Ref23847220 \h </w:instrText>
            </w:r>
            <w:r>
              <w:fldChar w:fldCharType="separate"/>
            </w:r>
            <w:r w:rsidR="00EB0C56">
              <w:rPr>
                <w:noProof/>
              </w:rPr>
              <w:t>96</w:t>
            </w:r>
            <w:r>
              <w:fldChar w:fldCharType="end"/>
            </w:r>
          </w:p>
        </w:tc>
        <w:tc>
          <w:tcPr>
            <w:tcW w:w="0" w:type="auto"/>
          </w:tcPr>
          <w:p w14:paraId="640FD8A2"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EF6BD7B" w14:textId="00F2817B"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rsidRPr="00E01155">
              <w:t>Radio software installation</w:t>
            </w:r>
          </w:p>
        </w:tc>
        <w:tc>
          <w:tcPr>
            <w:tcW w:w="0" w:type="auto"/>
          </w:tcPr>
          <w:p w14:paraId="6ACFF079" w14:textId="3AA2FD95"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087009 \h </w:instrText>
            </w:r>
            <w:r w:rsidRPr="00E01155">
              <w:fldChar w:fldCharType="separate"/>
            </w:r>
            <w:r w:rsidR="00EB0C56">
              <w:rPr>
                <w:noProof/>
              </w:rPr>
              <w:t>74</w:t>
            </w:r>
            <w:r w:rsidRPr="00E01155">
              <w:fldChar w:fldCharType="end"/>
            </w:r>
            <w:r w:rsidRPr="00E01155">
              <w:t xml:space="preserve">, </w:t>
            </w:r>
            <w:r w:rsidRPr="00E01155">
              <w:fldChar w:fldCharType="begin"/>
            </w:r>
            <w:r w:rsidRPr="00E01155">
              <w:instrText xml:space="preserve"> PAGEREF _Ref522087011 \h </w:instrText>
            </w:r>
            <w:r w:rsidRPr="00E01155">
              <w:fldChar w:fldCharType="separate"/>
            </w:r>
            <w:r w:rsidR="00EB0C56">
              <w:rPr>
                <w:noProof/>
              </w:rPr>
              <w:t>123</w:t>
            </w:r>
            <w:r w:rsidRPr="00E01155">
              <w:fldChar w:fldCharType="end"/>
            </w:r>
          </w:p>
        </w:tc>
      </w:tr>
      <w:tr w:rsidR="0091436A" w14:paraId="08666010"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E274727" w14:textId="77777777" w:rsidR="0091436A" w:rsidRPr="00E01155" w:rsidRDefault="0091436A" w:rsidP="0091436A">
            <w:pPr>
              <w:pStyle w:val="NoSpacing"/>
              <w:rPr>
                <w:b w:val="0"/>
              </w:rPr>
            </w:pPr>
            <w:r w:rsidRPr="00E01155">
              <w:rPr>
                <w:b w:val="0"/>
              </w:rPr>
              <w:t>DAC sound cards</w:t>
            </w:r>
          </w:p>
        </w:tc>
        <w:tc>
          <w:tcPr>
            <w:tcW w:w="0" w:type="auto"/>
          </w:tcPr>
          <w:p w14:paraId="73E18AF1" w14:textId="521851E0"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1814 \h </w:instrText>
            </w:r>
            <w:r w:rsidRPr="00E01155">
              <w:fldChar w:fldCharType="separate"/>
            </w:r>
            <w:r w:rsidR="00EB0C56">
              <w:rPr>
                <w:noProof/>
              </w:rPr>
              <w:t>47</w:t>
            </w:r>
            <w:r w:rsidRPr="00E01155">
              <w:fldChar w:fldCharType="end"/>
            </w:r>
          </w:p>
        </w:tc>
        <w:tc>
          <w:tcPr>
            <w:tcW w:w="0" w:type="auto"/>
          </w:tcPr>
          <w:p w14:paraId="2E9C2F6C"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38D3FD0E" w14:textId="16421CC5"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Radio software operation</w:t>
            </w:r>
          </w:p>
        </w:tc>
        <w:tc>
          <w:tcPr>
            <w:tcW w:w="0" w:type="auto"/>
          </w:tcPr>
          <w:p w14:paraId="379FCC1E" w14:textId="39398AD0"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087012 \h </w:instrText>
            </w:r>
            <w:r w:rsidRPr="00E01155">
              <w:fldChar w:fldCharType="separate"/>
            </w:r>
            <w:r w:rsidR="00EB0C56">
              <w:rPr>
                <w:noProof/>
              </w:rPr>
              <w:t>139</w:t>
            </w:r>
            <w:r w:rsidRPr="00E01155">
              <w:fldChar w:fldCharType="end"/>
            </w:r>
          </w:p>
        </w:tc>
      </w:tr>
      <w:tr w:rsidR="0091436A" w14:paraId="4C7FD412"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5A7FEC06" w14:textId="77777777" w:rsidR="0091436A" w:rsidRPr="00E01155" w:rsidRDefault="0091436A" w:rsidP="0091436A">
            <w:pPr>
              <w:pStyle w:val="NoSpacing"/>
              <w:rPr>
                <w:b w:val="0"/>
              </w:rPr>
            </w:pPr>
            <w:r>
              <w:rPr>
                <w:b w:val="0"/>
              </w:rPr>
              <w:t>Glossary</w:t>
            </w:r>
          </w:p>
        </w:tc>
        <w:tc>
          <w:tcPr>
            <w:tcW w:w="0" w:type="auto"/>
          </w:tcPr>
          <w:p w14:paraId="788E9471" w14:textId="621849E4"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PAGEREF _Ref522091093 \h </w:instrText>
            </w:r>
            <w:r>
              <w:fldChar w:fldCharType="separate"/>
            </w:r>
            <w:r w:rsidR="00EB0C56">
              <w:rPr>
                <w:noProof/>
              </w:rPr>
              <w:t>239</w:t>
            </w:r>
            <w:r>
              <w:fldChar w:fldCharType="end"/>
            </w:r>
          </w:p>
        </w:tc>
        <w:tc>
          <w:tcPr>
            <w:tcW w:w="0" w:type="auto"/>
          </w:tcPr>
          <w:p w14:paraId="10E1B355"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3DA97628" w14:textId="71E233CD"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t xml:space="preserve">RSS feed </w:t>
            </w:r>
          </w:p>
        </w:tc>
        <w:tc>
          <w:tcPr>
            <w:tcW w:w="0" w:type="auto"/>
          </w:tcPr>
          <w:p w14:paraId="2926B1CD" w14:textId="60BAABEE"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PAGEREF _Ref21777545 \h </w:instrText>
            </w:r>
            <w:r>
              <w:fldChar w:fldCharType="separate"/>
            </w:r>
            <w:r w:rsidR="00EB0C56">
              <w:rPr>
                <w:noProof/>
              </w:rPr>
              <w:t>131</w:t>
            </w:r>
            <w:r>
              <w:fldChar w:fldCharType="end"/>
            </w:r>
          </w:p>
        </w:tc>
      </w:tr>
      <w:tr w:rsidR="0091436A" w14:paraId="30283FE4"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EF7A522" w14:textId="77777777" w:rsidR="0091436A" w:rsidRPr="00E01155" w:rsidRDefault="0091436A" w:rsidP="0091436A">
            <w:pPr>
              <w:pStyle w:val="NoSpacing"/>
              <w:rPr>
                <w:b w:val="0"/>
              </w:rPr>
            </w:pPr>
            <w:r w:rsidRPr="00E01155">
              <w:rPr>
                <w:b w:val="0"/>
              </w:rPr>
              <w:t>GPIO configuration</w:t>
            </w:r>
          </w:p>
        </w:tc>
        <w:tc>
          <w:tcPr>
            <w:tcW w:w="0" w:type="auto"/>
          </w:tcPr>
          <w:p w14:paraId="5D86E716" w14:textId="06EBD4FA"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045 \h </w:instrText>
            </w:r>
            <w:r w:rsidRPr="00E01155">
              <w:fldChar w:fldCharType="separate"/>
            </w:r>
            <w:r w:rsidR="00EB0C56">
              <w:rPr>
                <w:noProof/>
              </w:rPr>
              <w:t>124</w:t>
            </w:r>
            <w:r w:rsidRPr="00E01155">
              <w:fldChar w:fldCharType="end"/>
            </w:r>
          </w:p>
        </w:tc>
        <w:tc>
          <w:tcPr>
            <w:tcW w:w="0" w:type="auto"/>
          </w:tcPr>
          <w:p w14:paraId="1B5C19C0"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37549DA9"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Rotary encoders</w:t>
            </w:r>
          </w:p>
        </w:tc>
        <w:tc>
          <w:tcPr>
            <w:tcW w:w="0" w:type="auto"/>
          </w:tcPr>
          <w:p w14:paraId="44313E1A" w14:textId="24C7F075"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137 \h </w:instrText>
            </w:r>
            <w:r w:rsidRPr="00E01155">
              <w:fldChar w:fldCharType="separate"/>
            </w:r>
            <w:r w:rsidR="00EB0C56">
              <w:rPr>
                <w:noProof/>
              </w:rPr>
              <w:t>124</w:t>
            </w:r>
            <w:r w:rsidRPr="00E01155">
              <w:fldChar w:fldCharType="end"/>
            </w:r>
          </w:p>
        </w:tc>
      </w:tr>
      <w:tr w:rsidR="0091436A" w14:paraId="25241168"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1327DC82" w14:textId="77777777" w:rsidR="0091436A" w:rsidRPr="00E01155" w:rsidRDefault="0091436A" w:rsidP="0091436A">
            <w:pPr>
              <w:pStyle w:val="NoSpacing"/>
              <w:rPr>
                <w:b w:val="0"/>
              </w:rPr>
            </w:pPr>
            <w:r w:rsidRPr="00E01155">
              <w:rPr>
                <w:b w:val="0"/>
              </w:rPr>
              <w:t>HDMI TV or screens</w:t>
            </w:r>
          </w:p>
        </w:tc>
        <w:tc>
          <w:tcPr>
            <w:tcW w:w="0" w:type="auto"/>
          </w:tcPr>
          <w:p w14:paraId="7B43100F" w14:textId="00BEFAFA"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03262209 \h </w:instrText>
            </w:r>
            <w:r w:rsidRPr="00E01155">
              <w:fldChar w:fldCharType="separate"/>
            </w:r>
            <w:r w:rsidR="00EB0C56">
              <w:rPr>
                <w:noProof/>
              </w:rPr>
              <w:t>123</w:t>
            </w:r>
            <w:r w:rsidRPr="00E01155">
              <w:fldChar w:fldCharType="end"/>
            </w:r>
          </w:p>
        </w:tc>
        <w:tc>
          <w:tcPr>
            <w:tcW w:w="0" w:type="auto"/>
          </w:tcPr>
          <w:p w14:paraId="56CC0F6D"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D78ABBA" w14:textId="77777777"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rsidRPr="00E01155">
              <w:t xml:space="preserve">Shoutcast </w:t>
            </w:r>
          </w:p>
        </w:tc>
        <w:tc>
          <w:tcPr>
            <w:tcW w:w="0" w:type="auto"/>
          </w:tcPr>
          <w:p w14:paraId="4960E453" w14:textId="0AD22D1C"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3135 \h </w:instrText>
            </w:r>
            <w:r w:rsidRPr="00E01155">
              <w:fldChar w:fldCharType="separate"/>
            </w:r>
            <w:r w:rsidR="00EB0C56">
              <w:rPr>
                <w:noProof/>
              </w:rPr>
              <w:t>164</w:t>
            </w:r>
            <w:r w:rsidRPr="00E01155">
              <w:fldChar w:fldCharType="end"/>
            </w:r>
          </w:p>
        </w:tc>
      </w:tr>
      <w:tr w:rsidR="0091436A" w14:paraId="5F5C8C4D"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3BC80AB" w14:textId="77777777" w:rsidR="0091436A" w:rsidRPr="00E01155" w:rsidRDefault="0091436A" w:rsidP="0091436A">
            <w:pPr>
              <w:pStyle w:val="NoSpacing"/>
              <w:rPr>
                <w:b w:val="0"/>
              </w:rPr>
            </w:pPr>
            <w:r w:rsidRPr="00E01155">
              <w:rPr>
                <w:b w:val="0"/>
              </w:rPr>
              <w:t>I2C backpacks</w:t>
            </w:r>
          </w:p>
        </w:tc>
        <w:tc>
          <w:tcPr>
            <w:tcW w:w="0" w:type="auto"/>
          </w:tcPr>
          <w:p w14:paraId="21A121AD" w14:textId="329034EE"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402696981 \h </w:instrText>
            </w:r>
            <w:r w:rsidRPr="00E01155">
              <w:fldChar w:fldCharType="separate"/>
            </w:r>
            <w:r w:rsidR="00EB0C56">
              <w:rPr>
                <w:noProof/>
              </w:rPr>
              <w:t>38</w:t>
            </w:r>
            <w:r w:rsidRPr="00E01155">
              <w:fldChar w:fldCharType="end"/>
            </w:r>
          </w:p>
        </w:tc>
        <w:tc>
          <w:tcPr>
            <w:tcW w:w="0" w:type="auto"/>
          </w:tcPr>
          <w:p w14:paraId="3D959F92"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301786F2"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Spotify</w:t>
            </w:r>
          </w:p>
        </w:tc>
        <w:tc>
          <w:tcPr>
            <w:tcW w:w="0" w:type="auto"/>
          </w:tcPr>
          <w:p w14:paraId="11A0C2C4" w14:textId="24380BCB"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090293 \h </w:instrText>
            </w:r>
            <w:r w:rsidRPr="00E01155">
              <w:fldChar w:fldCharType="separate"/>
            </w:r>
            <w:r w:rsidR="00EB0C56">
              <w:rPr>
                <w:noProof/>
              </w:rPr>
              <w:t>211</w:t>
            </w:r>
            <w:r w:rsidRPr="00E01155">
              <w:fldChar w:fldCharType="end"/>
            </w:r>
          </w:p>
        </w:tc>
      </w:tr>
      <w:tr w:rsidR="0091436A" w14:paraId="05286478"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7C7F6187" w14:textId="77777777" w:rsidR="0091436A" w:rsidRPr="00E01155" w:rsidRDefault="0091436A" w:rsidP="0091436A">
            <w:pPr>
              <w:pStyle w:val="NoSpacing"/>
              <w:rPr>
                <w:b w:val="0"/>
              </w:rPr>
            </w:pPr>
            <w:r w:rsidRPr="00E01155">
              <w:rPr>
                <w:b w:val="0"/>
              </w:rPr>
              <w:t>IQaudIO Cosmic Controller</w:t>
            </w:r>
          </w:p>
        </w:tc>
        <w:tc>
          <w:tcPr>
            <w:tcW w:w="0" w:type="auto"/>
          </w:tcPr>
          <w:p w14:paraId="3DCD660A" w14:textId="69D1B054"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4862 \h </w:instrText>
            </w:r>
            <w:r w:rsidRPr="00E01155">
              <w:fldChar w:fldCharType="separate"/>
            </w:r>
            <w:r w:rsidR="00EB0C56">
              <w:rPr>
                <w:noProof/>
              </w:rPr>
              <w:t>44</w:t>
            </w:r>
            <w:r w:rsidRPr="00E01155">
              <w:fldChar w:fldCharType="end"/>
            </w:r>
          </w:p>
        </w:tc>
        <w:tc>
          <w:tcPr>
            <w:tcW w:w="0" w:type="auto"/>
          </w:tcPr>
          <w:p w14:paraId="0BD059FD"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5318F5E8" w14:textId="77777777"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rsidRPr="00E01155">
              <w:t>Speech facility (espeak)</w:t>
            </w:r>
          </w:p>
        </w:tc>
        <w:tc>
          <w:tcPr>
            <w:tcW w:w="0" w:type="auto"/>
          </w:tcPr>
          <w:p w14:paraId="7F9EAB8E" w14:textId="70EF992E"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3933 \h </w:instrText>
            </w:r>
            <w:r w:rsidRPr="00E01155">
              <w:fldChar w:fldCharType="separate"/>
            </w:r>
            <w:r w:rsidR="00EB0C56">
              <w:rPr>
                <w:noProof/>
              </w:rPr>
              <w:t>119</w:t>
            </w:r>
            <w:r w:rsidRPr="00E01155">
              <w:fldChar w:fldCharType="end"/>
            </w:r>
          </w:p>
        </w:tc>
      </w:tr>
      <w:tr w:rsidR="0091436A" w14:paraId="6C96F7A1"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A30910" w14:textId="77777777" w:rsidR="0091436A" w:rsidRPr="00E01155" w:rsidRDefault="0091436A" w:rsidP="0091436A">
            <w:pPr>
              <w:pStyle w:val="NoSpacing"/>
              <w:rPr>
                <w:b w:val="0"/>
              </w:rPr>
            </w:pPr>
            <w:r w:rsidRPr="00E01155">
              <w:rPr>
                <w:b w:val="0"/>
              </w:rPr>
              <w:t>Interface boards</w:t>
            </w:r>
          </w:p>
        </w:tc>
        <w:tc>
          <w:tcPr>
            <w:tcW w:w="0" w:type="auto"/>
          </w:tcPr>
          <w:p w14:paraId="7E9F90DD" w14:textId="1CF3F0B8"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2193 \h </w:instrText>
            </w:r>
            <w:r w:rsidRPr="00E01155">
              <w:fldChar w:fldCharType="separate"/>
            </w:r>
            <w:r w:rsidR="00EB0C56">
              <w:rPr>
                <w:noProof/>
              </w:rPr>
              <w:t>33</w:t>
            </w:r>
            <w:r w:rsidRPr="00E01155">
              <w:fldChar w:fldCharType="end"/>
            </w:r>
          </w:p>
        </w:tc>
        <w:tc>
          <w:tcPr>
            <w:tcW w:w="0" w:type="auto"/>
          </w:tcPr>
          <w:p w14:paraId="4A855769"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78772AFC"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Switches (Buttons)</w:t>
            </w:r>
          </w:p>
        </w:tc>
        <w:tc>
          <w:tcPr>
            <w:tcW w:w="0" w:type="auto"/>
          </w:tcPr>
          <w:p w14:paraId="0EB90F91" w14:textId="59627C1A"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186 \h </w:instrText>
            </w:r>
            <w:r w:rsidRPr="00E01155">
              <w:fldChar w:fldCharType="separate"/>
            </w:r>
            <w:r w:rsidR="00EB0C56">
              <w:rPr>
                <w:noProof/>
              </w:rPr>
              <w:t>124</w:t>
            </w:r>
            <w:r w:rsidRPr="00E01155">
              <w:fldChar w:fldCharType="end"/>
            </w:r>
          </w:p>
        </w:tc>
      </w:tr>
      <w:tr w:rsidR="0091436A" w14:paraId="25E74C60"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76A6C00A" w14:textId="77777777" w:rsidR="0091436A" w:rsidRPr="00E01155" w:rsidRDefault="0091436A" w:rsidP="0091436A">
            <w:pPr>
              <w:pStyle w:val="NoSpacing"/>
              <w:rPr>
                <w:b w:val="0"/>
              </w:rPr>
            </w:pPr>
            <w:r w:rsidRPr="00E01155">
              <w:rPr>
                <w:b w:val="0"/>
              </w:rPr>
              <w:t>Icecast streaming</w:t>
            </w:r>
          </w:p>
        </w:tc>
        <w:tc>
          <w:tcPr>
            <w:tcW w:w="0" w:type="auto"/>
          </w:tcPr>
          <w:p w14:paraId="762236D7" w14:textId="57DEB93B"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090254 \h </w:instrText>
            </w:r>
            <w:r w:rsidRPr="00E01155">
              <w:fldChar w:fldCharType="separate"/>
            </w:r>
            <w:r w:rsidR="00EB0C56">
              <w:rPr>
                <w:noProof/>
              </w:rPr>
              <w:t>204</w:t>
            </w:r>
            <w:r w:rsidRPr="00E01155">
              <w:fldChar w:fldCharType="end"/>
            </w:r>
          </w:p>
        </w:tc>
        <w:tc>
          <w:tcPr>
            <w:tcW w:w="0" w:type="auto"/>
          </w:tcPr>
          <w:p w14:paraId="199ED603"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D84E6F6" w14:textId="77777777"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rsidRPr="00E01155">
              <w:t>Touch screens</w:t>
            </w:r>
          </w:p>
        </w:tc>
        <w:tc>
          <w:tcPr>
            <w:tcW w:w="0" w:type="auto"/>
          </w:tcPr>
          <w:p w14:paraId="6E9D5C35" w14:textId="53C185AD"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1901 \h </w:instrText>
            </w:r>
            <w:r w:rsidRPr="00E01155">
              <w:fldChar w:fldCharType="separate"/>
            </w:r>
            <w:r w:rsidR="00EB0C56">
              <w:rPr>
                <w:noProof/>
              </w:rPr>
              <w:t>14</w:t>
            </w:r>
            <w:r w:rsidRPr="00E01155">
              <w:fldChar w:fldCharType="end"/>
            </w:r>
            <w:r w:rsidRPr="00E01155">
              <w:t>,</w:t>
            </w:r>
            <w:r w:rsidRPr="00E01155">
              <w:fldChar w:fldCharType="begin"/>
            </w:r>
            <w:r w:rsidRPr="00E01155">
              <w:instrText xml:space="preserve"> PAGEREF _Ref503262209 \h </w:instrText>
            </w:r>
            <w:r w:rsidRPr="00E01155">
              <w:fldChar w:fldCharType="separate"/>
            </w:r>
            <w:r w:rsidR="00EB0C56">
              <w:rPr>
                <w:noProof/>
              </w:rPr>
              <w:t>123</w:t>
            </w:r>
            <w:r w:rsidRPr="00E01155">
              <w:fldChar w:fldCharType="end"/>
            </w:r>
          </w:p>
        </w:tc>
      </w:tr>
      <w:tr w:rsidR="0091436A" w14:paraId="4F0E585C"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69C0BD" w14:textId="77777777" w:rsidR="0091436A" w:rsidRPr="00E01155" w:rsidRDefault="0091436A" w:rsidP="0091436A">
            <w:pPr>
              <w:pStyle w:val="NoSpacing"/>
              <w:rPr>
                <w:b w:val="0"/>
              </w:rPr>
            </w:pPr>
            <w:r w:rsidRPr="00E01155">
              <w:rPr>
                <w:b w:val="0"/>
              </w:rPr>
              <w:t>IR sensors</w:t>
            </w:r>
          </w:p>
        </w:tc>
        <w:tc>
          <w:tcPr>
            <w:tcW w:w="0" w:type="auto"/>
          </w:tcPr>
          <w:p w14:paraId="3513DF8A" w14:textId="084776F1"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04505765 \h </w:instrText>
            </w:r>
            <w:r w:rsidRPr="00E01155">
              <w:fldChar w:fldCharType="separate"/>
            </w:r>
            <w:r w:rsidR="00EB0C56">
              <w:rPr>
                <w:noProof/>
              </w:rPr>
              <w:t>42</w:t>
            </w:r>
            <w:r w:rsidRPr="00E01155">
              <w:fldChar w:fldCharType="end"/>
            </w:r>
            <w:r w:rsidRPr="00E01155">
              <w:t>,</w:t>
            </w:r>
            <w:r w:rsidRPr="00E01155">
              <w:fldChar w:fldCharType="begin"/>
            </w:r>
            <w:r w:rsidRPr="00E01155">
              <w:instrText xml:space="preserve"> PAGEREF _Ref503944229 \h </w:instrText>
            </w:r>
            <w:r w:rsidRPr="00E01155">
              <w:fldChar w:fldCharType="separate"/>
            </w:r>
            <w:r w:rsidR="00EB0C56">
              <w:rPr>
                <w:noProof/>
              </w:rPr>
              <w:t>46</w:t>
            </w:r>
            <w:r w:rsidRPr="00E01155">
              <w:fldChar w:fldCharType="end"/>
            </w:r>
            <w:r w:rsidRPr="00E01155">
              <w:t>,</w:t>
            </w:r>
            <w:r w:rsidRPr="00E01155">
              <w:fldChar w:fldCharType="begin"/>
            </w:r>
            <w:r w:rsidRPr="00E01155">
              <w:instrText xml:space="preserve"> PAGEREF _Ref522864224 \h </w:instrText>
            </w:r>
            <w:r w:rsidRPr="00E01155">
              <w:fldChar w:fldCharType="separate"/>
            </w:r>
            <w:r w:rsidR="00EB0C56">
              <w:rPr>
                <w:noProof/>
              </w:rPr>
              <w:t>134</w:t>
            </w:r>
            <w:r w:rsidRPr="00E01155">
              <w:fldChar w:fldCharType="end"/>
            </w:r>
          </w:p>
        </w:tc>
        <w:tc>
          <w:tcPr>
            <w:tcW w:w="0" w:type="auto"/>
          </w:tcPr>
          <w:p w14:paraId="5673728B"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25FE2E4B"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USB Sound card</w:t>
            </w:r>
          </w:p>
        </w:tc>
        <w:tc>
          <w:tcPr>
            <w:tcW w:w="0" w:type="auto"/>
          </w:tcPr>
          <w:p w14:paraId="2342A706" w14:textId="06DE5329"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458251574 \h </w:instrText>
            </w:r>
            <w:r w:rsidRPr="00E01155">
              <w:fldChar w:fldCharType="separate"/>
            </w:r>
            <w:r w:rsidR="00EB0C56">
              <w:rPr>
                <w:noProof/>
              </w:rPr>
              <w:t>92</w:t>
            </w:r>
            <w:r w:rsidRPr="00E01155">
              <w:fldChar w:fldCharType="end"/>
            </w:r>
          </w:p>
        </w:tc>
      </w:tr>
      <w:tr w:rsidR="0091436A" w14:paraId="7999A545"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7460B0B0" w14:textId="77777777" w:rsidR="0091436A" w:rsidRPr="00E01155" w:rsidRDefault="0091436A" w:rsidP="0091436A">
            <w:pPr>
              <w:pStyle w:val="NoSpacing"/>
              <w:rPr>
                <w:b w:val="0"/>
              </w:rPr>
            </w:pPr>
            <w:r>
              <w:rPr>
                <w:b w:val="0"/>
              </w:rPr>
              <w:t>LCD displays</w:t>
            </w:r>
          </w:p>
        </w:tc>
        <w:tc>
          <w:tcPr>
            <w:tcW w:w="0" w:type="auto"/>
          </w:tcPr>
          <w:p w14:paraId="3C674606" w14:textId="2BAD36E4"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785650 \h </w:instrText>
            </w:r>
            <w:r w:rsidRPr="00E01155">
              <w:fldChar w:fldCharType="separate"/>
            </w:r>
            <w:r w:rsidR="00EB0C56">
              <w:rPr>
                <w:noProof/>
              </w:rPr>
              <w:t>19</w:t>
            </w:r>
            <w:r w:rsidRPr="00E01155">
              <w:fldChar w:fldCharType="end"/>
            </w:r>
            <w:r>
              <w:t>,</w:t>
            </w:r>
            <w:r>
              <w:fldChar w:fldCharType="begin"/>
            </w:r>
            <w:r>
              <w:instrText xml:space="preserve"> PAGEREF _Ref476400550 \h </w:instrText>
            </w:r>
            <w:r>
              <w:fldChar w:fldCharType="separate"/>
            </w:r>
            <w:r w:rsidR="00EB0C56">
              <w:rPr>
                <w:noProof/>
              </w:rPr>
              <w:t>26</w:t>
            </w:r>
            <w:r>
              <w:fldChar w:fldCharType="end"/>
            </w:r>
          </w:p>
        </w:tc>
        <w:tc>
          <w:tcPr>
            <w:tcW w:w="0" w:type="auto"/>
          </w:tcPr>
          <w:p w14:paraId="60F63835"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0D735E6" w14:textId="77777777" w:rsidR="0091436A" w:rsidRPr="00E01155" w:rsidRDefault="0091436A" w:rsidP="0091436A">
            <w:pPr>
              <w:pStyle w:val="NoSpacing"/>
              <w:cnfStyle w:val="000000000000" w:firstRow="0" w:lastRow="0" w:firstColumn="0" w:lastColumn="0" w:oddVBand="0" w:evenVBand="0" w:oddHBand="0" w:evenHBand="0" w:firstRowFirstColumn="0" w:firstRowLastColumn="0" w:lastRowFirstColumn="0" w:lastRowLastColumn="0"/>
            </w:pPr>
            <w:r w:rsidRPr="00E01155">
              <w:t>Vintage radios</w:t>
            </w:r>
          </w:p>
        </w:tc>
        <w:tc>
          <w:tcPr>
            <w:tcW w:w="0" w:type="auto"/>
          </w:tcPr>
          <w:p w14:paraId="3B3BA0EE" w14:textId="68889022"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22864592 \h </w:instrText>
            </w:r>
            <w:r w:rsidRPr="00E01155">
              <w:fldChar w:fldCharType="separate"/>
            </w:r>
            <w:r w:rsidR="00EB0C56">
              <w:rPr>
                <w:noProof/>
              </w:rPr>
              <w:t>9</w:t>
            </w:r>
            <w:r w:rsidRPr="00E01155">
              <w:fldChar w:fldCharType="end"/>
            </w:r>
          </w:p>
        </w:tc>
      </w:tr>
      <w:tr w:rsidR="0091436A" w14:paraId="3C91F0CB"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664DF7" w14:textId="77777777" w:rsidR="0091436A" w:rsidRPr="00E01155" w:rsidRDefault="0091436A" w:rsidP="0091436A">
            <w:pPr>
              <w:pStyle w:val="NoSpacing"/>
              <w:rPr>
                <w:b w:val="0"/>
              </w:rPr>
            </w:pPr>
            <w:r w:rsidRPr="00E01155">
              <w:rPr>
                <w:b w:val="0"/>
              </w:rPr>
              <w:t>Media</w:t>
            </w:r>
          </w:p>
        </w:tc>
        <w:tc>
          <w:tcPr>
            <w:tcW w:w="0" w:type="auto"/>
          </w:tcPr>
          <w:p w14:paraId="6DC9C6FB" w14:textId="710DF7F6"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4338 \h </w:instrText>
            </w:r>
            <w:r w:rsidRPr="00E01155">
              <w:fldChar w:fldCharType="separate"/>
            </w:r>
            <w:r w:rsidR="00EB0C56">
              <w:rPr>
                <w:noProof/>
              </w:rPr>
              <w:t>153</w:t>
            </w:r>
            <w:r w:rsidRPr="00E01155">
              <w:fldChar w:fldCharType="end"/>
            </w:r>
          </w:p>
        </w:tc>
        <w:tc>
          <w:tcPr>
            <w:tcW w:w="0" w:type="auto"/>
          </w:tcPr>
          <w:p w14:paraId="70E38B9C"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46FC666"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Web interface</w:t>
            </w:r>
          </w:p>
        </w:tc>
        <w:tc>
          <w:tcPr>
            <w:tcW w:w="0" w:type="auto"/>
          </w:tcPr>
          <w:p w14:paraId="2F1B1218" w14:textId="3C15B0C1"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796383 \h </w:instrText>
            </w:r>
            <w:r w:rsidRPr="00E01155">
              <w:fldChar w:fldCharType="separate"/>
            </w:r>
            <w:r w:rsidR="00EB0C56">
              <w:rPr>
                <w:noProof/>
              </w:rPr>
              <w:t>115</w:t>
            </w:r>
            <w:r w:rsidRPr="00E01155">
              <w:fldChar w:fldCharType="end"/>
            </w:r>
          </w:p>
        </w:tc>
      </w:tr>
      <w:tr w:rsidR="0091436A" w14:paraId="61DA09F6" w14:textId="77777777" w:rsidTr="00D9658A">
        <w:tc>
          <w:tcPr>
            <w:cnfStyle w:val="001000000000" w:firstRow="0" w:lastRow="0" w:firstColumn="1" w:lastColumn="0" w:oddVBand="0" w:evenVBand="0" w:oddHBand="0" w:evenHBand="0" w:firstRowFirstColumn="0" w:firstRowLastColumn="0" w:lastRowFirstColumn="0" w:lastRowLastColumn="0"/>
            <w:tcW w:w="0" w:type="auto"/>
          </w:tcPr>
          <w:p w14:paraId="45CF7FED" w14:textId="77777777" w:rsidR="0091436A" w:rsidRPr="00E01155" w:rsidRDefault="0091436A" w:rsidP="0091436A">
            <w:pPr>
              <w:pStyle w:val="NoSpacing"/>
              <w:rPr>
                <w:b w:val="0"/>
              </w:rPr>
            </w:pPr>
            <w:r w:rsidRPr="00E01155">
              <w:rPr>
                <w:b w:val="0"/>
              </w:rPr>
              <w:t>Network drives (NAS)</w:t>
            </w:r>
          </w:p>
        </w:tc>
        <w:tc>
          <w:tcPr>
            <w:tcW w:w="0" w:type="auto"/>
          </w:tcPr>
          <w:p w14:paraId="446B7B51" w14:textId="2B934ED3"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426556486 \h </w:instrText>
            </w:r>
            <w:r w:rsidRPr="00E01155">
              <w:fldChar w:fldCharType="separate"/>
            </w:r>
            <w:r w:rsidR="00EB0C56">
              <w:rPr>
                <w:noProof/>
              </w:rPr>
              <w:t>173</w:t>
            </w:r>
            <w:r w:rsidRPr="00E01155">
              <w:fldChar w:fldCharType="end"/>
            </w:r>
          </w:p>
        </w:tc>
        <w:tc>
          <w:tcPr>
            <w:tcW w:w="0" w:type="auto"/>
          </w:tcPr>
          <w:p w14:paraId="6A66B28E" w14:textId="77777777"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00DCF384" w14:textId="1A477D1F" w:rsidR="0091436A" w:rsidRPr="00E01155" w:rsidRDefault="00B50055" w:rsidP="0091436A">
            <w:pPr>
              <w:pStyle w:val="NoSpacing"/>
              <w:cnfStyle w:val="000000000000" w:firstRow="0" w:lastRow="0" w:firstColumn="0" w:lastColumn="0" w:oddVBand="0" w:evenVBand="0" w:oddHBand="0" w:evenHBand="0" w:firstRowFirstColumn="0" w:firstRowLastColumn="0" w:lastRowFirstColumn="0" w:lastRowLastColumn="0"/>
            </w:pPr>
            <w:r w:rsidRPr="00E01155">
              <w:t>Wi-Fi</w:t>
            </w:r>
          </w:p>
        </w:tc>
        <w:tc>
          <w:tcPr>
            <w:tcW w:w="0" w:type="auto"/>
          </w:tcPr>
          <w:p w14:paraId="3776C115" w14:textId="3ABD8752" w:rsidR="0091436A" w:rsidRPr="00E01155" w:rsidRDefault="0091436A" w:rsidP="0091436A">
            <w:pPr>
              <w:pStyle w:val="NoSpacing"/>
              <w:jc w:val="center"/>
              <w:cnfStyle w:val="000000000000" w:firstRow="0" w:lastRow="0" w:firstColumn="0" w:lastColumn="0" w:oddVBand="0" w:evenVBand="0" w:oddHBand="0" w:evenHBand="0" w:firstRowFirstColumn="0" w:firstRowLastColumn="0" w:lastRowFirstColumn="0" w:lastRowLastColumn="0"/>
            </w:pPr>
            <w:r w:rsidRPr="00E01155">
              <w:fldChar w:fldCharType="begin"/>
            </w:r>
            <w:r w:rsidRPr="00E01155">
              <w:instrText xml:space="preserve"> PAGEREF _Ref503768814 \h </w:instrText>
            </w:r>
            <w:r w:rsidRPr="00E01155">
              <w:fldChar w:fldCharType="separate"/>
            </w:r>
            <w:r w:rsidR="00EB0C56">
              <w:rPr>
                <w:noProof/>
              </w:rPr>
              <w:t>111</w:t>
            </w:r>
            <w:r w:rsidRPr="00E01155">
              <w:fldChar w:fldCharType="end"/>
            </w:r>
          </w:p>
        </w:tc>
      </w:tr>
      <w:tr w:rsidR="0091436A" w14:paraId="5FB4C65E" w14:textId="77777777" w:rsidTr="00D965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BD04AD" w14:textId="77777777" w:rsidR="0091436A" w:rsidRPr="00E01155" w:rsidRDefault="0091436A" w:rsidP="0091436A">
            <w:pPr>
              <w:pStyle w:val="NoSpacing"/>
              <w:rPr>
                <w:b w:val="0"/>
              </w:rPr>
            </w:pPr>
            <w:r w:rsidRPr="00E01155">
              <w:rPr>
                <w:b w:val="0"/>
              </w:rPr>
              <w:t>OLED displays</w:t>
            </w:r>
          </w:p>
        </w:tc>
        <w:tc>
          <w:tcPr>
            <w:tcW w:w="0" w:type="auto"/>
          </w:tcPr>
          <w:p w14:paraId="6269204F" w14:textId="34244844"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861952 \h </w:instrText>
            </w:r>
            <w:r w:rsidRPr="00E01155">
              <w:fldChar w:fldCharType="separate"/>
            </w:r>
            <w:r w:rsidR="00EB0C56">
              <w:rPr>
                <w:noProof/>
              </w:rPr>
              <w:t>15</w:t>
            </w:r>
            <w:r w:rsidRPr="00E01155">
              <w:fldChar w:fldCharType="end"/>
            </w:r>
            <w:r>
              <w:t>,</w:t>
            </w:r>
            <w:r>
              <w:fldChar w:fldCharType="begin"/>
            </w:r>
            <w:r>
              <w:instrText xml:space="preserve"> PAGEREF _Ref531253943 \h </w:instrText>
            </w:r>
            <w:r>
              <w:fldChar w:fldCharType="separate"/>
            </w:r>
            <w:r w:rsidR="00EB0C56">
              <w:rPr>
                <w:noProof/>
              </w:rPr>
              <w:t>186</w:t>
            </w:r>
            <w:r>
              <w:fldChar w:fldCharType="end"/>
            </w:r>
          </w:p>
        </w:tc>
        <w:tc>
          <w:tcPr>
            <w:tcW w:w="0" w:type="auto"/>
          </w:tcPr>
          <w:p w14:paraId="76097121" w14:textId="77777777"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345F78C" w14:textId="77777777" w:rsidR="0091436A" w:rsidRPr="00E01155" w:rsidRDefault="0091436A" w:rsidP="0091436A">
            <w:pPr>
              <w:pStyle w:val="NoSpacing"/>
              <w:cnfStyle w:val="000000100000" w:firstRow="0" w:lastRow="0" w:firstColumn="0" w:lastColumn="0" w:oddVBand="0" w:evenVBand="0" w:oddHBand="1" w:evenHBand="0" w:firstRowFirstColumn="0" w:firstRowLastColumn="0" w:lastRowFirstColumn="0" w:lastRowLastColumn="0"/>
            </w:pPr>
            <w:r w:rsidRPr="00E01155">
              <w:t>Wiring</w:t>
            </w:r>
          </w:p>
        </w:tc>
        <w:tc>
          <w:tcPr>
            <w:tcW w:w="0" w:type="auto"/>
          </w:tcPr>
          <w:p w14:paraId="0E3699BE" w14:textId="4F13F681" w:rsidR="0091436A" w:rsidRPr="00E01155" w:rsidRDefault="0091436A" w:rsidP="0091436A">
            <w:pPr>
              <w:pStyle w:val="NoSpacing"/>
              <w:jc w:val="center"/>
              <w:cnfStyle w:val="000000100000" w:firstRow="0" w:lastRow="0" w:firstColumn="0" w:lastColumn="0" w:oddVBand="0" w:evenVBand="0" w:oddHBand="1" w:evenHBand="0" w:firstRowFirstColumn="0" w:firstRowLastColumn="0" w:lastRowFirstColumn="0" w:lastRowLastColumn="0"/>
            </w:pPr>
            <w:r w:rsidRPr="00E01155">
              <w:fldChar w:fldCharType="begin"/>
            </w:r>
            <w:r w:rsidRPr="00E01155">
              <w:instrText xml:space="preserve"> PAGEREF _Ref522011659 \h </w:instrText>
            </w:r>
            <w:r w:rsidRPr="00E01155">
              <w:fldChar w:fldCharType="separate"/>
            </w:r>
            <w:r w:rsidR="00EB0C56">
              <w:rPr>
                <w:noProof/>
              </w:rPr>
              <w:t>21</w:t>
            </w:r>
            <w:r w:rsidRPr="00E01155">
              <w:fldChar w:fldCharType="end"/>
            </w:r>
          </w:p>
        </w:tc>
      </w:tr>
    </w:tbl>
    <w:p w14:paraId="352AF4C4" w14:textId="77777777" w:rsidR="003635D5" w:rsidRDefault="003635D5" w:rsidP="00197A42">
      <w:pPr>
        <w:pStyle w:val="NoSpacing"/>
      </w:pPr>
    </w:p>
    <w:p w14:paraId="4BFCDD44" w14:textId="1B6C5641" w:rsidR="003635D5" w:rsidRDefault="003635D5" w:rsidP="00D53BB9">
      <w:pPr>
        <w:pStyle w:val="NoSpacing"/>
      </w:pPr>
      <w:r>
        <w:rPr>
          <w:noProof/>
          <w:lang w:eastAsia="en-GB"/>
        </w:rPr>
        <w:drawing>
          <wp:anchor distT="0" distB="0" distL="114300" distR="114300" simplePos="0" relativeHeight="251595776" behindDoc="1" locked="0" layoutInCell="1" allowOverlap="1" wp14:anchorId="04077A89" wp14:editId="239257D1">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9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939" cy="350982"/>
                    </a:xfrm>
                    <a:prstGeom prst="rect">
                      <a:avLst/>
                    </a:prstGeom>
                  </pic:spPr>
                </pic:pic>
              </a:graphicData>
            </a:graphic>
          </wp:anchor>
        </w:drawing>
      </w:r>
      <w:r>
        <w:t xml:space="preserve">Please note that there is also a full document index on page </w:t>
      </w:r>
      <w:r w:rsidR="0037287F">
        <w:fldChar w:fldCharType="begin"/>
      </w:r>
      <w:r>
        <w:instrText xml:space="preserve"> PAGEREF _Ref522090735 \h </w:instrText>
      </w:r>
      <w:r w:rsidR="0037287F">
        <w:fldChar w:fldCharType="separate"/>
      </w:r>
      <w:r w:rsidR="00EB0C56">
        <w:rPr>
          <w:noProof/>
        </w:rPr>
        <w:t>266</w:t>
      </w:r>
      <w:r w:rsidR="0037287F">
        <w:fldChar w:fldCharType="end"/>
      </w:r>
      <w:r>
        <w:t xml:space="preserve"> at the end of this document. </w:t>
      </w:r>
    </w:p>
    <w:p w14:paraId="3EC16048" w14:textId="77777777" w:rsidR="00E657E7" w:rsidRDefault="00E657E7">
      <w:r>
        <w:br w:type="page"/>
      </w:r>
      <w:r w:rsidR="008D5016">
        <w:lastRenderedPageBreak/>
        <w:t xml:space="preserve"> </w:t>
      </w:r>
    </w:p>
    <w:p w14:paraId="1B97772F" w14:textId="77777777" w:rsidR="00600E0B" w:rsidRDefault="00600E0B" w:rsidP="00600E0B">
      <w:pPr>
        <w:pStyle w:val="Heading2"/>
      </w:pPr>
      <w:bookmarkStart w:id="4" w:name="_Toc38893297"/>
      <w:r>
        <w:t>Examples</w:t>
      </w:r>
      <w:bookmarkEnd w:id="4"/>
    </w:p>
    <w:p w14:paraId="2976B7C9" w14:textId="2EFBA903" w:rsidR="009D0A1E" w:rsidRDefault="006C33F8" w:rsidP="006C33F8">
      <w:pPr>
        <w:pStyle w:val="NoSpacing"/>
      </w:pPr>
      <w:r w:rsidRPr="006C33F8">
        <w:t>This design caters for both the complete novice and more advanced constructors. Do not be put off by the size of this manual as it shows a lot of different designs. Simply read through the following examples and decide which one is the best for you. Some examples are shown in the following pages.</w:t>
      </w:r>
      <w:r>
        <w:t xml:space="preserve"> </w:t>
      </w:r>
      <w:r w:rsidR="00AA7A79">
        <w:t xml:space="preserve">This manual is designed to provide inspiration for your own ideas and unique solution to building an Internet Radio using the Raspberry Pi. </w:t>
      </w:r>
    </w:p>
    <w:p w14:paraId="4A7574E8" w14:textId="77777777" w:rsidR="007310B1" w:rsidRDefault="007310B1" w:rsidP="006C33F8">
      <w:pPr>
        <w:pStyle w:val="NoSpacing"/>
      </w:pPr>
    </w:p>
    <w:tbl>
      <w:tblPr>
        <w:tblW w:w="0" w:type="auto"/>
        <w:tblLayout w:type="fixed"/>
        <w:tblLook w:val="04A0" w:firstRow="1" w:lastRow="0" w:firstColumn="1" w:lastColumn="0" w:noHBand="0" w:noVBand="1"/>
      </w:tblPr>
      <w:tblGrid>
        <w:gridCol w:w="4698"/>
        <w:gridCol w:w="4544"/>
      </w:tblGrid>
      <w:tr w:rsidR="003D1BF3" w14:paraId="1221307A" w14:textId="77777777" w:rsidTr="00B70706">
        <w:tc>
          <w:tcPr>
            <w:tcW w:w="4698" w:type="dxa"/>
          </w:tcPr>
          <w:p w14:paraId="1712CEC9" w14:textId="77777777" w:rsidR="0078428E" w:rsidRDefault="00495F3E" w:rsidP="007310B1">
            <w:pPr>
              <w:pStyle w:val="NoSpacing"/>
            </w:pPr>
            <w:r>
              <w:rPr>
                <w:noProof/>
                <w:lang w:eastAsia="en-GB"/>
              </w:rPr>
              <w:drawing>
                <wp:inline distT="0" distB="0" distL="0" distR="0" wp14:anchorId="19D5BBD2" wp14:editId="403FB130">
                  <wp:extent cx="2705100" cy="2092358"/>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2727252" cy="2109492"/>
                          </a:xfrm>
                          <a:prstGeom prst="rect">
                            <a:avLst/>
                          </a:prstGeom>
                        </pic:spPr>
                      </pic:pic>
                    </a:graphicData>
                  </a:graphic>
                </wp:inline>
              </w:drawing>
            </w:r>
          </w:p>
          <w:p w14:paraId="4793BB14" w14:textId="118C6190" w:rsidR="003D1BF3" w:rsidRDefault="0078428E" w:rsidP="007D11D9">
            <w:pPr>
              <w:pStyle w:val="Caption"/>
              <w:jc w:val="center"/>
            </w:pPr>
            <w:bookmarkStart w:id="5" w:name="_Ref505337214"/>
            <w:bookmarkStart w:id="6" w:name="_Ref505337247"/>
            <w:bookmarkStart w:id="7" w:name="_Toc3870194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w:t>
            </w:r>
            <w:r w:rsidR="0037287F">
              <w:rPr>
                <w:noProof/>
              </w:rPr>
              <w:fldChar w:fldCharType="end"/>
            </w:r>
            <w:r>
              <w:t xml:space="preserve"> </w:t>
            </w:r>
            <w:r w:rsidR="00495F3E">
              <w:t xml:space="preserve">Raspberry pi </w:t>
            </w:r>
            <w:r w:rsidR="00781AE2">
              <w:t>7-inch</w:t>
            </w:r>
            <w:r w:rsidR="00495F3E">
              <w:t xml:space="preserve"> touchscreen</w:t>
            </w:r>
            <w:r>
              <w:t xml:space="preserve"> radio</w:t>
            </w:r>
            <w:bookmarkEnd w:id="5"/>
            <w:bookmarkEnd w:id="6"/>
            <w:bookmarkEnd w:id="7"/>
          </w:p>
        </w:tc>
        <w:tc>
          <w:tcPr>
            <w:tcW w:w="4544" w:type="dxa"/>
          </w:tcPr>
          <w:p w14:paraId="097CC1BD" w14:textId="77777777" w:rsidR="003D1BF3" w:rsidRDefault="00140BC8" w:rsidP="000F650F">
            <w:r>
              <w:t>Th</w:t>
            </w:r>
            <w:r w:rsidR="00495F3E">
              <w:t xml:space="preserve">e latest design supports the Raspberry </w:t>
            </w:r>
            <w:r w:rsidR="004D7049">
              <w:t>Pi 7-inch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rsidR="007D5917">
              <w:t>.</w:t>
            </w:r>
            <w:r w:rsidR="000F650F">
              <w:t xml:space="preserve"> </w:t>
            </w:r>
            <w:r w:rsidR="004D7049">
              <w:t>Using the graphic version of this software, the radio can be operated using the touch screen or a mouse and HDMI screen or</w:t>
            </w:r>
            <w:r w:rsidR="00844265">
              <w:t xml:space="preserve"> </w:t>
            </w:r>
            <w:r w:rsidR="004D7049">
              <w:t>TV</w:t>
            </w:r>
            <w:r w:rsidR="00844265">
              <w:t xml:space="preserve"> with HDMI</w:t>
            </w:r>
            <w:r w:rsidR="004D7049">
              <w:t>. A keyboard can also be attached and used to operate the radio. The touch screen version supports the same functionality as the LCD versions of the radio except for timer and alarm functions.</w:t>
            </w:r>
            <w:r w:rsidR="005770F6">
              <w:t xml:space="preserve"> The </w:t>
            </w:r>
            <w:r w:rsidR="00E01155">
              <w:t>touch screen</w:t>
            </w:r>
            <w:r w:rsidR="005770F6">
              <w:t xml:space="preserve"> can also be configured to use either rotary encoders or buttons.</w:t>
            </w:r>
          </w:p>
        </w:tc>
      </w:tr>
      <w:tr w:rsidR="00781AE2" w14:paraId="1C3AD2F5" w14:textId="77777777" w:rsidTr="00B70706">
        <w:tc>
          <w:tcPr>
            <w:tcW w:w="4698" w:type="dxa"/>
          </w:tcPr>
          <w:p w14:paraId="1E4D705E" w14:textId="77777777" w:rsidR="00781AE2" w:rsidRDefault="00781AE2" w:rsidP="007310B1">
            <w:pPr>
              <w:pStyle w:val="NoSpacing"/>
            </w:pPr>
            <w:r w:rsidRPr="00781AE2">
              <w:rPr>
                <w:noProof/>
                <w:lang w:eastAsia="en-GB"/>
              </w:rPr>
              <w:drawing>
                <wp:inline distT="0" distB="0" distL="0" distR="0" wp14:anchorId="22A1956D" wp14:editId="667D441E">
                  <wp:extent cx="2724150" cy="1823709"/>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63093" cy="1849780"/>
                          </a:xfrm>
                          <a:prstGeom prst="rect">
                            <a:avLst/>
                          </a:prstGeom>
                          <a:noFill/>
                          <a:ln>
                            <a:noFill/>
                          </a:ln>
                        </pic:spPr>
                      </pic:pic>
                    </a:graphicData>
                  </a:graphic>
                </wp:inline>
              </w:drawing>
            </w:r>
          </w:p>
          <w:p w14:paraId="1BDC9AE5" w14:textId="1F7E2E2B" w:rsidR="00781AE2" w:rsidRDefault="00781AE2" w:rsidP="007D11D9">
            <w:pPr>
              <w:pStyle w:val="Caption"/>
              <w:jc w:val="center"/>
              <w:rPr>
                <w:noProof/>
              </w:rPr>
            </w:pPr>
            <w:bookmarkStart w:id="8" w:name="_Ref504219497"/>
            <w:bookmarkStart w:id="9" w:name="_Ref504219482"/>
            <w:bookmarkStart w:id="10" w:name="_Ref504219505"/>
            <w:bookmarkStart w:id="11" w:name="_Toc3870194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2</w:t>
            </w:r>
            <w:r w:rsidR="0037287F">
              <w:rPr>
                <w:noProof/>
              </w:rPr>
              <w:fldChar w:fldCharType="end"/>
            </w:r>
            <w:bookmarkEnd w:id="8"/>
            <w:r>
              <w:t xml:space="preserve"> HDMI Television running the radio</w:t>
            </w:r>
            <w:bookmarkEnd w:id="9"/>
            <w:bookmarkEnd w:id="10"/>
            <w:bookmarkEnd w:id="11"/>
          </w:p>
        </w:tc>
        <w:tc>
          <w:tcPr>
            <w:tcW w:w="4544" w:type="dxa"/>
          </w:tcPr>
          <w:p w14:paraId="792F075F" w14:textId="77777777" w:rsidR="00781AE2" w:rsidRDefault="00781AE2" w:rsidP="000F650F">
            <w:r>
              <w:t>The HDMI/</w:t>
            </w:r>
            <w:r w:rsidR="00E01155">
              <w:t>Touch screen</w:t>
            </w:r>
            <w:r>
              <w:t xml:space="preserve"> version of the radio can also be configured to run in a window on the Raspberry Pi desktop. Here it is running on the HDMI input of a typical flat-screen television.  It can also be configured to use a</w:t>
            </w:r>
            <w:r w:rsidR="00A90F5A">
              <w:t>n</w:t>
            </w:r>
            <w:r>
              <w:t xml:space="preserve"> IR remote control using a FLIRC USB IR detector.</w:t>
            </w:r>
          </w:p>
        </w:tc>
      </w:tr>
      <w:tr w:rsidR="0056264B" w14:paraId="525F48C2" w14:textId="77777777" w:rsidTr="00B70706">
        <w:tc>
          <w:tcPr>
            <w:tcW w:w="4698" w:type="dxa"/>
          </w:tcPr>
          <w:p w14:paraId="17BBB5D5" w14:textId="77777777" w:rsidR="007D11D9" w:rsidRDefault="007D11D9" w:rsidP="007310B1">
            <w:pPr>
              <w:pStyle w:val="NoSpacing"/>
            </w:pPr>
            <w:r>
              <w:rPr>
                <w:noProof/>
                <w:lang w:eastAsia="en-GB"/>
              </w:rPr>
              <w:drawing>
                <wp:inline distT="0" distB="0" distL="0" distR="0" wp14:anchorId="6F827683" wp14:editId="6EAB3040">
                  <wp:extent cx="2705100" cy="2028983"/>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13687" cy="2035424"/>
                          </a:xfrm>
                          <a:prstGeom prst="rect">
                            <a:avLst/>
                          </a:prstGeom>
                          <a:noFill/>
                          <a:ln>
                            <a:noFill/>
                          </a:ln>
                        </pic:spPr>
                      </pic:pic>
                    </a:graphicData>
                  </a:graphic>
                </wp:inline>
              </w:drawing>
            </w:r>
          </w:p>
          <w:p w14:paraId="173B6208" w14:textId="49805EFB" w:rsidR="007D11D9" w:rsidRDefault="007D11D9" w:rsidP="007D11D9">
            <w:pPr>
              <w:pStyle w:val="Caption"/>
              <w:jc w:val="center"/>
              <w:rPr>
                <w:noProof/>
              </w:rPr>
            </w:pPr>
            <w:bookmarkStart w:id="12" w:name="_Ref505337223"/>
            <w:bookmarkStart w:id="13" w:name="_Toc3870194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3</w:t>
            </w:r>
            <w:r w:rsidR="0037287F">
              <w:rPr>
                <w:noProof/>
              </w:rPr>
              <w:fldChar w:fldCharType="end"/>
            </w:r>
            <w:r>
              <w:t xml:space="preserve"> Vintage tuning touch-screen radio</w:t>
            </w:r>
            <w:bookmarkEnd w:id="12"/>
            <w:bookmarkEnd w:id="13"/>
          </w:p>
        </w:tc>
        <w:tc>
          <w:tcPr>
            <w:tcW w:w="4544" w:type="dxa"/>
          </w:tcPr>
          <w:p w14:paraId="5C2C827B" w14:textId="77777777" w:rsidR="005770F6" w:rsidRDefault="007D11D9" w:rsidP="007310B1">
            <w:pPr>
              <w:pStyle w:val="NoSpacing"/>
            </w:pPr>
            <w:r>
              <w:t xml:space="preserve">As an alternative to the above design this touch-screen radio is made to look like a vintage radio with a tuning dial. The green slider marks the currently playing station. When a station name is touched on the screen </w:t>
            </w:r>
            <w:r w:rsidR="005770F6">
              <w:t>then the slider jumps to that position and plays the selected radio station. The design supports multiple pages of radio stations which can be scrolled left or right.</w:t>
            </w:r>
          </w:p>
          <w:p w14:paraId="32967DA7" w14:textId="77777777" w:rsidR="0056264B" w:rsidRDefault="005770F6" w:rsidP="007310B1">
            <w:pPr>
              <w:pStyle w:val="NoSpacing"/>
            </w:pPr>
            <w:r>
              <w:t>The volume control slider is at the bottom of the screen. This version currently only plays radio stations and not media or Airplay. The touchscreen can also be configured to use either rotary encoders or buttons.</w:t>
            </w:r>
          </w:p>
        </w:tc>
      </w:tr>
      <w:tr w:rsidR="00FC05F1" w:rsidRPr="00E47EDD" w14:paraId="7925080C" w14:textId="77777777" w:rsidTr="00B70706">
        <w:tc>
          <w:tcPr>
            <w:tcW w:w="4698" w:type="dxa"/>
          </w:tcPr>
          <w:p w14:paraId="2C771331" w14:textId="77777777" w:rsidR="00FC05F1" w:rsidRDefault="00FC05F1" w:rsidP="007310B1">
            <w:pPr>
              <w:pStyle w:val="NoSpacing"/>
            </w:pPr>
            <w:r>
              <w:rPr>
                <w:noProof/>
                <w:lang w:eastAsia="en-GB"/>
              </w:rPr>
              <w:lastRenderedPageBreak/>
              <w:drawing>
                <wp:inline distT="0" distB="0" distL="0" distR="0" wp14:anchorId="36F6DACE" wp14:editId="38670308">
                  <wp:extent cx="2635250" cy="1976279"/>
                  <wp:effectExtent l="0" t="0" r="0" b="0"/>
                  <wp:docPr id="35" name="Picture 59" descr="Adafruit_TFT_touch_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dafruit_TFT_touch_screen"/>
                          <pic:cNvPicPr>
                            <a:picLocks noChangeAspect="1" noChangeArrowheads="1"/>
                          </pic:cNvPicPr>
                        </pic:nvPicPr>
                        <pic:blipFill>
                          <a:blip r:embed="rId32" cstate="print"/>
                          <a:srcRect/>
                          <a:stretch>
                            <a:fillRect/>
                          </a:stretch>
                        </pic:blipFill>
                        <pic:spPr bwMode="auto">
                          <a:xfrm>
                            <a:off x="0" y="0"/>
                            <a:ext cx="2643766" cy="1982666"/>
                          </a:xfrm>
                          <a:prstGeom prst="rect">
                            <a:avLst/>
                          </a:prstGeom>
                          <a:noFill/>
                          <a:ln w="9525">
                            <a:noFill/>
                            <a:miter lim="800000"/>
                            <a:headEnd/>
                            <a:tailEnd/>
                          </a:ln>
                        </pic:spPr>
                      </pic:pic>
                    </a:graphicData>
                  </a:graphic>
                </wp:inline>
              </w:drawing>
            </w:r>
          </w:p>
          <w:p w14:paraId="6F281B09" w14:textId="17829863" w:rsidR="00FC05F1" w:rsidRPr="00E47EDD" w:rsidRDefault="00FC05F1" w:rsidP="00CB1205">
            <w:pPr>
              <w:pStyle w:val="Caption"/>
              <w:jc w:val="center"/>
              <w:rPr>
                <w:noProof/>
                <w:lang w:eastAsia="en-GB"/>
              </w:rPr>
            </w:pPr>
            <w:bookmarkStart w:id="14" w:name="_Toc38701946"/>
            <w:r>
              <w:t xml:space="preserve">Figure </w:t>
            </w:r>
            <w:r w:rsidR="0037287F">
              <w:fldChar w:fldCharType="begin"/>
            </w:r>
            <w:r>
              <w:instrText xml:space="preserve"> SEQ Figure \* ARABIC </w:instrText>
            </w:r>
            <w:r w:rsidR="0037287F">
              <w:fldChar w:fldCharType="separate"/>
            </w:r>
            <w:r w:rsidR="00EB0C56">
              <w:rPr>
                <w:noProof/>
              </w:rPr>
              <w:t>4</w:t>
            </w:r>
            <w:r w:rsidR="0037287F">
              <w:fldChar w:fldCharType="end"/>
            </w:r>
            <w:r>
              <w:t xml:space="preserve"> Adafruit 3.5 inch TFT</w:t>
            </w:r>
            <w:bookmarkEnd w:id="14"/>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p>
        </w:tc>
        <w:tc>
          <w:tcPr>
            <w:tcW w:w="4544" w:type="dxa"/>
          </w:tcPr>
          <w:p w14:paraId="70A2191C" w14:textId="0C6FF04B" w:rsidR="00FC05F1" w:rsidRDefault="00FC05F1" w:rsidP="007310B1">
            <w:pPr>
              <w:pStyle w:val="NoSpacing"/>
            </w:pPr>
            <w:r>
              <w:rPr>
                <w:rFonts w:ascii="Calibri" w:hAnsi="Calibri"/>
              </w:rPr>
              <w:t xml:space="preserve">This example shows an Adafruit </w:t>
            </w:r>
            <w:r w:rsidR="00A26E68">
              <w:rPr>
                <w:rFonts w:ascii="Calibri" w:hAnsi="Calibri"/>
              </w:rPr>
              <w:t>3.5-inch</w:t>
            </w:r>
            <w:r>
              <w:rPr>
                <w:rFonts w:ascii="Calibri" w:hAnsi="Calibri"/>
              </w:rPr>
              <w:t xml:space="preserve"> TFT</w:t>
            </w:r>
            <w:r w:rsidR="0037287F">
              <w:rPr>
                <w:rFonts w:ascii="Calibri" w:hAnsi="Calibri"/>
              </w:rPr>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rPr>
                <w:rFonts w:ascii="Calibri" w:hAnsi="Calibri"/>
              </w:rPr>
              <w:fldChar w:fldCharType="end"/>
            </w:r>
            <w:r>
              <w:rPr>
                <w:rFonts w:ascii="Calibri" w:hAnsi="Calibri"/>
              </w:rPr>
              <w:t xml:space="preserve"> (</w:t>
            </w:r>
            <w:r>
              <w:t>Thin Film T</w:t>
            </w:r>
            <w:r w:rsidRPr="00E47EDD">
              <w:t>ransistor</w:t>
            </w:r>
            <w:r>
              <w:t>) touch-screen running the graphical version of the software (Version 6.7 onwards). This is the smallest screen that is currently supported.</w:t>
            </w:r>
          </w:p>
          <w:p w14:paraId="15AA364B" w14:textId="77777777" w:rsidR="00CB086E" w:rsidRDefault="00CB086E" w:rsidP="007310B1">
            <w:pPr>
              <w:pStyle w:val="NoSpacing"/>
            </w:pPr>
          </w:p>
          <w:p w14:paraId="3DF19D1C" w14:textId="56B3C445" w:rsidR="00CB086E" w:rsidRPr="00E47EDD" w:rsidRDefault="00CB086E" w:rsidP="007310B1">
            <w:pPr>
              <w:pStyle w:val="NoSpacing"/>
              <w:rPr>
                <w:rFonts w:ascii="Calibri" w:hAnsi="Calibri"/>
              </w:rPr>
            </w:pPr>
            <w:r>
              <w:t>Installation of the Adafruit TFT</w:t>
            </w:r>
            <w:r w:rsidR="0037287F">
              <w:fldChar w:fldCharType="begin"/>
            </w:r>
            <w:r>
              <w:instrText xml:space="preserve"> XE "</w:instrText>
            </w:r>
            <w:r w:rsidRPr="00F0741D">
              <w:rPr>
                <w:rFonts w:ascii="Calibri" w:hAnsi="Calibri"/>
              </w:rPr>
              <w:instrText>TFT</w:instrText>
            </w:r>
            <w:r>
              <w:instrText xml:space="preserve">" </w:instrText>
            </w:r>
            <w:r w:rsidR="0037287F">
              <w:fldChar w:fldCharType="end"/>
            </w:r>
            <w:r>
              <w:t xml:space="preserve"> touchscreen is found in the section called </w:t>
            </w:r>
            <w:r w:rsidR="00502ADC">
              <w:fldChar w:fldCharType="begin"/>
            </w:r>
            <w:r w:rsidR="00502ADC">
              <w:instrText xml:space="preserve"> REF _Ref517092414 \h  \* MERGEFORMAT </w:instrText>
            </w:r>
            <w:r w:rsidR="00502ADC">
              <w:fldChar w:fldCharType="separate"/>
            </w:r>
            <w:r w:rsidR="00EB0C56" w:rsidRPr="00EB0C56">
              <w:rPr>
                <w:i/>
              </w:rPr>
              <w:t>Construction using the Adafruit 3.5-inch TFT</w:t>
            </w:r>
            <w:r w:rsidR="00502ADC">
              <w:fldChar w:fldCharType="end"/>
            </w:r>
            <w:r>
              <w:t xml:space="preserve"> on page </w:t>
            </w:r>
            <w:r w:rsidR="0037287F">
              <w:fldChar w:fldCharType="begin"/>
            </w:r>
            <w:r>
              <w:instrText xml:space="preserve"> PAGEREF _Ref517092415 \h </w:instrText>
            </w:r>
            <w:r w:rsidR="0037287F">
              <w:fldChar w:fldCharType="separate"/>
            </w:r>
            <w:r w:rsidR="00EB0C56">
              <w:rPr>
                <w:noProof/>
              </w:rPr>
              <w:t>40</w:t>
            </w:r>
            <w:r w:rsidR="0037287F">
              <w:fldChar w:fldCharType="end"/>
            </w:r>
            <w:r>
              <w:t>.</w:t>
            </w:r>
          </w:p>
        </w:tc>
      </w:tr>
      <w:tr w:rsidR="00FC05F1" w14:paraId="50838A33" w14:textId="77777777" w:rsidTr="00B70706">
        <w:tc>
          <w:tcPr>
            <w:tcW w:w="4698" w:type="dxa"/>
          </w:tcPr>
          <w:p w14:paraId="1CB29C23" w14:textId="77777777" w:rsidR="00FC05F1" w:rsidRDefault="00FC05F1" w:rsidP="007310B1">
            <w:pPr>
              <w:pStyle w:val="NoSpacing"/>
            </w:pPr>
            <w:r>
              <w:rPr>
                <w:noProof/>
                <w:lang w:eastAsia="en-GB"/>
              </w:rPr>
              <w:drawing>
                <wp:inline distT="0" distB="0" distL="0" distR="0" wp14:anchorId="00EB6541" wp14:editId="62EC2671">
                  <wp:extent cx="2603500" cy="1735571"/>
                  <wp:effectExtent l="0" t="0" r="0" b="0"/>
                  <wp:docPr id="242" name="Picture 15" descr="IMG_36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5.JPG"/>
                          <pic:cNvPicPr/>
                        </pic:nvPicPr>
                        <pic:blipFill>
                          <a:blip r:embed="rId33" cstate="print"/>
                          <a:stretch>
                            <a:fillRect/>
                          </a:stretch>
                        </pic:blipFill>
                        <pic:spPr>
                          <a:xfrm>
                            <a:off x="0" y="0"/>
                            <a:ext cx="2651185" cy="1767359"/>
                          </a:xfrm>
                          <a:prstGeom prst="rect">
                            <a:avLst/>
                          </a:prstGeom>
                        </pic:spPr>
                      </pic:pic>
                    </a:graphicData>
                  </a:graphic>
                </wp:inline>
              </w:drawing>
            </w:r>
          </w:p>
          <w:p w14:paraId="0B1CB439" w14:textId="79C65F27" w:rsidR="00FC05F1" w:rsidRDefault="00FC05F1" w:rsidP="00CB1205">
            <w:pPr>
              <w:pStyle w:val="Caption"/>
              <w:jc w:val="center"/>
            </w:pPr>
            <w:bookmarkStart w:id="15" w:name="_Toc38701947"/>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5</w:t>
            </w:r>
            <w:r w:rsidR="0037287F">
              <w:rPr>
                <w:noProof/>
              </w:rPr>
              <w:fldChar w:fldCharType="end"/>
            </w:r>
            <w:r>
              <w:t xml:space="preserve"> Radio using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plate</w:t>
            </w:r>
            <w:bookmarkEnd w:id="15"/>
          </w:p>
        </w:tc>
        <w:tc>
          <w:tcPr>
            <w:tcW w:w="4544" w:type="dxa"/>
          </w:tcPr>
          <w:p w14:paraId="673AA973" w14:textId="77777777" w:rsidR="00FC05F1" w:rsidRPr="001F0E75" w:rsidRDefault="00FC05F1" w:rsidP="007310B1">
            <w:pPr>
              <w:pStyle w:val="NoSpacing"/>
            </w:pPr>
            <w:r>
              <w:t xml:space="preserve">Example of the PI internet radio </w:t>
            </w:r>
            <w:r w:rsidRPr="00407DC0">
              <w:t>using an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rsidRPr="00407DC0">
              <w:t xml:space="preserve"> RGB-backlit LCD</w:t>
            </w:r>
            <w:r w:rsidR="0037287F">
              <w:fldChar w:fldCharType="begin"/>
            </w:r>
            <w:r>
              <w:instrText xml:space="preserve"> XE "</w:instrText>
            </w:r>
            <w:r w:rsidRPr="00AA788A">
              <w:instrText>LCD</w:instrText>
            </w:r>
            <w:r>
              <w:instrText xml:space="preserve">" </w:instrText>
            </w:r>
            <w:r w:rsidR="0037287F">
              <w:fldChar w:fldCharType="end"/>
            </w:r>
            <w:r w:rsidRPr="00407DC0">
              <w:t xml:space="preserve"> plate for Raspberry P</w:t>
            </w:r>
            <w:r>
              <w:t>I</w:t>
            </w:r>
            <w:r w:rsidR="0037287F">
              <w:fldChar w:fldCharType="begin"/>
            </w:r>
            <w:r>
              <w:instrText xml:space="preserve"> XE "</w:instrText>
            </w:r>
            <w:r w:rsidRPr="00C50A7B">
              <w:instrText>Raspberry PI</w:instrText>
            </w:r>
            <w:r>
              <w:instrText xml:space="preserve">" </w:instrText>
            </w:r>
            <w:r w:rsidR="0037287F">
              <w:fldChar w:fldCharType="end"/>
            </w:r>
            <w:r>
              <w:t xml:space="preserve"> from AdaFruit</w:t>
            </w:r>
            <w:r w:rsidR="0037287F">
              <w:fldChar w:fldCharType="begin"/>
            </w:r>
            <w:r>
              <w:instrText xml:space="preserve"> XE "</w:instrText>
            </w:r>
            <w:r w:rsidRPr="008320DB">
              <w:instrText>AdaFruit</w:instrText>
            </w:r>
            <w:r>
              <w:instrText xml:space="preserve">" </w:instrText>
            </w:r>
            <w:r w:rsidR="0037287F">
              <w:fldChar w:fldCharType="end"/>
            </w:r>
            <w:r>
              <w:t xml:space="preserve"> industries</w:t>
            </w:r>
            <w:r w:rsidR="0037287F">
              <w:fldChar w:fldCharType="begin"/>
            </w:r>
            <w:r>
              <w:instrText xml:space="preserve"> XE "</w:instrText>
            </w:r>
            <w:r w:rsidRPr="00473764">
              <w:instrText>AdaFruit industries</w:instrText>
            </w:r>
            <w:r>
              <w:instrText xml:space="preserve">" </w:instrText>
            </w:r>
            <w:r w:rsidR="0037287F">
              <w:fldChar w:fldCharType="end"/>
            </w:r>
            <w:r>
              <w:t xml:space="preserve">.  It has five push buttons and is one of the easiest options to construct. If you want to build this into a case then don’t use the buttons supplied with the kit but use external buttons. </w:t>
            </w:r>
          </w:p>
        </w:tc>
      </w:tr>
      <w:tr w:rsidR="005C2C14" w14:paraId="176FF872" w14:textId="77777777" w:rsidTr="00B70706">
        <w:tc>
          <w:tcPr>
            <w:tcW w:w="4698" w:type="dxa"/>
          </w:tcPr>
          <w:p w14:paraId="6159B62B" w14:textId="77777777" w:rsidR="005C2C14" w:rsidRPr="007310B1" w:rsidRDefault="005C2C14" w:rsidP="007310B1">
            <w:pPr>
              <w:pStyle w:val="NoSpacing"/>
            </w:pPr>
            <w:r w:rsidRPr="007310B1">
              <w:rPr>
                <w:noProof/>
                <w:lang w:eastAsia="en-GB"/>
              </w:rPr>
              <w:drawing>
                <wp:inline distT="0" distB="0" distL="0" distR="0" wp14:anchorId="217AFF66" wp14:editId="188BA368">
                  <wp:extent cx="2603500" cy="1950719"/>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24718" cy="1966617"/>
                          </a:xfrm>
                          <a:prstGeom prst="rect">
                            <a:avLst/>
                          </a:prstGeom>
                          <a:noFill/>
                        </pic:spPr>
                      </pic:pic>
                    </a:graphicData>
                  </a:graphic>
                </wp:inline>
              </w:drawing>
            </w:r>
          </w:p>
          <w:p w14:paraId="49AE8230" w14:textId="10DC6D1E" w:rsidR="005C2C14" w:rsidRPr="008B4FC3" w:rsidRDefault="005C2C14" w:rsidP="007310B1">
            <w:pPr>
              <w:pStyle w:val="Caption"/>
              <w:keepNext/>
              <w:jc w:val="center"/>
            </w:pPr>
            <w:bookmarkStart w:id="16" w:name="_Toc3870194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6</w:t>
            </w:r>
            <w:r w:rsidR="0037287F">
              <w:rPr>
                <w:noProof/>
              </w:rPr>
              <w:fldChar w:fldCharType="end"/>
            </w:r>
            <w:r>
              <w:t xml:space="preserve"> Lego Internet Radio</w:t>
            </w:r>
            <w:bookmarkEnd w:id="16"/>
          </w:p>
        </w:tc>
        <w:tc>
          <w:tcPr>
            <w:tcW w:w="4544" w:type="dxa"/>
          </w:tcPr>
          <w:p w14:paraId="46C53ADD" w14:textId="77777777" w:rsidR="005C2C14" w:rsidRPr="001F0E75" w:rsidRDefault="005C2C14" w:rsidP="007310B1">
            <w:pPr>
              <w:pStyle w:val="NoSpacing"/>
            </w:pPr>
            <w:r>
              <w:t>Example of a fun radio built using this design and Lego from Alan Broad (United Kingdom). This really puts the fun back into computing.</w:t>
            </w:r>
          </w:p>
        </w:tc>
      </w:tr>
      <w:tr w:rsidR="005770F6" w14:paraId="497CE0EB" w14:textId="77777777" w:rsidTr="00B70706">
        <w:tc>
          <w:tcPr>
            <w:tcW w:w="4698" w:type="dxa"/>
          </w:tcPr>
          <w:p w14:paraId="3D9ADDD1" w14:textId="77777777" w:rsidR="005770F6" w:rsidRPr="00FD71B7" w:rsidRDefault="005770F6" w:rsidP="007310B1">
            <w:pPr>
              <w:pStyle w:val="NoSpacing"/>
            </w:pPr>
            <w:r w:rsidRPr="00FD71B7">
              <w:rPr>
                <w:noProof/>
                <w:lang w:eastAsia="en-GB"/>
              </w:rPr>
              <w:drawing>
                <wp:inline distT="0" distB="0" distL="0" distR="0" wp14:anchorId="748BD5F2" wp14:editId="400884E7">
                  <wp:extent cx="2614422" cy="1742850"/>
                  <wp:effectExtent l="19050" t="0" r="0" b="0"/>
                  <wp:docPr id="52" name="Picture 14" descr="Img_38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81.jpg"/>
                          <pic:cNvPicPr/>
                        </pic:nvPicPr>
                        <pic:blipFill>
                          <a:blip r:embed="rId35" cstate="print"/>
                          <a:stretch>
                            <a:fillRect/>
                          </a:stretch>
                        </pic:blipFill>
                        <pic:spPr>
                          <a:xfrm>
                            <a:off x="0" y="0"/>
                            <a:ext cx="2618213" cy="1745377"/>
                          </a:xfrm>
                          <a:prstGeom prst="rect">
                            <a:avLst/>
                          </a:prstGeom>
                        </pic:spPr>
                      </pic:pic>
                    </a:graphicData>
                  </a:graphic>
                </wp:inline>
              </w:drawing>
            </w:r>
          </w:p>
          <w:p w14:paraId="793C81CD" w14:textId="081D77BD" w:rsidR="005770F6" w:rsidRPr="00A20610" w:rsidRDefault="005770F6" w:rsidP="005770F6">
            <w:pPr>
              <w:pStyle w:val="Caption"/>
              <w:jc w:val="center"/>
              <w:rPr>
                <w:noProof/>
                <w:lang w:eastAsia="en-GB"/>
              </w:rPr>
            </w:pPr>
            <w:bookmarkStart w:id="17" w:name="_Toc38701949"/>
            <w:r w:rsidRPr="00A20610">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7</w:t>
            </w:r>
            <w:r w:rsidR="0037287F">
              <w:rPr>
                <w:noProof/>
              </w:rPr>
              <w:fldChar w:fldCharType="end"/>
            </w:r>
            <w:r w:rsidRPr="00A20610">
              <w:t xml:space="preserve"> Pi radio using rotary encoders</w:t>
            </w:r>
            <w:bookmarkEnd w:id="17"/>
            <w:r w:rsidR="0037287F" w:rsidRPr="00A20610">
              <w:fldChar w:fldCharType="begin"/>
            </w:r>
            <w:r w:rsidRPr="00A20610">
              <w:instrText xml:space="preserve"> XE "rotary encoder" </w:instrText>
            </w:r>
            <w:r w:rsidR="0037287F" w:rsidRPr="00A20610">
              <w:fldChar w:fldCharType="end"/>
            </w:r>
          </w:p>
        </w:tc>
        <w:tc>
          <w:tcPr>
            <w:tcW w:w="4544" w:type="dxa"/>
          </w:tcPr>
          <w:p w14:paraId="214C7E60" w14:textId="3654E6FE" w:rsidR="005770F6" w:rsidRDefault="005770F6" w:rsidP="007310B1">
            <w:pPr>
              <w:pStyle w:val="NoSpacing"/>
              <w:rPr>
                <w:rFonts w:ascii="Calibri" w:hAnsi="Calibri"/>
              </w:rPr>
            </w:pPr>
            <w:r>
              <w:rPr>
                <w:rFonts w:ascii="Calibri" w:hAnsi="Calibri"/>
              </w:rPr>
              <w:t>The rotary encoder</w:t>
            </w:r>
            <w:r w:rsidR="0037287F">
              <w:rPr>
                <w:rFonts w:ascii="Calibri" w:hAnsi="Calibri"/>
              </w:rPr>
              <w:fldChar w:fldCharType="begin"/>
            </w:r>
            <w:r>
              <w:instrText xml:space="preserve"> XE "</w:instrText>
            </w:r>
            <w:r w:rsidRPr="003659EF">
              <w:rPr>
                <w:rFonts w:ascii="Calibri" w:hAnsi="Calibri"/>
              </w:rPr>
              <w:instrText>rotary encoder</w:instrText>
            </w:r>
            <w:r>
              <w:instrText xml:space="preserve">" </w:instrText>
            </w:r>
            <w:r w:rsidR="0037287F">
              <w:rPr>
                <w:rFonts w:ascii="Calibri" w:hAnsi="Calibri"/>
              </w:rPr>
              <w:fldChar w:fldCharType="end"/>
            </w:r>
            <w:r>
              <w:rPr>
                <w:rFonts w:ascii="Calibri" w:hAnsi="Calibri"/>
              </w:rPr>
              <w:t xml:space="preserve"> switch version of the radio consists of a Raspberry PI</w:t>
            </w:r>
            <w:r w:rsidR="0037287F">
              <w:rPr>
                <w:rFonts w:ascii="Calibri" w:hAnsi="Calibri"/>
              </w:rPr>
              <w:fldChar w:fldCharType="begin"/>
            </w:r>
            <w:r>
              <w:instrText xml:space="preserve"> XE "</w:instrText>
            </w:r>
            <w:r w:rsidRPr="00C50A7B">
              <w:instrText>Raspberry PI</w:instrText>
            </w:r>
            <w:r>
              <w:instrText xml:space="preserve">" </w:instrText>
            </w:r>
            <w:r w:rsidR="0037287F">
              <w:rPr>
                <w:rFonts w:ascii="Calibri" w:hAnsi="Calibri"/>
              </w:rPr>
              <w:fldChar w:fldCharType="end"/>
            </w:r>
            <w:r>
              <w:rPr>
                <w:rFonts w:ascii="Calibri" w:hAnsi="Calibri"/>
              </w:rPr>
              <w:t xml:space="preserve"> connected to an Adafruit</w:t>
            </w:r>
            <w:r w:rsidR="0037287F">
              <w:rPr>
                <w:rFonts w:ascii="Calibri" w:hAnsi="Calibri"/>
              </w:rPr>
              <w:fldChar w:fldCharType="begin"/>
            </w:r>
            <w:r>
              <w:instrText xml:space="preserve"> XE "</w:instrText>
            </w:r>
            <w:r w:rsidRPr="00EF3565">
              <w:rPr>
                <w:lang w:val="en-US"/>
              </w:rPr>
              <w:instrText>Adafruit</w:instrText>
            </w:r>
            <w:r>
              <w:instrText xml:space="preserve">" </w:instrText>
            </w:r>
            <w:r w:rsidR="0037287F">
              <w:rPr>
                <w:rFonts w:ascii="Calibri" w:hAnsi="Calibri"/>
              </w:rPr>
              <w:fldChar w:fldCharType="end"/>
            </w:r>
            <w:r>
              <w:rPr>
                <w:rFonts w:ascii="Calibri" w:hAnsi="Calibri"/>
              </w:rPr>
              <w:t xml:space="preserve"> 20-character x </w:t>
            </w:r>
            <w:r w:rsidR="00DE6AD0">
              <w:rPr>
                <w:rFonts w:ascii="Calibri" w:hAnsi="Calibri"/>
              </w:rPr>
              <w:t>4-line</w:t>
            </w:r>
            <w:r>
              <w:rPr>
                <w:rFonts w:ascii="Calibri" w:hAnsi="Calibri"/>
              </w:rPr>
              <w:t xml:space="preserve"> RGB LCD</w:t>
            </w:r>
            <w:r w:rsidR="0037287F">
              <w:rPr>
                <w:rFonts w:ascii="Calibri" w:hAnsi="Calibri"/>
              </w:rPr>
              <w:fldChar w:fldCharType="begin"/>
            </w:r>
            <w:r>
              <w:instrText xml:space="preserve"> XE "</w:instrText>
            </w:r>
            <w:r w:rsidRPr="00AA788A">
              <w:instrText>LCD</w:instrText>
            </w:r>
            <w:r>
              <w:instrText xml:space="preserve">" </w:instrText>
            </w:r>
            <w:r w:rsidR="0037287F">
              <w:rPr>
                <w:rFonts w:ascii="Calibri" w:hAnsi="Calibri"/>
              </w:rPr>
              <w:fldChar w:fldCharType="end"/>
            </w:r>
            <w:r>
              <w:rPr>
                <w:rFonts w:ascii="Calibri" w:hAnsi="Calibri"/>
              </w:rPr>
              <w:t xml:space="preserve"> display housed. It is all housed in a LogiLink PC</w:t>
            </w:r>
            <w:r w:rsidR="0037287F">
              <w:rPr>
                <w:rFonts w:ascii="Calibri" w:hAnsi="Calibri"/>
              </w:rPr>
              <w:fldChar w:fldCharType="begin"/>
            </w:r>
            <w:r>
              <w:instrText xml:space="preserve"> XE "</w:instrText>
            </w:r>
            <w:r w:rsidRPr="00122D51">
              <w:instrText>PC</w:instrText>
            </w:r>
            <w:r>
              <w:instrText xml:space="preserve">" </w:instrText>
            </w:r>
            <w:r w:rsidR="0037287F">
              <w:rPr>
                <w:rFonts w:ascii="Calibri" w:hAnsi="Calibri"/>
              </w:rPr>
              <w:fldChar w:fldCharType="end"/>
            </w:r>
            <w:r>
              <w:rPr>
                <w:rFonts w:ascii="Calibri" w:hAnsi="Calibri"/>
              </w:rPr>
              <w:t xml:space="preserve"> speaker set with two rotary encoders</w:t>
            </w:r>
            <w:r w:rsidR="0037287F">
              <w:rPr>
                <w:rFonts w:ascii="Calibri" w:hAnsi="Calibri"/>
              </w:rPr>
              <w:fldChar w:fldCharType="begin"/>
            </w:r>
            <w:r>
              <w:instrText xml:space="preserve"> XE "</w:instrText>
            </w:r>
            <w:r w:rsidRPr="00E00F85">
              <w:instrText>rotary encoder</w:instrText>
            </w:r>
            <w:r>
              <w:instrText xml:space="preserve">" </w:instrText>
            </w:r>
            <w:r w:rsidR="0037287F">
              <w:rPr>
                <w:rFonts w:ascii="Calibri" w:hAnsi="Calibri"/>
              </w:rPr>
              <w:fldChar w:fldCharType="end"/>
            </w:r>
            <w:r>
              <w:rPr>
                <w:rFonts w:ascii="Calibri" w:hAnsi="Calibri"/>
              </w:rPr>
              <w:t xml:space="preserve">.  The rotary encoders also have push buttons (Push the knob in). The left one is the </w:t>
            </w:r>
            <w:r w:rsidRPr="00E90D14">
              <w:rPr>
                <w:rFonts w:ascii="Calibri" w:hAnsi="Calibri"/>
                <w:i/>
              </w:rPr>
              <w:t>Mute</w:t>
            </w:r>
            <w:r>
              <w:rPr>
                <w:rFonts w:ascii="Calibri" w:hAnsi="Calibri"/>
              </w:rPr>
              <w:t xml:space="preserve"> switch and the right one is the </w:t>
            </w:r>
            <w:r w:rsidRPr="00E90D14">
              <w:rPr>
                <w:rFonts w:ascii="Calibri" w:hAnsi="Calibri"/>
                <w:i/>
              </w:rPr>
              <w:t>Menu</w:t>
            </w:r>
            <w:r>
              <w:rPr>
                <w:rFonts w:ascii="Calibri" w:hAnsi="Calibri"/>
              </w:rPr>
              <w:t xml:space="preserve"> switch. The blue glow in the sub-woofer opening comes from a bright blue LED.</w:t>
            </w:r>
          </w:p>
          <w:p w14:paraId="0E98E7BE" w14:textId="77777777" w:rsidR="005770F6" w:rsidRDefault="005770F6" w:rsidP="007310B1">
            <w:pPr>
              <w:pStyle w:val="NoSpacing"/>
              <w:rPr>
                <w:rFonts w:ascii="Calibri" w:hAnsi="Calibri"/>
              </w:rPr>
            </w:pPr>
          </w:p>
          <w:p w14:paraId="1AFF26B6" w14:textId="77777777" w:rsidR="005770F6" w:rsidRDefault="005770F6" w:rsidP="007310B1">
            <w:pPr>
              <w:pStyle w:val="NoSpacing"/>
            </w:pPr>
          </w:p>
        </w:tc>
      </w:tr>
      <w:tr w:rsidR="005770F6" w:rsidRPr="00AD0ADF" w14:paraId="60C8B319" w14:textId="77777777" w:rsidTr="00B70706">
        <w:tc>
          <w:tcPr>
            <w:tcW w:w="4698" w:type="dxa"/>
          </w:tcPr>
          <w:p w14:paraId="56CD782D" w14:textId="77777777" w:rsidR="005770F6" w:rsidRPr="00AD0ADF" w:rsidRDefault="005770F6" w:rsidP="0054465E">
            <w:pPr>
              <w:pStyle w:val="NoSpacing"/>
            </w:pPr>
            <w:r w:rsidRPr="00AD0ADF">
              <w:rPr>
                <w:noProof/>
                <w:lang w:eastAsia="en-GB"/>
              </w:rPr>
              <w:lastRenderedPageBreak/>
              <w:drawing>
                <wp:inline distT="0" distB="0" distL="0" distR="0" wp14:anchorId="746AE99B" wp14:editId="21DF6DA2">
                  <wp:extent cx="2727595" cy="2047875"/>
                  <wp:effectExtent l="19050" t="0" r="0" b="0"/>
                  <wp:docPr id="53" name="Picture 14" descr="F:\Raspberry PI\Raspberry PI project photos\Third party\James Rydell\DSCF08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Raspberry PI\Raspberry PI project photos\Third party\James Rydell\DSCF0867.JPG"/>
                          <pic:cNvPicPr>
                            <a:picLocks noChangeAspect="1" noChangeArrowheads="1"/>
                          </pic:cNvPicPr>
                        </pic:nvPicPr>
                        <pic:blipFill>
                          <a:blip r:embed="rId36" cstate="print"/>
                          <a:srcRect/>
                          <a:stretch>
                            <a:fillRect/>
                          </a:stretch>
                        </pic:blipFill>
                        <pic:spPr bwMode="auto">
                          <a:xfrm>
                            <a:off x="0" y="0"/>
                            <a:ext cx="2727595" cy="2047875"/>
                          </a:xfrm>
                          <a:prstGeom prst="rect">
                            <a:avLst/>
                          </a:prstGeom>
                          <a:noFill/>
                          <a:ln w="9525">
                            <a:noFill/>
                            <a:miter lim="800000"/>
                            <a:headEnd/>
                            <a:tailEnd/>
                          </a:ln>
                        </pic:spPr>
                      </pic:pic>
                    </a:graphicData>
                  </a:graphic>
                </wp:inline>
              </w:drawing>
            </w:r>
          </w:p>
          <w:p w14:paraId="23884A44" w14:textId="166B9C3D" w:rsidR="005770F6" w:rsidRPr="00AD0ADF" w:rsidRDefault="005770F6" w:rsidP="005770F6">
            <w:pPr>
              <w:pStyle w:val="Caption"/>
              <w:jc w:val="center"/>
            </w:pPr>
            <w:bookmarkStart w:id="18" w:name="_Toc38701950"/>
            <w:r w:rsidRPr="00AD0ADF">
              <w:t xml:space="preserve">Figure </w:t>
            </w:r>
            <w:r w:rsidR="0037287F" w:rsidRPr="00AD0ADF">
              <w:rPr>
                <w:noProof/>
              </w:rPr>
              <w:fldChar w:fldCharType="begin"/>
            </w:r>
            <w:r w:rsidR="00AF5BAE" w:rsidRPr="00AD0ADF">
              <w:rPr>
                <w:noProof/>
              </w:rPr>
              <w:instrText xml:space="preserve"> SEQ Figure \* ARABIC </w:instrText>
            </w:r>
            <w:r w:rsidR="0037287F" w:rsidRPr="00AD0ADF">
              <w:rPr>
                <w:noProof/>
              </w:rPr>
              <w:fldChar w:fldCharType="separate"/>
            </w:r>
            <w:r w:rsidR="00EB0C56">
              <w:rPr>
                <w:noProof/>
              </w:rPr>
              <w:t>8</w:t>
            </w:r>
            <w:r w:rsidR="0037287F" w:rsidRPr="00AD0ADF">
              <w:rPr>
                <w:noProof/>
              </w:rPr>
              <w:fldChar w:fldCharType="end"/>
            </w:r>
            <w:r w:rsidRPr="00AD0ADF">
              <w:t xml:space="preserve"> Old Zenith radio using rotary encoders</w:t>
            </w:r>
            <w:bookmarkEnd w:id="18"/>
            <w:r w:rsidR="0037287F" w:rsidRPr="00AD0ADF">
              <w:fldChar w:fldCharType="begin"/>
            </w:r>
            <w:r w:rsidRPr="00AD0ADF">
              <w:instrText xml:space="preserve"> XE "rotary encoder" </w:instrText>
            </w:r>
            <w:r w:rsidR="0037287F" w:rsidRPr="00AD0ADF">
              <w:fldChar w:fldCharType="end"/>
            </w:r>
          </w:p>
        </w:tc>
        <w:tc>
          <w:tcPr>
            <w:tcW w:w="4544" w:type="dxa"/>
          </w:tcPr>
          <w:p w14:paraId="3E95C61B" w14:textId="6E9E6062" w:rsidR="005770F6" w:rsidRPr="0054465E" w:rsidRDefault="005770F6" w:rsidP="0054465E">
            <w:pPr>
              <w:pStyle w:val="NoSpacing"/>
            </w:pPr>
            <w:r w:rsidRPr="00AD0ADF">
              <w:t>Example of the PI radio from Jon Jenkins built into an old Zenith valve radio case. The two original controls have been replaced by two rotary encoders</w:t>
            </w:r>
            <w:r w:rsidR="0037287F" w:rsidRPr="00AD0ADF">
              <w:fldChar w:fldCharType="begin"/>
            </w:r>
            <w:r w:rsidRPr="00AD0ADF">
              <w:instrText xml:space="preserve"> XE "rotary encoder" </w:instrText>
            </w:r>
            <w:r w:rsidR="0037287F" w:rsidRPr="00AD0ADF">
              <w:fldChar w:fldCharType="end"/>
            </w:r>
            <w:r w:rsidRPr="00AD0ADF">
              <w:t>. The old valve radio inside has been completely removed and replaced with the Raspberry PI</w:t>
            </w:r>
            <w:r w:rsidR="0037287F" w:rsidRPr="00AD0ADF">
              <w:fldChar w:fldCharType="begin"/>
            </w:r>
            <w:r w:rsidRPr="00AD0ADF">
              <w:instrText xml:space="preserve"> XE "Raspberry PI" </w:instrText>
            </w:r>
            <w:r w:rsidR="0037287F" w:rsidRPr="00AD0ADF">
              <w:fldChar w:fldCharType="end"/>
            </w:r>
            <w:r w:rsidRPr="00AD0ADF">
              <w:t xml:space="preserve"> and radio components. The LCD</w:t>
            </w:r>
            <w:r w:rsidR="0037287F" w:rsidRPr="00AD0ADF">
              <w:fldChar w:fldCharType="begin"/>
            </w:r>
            <w:r w:rsidRPr="00AD0ADF">
              <w:instrText xml:space="preserve"> XE "LCD" </w:instrText>
            </w:r>
            <w:r w:rsidR="0037287F" w:rsidRPr="00AD0ADF">
              <w:fldChar w:fldCharType="end"/>
            </w:r>
            <w:r w:rsidRPr="00AD0ADF">
              <w:t xml:space="preserve"> display has been built into the top so as not to spoil the original face of the radio. This is a fine example of what can be done with this project.</w:t>
            </w:r>
          </w:p>
          <w:p w14:paraId="12DDC484" w14:textId="77777777" w:rsidR="005770F6" w:rsidRPr="00AD0ADF" w:rsidRDefault="005770F6" w:rsidP="005770F6">
            <w:pPr>
              <w:rPr>
                <w:b/>
              </w:rPr>
            </w:pPr>
          </w:p>
        </w:tc>
      </w:tr>
      <w:tr w:rsidR="0054465E" w:rsidRPr="00AD0ADF" w14:paraId="5E51F441" w14:textId="77777777" w:rsidTr="00B70706">
        <w:tc>
          <w:tcPr>
            <w:tcW w:w="4698" w:type="dxa"/>
          </w:tcPr>
          <w:p w14:paraId="0E8BBA4D" w14:textId="77777777" w:rsidR="0054465E" w:rsidRDefault="0054465E" w:rsidP="0054465E">
            <w:pPr>
              <w:keepNext/>
            </w:pPr>
            <w:r>
              <w:rPr>
                <w:rFonts w:ascii="Calibri" w:hAnsi="Calibri"/>
                <w:noProof/>
                <w:lang w:eastAsia="en-GB"/>
              </w:rPr>
              <w:drawing>
                <wp:inline distT="0" distB="0" distL="0" distR="0" wp14:anchorId="044E9CC1" wp14:editId="137D9FEB">
                  <wp:extent cx="2753785" cy="2070022"/>
                  <wp:effectExtent l="0" t="0" r="0" b="0"/>
                  <wp:docPr id="8" name="Picture 8" descr="C:\Users\Bob\AppData\Local\Microsoft\Windows\INetCache\Content.Word\IMG_0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ob\AppData\Local\Microsoft\Windows\INetCache\Content.Word\IMG_0027.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57722" cy="2072982"/>
                          </a:xfrm>
                          <a:prstGeom prst="rect">
                            <a:avLst/>
                          </a:prstGeom>
                          <a:noFill/>
                          <a:ln>
                            <a:noFill/>
                          </a:ln>
                        </pic:spPr>
                      </pic:pic>
                    </a:graphicData>
                  </a:graphic>
                </wp:inline>
              </w:drawing>
            </w:r>
          </w:p>
          <w:p w14:paraId="2176C4E3" w14:textId="54767BE8" w:rsidR="0054465E" w:rsidRDefault="0054465E" w:rsidP="0054465E">
            <w:pPr>
              <w:pStyle w:val="Caption"/>
              <w:jc w:val="center"/>
              <w:rPr>
                <w:noProof/>
                <w:lang w:eastAsia="en-GB"/>
              </w:rPr>
            </w:pPr>
            <w:bookmarkStart w:id="19" w:name="_Toc38701951"/>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9</w:t>
            </w:r>
            <w:r w:rsidR="0037287F">
              <w:rPr>
                <w:noProof/>
              </w:rPr>
              <w:fldChar w:fldCharType="end"/>
            </w:r>
            <w:r>
              <w:t xml:space="preserve"> Transparent Perspex Radio</w:t>
            </w:r>
            <w:bookmarkEnd w:id="19"/>
          </w:p>
        </w:tc>
        <w:tc>
          <w:tcPr>
            <w:tcW w:w="4544" w:type="dxa"/>
          </w:tcPr>
          <w:p w14:paraId="646BF2AF" w14:textId="77777777" w:rsidR="0054465E" w:rsidRDefault="0054465E" w:rsidP="0054465E">
            <w:pPr>
              <w:pStyle w:val="Caption"/>
              <w:keepNext/>
            </w:pPr>
            <w:r>
              <w:rPr>
                <w:rFonts w:ascii="Calibri" w:hAnsi="Calibri"/>
                <w:noProof/>
                <w:lang w:eastAsia="en-GB"/>
              </w:rPr>
              <w:drawing>
                <wp:inline distT="0" distB="0" distL="0" distR="0" wp14:anchorId="738A6B00" wp14:editId="556CB976">
                  <wp:extent cx="2771775" cy="2076450"/>
                  <wp:effectExtent l="0" t="0" r="0" b="0"/>
                  <wp:docPr id="13" name="Picture 13" descr="C:\Users\Bob\AppData\Local\Microsoft\Windows\INetCache\Content.Word\IMG_0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b\AppData\Local\Microsoft\Windows\INetCache\Content.Word\IMG_0029.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p>
          <w:p w14:paraId="1C4A0296" w14:textId="79957651" w:rsidR="0054465E" w:rsidRDefault="0054465E" w:rsidP="0054465E">
            <w:pPr>
              <w:pStyle w:val="Caption"/>
              <w:jc w:val="center"/>
              <w:rPr>
                <w:rFonts w:ascii="Calibri" w:hAnsi="Calibri"/>
              </w:rPr>
            </w:pPr>
            <w:bookmarkStart w:id="20" w:name="_Toc38701952"/>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0</w:t>
            </w:r>
            <w:r w:rsidR="0037287F">
              <w:rPr>
                <w:noProof/>
              </w:rPr>
              <w:fldChar w:fldCharType="end"/>
            </w:r>
            <w:r>
              <w:t xml:space="preserve"> Perspex radio rear view</w:t>
            </w:r>
            <w:bookmarkEnd w:id="20"/>
          </w:p>
        </w:tc>
      </w:tr>
      <w:tr w:rsidR="0054465E" w14:paraId="194BE4B3" w14:textId="77777777" w:rsidTr="00B70706">
        <w:tc>
          <w:tcPr>
            <w:tcW w:w="9242" w:type="dxa"/>
            <w:gridSpan w:val="2"/>
          </w:tcPr>
          <w:p w14:paraId="0914518F" w14:textId="77777777" w:rsidR="0054465E" w:rsidRDefault="0054465E" w:rsidP="0054465E">
            <w:pPr>
              <w:pStyle w:val="NoSpacing"/>
              <w:rPr>
                <w:noProof/>
                <w:lang w:eastAsia="en-GB"/>
              </w:rPr>
            </w:pPr>
            <w:r>
              <w:rPr>
                <w:noProof/>
                <w:lang w:eastAsia="en-GB"/>
              </w:rPr>
              <w:t xml:space="preserve">The above example built by the author has a transparent perspex front and back panel. It uses a Raspberry Pi with a HiFiBerry sound card and a Velleman 30 watt amplifier. </w:t>
            </w:r>
          </w:p>
          <w:p w14:paraId="6B899CA9" w14:textId="77777777" w:rsidR="00B70706" w:rsidRDefault="00B70706" w:rsidP="0054465E">
            <w:pPr>
              <w:pStyle w:val="NoSpacing"/>
              <w:rPr>
                <w:b/>
                <w:bCs/>
                <w:noProof/>
                <w:lang w:eastAsia="en-GB"/>
              </w:rPr>
            </w:pPr>
          </w:p>
        </w:tc>
      </w:tr>
      <w:tr w:rsidR="0054465E" w14:paraId="27488424" w14:textId="77777777" w:rsidTr="00B70706">
        <w:tc>
          <w:tcPr>
            <w:tcW w:w="4698" w:type="dxa"/>
          </w:tcPr>
          <w:p w14:paraId="0F9170AF" w14:textId="77777777" w:rsidR="0054465E" w:rsidRDefault="0054465E" w:rsidP="00B70706">
            <w:pPr>
              <w:pStyle w:val="NoSpacing"/>
            </w:pPr>
            <w:r>
              <w:rPr>
                <w:noProof/>
                <w:lang w:eastAsia="en-GB"/>
              </w:rPr>
              <w:drawing>
                <wp:inline distT="0" distB="0" distL="0" distR="0" wp14:anchorId="1B57F59B" wp14:editId="4713BB75">
                  <wp:extent cx="2812064" cy="2109049"/>
                  <wp:effectExtent l="19050" t="0" r="7336" b="0"/>
                  <wp:docPr id="73" name="Picture 72" descr="Pi Zero 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 1 (2).JPG"/>
                          <pic:cNvPicPr/>
                        </pic:nvPicPr>
                        <pic:blipFill>
                          <a:blip r:embed="rId39" cstate="print"/>
                          <a:stretch>
                            <a:fillRect/>
                          </a:stretch>
                        </pic:blipFill>
                        <pic:spPr>
                          <a:xfrm>
                            <a:off x="0" y="0"/>
                            <a:ext cx="2817904" cy="2113429"/>
                          </a:xfrm>
                          <a:prstGeom prst="rect">
                            <a:avLst/>
                          </a:prstGeom>
                        </pic:spPr>
                      </pic:pic>
                    </a:graphicData>
                  </a:graphic>
                </wp:inline>
              </w:drawing>
            </w:r>
          </w:p>
          <w:p w14:paraId="599CB241" w14:textId="2C5ECCA7" w:rsidR="0054465E" w:rsidRDefault="0054465E" w:rsidP="0054465E">
            <w:pPr>
              <w:pStyle w:val="Caption"/>
              <w:jc w:val="center"/>
              <w:rPr>
                <w:noProof/>
                <w:lang w:eastAsia="en-GB"/>
              </w:rPr>
            </w:pPr>
            <w:bookmarkStart w:id="21" w:name="_Ref473201693"/>
            <w:bookmarkStart w:id="22" w:name="_Toc38701953"/>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1</w:t>
            </w:r>
            <w:r w:rsidR="0037287F">
              <w:rPr>
                <w:noProof/>
              </w:rPr>
              <w:fldChar w:fldCharType="end"/>
            </w:r>
            <w:bookmarkEnd w:id="21"/>
            <w:r>
              <w:t xml:space="preserve"> The Radio running on a Pi Zero</w:t>
            </w:r>
            <w:bookmarkEnd w:id="22"/>
            <w:r w:rsidR="0037287F">
              <w:fldChar w:fldCharType="begin"/>
            </w:r>
            <w:r>
              <w:instrText xml:space="preserve"> XE "</w:instrText>
            </w:r>
            <w:r w:rsidRPr="00EE113C">
              <w:rPr>
                <w:rFonts w:ascii="Calibri" w:hAnsi="Calibri"/>
              </w:rPr>
              <w:instrText>Pi Zero</w:instrText>
            </w:r>
            <w:r>
              <w:instrText xml:space="preserve">" </w:instrText>
            </w:r>
            <w:r w:rsidR="0037287F">
              <w:fldChar w:fldCharType="end"/>
            </w:r>
          </w:p>
        </w:tc>
        <w:tc>
          <w:tcPr>
            <w:tcW w:w="4544" w:type="dxa"/>
          </w:tcPr>
          <w:p w14:paraId="6B6F48CB" w14:textId="77777777" w:rsidR="0054465E" w:rsidRDefault="0054465E" w:rsidP="00B70706">
            <w:pPr>
              <w:pStyle w:val="NoSpacing"/>
            </w:pPr>
            <w:r>
              <w:t>This is an example of the radio running on a Raspberry Pi Zero</w:t>
            </w:r>
            <w:r w:rsidR="0037287F">
              <w:fldChar w:fldCharType="begin"/>
            </w:r>
            <w:r>
              <w:instrText xml:space="preserve"> XE "</w:instrText>
            </w:r>
            <w:r w:rsidRPr="00EE113C">
              <w:instrText>Pi Zero</w:instrText>
            </w:r>
            <w:r>
              <w:instrText xml:space="preserve">" </w:instrText>
            </w:r>
            <w:r w:rsidR="0037287F">
              <w:fldChar w:fldCharType="end"/>
            </w:r>
            <w:r>
              <w:t>. In this example it uses a micro to standard USB</w:t>
            </w:r>
            <w:r w:rsidR="0037287F">
              <w:fldChar w:fldCharType="begin"/>
            </w:r>
            <w:r>
              <w:instrText xml:space="preserve"> XE "</w:instrText>
            </w:r>
            <w:r w:rsidRPr="00790FE6">
              <w:instrText>USB</w:instrText>
            </w:r>
            <w:r>
              <w:instrText xml:space="preserve">" </w:instrText>
            </w:r>
            <w:r w:rsidR="0037287F">
              <w:fldChar w:fldCharType="end"/>
            </w:r>
            <w:r>
              <w:t xml:space="preserve"> adaptor</w:t>
            </w:r>
            <w:r w:rsidR="0037287F">
              <w:fldChar w:fldCharType="begin"/>
            </w:r>
            <w:r>
              <w:instrText xml:space="preserve"> XE "</w:instrText>
            </w:r>
            <w:r w:rsidRPr="006679EC">
              <w:instrText>USB adaptor</w:instrText>
            </w:r>
            <w:r>
              <w:instrText xml:space="preserve">" </w:instrText>
            </w:r>
            <w:r w:rsidR="0037287F">
              <w:fldChar w:fldCharType="end"/>
            </w:r>
            <w:r>
              <w:t xml:space="preserve"> to connect a simple USB hub.  A USB sound dongle and Tenda wireless adapter are plugged into the USB hub. A USB to Ethernet adapter</w:t>
            </w:r>
            <w:r w:rsidR="0037287F">
              <w:fldChar w:fldCharType="begin"/>
            </w:r>
            <w:r>
              <w:instrText xml:space="preserve"> XE "</w:instrText>
            </w:r>
            <w:r w:rsidRPr="003D7C8F">
              <w:instrText>USB to Ethernet adapter</w:instrText>
            </w:r>
            <w:r>
              <w:instrText xml:space="preserve">" </w:instrText>
            </w:r>
            <w:r w:rsidR="0037287F">
              <w:fldChar w:fldCharType="end"/>
            </w:r>
            <w:r>
              <w:t xml:space="preserve"> can also be used in place of the wireless adapter.  The display used is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plate.  Also note that the Pi Zero comes with an unpopulated 40 pin GPIO</w:t>
            </w:r>
            <w:r w:rsidR="0037287F">
              <w:fldChar w:fldCharType="begin"/>
            </w:r>
            <w:r>
              <w:instrText xml:space="preserve"> XE "</w:instrText>
            </w:r>
            <w:r w:rsidRPr="00ED1736">
              <w:instrText>GPIO</w:instrText>
            </w:r>
            <w:r>
              <w:instrText xml:space="preserve">" </w:instrText>
            </w:r>
            <w:r w:rsidR="0037287F">
              <w:fldChar w:fldCharType="end"/>
            </w:r>
            <w:r>
              <w:t xml:space="preserve"> interface. You need to either directly solder wires to the GPIO interface (Not advised) or solder either a 26 or 40 pin male header (Advised).</w:t>
            </w:r>
          </w:p>
        </w:tc>
      </w:tr>
    </w:tbl>
    <w:p w14:paraId="24021E3D" w14:textId="77777777" w:rsidR="00B70706" w:rsidRDefault="00B70706" w:rsidP="007F4DCB">
      <w:pPr>
        <w:pStyle w:val="NoSpacing"/>
      </w:pPr>
    </w:p>
    <w:p w14:paraId="004ED6BE" w14:textId="77777777" w:rsidR="00B70706" w:rsidRDefault="00B70706">
      <w:r>
        <w:br w:type="page"/>
      </w:r>
    </w:p>
    <w:p w14:paraId="6B90DC8F" w14:textId="7DE9E04F" w:rsidR="00874A9E" w:rsidRPr="004A1408" w:rsidRDefault="00646611" w:rsidP="007F4DCB">
      <w:pPr>
        <w:pStyle w:val="NoSpacing"/>
        <w:rPr>
          <w:rFonts w:ascii="Symbol" w:hAnsi="Symbol"/>
        </w:rPr>
      </w:pPr>
      <w:r>
        <w:lastRenderedPageBreak/>
        <w:t>This beautiful radio is a fine example of the latest version</w:t>
      </w:r>
      <w:r w:rsidR="00C31F90">
        <w:t xml:space="preserve"> of the design</w:t>
      </w:r>
      <w:r w:rsidR="00E542C7">
        <w:t xml:space="preserve"> built by the </w:t>
      </w:r>
      <w:r w:rsidR="007A20C3">
        <w:t>author</w:t>
      </w:r>
      <w:r>
        <w:t>. It is using a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model 2B and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4D0CF4">
        <w:t xml:space="preserve"> with inbuilt push button</w:t>
      </w:r>
      <w:r>
        <w:t>.</w:t>
      </w:r>
      <w:r w:rsidR="00C31F90">
        <w:t xml:space="preserve"> The display is a 4 x 20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C31F90">
        <w:t xml:space="preserve">. </w:t>
      </w:r>
      <w:r>
        <w:t xml:space="preserve"> The sound system is a Velleman </w:t>
      </w:r>
      <w:r w:rsidR="007A20C3">
        <w:t>30-Watt</w:t>
      </w:r>
      <w:r>
        <w:t xml:space="preserve">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t xml:space="preserve"> (bottom right) and </w:t>
      </w:r>
      <w:r w:rsidR="004A1408">
        <w:t>two 5</w:t>
      </w:r>
      <w:r w:rsidR="00B56D7E">
        <w:t xml:space="preserve"> ¼ inch </w:t>
      </w:r>
      <w:r w:rsidR="007A20C3">
        <w:t>50-watt</w:t>
      </w:r>
      <w:r w:rsidR="00B56D7E">
        <w:t xml:space="preserve"> speakers.</w:t>
      </w:r>
      <w:r w:rsidR="004D0CF4">
        <w:t xml:space="preserve"> It has an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rsidR="004D0CF4">
        <w:t xml:space="preserve"> sensor (Left speaker on the right side) and an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rsidR="004D0CF4">
        <w:t xml:space="preserve"> (between the two knobs).</w:t>
      </w:r>
      <w:r w:rsidR="00A856B5">
        <w:t xml:space="preserve"> </w:t>
      </w:r>
    </w:p>
    <w:tbl>
      <w:tblPr>
        <w:tblW w:w="0" w:type="auto"/>
        <w:tblLook w:val="04A0" w:firstRow="1" w:lastRow="0" w:firstColumn="1" w:lastColumn="0" w:noHBand="0" w:noVBand="1"/>
      </w:tblPr>
      <w:tblGrid>
        <w:gridCol w:w="4519"/>
        <w:gridCol w:w="4507"/>
      </w:tblGrid>
      <w:tr w:rsidR="00646611" w14:paraId="0B6B718F" w14:textId="77777777" w:rsidTr="00484774">
        <w:tc>
          <w:tcPr>
            <w:tcW w:w="4621" w:type="dxa"/>
          </w:tcPr>
          <w:p w14:paraId="2F6A5A3B" w14:textId="77777777" w:rsidR="00646611" w:rsidRDefault="00646611" w:rsidP="007F4DCB">
            <w:pPr>
              <w:pStyle w:val="NoSpacing"/>
            </w:pPr>
          </w:p>
        </w:tc>
        <w:tc>
          <w:tcPr>
            <w:tcW w:w="4621" w:type="dxa"/>
          </w:tcPr>
          <w:p w14:paraId="1E144A19" w14:textId="77777777" w:rsidR="00646611" w:rsidRDefault="00646611" w:rsidP="007F4DCB">
            <w:pPr>
              <w:pStyle w:val="NoSpacing"/>
            </w:pPr>
          </w:p>
        </w:tc>
      </w:tr>
      <w:tr w:rsidR="00646611" w14:paraId="7C9B662E" w14:textId="77777777" w:rsidTr="00484774">
        <w:tc>
          <w:tcPr>
            <w:tcW w:w="4621" w:type="dxa"/>
          </w:tcPr>
          <w:p w14:paraId="33F03193" w14:textId="77777777" w:rsidR="001723F4" w:rsidRDefault="00646611" w:rsidP="001723F4">
            <w:pPr>
              <w:pStyle w:val="NoSpacing"/>
              <w:keepNext/>
            </w:pPr>
            <w:r>
              <w:rPr>
                <w:noProof/>
                <w:lang w:eastAsia="en-GB"/>
              </w:rPr>
              <w:drawing>
                <wp:inline distT="0" distB="0" distL="0" distR="0" wp14:anchorId="0375573C" wp14:editId="5B0B5E4E">
                  <wp:extent cx="2772391" cy="2079449"/>
                  <wp:effectExtent l="19050" t="0" r="8909" b="0"/>
                  <wp:docPr id="65" name="Picture 39"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40" cstate="print"/>
                          <a:stretch>
                            <a:fillRect/>
                          </a:stretch>
                        </pic:blipFill>
                        <pic:spPr>
                          <a:xfrm>
                            <a:off x="0" y="0"/>
                            <a:ext cx="2782099" cy="2086731"/>
                          </a:xfrm>
                          <a:prstGeom prst="rect">
                            <a:avLst/>
                          </a:prstGeom>
                        </pic:spPr>
                      </pic:pic>
                    </a:graphicData>
                  </a:graphic>
                </wp:inline>
              </w:drawing>
            </w:r>
          </w:p>
          <w:p w14:paraId="20AA97D7" w14:textId="7EEBEA5B" w:rsidR="00646611" w:rsidRDefault="001723F4" w:rsidP="001723F4">
            <w:pPr>
              <w:pStyle w:val="Caption"/>
              <w:jc w:val="center"/>
            </w:pPr>
            <w:bookmarkStart w:id="23" w:name="_Toc3870195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2</w:t>
            </w:r>
            <w:r w:rsidR="0037287F">
              <w:rPr>
                <w:noProof/>
              </w:rPr>
              <w:fldChar w:fldCharType="end"/>
            </w:r>
            <w:r>
              <w:t xml:space="preserve"> Boom Box radio front view</w:t>
            </w:r>
            <w:bookmarkEnd w:id="23"/>
          </w:p>
        </w:tc>
        <w:tc>
          <w:tcPr>
            <w:tcW w:w="4621" w:type="dxa"/>
          </w:tcPr>
          <w:p w14:paraId="4B8FD8DD" w14:textId="77777777" w:rsidR="001723F4" w:rsidRDefault="00646611" w:rsidP="001723F4">
            <w:pPr>
              <w:pStyle w:val="NoSpacing"/>
              <w:keepNext/>
            </w:pPr>
            <w:r>
              <w:rPr>
                <w:noProof/>
                <w:lang w:eastAsia="en-GB"/>
              </w:rPr>
              <w:drawing>
                <wp:inline distT="0" distB="0" distL="0" distR="0" wp14:anchorId="6919E7F0" wp14:editId="5E2DB844">
                  <wp:extent cx="2771917" cy="2079089"/>
                  <wp:effectExtent l="19050" t="0" r="9383" b="0"/>
                  <wp:docPr id="66" name="Picture 48" descr="DSC00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8.JPG"/>
                          <pic:cNvPicPr/>
                        </pic:nvPicPr>
                        <pic:blipFill>
                          <a:blip r:embed="rId41" cstate="print"/>
                          <a:stretch>
                            <a:fillRect/>
                          </a:stretch>
                        </pic:blipFill>
                        <pic:spPr>
                          <a:xfrm>
                            <a:off x="0" y="0"/>
                            <a:ext cx="2779363" cy="2084674"/>
                          </a:xfrm>
                          <a:prstGeom prst="rect">
                            <a:avLst/>
                          </a:prstGeom>
                        </pic:spPr>
                      </pic:pic>
                    </a:graphicData>
                  </a:graphic>
                </wp:inline>
              </w:drawing>
            </w:r>
          </w:p>
          <w:p w14:paraId="687F743E" w14:textId="595D817B" w:rsidR="00646611" w:rsidRDefault="001723F4" w:rsidP="001723F4">
            <w:pPr>
              <w:pStyle w:val="Caption"/>
              <w:jc w:val="center"/>
            </w:pPr>
            <w:bookmarkStart w:id="24" w:name="_Toc3870195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3</w:t>
            </w:r>
            <w:r w:rsidR="0037287F">
              <w:rPr>
                <w:noProof/>
              </w:rPr>
              <w:fldChar w:fldCharType="end"/>
            </w:r>
            <w:r>
              <w:t xml:space="preserve"> Boom Box Radio rear view</w:t>
            </w:r>
            <w:bookmarkEnd w:id="24"/>
          </w:p>
        </w:tc>
      </w:tr>
      <w:tr w:rsidR="000F5827" w14:paraId="3709FE32" w14:textId="77777777" w:rsidTr="00484774">
        <w:tc>
          <w:tcPr>
            <w:tcW w:w="4621" w:type="dxa"/>
          </w:tcPr>
          <w:p w14:paraId="70ABF5FC" w14:textId="77777777" w:rsidR="000F5827" w:rsidRDefault="000F5827" w:rsidP="001723F4">
            <w:pPr>
              <w:pStyle w:val="NoSpacing"/>
              <w:keepNext/>
              <w:rPr>
                <w:noProof/>
                <w:lang w:val="en-US"/>
              </w:rPr>
            </w:pPr>
          </w:p>
        </w:tc>
        <w:tc>
          <w:tcPr>
            <w:tcW w:w="4621" w:type="dxa"/>
          </w:tcPr>
          <w:p w14:paraId="1008A761" w14:textId="77777777" w:rsidR="000F5827" w:rsidRDefault="000F5827" w:rsidP="001723F4">
            <w:pPr>
              <w:pStyle w:val="NoSpacing"/>
              <w:keepNext/>
              <w:rPr>
                <w:noProof/>
                <w:lang w:val="en-US"/>
              </w:rPr>
            </w:pPr>
          </w:p>
        </w:tc>
      </w:tr>
      <w:tr w:rsidR="000F5827" w14:paraId="2B4431DD" w14:textId="77777777" w:rsidTr="0067676C">
        <w:tc>
          <w:tcPr>
            <w:tcW w:w="9242" w:type="dxa"/>
            <w:gridSpan w:val="2"/>
          </w:tcPr>
          <w:p w14:paraId="1569825C" w14:textId="52F62F97" w:rsidR="000F5827" w:rsidRDefault="000F5827" w:rsidP="001723F4">
            <w:pPr>
              <w:pStyle w:val="NoSpacing"/>
              <w:keepNext/>
              <w:rPr>
                <w:noProof/>
                <w:lang w:val="en-US"/>
              </w:rPr>
            </w:pPr>
            <w:r>
              <w:rPr>
                <w:noProof/>
                <w:lang w:val="en-US"/>
              </w:rPr>
              <w:t xml:space="preserve">Below is a Raspberry Pi radio built into a old wine box. </w:t>
            </w:r>
            <w:r w:rsidR="002B5CB8">
              <w:rPr>
                <w:noProof/>
                <w:lang w:val="en-US"/>
              </w:rPr>
              <w:t>It uses a 2x8 character LCD</w:t>
            </w:r>
            <w:r w:rsidR="00005D8E">
              <w:rPr>
                <w:noProof/>
                <w:lang w:val="en-US"/>
              </w:rPr>
              <w:t xml:space="preserve"> and rotary encoders</w:t>
            </w:r>
            <w:r w:rsidR="002B5CB8">
              <w:rPr>
                <w:noProof/>
                <w:lang w:val="en-US"/>
              </w:rPr>
              <w:t xml:space="preserve">. The amplifier and </w:t>
            </w:r>
            <w:r w:rsidR="00005D8E">
              <w:rPr>
                <w:noProof/>
                <w:lang w:val="en-US"/>
              </w:rPr>
              <w:t xml:space="preserve">loud </w:t>
            </w:r>
            <w:r w:rsidR="002B5CB8">
              <w:rPr>
                <w:noProof/>
                <w:lang w:val="en-US"/>
              </w:rPr>
              <w:t>speakers are from a set of old PC speakers.</w:t>
            </w:r>
          </w:p>
          <w:p w14:paraId="498C9F9A" w14:textId="77777777" w:rsidR="006411D4" w:rsidRDefault="006411D4" w:rsidP="001723F4">
            <w:pPr>
              <w:pStyle w:val="NoSpacing"/>
              <w:keepNext/>
              <w:rPr>
                <w:noProof/>
                <w:lang w:val="en-US"/>
              </w:rPr>
            </w:pPr>
          </w:p>
          <w:tbl>
            <w:tblPr>
              <w:tblW w:w="0" w:type="auto"/>
              <w:tblLook w:val="04A0" w:firstRow="1" w:lastRow="0" w:firstColumn="1" w:lastColumn="0" w:noHBand="0" w:noVBand="1"/>
            </w:tblPr>
            <w:tblGrid>
              <w:gridCol w:w="4415"/>
              <w:gridCol w:w="4395"/>
            </w:tblGrid>
            <w:tr w:rsidR="000F5827" w14:paraId="0A738775" w14:textId="77777777" w:rsidTr="002B5CB8">
              <w:tc>
                <w:tcPr>
                  <w:tcW w:w="4582" w:type="dxa"/>
                </w:tcPr>
                <w:p w14:paraId="0BBAADC3" w14:textId="77777777" w:rsidR="000F5827" w:rsidRDefault="000F5827" w:rsidP="000F5827">
                  <w:pPr>
                    <w:pStyle w:val="NoSpacing"/>
                    <w:keepNext/>
                  </w:pPr>
                  <w:r>
                    <w:rPr>
                      <w:noProof/>
                      <w:lang w:eastAsia="en-GB"/>
                    </w:rPr>
                    <w:drawing>
                      <wp:inline distT="0" distB="0" distL="0" distR="0" wp14:anchorId="3E1D8BC0" wp14:editId="1B02F20E">
                        <wp:extent cx="2721956" cy="2043053"/>
                        <wp:effectExtent l="0" t="0" r="0" b="0"/>
                        <wp:docPr id="20" name="Picture 20" descr="C:\Users\Bob\AppData\Local\Microsoft\Windows\INetCache\Content.Word\IMG_0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C:\Users\Bob\AppData\Local\Microsoft\Windows\INetCache\Content.Word\IMG_0148.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29588" cy="2048781"/>
                                </a:xfrm>
                                <a:prstGeom prst="rect">
                                  <a:avLst/>
                                </a:prstGeom>
                                <a:noFill/>
                                <a:ln>
                                  <a:noFill/>
                                </a:ln>
                              </pic:spPr>
                            </pic:pic>
                          </a:graphicData>
                        </a:graphic>
                      </wp:inline>
                    </w:drawing>
                  </w:r>
                </w:p>
                <w:p w14:paraId="13A8B702" w14:textId="3D6C231B" w:rsidR="000F5827" w:rsidRDefault="000F5827" w:rsidP="000F5827">
                  <w:pPr>
                    <w:pStyle w:val="Caption"/>
                    <w:jc w:val="center"/>
                    <w:rPr>
                      <w:noProof/>
                      <w:lang w:val="en-US"/>
                    </w:rPr>
                  </w:pPr>
                  <w:bookmarkStart w:id="25" w:name="_Toc3870195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4</w:t>
                  </w:r>
                  <w:r w:rsidR="0037287F">
                    <w:rPr>
                      <w:noProof/>
                    </w:rPr>
                    <w:fldChar w:fldCharType="end"/>
                  </w:r>
                  <w:r>
                    <w:t xml:space="preserve"> Raspberry Pi Wine Box radio</w:t>
                  </w:r>
                  <w:bookmarkEnd w:id="25"/>
                </w:p>
              </w:tc>
              <w:tc>
                <w:tcPr>
                  <w:tcW w:w="273" w:type="dxa"/>
                </w:tcPr>
                <w:p w14:paraId="4A817ECC" w14:textId="77777777" w:rsidR="000F5827" w:rsidRDefault="000F5827" w:rsidP="000F5827">
                  <w:pPr>
                    <w:pStyle w:val="NoSpacing"/>
                    <w:keepNext/>
                  </w:pPr>
                  <w:r>
                    <w:rPr>
                      <w:noProof/>
                      <w:lang w:eastAsia="en-GB"/>
                    </w:rPr>
                    <w:drawing>
                      <wp:inline distT="0" distB="0" distL="0" distR="0" wp14:anchorId="7145B1AC" wp14:editId="5B0CC565">
                        <wp:extent cx="2709080" cy="2033389"/>
                        <wp:effectExtent l="0" t="0" r="0" b="0"/>
                        <wp:docPr id="42" name="Picture 42" descr="C:\Users\Bob\AppData\Local\Microsoft\Windows\INetCache\Content.Word\IMG_0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descr="C:\Users\Bob\AppData\Local\Microsoft\Windows\INetCache\Content.Word\IMG_0150.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14981" cy="2037818"/>
                                </a:xfrm>
                                <a:prstGeom prst="rect">
                                  <a:avLst/>
                                </a:prstGeom>
                                <a:noFill/>
                                <a:ln>
                                  <a:noFill/>
                                </a:ln>
                              </pic:spPr>
                            </pic:pic>
                          </a:graphicData>
                        </a:graphic>
                      </wp:inline>
                    </w:drawing>
                  </w:r>
                </w:p>
                <w:p w14:paraId="64EA455A" w14:textId="4AC1943F" w:rsidR="000F5827" w:rsidRDefault="000F5827" w:rsidP="000F5827">
                  <w:pPr>
                    <w:pStyle w:val="Caption"/>
                    <w:jc w:val="center"/>
                    <w:rPr>
                      <w:noProof/>
                      <w:lang w:val="en-US"/>
                    </w:rPr>
                  </w:pPr>
                  <w:bookmarkStart w:id="26" w:name="_Toc3870195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5</w:t>
                  </w:r>
                  <w:r w:rsidR="0037287F">
                    <w:rPr>
                      <w:noProof/>
                    </w:rPr>
                    <w:fldChar w:fldCharType="end"/>
                  </w:r>
                  <w:r w:rsidR="0067676C">
                    <w:t xml:space="preserve"> Wine box internet radio internal</w:t>
                  </w:r>
                  <w:r>
                    <w:t xml:space="preserve"> view</w:t>
                  </w:r>
                  <w:bookmarkEnd w:id="26"/>
                </w:p>
              </w:tc>
            </w:tr>
          </w:tbl>
          <w:p w14:paraId="0D204D5A" w14:textId="77777777" w:rsidR="000F5827" w:rsidRDefault="000F5827" w:rsidP="001723F4">
            <w:pPr>
              <w:pStyle w:val="NoSpacing"/>
              <w:keepNext/>
              <w:rPr>
                <w:noProof/>
                <w:lang w:val="en-US"/>
              </w:rPr>
            </w:pPr>
          </w:p>
        </w:tc>
      </w:tr>
    </w:tbl>
    <w:p w14:paraId="7239BFA7" w14:textId="77777777" w:rsidR="0067676C" w:rsidRDefault="0067676C" w:rsidP="00646611">
      <w:pPr>
        <w:pStyle w:val="NoSpacing"/>
      </w:pPr>
    </w:p>
    <w:tbl>
      <w:tblPr>
        <w:tblW w:w="0" w:type="auto"/>
        <w:tblLook w:val="04A0" w:firstRow="1" w:lastRow="0" w:firstColumn="1" w:lastColumn="0" w:noHBand="0" w:noVBand="1"/>
      </w:tblPr>
      <w:tblGrid>
        <w:gridCol w:w="4767"/>
        <w:gridCol w:w="4259"/>
      </w:tblGrid>
      <w:tr w:rsidR="008F2C31" w14:paraId="7369F676" w14:textId="77777777" w:rsidTr="008F2C31">
        <w:tc>
          <w:tcPr>
            <w:tcW w:w="4788" w:type="dxa"/>
          </w:tcPr>
          <w:p w14:paraId="2C7A57BD" w14:textId="77777777" w:rsidR="005A3BE1" w:rsidRDefault="008F2C31" w:rsidP="005A3BE1">
            <w:pPr>
              <w:pStyle w:val="NoSpacing"/>
              <w:keepNext/>
              <w:jc w:val="center"/>
            </w:pPr>
            <w:r>
              <w:rPr>
                <w:noProof/>
                <w:lang w:eastAsia="en-GB"/>
              </w:rPr>
              <w:drawing>
                <wp:inline distT="0" distB="0" distL="0" distR="0" wp14:anchorId="27F86773" wp14:editId="13FDAA61">
                  <wp:extent cx="2684678" cy="2016187"/>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89976" cy="2020166"/>
                          </a:xfrm>
                          <a:prstGeom prst="rect">
                            <a:avLst/>
                          </a:prstGeom>
                          <a:noFill/>
                          <a:ln>
                            <a:noFill/>
                          </a:ln>
                        </pic:spPr>
                      </pic:pic>
                    </a:graphicData>
                  </a:graphic>
                </wp:inline>
              </w:drawing>
            </w:r>
          </w:p>
          <w:p w14:paraId="6C84C10E" w14:textId="42B3C318" w:rsidR="008F2C31" w:rsidRDefault="005A3BE1" w:rsidP="005A3BE1">
            <w:pPr>
              <w:pStyle w:val="Caption"/>
              <w:jc w:val="center"/>
            </w:pPr>
            <w:bookmarkStart w:id="27" w:name="_Toc3870195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6</w:t>
            </w:r>
            <w:r w:rsidR="0037287F">
              <w:rPr>
                <w:noProof/>
              </w:rPr>
              <w:fldChar w:fldCharType="end"/>
            </w:r>
            <w:r>
              <w:t xml:space="preserve"> Very small radio using the Cosmic Controller</w:t>
            </w:r>
            <w:bookmarkEnd w:id="27"/>
          </w:p>
        </w:tc>
        <w:tc>
          <w:tcPr>
            <w:tcW w:w="4454" w:type="dxa"/>
          </w:tcPr>
          <w:p w14:paraId="3BEF164B" w14:textId="77777777" w:rsidR="008F2C31" w:rsidRDefault="008F2C31" w:rsidP="008F2C31">
            <w:pPr>
              <w:pStyle w:val="NoSpacing"/>
            </w:pPr>
            <w:r w:rsidRPr="008F2C31">
              <w:t>Here is a really cute radio made using the</w:t>
            </w:r>
            <w:r>
              <w:t xml:space="preserve"> IQaudIO </w:t>
            </w:r>
            <w:r w:rsidRPr="008F2C31">
              <w:t>Cosmic Controller and Olimex 128x64 pixel OLED display. The Cosmic Controller provides an excellent solution where space is limited or you simply want a very small radio</w:t>
            </w:r>
            <w:r>
              <w:t>.</w:t>
            </w:r>
          </w:p>
          <w:p w14:paraId="5E371DC6" w14:textId="77777777" w:rsidR="005A3BE1" w:rsidRDefault="005A3BE1" w:rsidP="008F2C31">
            <w:pPr>
              <w:pStyle w:val="NoSpacing"/>
            </w:pPr>
          </w:p>
          <w:p w14:paraId="037E2FAB" w14:textId="77777777" w:rsidR="005A3BE1" w:rsidRDefault="005A3BE1" w:rsidP="008F2C31">
            <w:pPr>
              <w:pStyle w:val="NoSpacing"/>
            </w:pPr>
            <w:r>
              <w:t>The audio output is on the rear of the case.</w:t>
            </w:r>
          </w:p>
          <w:p w14:paraId="1AF75477" w14:textId="77777777" w:rsidR="008F2C31" w:rsidRDefault="008F2C31" w:rsidP="008F2C31">
            <w:pPr>
              <w:pStyle w:val="NoSpacing"/>
            </w:pPr>
          </w:p>
          <w:p w14:paraId="1D702C8E" w14:textId="77777777" w:rsidR="008F2C31" w:rsidRPr="008F2C31" w:rsidRDefault="005A3BE1" w:rsidP="008F2C31">
            <w:pPr>
              <w:pStyle w:val="NoSpacing"/>
            </w:pPr>
            <w:r>
              <w:t>The lenses over the three LEDs and IR sensor apertures are simply stick-on transparent furniture protectors available from most hardware stores.</w:t>
            </w:r>
          </w:p>
        </w:tc>
      </w:tr>
    </w:tbl>
    <w:p w14:paraId="4320F385" w14:textId="77777777" w:rsidR="001A666B" w:rsidRDefault="001A666B" w:rsidP="001A666B">
      <w:pPr>
        <w:pStyle w:val="NoSpacing"/>
      </w:pPr>
    </w:p>
    <w:p w14:paraId="622B0976" w14:textId="073EEBB6" w:rsidR="001A666B" w:rsidRDefault="0067676C" w:rsidP="001A666B">
      <w:pPr>
        <w:pStyle w:val="NoSpacing"/>
      </w:pPr>
      <w:r>
        <w:lastRenderedPageBreak/>
        <w:t xml:space="preserve">Below is a fascinating use of </w:t>
      </w:r>
      <w:r w:rsidR="004B4855">
        <w:t xml:space="preserve">both </w:t>
      </w:r>
      <w:r>
        <w:t>modern and bygone</w:t>
      </w:r>
      <w:r w:rsidR="004B4855">
        <w:t xml:space="preserve"> era technology. The</w:t>
      </w:r>
      <w:r>
        <w:t xml:space="preserve"> radio </w:t>
      </w:r>
      <w:r w:rsidR="004B4855">
        <w:t xml:space="preserve">shown below was </w:t>
      </w:r>
      <w:r>
        <w:t xml:space="preserve">created by </w:t>
      </w:r>
      <w:r w:rsidR="00514A98">
        <w:t xml:space="preserve">Broesel from Austria. In this design a Raspberry Pi has been used with the software described in this manual. However, the audio amplifier has been constructed with an ECL84 vacuum valve. The ECL84 valve provides a two-stage mono audio amplifier driving an elliptical wide frequency response loud speaker. Broesel has </w:t>
      </w:r>
      <w:r w:rsidR="004B4855">
        <w:t xml:space="preserve">very kindly </w:t>
      </w:r>
      <w:r w:rsidR="00514A98">
        <w:t xml:space="preserve">provided the full construction details at the Radio Board Forum. </w:t>
      </w:r>
      <w:r w:rsidR="005770F6">
        <w:t xml:space="preserve"> </w:t>
      </w:r>
      <w:r w:rsidR="00514A98">
        <w:t xml:space="preserve">See: </w:t>
      </w:r>
      <w:hyperlink r:id="rId45" w:history="1">
        <w:r w:rsidRPr="002A4CBF">
          <w:rPr>
            <w:rStyle w:val="Hyperlink"/>
          </w:rPr>
          <w:t>http://theradioboard.com/rb/viewtopic.php?t=6314</w:t>
        </w:r>
      </w:hyperlink>
      <w:r>
        <w:t xml:space="preserve"> </w:t>
      </w:r>
    </w:p>
    <w:p w14:paraId="2816CD09" w14:textId="77777777" w:rsidR="0044340F" w:rsidRDefault="0044340F" w:rsidP="001A666B">
      <w:pPr>
        <w:pStyle w:val="NoSpacing"/>
      </w:pPr>
    </w:p>
    <w:tbl>
      <w:tblPr>
        <w:tblW w:w="0" w:type="auto"/>
        <w:tblLook w:val="04A0" w:firstRow="1" w:lastRow="0" w:firstColumn="1" w:lastColumn="0" w:noHBand="0" w:noVBand="1"/>
      </w:tblPr>
      <w:tblGrid>
        <w:gridCol w:w="4410"/>
        <w:gridCol w:w="222"/>
        <w:gridCol w:w="4394"/>
      </w:tblGrid>
      <w:tr w:rsidR="0067676C" w14:paraId="647E6D88" w14:textId="77777777" w:rsidTr="00514A98">
        <w:tc>
          <w:tcPr>
            <w:tcW w:w="4475" w:type="dxa"/>
          </w:tcPr>
          <w:p w14:paraId="0DC48B98" w14:textId="77777777" w:rsidR="00514A98" w:rsidRDefault="0067676C" w:rsidP="00514A98">
            <w:pPr>
              <w:pStyle w:val="NoSpacing"/>
              <w:keepNext/>
            </w:pPr>
            <w:r>
              <w:rPr>
                <w:rFonts w:ascii="Trebuchet MS" w:hAnsi="Trebuchet MS" w:cs="Helvetica"/>
                <w:noProof/>
                <w:color w:val="333333"/>
                <w:sz w:val="20"/>
                <w:szCs w:val="20"/>
                <w:lang w:eastAsia="en-GB"/>
              </w:rPr>
              <w:drawing>
                <wp:inline distT="0" distB="0" distL="0" distR="0" wp14:anchorId="0644D8A0" wp14:editId="057E1A4B">
                  <wp:extent cx="2704849" cy="1801505"/>
                  <wp:effectExtent l="0" t="0" r="0" b="0"/>
                  <wp:docPr id="51" name="Picture 5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15080" cy="1808319"/>
                          </a:xfrm>
                          <a:prstGeom prst="rect">
                            <a:avLst/>
                          </a:prstGeom>
                          <a:noFill/>
                          <a:ln>
                            <a:noFill/>
                          </a:ln>
                        </pic:spPr>
                      </pic:pic>
                    </a:graphicData>
                  </a:graphic>
                </wp:inline>
              </w:drawing>
            </w:r>
          </w:p>
          <w:p w14:paraId="482BF7F9" w14:textId="57B8BE0A" w:rsidR="0067676C" w:rsidRDefault="00514A98" w:rsidP="00514A98">
            <w:pPr>
              <w:pStyle w:val="Caption"/>
              <w:jc w:val="center"/>
            </w:pPr>
            <w:bookmarkStart w:id="28" w:name="_Toc3870195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7</w:t>
            </w:r>
            <w:r w:rsidR="0037287F">
              <w:rPr>
                <w:noProof/>
              </w:rPr>
              <w:fldChar w:fldCharType="end"/>
            </w:r>
            <w:r>
              <w:t xml:space="preserve"> RPI radio with two-stage valve amplifier</w:t>
            </w:r>
            <w:bookmarkEnd w:id="28"/>
          </w:p>
        </w:tc>
        <w:tc>
          <w:tcPr>
            <w:tcW w:w="308" w:type="dxa"/>
          </w:tcPr>
          <w:p w14:paraId="59D4D64F" w14:textId="77777777" w:rsidR="0067676C" w:rsidRDefault="0067676C" w:rsidP="00646611">
            <w:pPr>
              <w:pStyle w:val="NoSpacing"/>
            </w:pPr>
          </w:p>
        </w:tc>
        <w:tc>
          <w:tcPr>
            <w:tcW w:w="4459" w:type="dxa"/>
          </w:tcPr>
          <w:p w14:paraId="552E8025" w14:textId="77777777" w:rsidR="00514A98" w:rsidRDefault="0067676C" w:rsidP="00514A98">
            <w:pPr>
              <w:pStyle w:val="NoSpacing"/>
              <w:keepNext/>
            </w:pPr>
            <w:r>
              <w:rPr>
                <w:rFonts w:ascii="Trebuchet MS" w:hAnsi="Trebuchet MS" w:cs="Helvetica"/>
                <w:noProof/>
                <w:color w:val="333333"/>
                <w:sz w:val="20"/>
                <w:szCs w:val="20"/>
                <w:lang w:eastAsia="en-GB"/>
              </w:rPr>
              <w:drawing>
                <wp:inline distT="0" distB="0" distL="0" distR="0" wp14:anchorId="4F79A453" wp14:editId="51C3548F">
                  <wp:extent cx="2694603" cy="1794681"/>
                  <wp:effectExtent l="0" t="0" r="0" b="0"/>
                  <wp:docPr id="9" name="Picture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00605" cy="1798678"/>
                          </a:xfrm>
                          <a:prstGeom prst="rect">
                            <a:avLst/>
                          </a:prstGeom>
                          <a:noFill/>
                          <a:ln>
                            <a:noFill/>
                          </a:ln>
                        </pic:spPr>
                      </pic:pic>
                    </a:graphicData>
                  </a:graphic>
                </wp:inline>
              </w:drawing>
            </w:r>
          </w:p>
          <w:p w14:paraId="73F6F769" w14:textId="4BD234D6" w:rsidR="0067676C" w:rsidRDefault="00514A98" w:rsidP="00514A98">
            <w:pPr>
              <w:pStyle w:val="Caption"/>
              <w:jc w:val="center"/>
            </w:pPr>
            <w:bookmarkStart w:id="29" w:name="_Toc3870196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8</w:t>
            </w:r>
            <w:r w:rsidR="0037287F">
              <w:rPr>
                <w:noProof/>
              </w:rPr>
              <w:fldChar w:fldCharType="end"/>
            </w:r>
            <w:r>
              <w:t xml:space="preserve"> The RPi valve radio chassis view</w:t>
            </w:r>
            <w:bookmarkEnd w:id="29"/>
          </w:p>
        </w:tc>
      </w:tr>
    </w:tbl>
    <w:p w14:paraId="613CD3F2" w14:textId="77777777" w:rsidR="003D6D9B" w:rsidRDefault="003D6D9B" w:rsidP="00B84440">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5"/>
        <w:gridCol w:w="225"/>
        <w:gridCol w:w="4356"/>
      </w:tblGrid>
      <w:tr w:rsidR="003D6D9B" w14:paraId="4FD83099" w14:textId="77777777" w:rsidTr="003D6D9B">
        <w:tc>
          <w:tcPr>
            <w:tcW w:w="4026" w:type="dxa"/>
          </w:tcPr>
          <w:p w14:paraId="759BC713" w14:textId="77777777" w:rsidR="003D6D9B" w:rsidRDefault="003D6D9B" w:rsidP="003D6D9B">
            <w:pPr>
              <w:pStyle w:val="NoSpacing"/>
              <w:keepNext/>
              <w:jc w:val="center"/>
            </w:pPr>
            <w:r>
              <w:rPr>
                <w:noProof/>
                <w:lang w:eastAsia="en-GB"/>
              </w:rPr>
              <w:drawing>
                <wp:inline distT="0" distB="0" distL="0" distR="0" wp14:anchorId="46F6121D" wp14:editId="4D8FDD52">
                  <wp:extent cx="2685415" cy="2015178"/>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85415" cy="2015178"/>
                          </a:xfrm>
                          <a:prstGeom prst="rect">
                            <a:avLst/>
                          </a:prstGeom>
                          <a:noFill/>
                          <a:ln>
                            <a:noFill/>
                          </a:ln>
                        </pic:spPr>
                      </pic:pic>
                    </a:graphicData>
                  </a:graphic>
                </wp:inline>
              </w:drawing>
            </w:r>
          </w:p>
          <w:p w14:paraId="74310DC6" w14:textId="6CE2FBCA" w:rsidR="003D6D9B" w:rsidRDefault="003D6D9B" w:rsidP="003D6D9B">
            <w:pPr>
              <w:pStyle w:val="Caption"/>
              <w:jc w:val="center"/>
            </w:pPr>
            <w:bookmarkStart w:id="30" w:name="_Toc38701961"/>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9</w:t>
            </w:r>
            <w:r w:rsidR="0037287F">
              <w:rPr>
                <w:noProof/>
              </w:rPr>
              <w:fldChar w:fldCharType="end"/>
            </w:r>
            <w:r>
              <w:t xml:space="preserve"> Pimoroni Pirate Radio</w:t>
            </w:r>
            <w:bookmarkEnd w:id="30"/>
          </w:p>
        </w:tc>
        <w:tc>
          <w:tcPr>
            <w:tcW w:w="236" w:type="dxa"/>
          </w:tcPr>
          <w:p w14:paraId="18EA5819" w14:textId="77777777" w:rsidR="003D6D9B" w:rsidRDefault="003D6D9B" w:rsidP="003D6D9B">
            <w:pPr>
              <w:pStyle w:val="NoSpacing"/>
            </w:pPr>
          </w:p>
        </w:tc>
        <w:tc>
          <w:tcPr>
            <w:tcW w:w="4980" w:type="dxa"/>
          </w:tcPr>
          <w:p w14:paraId="71427199" w14:textId="77777777" w:rsidR="003D6D9B" w:rsidRDefault="003D6D9B" w:rsidP="003D6D9B">
            <w:pPr>
              <w:pStyle w:val="NoSpacing"/>
            </w:pPr>
            <w:r>
              <w:t>From version 6.9 onwards the software supports the Pimoroni</w:t>
            </w:r>
            <w:r w:rsidR="0037287F">
              <w:fldChar w:fldCharType="begin"/>
            </w:r>
            <w:r>
              <w:instrText xml:space="preserve"> XE "</w:instrText>
            </w:r>
            <w:r w:rsidRPr="005A2EE9">
              <w:instrText>Pimoroni</w:instrText>
            </w:r>
            <w:r>
              <w:instrText xml:space="preserve">" </w:instrText>
            </w:r>
            <w:r w:rsidR="0037287F">
              <w:fldChar w:fldCharType="end"/>
            </w:r>
            <w:r>
              <w:t xml:space="preserve"> Pirate radio</w:t>
            </w:r>
            <w:r w:rsidR="0037287F">
              <w:fldChar w:fldCharType="begin"/>
            </w:r>
            <w:r>
              <w:instrText xml:space="preserve"> XE "</w:instrText>
            </w:r>
            <w:r w:rsidRPr="005133B7">
              <w:instrText>Pirate radio</w:instrText>
            </w:r>
            <w:r>
              <w:instrText xml:space="preserve">" </w:instrText>
            </w:r>
            <w:r w:rsidR="0037287F">
              <w:fldChar w:fldCharType="end"/>
            </w:r>
            <w:r>
              <w:t xml:space="preserve"> with pHat BEAT</w:t>
            </w:r>
            <w:r w:rsidR="0037287F">
              <w:fldChar w:fldCharType="begin"/>
            </w:r>
            <w:r>
              <w:instrText xml:space="preserve"> XE "</w:instrText>
            </w:r>
            <w:r w:rsidRPr="00A7355A">
              <w:instrText>pHat BEAT</w:instrText>
            </w:r>
            <w:r>
              <w:instrText xml:space="preserve">" </w:instrText>
            </w:r>
            <w:r w:rsidR="0037287F">
              <w:fldChar w:fldCharType="end"/>
            </w:r>
            <w:r>
              <w:t xml:space="preserve">.  </w:t>
            </w:r>
          </w:p>
          <w:p w14:paraId="1D0CF578" w14:textId="77777777" w:rsidR="003D6D9B" w:rsidRDefault="003D6D9B" w:rsidP="003D6D9B">
            <w:pPr>
              <w:pStyle w:val="NoSpacing"/>
            </w:pPr>
          </w:p>
          <w:p w14:paraId="40DBEB21" w14:textId="249363FD" w:rsidR="003D6D9B" w:rsidRDefault="003D6D9B" w:rsidP="00146506">
            <w:pPr>
              <w:pStyle w:val="NoSpacing"/>
            </w:pPr>
            <w:r w:rsidRPr="00FC4B02">
              <w:t xml:space="preserve">The pHAT BEAT gives high-quality, digital, amplified, stereo </w:t>
            </w:r>
            <w:r w:rsidR="00B84440">
              <w:t xml:space="preserve">or mono </w:t>
            </w:r>
            <w:r w:rsidRPr="00FC4B02">
              <w:t xml:space="preserve">audio and 16 RGB LEDs, in two rows of 8, </w:t>
            </w:r>
            <w:r>
              <w:t>which</w:t>
            </w:r>
            <w:r w:rsidRPr="00FC4B02">
              <w:t xml:space="preserve"> are ideal as a VU</w:t>
            </w:r>
            <w:r w:rsidR="00B84440">
              <w:t xml:space="preserve"> (Volume Unit)</w:t>
            </w:r>
            <w:r w:rsidRPr="00FC4B02">
              <w:t xml:space="preserve"> </w:t>
            </w:r>
            <w:r w:rsidR="00B84440">
              <w:t>indicator</w:t>
            </w:r>
            <w:r w:rsidRPr="00FC4B02">
              <w:t xml:space="preserve">, and 6 buttons to control </w:t>
            </w:r>
            <w:r>
              <w:t>the radio (Five on the left and one at the top)</w:t>
            </w:r>
            <w:r w:rsidRPr="00FC4B02">
              <w:t>.</w:t>
            </w:r>
            <w:r>
              <w:t xml:space="preserve">  See: </w:t>
            </w:r>
            <w:hyperlink r:id="rId49" w:history="1">
              <w:r w:rsidRPr="000D24B7">
                <w:rPr>
                  <w:rStyle w:val="Hyperlink"/>
                </w:rPr>
                <w:t>https://shop.pimoroni.com/products/pirate-radio-pi-zero-w-project-kit</w:t>
              </w:r>
            </w:hyperlink>
            <w:r>
              <w:t xml:space="preserve"> </w:t>
            </w:r>
          </w:p>
        </w:tc>
      </w:tr>
    </w:tbl>
    <w:p w14:paraId="63603E74" w14:textId="77777777" w:rsidR="00983090" w:rsidRDefault="00983090" w:rsidP="003D6D9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598"/>
      </w:tblGrid>
      <w:tr w:rsidR="00983090" w:rsidRPr="00C32EB6" w14:paraId="12634848" w14:textId="77777777" w:rsidTr="00B96560">
        <w:tc>
          <w:tcPr>
            <w:tcW w:w="4644" w:type="dxa"/>
          </w:tcPr>
          <w:p w14:paraId="71849D4E" w14:textId="77777777" w:rsidR="00983090" w:rsidRDefault="00983090" w:rsidP="00B96560">
            <w:pPr>
              <w:keepNext/>
            </w:pPr>
            <w:r>
              <w:rPr>
                <w:rFonts w:ascii="Calibri" w:hAnsi="Calibri"/>
                <w:noProof/>
                <w:lang w:val="en-US"/>
              </w:rPr>
              <w:drawing>
                <wp:inline distT="0" distB="0" distL="0" distR="0" wp14:anchorId="05D8A6FC" wp14:editId="232A77CB">
                  <wp:extent cx="2811780" cy="2110740"/>
                  <wp:effectExtent l="19050" t="0" r="7620" b="0"/>
                  <wp:docPr id="279" name="Picture 5" descr="C:\Users\Piface photos\DSC00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iface photos\DSC00446.JPG"/>
                          <pic:cNvPicPr>
                            <a:picLocks noChangeAspect="1" noChangeArrowheads="1"/>
                          </pic:cNvPicPr>
                        </pic:nvPicPr>
                        <pic:blipFill>
                          <a:blip r:embed="rId50" cstate="print"/>
                          <a:srcRect/>
                          <a:stretch>
                            <a:fillRect/>
                          </a:stretch>
                        </pic:blipFill>
                        <pic:spPr bwMode="auto">
                          <a:xfrm>
                            <a:off x="0" y="0"/>
                            <a:ext cx="2811780" cy="2110740"/>
                          </a:xfrm>
                          <a:prstGeom prst="rect">
                            <a:avLst/>
                          </a:prstGeom>
                          <a:noFill/>
                          <a:ln w="9525">
                            <a:noFill/>
                            <a:miter lim="800000"/>
                            <a:headEnd/>
                            <a:tailEnd/>
                          </a:ln>
                        </pic:spPr>
                      </pic:pic>
                    </a:graphicData>
                  </a:graphic>
                </wp:inline>
              </w:drawing>
            </w:r>
          </w:p>
          <w:p w14:paraId="07939BA6" w14:textId="681E0B22" w:rsidR="00983090" w:rsidRDefault="00983090" w:rsidP="00B96560">
            <w:pPr>
              <w:pStyle w:val="Caption"/>
              <w:jc w:val="center"/>
            </w:pPr>
            <w:bookmarkStart w:id="31" w:name="_Ref473201683"/>
            <w:bookmarkStart w:id="32" w:name="_Toc498426105"/>
            <w:bookmarkStart w:id="33" w:name="_Toc38701962"/>
            <w:r>
              <w:t xml:space="preserve">Figure </w:t>
            </w:r>
            <w:r>
              <w:rPr>
                <w:noProof/>
              </w:rPr>
              <w:fldChar w:fldCharType="begin"/>
            </w:r>
            <w:r>
              <w:rPr>
                <w:noProof/>
              </w:rPr>
              <w:instrText xml:space="preserve"> SEQ Figure \* ARABIC </w:instrText>
            </w:r>
            <w:r>
              <w:rPr>
                <w:noProof/>
              </w:rPr>
              <w:fldChar w:fldCharType="separate"/>
            </w:r>
            <w:r w:rsidR="00EB0C56">
              <w:rPr>
                <w:noProof/>
              </w:rPr>
              <w:t>20</w:t>
            </w:r>
            <w:r>
              <w:rPr>
                <w:noProof/>
              </w:rPr>
              <w:fldChar w:fldCharType="end"/>
            </w:r>
            <w:bookmarkEnd w:id="31"/>
            <w:r>
              <w:t xml:space="preserv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Radio with IR</w:t>
            </w:r>
            <w:r>
              <w:fldChar w:fldCharType="begin"/>
            </w:r>
            <w:r>
              <w:instrText xml:space="preserve"> XE "</w:instrText>
            </w:r>
            <w:r w:rsidRPr="0079517C">
              <w:instrText>IR</w:instrText>
            </w:r>
            <w:r>
              <w:instrText xml:space="preserve">" </w:instrText>
            </w:r>
            <w:r>
              <w:fldChar w:fldCharType="end"/>
            </w:r>
            <w:r>
              <w:t xml:space="preserve"> Remote Control</w:t>
            </w:r>
            <w:bookmarkEnd w:id="32"/>
            <w:bookmarkEnd w:id="33"/>
          </w:p>
          <w:p w14:paraId="44C6DF7C" w14:textId="77777777" w:rsidR="00983090" w:rsidRPr="00C32EB6" w:rsidRDefault="00983090" w:rsidP="00B96560"/>
        </w:tc>
        <w:tc>
          <w:tcPr>
            <w:tcW w:w="4598" w:type="dxa"/>
          </w:tcPr>
          <w:p w14:paraId="1C786A05" w14:textId="76A7DAD7" w:rsidR="00983090" w:rsidRDefault="00983090" w:rsidP="00B96560">
            <w:pPr>
              <w:keepNext/>
              <w:rPr>
                <w:bCs/>
                <w:noProof/>
                <w:lang w:eastAsia="en-GB"/>
              </w:rPr>
            </w:pPr>
            <w:r>
              <w:rPr>
                <w:bCs/>
                <w:noProof/>
                <w:lang w:eastAsia="en-GB"/>
              </w:rPr>
              <w:t>The</w:t>
            </w:r>
            <w:r w:rsidRPr="00C60CB4">
              <w:rPr>
                <w:bCs/>
                <w:noProof/>
                <w:lang w:eastAsia="en-GB"/>
              </w:rPr>
              <w:t xml:space="preserve"> radio su</w:t>
            </w:r>
            <w:r>
              <w:rPr>
                <w:bCs/>
                <w:noProof/>
                <w:lang w:eastAsia="en-GB"/>
              </w:rPr>
              <w:t>pports the PiFace</w:t>
            </w:r>
            <w:r>
              <w:rPr>
                <w:bCs/>
                <w:noProof/>
                <w:lang w:eastAsia="en-GB"/>
              </w:rPr>
              <w:fldChar w:fldCharType="begin"/>
            </w:r>
            <w:r>
              <w:instrText xml:space="preserve"> XE "</w:instrText>
            </w:r>
            <w:r w:rsidRPr="00372FEC">
              <w:instrText>PiFace</w:instrText>
            </w:r>
            <w:r>
              <w:instrText xml:space="preserve">" </w:instrText>
            </w:r>
            <w:r>
              <w:rPr>
                <w:bCs/>
                <w:noProof/>
                <w:lang w:eastAsia="en-GB"/>
              </w:rPr>
              <w:fldChar w:fldCharType="end"/>
            </w:r>
            <w:r>
              <w:rPr>
                <w:bCs/>
                <w:noProof/>
                <w:lang w:eastAsia="en-GB"/>
              </w:rPr>
              <w:t xml:space="preserve"> Control and Display</w:t>
            </w:r>
            <w:r>
              <w:rPr>
                <w:bCs/>
                <w:noProof/>
                <w:lang w:eastAsia="en-GB"/>
              </w:rPr>
              <w:fldChar w:fldCharType="begin"/>
            </w:r>
            <w:r>
              <w:instrText xml:space="preserve"> XE "</w:instrText>
            </w:r>
            <w:r w:rsidRPr="005E4F40">
              <w:rPr>
                <w:bCs/>
                <w:noProof/>
                <w:lang w:eastAsia="en-GB"/>
              </w:rPr>
              <w:instrText>PiFace Control and Display</w:instrText>
            </w:r>
            <w:r>
              <w:instrText xml:space="preserve">" </w:instrText>
            </w:r>
            <w:r>
              <w:rPr>
                <w:bCs/>
                <w:noProof/>
                <w:lang w:eastAsia="en-GB"/>
              </w:rPr>
              <w:fldChar w:fldCharType="end"/>
            </w:r>
            <w:r>
              <w:rPr>
                <w:bCs/>
                <w:noProof/>
                <w:lang w:eastAsia="en-GB"/>
              </w:rPr>
              <w:t xml:space="preserve"> (CAD</w:t>
            </w:r>
            <w:r>
              <w:rPr>
                <w:bCs/>
                <w:noProof/>
                <w:lang w:eastAsia="en-GB"/>
              </w:rPr>
              <w:fldChar w:fldCharType="begin"/>
            </w:r>
            <w:r>
              <w:instrText xml:space="preserve"> XE "</w:instrText>
            </w:r>
            <w:r w:rsidRPr="00690E73">
              <w:instrText>CAD</w:instrText>
            </w:r>
            <w:r>
              <w:instrText xml:space="preserve">" </w:instrText>
            </w:r>
            <w:r>
              <w:rPr>
                <w:bCs/>
                <w:noProof/>
                <w:lang w:eastAsia="en-GB"/>
              </w:rPr>
              <w:fldChar w:fldCharType="end"/>
            </w:r>
            <w:r>
              <w:rPr>
                <w:bCs/>
                <w:noProof/>
                <w:lang w:eastAsia="en-GB"/>
              </w:rPr>
              <w:t>) board. This is a good choice for complete beginners</w:t>
            </w:r>
            <w:r w:rsidR="00F410B1">
              <w:rPr>
                <w:bCs/>
                <w:noProof/>
                <w:lang w:eastAsia="en-GB"/>
              </w:rPr>
              <w:t xml:space="preserve"> but is quite slow</w:t>
            </w:r>
            <w:r>
              <w:rPr>
                <w:bCs/>
                <w:noProof/>
                <w:lang w:eastAsia="en-GB"/>
              </w:rPr>
              <w:t xml:space="preserve">. See: </w:t>
            </w:r>
            <w:hyperlink r:id="rId51" w:history="1">
              <w:r w:rsidRPr="00BE5E1C">
                <w:rPr>
                  <w:rStyle w:val="Hyperlink"/>
                  <w:bCs/>
                  <w:noProof/>
                  <w:lang w:eastAsia="en-GB"/>
                </w:rPr>
                <w:t>http://www.piface.org.uk/products/piface_control_and_display/</w:t>
              </w:r>
            </w:hyperlink>
            <w:r>
              <w:rPr>
                <w:bCs/>
                <w:noProof/>
                <w:lang w:eastAsia="en-GB"/>
              </w:rPr>
              <w:t xml:space="preserve"> </w:t>
            </w:r>
          </w:p>
          <w:p w14:paraId="528810B7" w14:textId="77777777" w:rsidR="00983090" w:rsidRDefault="00983090" w:rsidP="00B96560">
            <w:pPr>
              <w:pStyle w:val="NoSpacing"/>
              <w:rPr>
                <w:bCs/>
                <w:noProof/>
                <w:lang w:eastAsia="en-GB"/>
              </w:rPr>
            </w:pPr>
          </w:p>
          <w:p w14:paraId="48F62096" w14:textId="395186E0" w:rsidR="00983090" w:rsidRPr="00983090" w:rsidRDefault="00983090" w:rsidP="00B96560">
            <w:pPr>
              <w:pStyle w:val="NoSpacing"/>
              <w:rPr>
                <w:bCs/>
                <w:noProof/>
                <w:lang w:eastAsia="en-GB"/>
              </w:rPr>
            </w:pPr>
            <w:r>
              <w:rPr>
                <w:bCs/>
                <w:noProof/>
                <w:lang w:eastAsia="en-GB"/>
              </w:rPr>
              <w:t>Th</w:t>
            </w:r>
            <w:r w:rsidR="00F410B1">
              <w:rPr>
                <w:bCs/>
                <w:noProof/>
                <w:lang w:eastAsia="en-GB"/>
              </w:rPr>
              <w:t xml:space="preserve">e PiFace CAD </w:t>
            </w:r>
            <w:r>
              <w:rPr>
                <w:bCs/>
                <w:noProof/>
                <w:lang w:eastAsia="en-GB"/>
              </w:rPr>
              <w:t>has 5 push bu</w:t>
            </w:r>
            <w:r w:rsidR="000307F0">
              <w:rPr>
                <w:bCs/>
                <w:noProof/>
                <w:lang w:eastAsia="en-GB"/>
              </w:rPr>
              <w:t>t</w:t>
            </w:r>
            <w:r>
              <w:rPr>
                <w:bCs/>
                <w:noProof/>
                <w:lang w:eastAsia="en-GB"/>
              </w:rPr>
              <w:t>tons, a reset button (not currently used) and an Infra Red (IR</w:t>
            </w:r>
            <w:r>
              <w:rPr>
                <w:bCs/>
                <w:noProof/>
                <w:lang w:eastAsia="en-GB"/>
              </w:rPr>
              <w:fldChar w:fldCharType="begin"/>
            </w:r>
            <w:r>
              <w:instrText xml:space="preserve"> XE "</w:instrText>
            </w:r>
            <w:r w:rsidRPr="0079517C">
              <w:instrText>IR</w:instrText>
            </w:r>
            <w:r>
              <w:instrText xml:space="preserve">" </w:instrText>
            </w:r>
            <w:r>
              <w:rPr>
                <w:bCs/>
                <w:noProof/>
                <w:lang w:eastAsia="en-GB"/>
              </w:rPr>
              <w:fldChar w:fldCharType="end"/>
            </w:r>
            <w:r>
              <w:rPr>
                <w:bCs/>
                <w:noProof/>
                <w:lang w:eastAsia="en-GB"/>
              </w:rPr>
              <w:t>) sensor. It also has inbuilt support for a remote control</w:t>
            </w:r>
            <w:r>
              <w:rPr>
                <w:bCs/>
                <w:noProof/>
                <w:lang w:eastAsia="en-GB"/>
              </w:rPr>
              <w:fldChar w:fldCharType="begin"/>
            </w:r>
            <w:r>
              <w:instrText xml:space="preserve"> XE "</w:instrText>
            </w:r>
            <w:r w:rsidRPr="00CA70D5">
              <w:instrText>remote control</w:instrText>
            </w:r>
            <w:r>
              <w:instrText xml:space="preserve">" </w:instrText>
            </w:r>
            <w:r>
              <w:rPr>
                <w:bCs/>
                <w:noProof/>
                <w:lang w:eastAsia="en-GB"/>
              </w:rPr>
              <w:fldChar w:fldCharType="end"/>
            </w:r>
            <w:r>
              <w:rPr>
                <w:bCs/>
                <w:noProof/>
                <w:lang w:eastAsia="en-GB"/>
              </w:rPr>
              <w:t>. It has one drawback in that the push buttons are on the bottom of the unit.</w:t>
            </w:r>
            <w:r>
              <w:t xml:space="preserve"> Th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uses the Serial Peripheral Bus interface</w:t>
            </w:r>
            <w:r>
              <w:fldChar w:fldCharType="begin"/>
            </w:r>
            <w:r>
              <w:instrText xml:space="preserve"> XE "</w:instrText>
            </w:r>
            <w:r w:rsidRPr="00012BAF">
              <w:instrText>Serial Peripheral Bus interface</w:instrText>
            </w:r>
            <w:r>
              <w:instrText xml:space="preserve">" </w:instrText>
            </w:r>
            <w:r>
              <w:fldChar w:fldCharType="end"/>
            </w:r>
            <w:r>
              <w:t xml:space="preserve"> (SPI</w:t>
            </w:r>
            <w:r>
              <w:fldChar w:fldCharType="begin"/>
            </w:r>
            <w:r>
              <w:instrText xml:space="preserve"> XE "</w:instrText>
            </w:r>
            <w:r w:rsidRPr="000F1B62">
              <w:instrText>SPI</w:instrText>
            </w:r>
            <w:r>
              <w:instrText xml:space="preserve">" </w:instrText>
            </w:r>
            <w:r>
              <w:fldChar w:fldCharType="end"/>
            </w:r>
            <w:r>
              <w:t>) on the Raspberry Pi.</w:t>
            </w:r>
          </w:p>
          <w:p w14:paraId="254CE7BF" w14:textId="77777777" w:rsidR="00983090" w:rsidRPr="00C32EB6" w:rsidRDefault="00983090" w:rsidP="00B96560">
            <w:pPr>
              <w:pStyle w:val="NoSpacing"/>
            </w:pPr>
          </w:p>
        </w:tc>
      </w:tr>
    </w:tbl>
    <w:p w14:paraId="33CD2EBB" w14:textId="34B01D49" w:rsidR="0067676C" w:rsidRDefault="0067676C" w:rsidP="003D6D9B">
      <w:pPr>
        <w:pStyle w:val="NoSpacing"/>
      </w:pPr>
      <w:r>
        <w:br w:type="page"/>
      </w:r>
    </w:p>
    <w:p w14:paraId="61868AE8" w14:textId="77777777" w:rsidR="008C2382" w:rsidRDefault="008C2382" w:rsidP="008C2382">
      <w:pPr>
        <w:pStyle w:val="Heading2"/>
      </w:pPr>
      <w:bookmarkStart w:id="34" w:name="_Ref522864592"/>
      <w:bookmarkStart w:id="35" w:name="_Toc38893298"/>
      <w:r>
        <w:lastRenderedPageBreak/>
        <w:t>Vintage Radio Conversion</w:t>
      </w:r>
      <w:bookmarkEnd w:id="34"/>
      <w:bookmarkEnd w:id="35"/>
    </w:p>
    <w:p w14:paraId="018BD15C" w14:textId="77777777" w:rsidR="008C2382" w:rsidRDefault="008C2382" w:rsidP="008C2382">
      <w:pPr>
        <w:pStyle w:val="NoSpacing"/>
      </w:pPr>
    </w:p>
    <w:p w14:paraId="6BEB5930" w14:textId="77777777" w:rsidR="008C2382" w:rsidRDefault="000C07D2" w:rsidP="008C2382">
      <w:pPr>
        <w:pStyle w:val="NoSpacing"/>
      </w:pPr>
      <w:r>
        <w:t>This version of the</w:t>
      </w:r>
      <w:r w:rsidR="008C2382">
        <w:t xml:space="preserve"> software</w:t>
      </w:r>
      <w:r>
        <w:t xml:space="preserve"> allows for the program to be configured without a screen </w:t>
      </w:r>
      <w:r w:rsidR="008C2382">
        <w:t>for use with a vintage radio</w:t>
      </w:r>
      <w:r w:rsidR="0037287F">
        <w:fldChar w:fldCharType="begin"/>
      </w:r>
      <w:r w:rsidR="00602796">
        <w:instrText xml:space="preserve"> XE "</w:instrText>
      </w:r>
      <w:r w:rsidR="00602796" w:rsidRPr="000B3EFB">
        <w:rPr>
          <w:lang w:val="en-US"/>
        </w:rPr>
        <w:instrText>vintage radio</w:instrText>
      </w:r>
      <w:r w:rsidR="00602796">
        <w:instrText xml:space="preserve">" </w:instrText>
      </w:r>
      <w:r w:rsidR="0037287F">
        <w:fldChar w:fldCharType="end"/>
      </w:r>
      <w:r>
        <w:t xml:space="preserve"> as shown below:</w:t>
      </w:r>
    </w:p>
    <w:p w14:paraId="3EC96B11" w14:textId="77777777" w:rsidR="008C2382" w:rsidRDefault="008C2382" w:rsidP="008C2382">
      <w:pPr>
        <w:pStyle w:val="NoSpacing"/>
        <w:rPr>
          <w:noProof/>
          <w:lang w:eastAsia="en-GB"/>
        </w:rPr>
      </w:pPr>
    </w:p>
    <w:p w14:paraId="501D4E75" w14:textId="77777777" w:rsidR="008C2382" w:rsidRDefault="008C2382" w:rsidP="00551D86">
      <w:pPr>
        <w:pStyle w:val="NoSpacing"/>
        <w:keepNext/>
        <w:jc w:val="center"/>
      </w:pPr>
      <w:r>
        <w:rPr>
          <w:noProof/>
          <w:lang w:eastAsia="en-GB"/>
        </w:rPr>
        <w:drawing>
          <wp:inline distT="0" distB="0" distL="0" distR="0" wp14:anchorId="505B287E" wp14:editId="2F427AE4">
            <wp:extent cx="5314951" cy="3543300"/>
            <wp:effectExtent l="19050" t="0" r="0" b="0"/>
            <wp:docPr id="130" name="Picture 7" descr="F:\Raspberry PI\Raspberry PI project photos\Philips\IMG_4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aspberry PI\Raspberry PI project photos\Philips\IMG_4618.JPG"/>
                    <pic:cNvPicPr>
                      <a:picLocks noChangeAspect="1" noChangeArrowheads="1"/>
                    </pic:cNvPicPr>
                  </pic:nvPicPr>
                  <pic:blipFill>
                    <a:blip r:embed="rId52" cstate="print"/>
                    <a:srcRect/>
                    <a:stretch>
                      <a:fillRect/>
                    </a:stretch>
                  </pic:blipFill>
                  <pic:spPr bwMode="auto">
                    <a:xfrm>
                      <a:off x="0" y="0"/>
                      <a:ext cx="5318217" cy="3545477"/>
                    </a:xfrm>
                    <a:prstGeom prst="rect">
                      <a:avLst/>
                    </a:prstGeom>
                    <a:noFill/>
                    <a:ln w="9525">
                      <a:noFill/>
                      <a:miter lim="800000"/>
                      <a:headEnd/>
                      <a:tailEnd/>
                    </a:ln>
                  </pic:spPr>
                </pic:pic>
              </a:graphicData>
            </a:graphic>
          </wp:inline>
        </w:drawing>
      </w:r>
    </w:p>
    <w:p w14:paraId="0F57ABD5" w14:textId="4B064DD9" w:rsidR="008C2382" w:rsidRDefault="008C2382" w:rsidP="008C2382">
      <w:pPr>
        <w:pStyle w:val="Caption"/>
        <w:jc w:val="center"/>
        <w:rPr>
          <w:noProof/>
          <w:lang w:eastAsia="en-GB"/>
        </w:rPr>
      </w:pPr>
      <w:bookmarkStart w:id="36" w:name="_Toc3870196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21</w:t>
      </w:r>
      <w:r w:rsidR="0037287F">
        <w:rPr>
          <w:noProof/>
        </w:rPr>
        <w:fldChar w:fldCharType="end"/>
      </w:r>
      <w:r>
        <w:t xml:space="preserve"> </w:t>
      </w:r>
      <w:r w:rsidR="001859C6">
        <w:t xml:space="preserve">Philips BX490A (1949) </w:t>
      </w:r>
      <w:r>
        <w:t>Vintage Internet Radio</w:t>
      </w:r>
      <w:bookmarkEnd w:id="36"/>
    </w:p>
    <w:p w14:paraId="3167CF3D" w14:textId="77777777" w:rsidR="008C2382" w:rsidRDefault="001859C6" w:rsidP="008C2382">
      <w:pPr>
        <w:pStyle w:val="NoSpacing"/>
        <w:rPr>
          <w:noProof/>
          <w:lang w:eastAsia="en-GB"/>
        </w:rPr>
      </w:pPr>
      <w:r>
        <w:t xml:space="preserve">The radio is a Philips BX490A manufactured in the Netherlands in 1949. </w:t>
      </w:r>
      <w:r w:rsidR="008C2382">
        <w:rPr>
          <w:noProof/>
          <w:lang w:eastAsia="en-GB"/>
        </w:rPr>
        <w:t>The purpose of this design is retain as much of the original look and feel of a vintage radio</w:t>
      </w:r>
      <w:r w:rsidR="0037287F">
        <w:rPr>
          <w:noProof/>
          <w:lang w:eastAsia="en-GB"/>
        </w:rPr>
        <w:fldChar w:fldCharType="begin"/>
      </w:r>
      <w:r w:rsidR="00602796">
        <w:instrText xml:space="preserve"> XE "</w:instrText>
      </w:r>
      <w:r w:rsidR="00602796" w:rsidRPr="000B3EFB">
        <w:rPr>
          <w:lang w:val="en-US"/>
        </w:rPr>
        <w:instrText>vintage radio</w:instrText>
      </w:r>
      <w:r w:rsidR="00602796">
        <w:instrText xml:space="preserve">" </w:instrText>
      </w:r>
      <w:r w:rsidR="0037287F">
        <w:rPr>
          <w:noProof/>
          <w:lang w:eastAsia="en-GB"/>
        </w:rPr>
        <w:fldChar w:fldCharType="end"/>
      </w:r>
      <w:r w:rsidR="008C2382">
        <w:rPr>
          <w:noProof/>
          <w:lang w:eastAsia="en-GB"/>
        </w:rPr>
        <w:t xml:space="preserve"> which has been converted to run as an Internet radio. It does not have any LCD display.  In the above example </w:t>
      </w:r>
      <w:r w:rsidR="00EC4B9D">
        <w:rPr>
          <w:noProof/>
          <w:lang w:eastAsia="en-GB"/>
        </w:rPr>
        <w:t>the following controls are used:</w:t>
      </w:r>
    </w:p>
    <w:p w14:paraId="76862E39" w14:textId="77777777" w:rsidR="008C2382" w:rsidRDefault="008C2382" w:rsidP="0006013C">
      <w:pPr>
        <w:pStyle w:val="NoSpacing"/>
        <w:numPr>
          <w:ilvl w:val="0"/>
          <w:numId w:val="24"/>
        </w:numPr>
        <w:rPr>
          <w:noProof/>
          <w:lang w:eastAsia="en-GB"/>
        </w:rPr>
      </w:pPr>
      <w:r>
        <w:rPr>
          <w:noProof/>
          <w:lang w:eastAsia="en-GB"/>
        </w:rPr>
        <w:t>Far left switch  - Simple tone control</w:t>
      </w:r>
      <w:r w:rsidR="0037287F">
        <w:rPr>
          <w:noProof/>
          <w:lang w:eastAsia="en-GB"/>
        </w:rPr>
        <w:fldChar w:fldCharType="begin"/>
      </w:r>
      <w:r w:rsidR="008A4A47">
        <w:instrText xml:space="preserve"> XE "</w:instrText>
      </w:r>
      <w:r w:rsidR="008A4A47" w:rsidRPr="00BD746E">
        <w:instrText>tone control</w:instrText>
      </w:r>
      <w:r w:rsidR="008A4A47">
        <w:instrText xml:space="preserve">" </w:instrText>
      </w:r>
      <w:r w:rsidR="0037287F">
        <w:rPr>
          <w:noProof/>
          <w:lang w:eastAsia="en-GB"/>
        </w:rPr>
        <w:fldChar w:fldCharType="end"/>
      </w:r>
      <w:r>
        <w:rPr>
          <w:noProof/>
          <w:lang w:eastAsia="en-GB"/>
        </w:rPr>
        <w:t xml:space="preserve"> </w:t>
      </w:r>
    </w:p>
    <w:p w14:paraId="14A84376" w14:textId="77777777" w:rsidR="008C2382" w:rsidRDefault="008C2382" w:rsidP="0006013C">
      <w:pPr>
        <w:pStyle w:val="NoSpacing"/>
        <w:numPr>
          <w:ilvl w:val="0"/>
          <w:numId w:val="24"/>
        </w:numPr>
        <w:rPr>
          <w:noProof/>
          <w:lang w:eastAsia="en-GB"/>
        </w:rPr>
      </w:pPr>
      <w:r>
        <w:rPr>
          <w:noProof/>
          <w:lang w:eastAsia="en-GB"/>
        </w:rPr>
        <w:t>Middle left switch - Volume and mute switch</w:t>
      </w:r>
    </w:p>
    <w:p w14:paraId="1630B7FF" w14:textId="77777777" w:rsidR="008C2382" w:rsidRDefault="008C2382" w:rsidP="0006013C">
      <w:pPr>
        <w:pStyle w:val="NoSpacing"/>
        <w:numPr>
          <w:ilvl w:val="0"/>
          <w:numId w:val="24"/>
        </w:numPr>
        <w:rPr>
          <w:noProof/>
          <w:lang w:eastAsia="en-GB"/>
        </w:rPr>
      </w:pPr>
      <w:r>
        <w:rPr>
          <w:noProof/>
          <w:lang w:eastAsia="en-GB"/>
        </w:rPr>
        <w:t>Middle right switch – Radio channel (Tuner) or media track selection</w:t>
      </w:r>
    </w:p>
    <w:p w14:paraId="660F78F7" w14:textId="77777777" w:rsidR="008C2382" w:rsidRDefault="008C2382" w:rsidP="0006013C">
      <w:pPr>
        <w:pStyle w:val="NoSpacing"/>
        <w:numPr>
          <w:ilvl w:val="0"/>
          <w:numId w:val="24"/>
        </w:numPr>
        <w:rPr>
          <w:noProof/>
          <w:lang w:eastAsia="en-GB"/>
        </w:rPr>
      </w:pPr>
      <w:r>
        <w:rPr>
          <w:noProof/>
          <w:lang w:eastAsia="en-GB"/>
        </w:rPr>
        <w:t>Far right switch – Menu switch (8 positions)</w:t>
      </w:r>
    </w:p>
    <w:p w14:paraId="7AA098EF" w14:textId="77777777" w:rsidR="008C2382" w:rsidRDefault="008C2382" w:rsidP="0006013C">
      <w:pPr>
        <w:pStyle w:val="NoSpacing"/>
        <w:numPr>
          <w:ilvl w:val="0"/>
          <w:numId w:val="24"/>
        </w:numPr>
        <w:rPr>
          <w:noProof/>
          <w:lang w:eastAsia="en-GB"/>
        </w:rPr>
      </w:pPr>
      <w:r>
        <w:rPr>
          <w:noProof/>
          <w:lang w:eastAsia="en-GB"/>
        </w:rPr>
        <w:t>Push button on right side (Not shown) - Standard menu switch</w:t>
      </w:r>
    </w:p>
    <w:p w14:paraId="7E17F6AA" w14:textId="77777777" w:rsidR="008C2382" w:rsidRDefault="008C2382" w:rsidP="008C2382">
      <w:pPr>
        <w:pStyle w:val="NoSpacing"/>
        <w:rPr>
          <w:noProof/>
          <w:lang w:eastAsia="en-GB"/>
        </w:rPr>
      </w:pPr>
    </w:p>
    <w:p w14:paraId="785EE30C" w14:textId="77777777" w:rsidR="008C2382" w:rsidRDefault="008C2382" w:rsidP="008C2382">
      <w:pPr>
        <w:pStyle w:val="NoSpacing"/>
        <w:rPr>
          <w:noProof/>
          <w:lang w:eastAsia="en-GB"/>
        </w:rPr>
      </w:pPr>
      <w:r>
        <w:rPr>
          <w:noProof/>
          <w:lang w:eastAsia="en-GB"/>
        </w:rPr>
        <w:t>At the top left the so-called magic eye tuning ind</w:t>
      </w:r>
      <w:r w:rsidR="00EC168A">
        <w:rPr>
          <w:noProof/>
          <w:lang w:eastAsia="en-GB"/>
        </w:rPr>
        <w:t>icator has been replaced with a Red,Green,</w:t>
      </w:r>
      <w:r>
        <w:rPr>
          <w:noProof/>
          <w:lang w:eastAsia="en-GB"/>
        </w:rPr>
        <w:t>Blue status LED. In the above picture the LED is glowing green (Normal operation).  This window also contains the IR sensor and activity LED for a remote control.</w:t>
      </w:r>
      <w:r w:rsidR="008545BE">
        <w:rPr>
          <w:noProof/>
          <w:lang w:eastAsia="en-GB"/>
        </w:rPr>
        <w:t xml:space="preserve"> If the radio is busy (loading stations for example) it glows blue. </w:t>
      </w:r>
      <w:r w:rsidR="0071080B">
        <w:rPr>
          <w:noProof/>
          <w:lang w:eastAsia="en-GB"/>
        </w:rPr>
        <w:t>For an e</w:t>
      </w:r>
      <w:r w:rsidR="008545BE">
        <w:rPr>
          <w:noProof/>
          <w:lang w:eastAsia="en-GB"/>
        </w:rPr>
        <w:t xml:space="preserve">rror or shutdown </w:t>
      </w:r>
      <w:r w:rsidR="0071080B">
        <w:rPr>
          <w:noProof/>
          <w:lang w:eastAsia="en-GB"/>
        </w:rPr>
        <w:t xml:space="preserve">the LED glows RED. The IR remote control also flashes red to indicate IR </w:t>
      </w:r>
      <w:r w:rsidR="008A456F">
        <w:rPr>
          <w:noProof/>
          <w:lang w:eastAsia="en-GB"/>
        </w:rPr>
        <w:t xml:space="preserve">remote control </w:t>
      </w:r>
      <w:r w:rsidR="0071080B">
        <w:rPr>
          <w:noProof/>
          <w:lang w:eastAsia="en-GB"/>
        </w:rPr>
        <w:t>activity.</w:t>
      </w:r>
    </w:p>
    <w:p w14:paraId="6B3936F9" w14:textId="77777777" w:rsidR="00857E4D" w:rsidRDefault="00857E4D" w:rsidP="008C2382">
      <w:pPr>
        <w:pStyle w:val="NoSpacing"/>
        <w:rPr>
          <w:noProof/>
          <w:lang w:eastAsia="en-GB"/>
        </w:rPr>
      </w:pPr>
    </w:p>
    <w:p w14:paraId="0CFED2CA" w14:textId="77777777" w:rsidR="00857E4D" w:rsidRDefault="00857E4D" w:rsidP="008C2382">
      <w:pPr>
        <w:pStyle w:val="NoSpacing"/>
        <w:rPr>
          <w:noProof/>
          <w:lang w:eastAsia="en-GB"/>
        </w:rPr>
      </w:pPr>
      <w:r>
        <w:rPr>
          <w:noProof/>
          <w:lang w:eastAsia="en-GB"/>
        </w:rPr>
        <w:t>The software allows espeak</w:t>
      </w:r>
      <w:r w:rsidR="0037287F">
        <w:rPr>
          <w:noProof/>
          <w:lang w:eastAsia="en-GB"/>
        </w:rPr>
        <w:fldChar w:fldCharType="begin"/>
      </w:r>
      <w:r w:rsidR="00084149">
        <w:instrText xml:space="preserve"> XE "</w:instrText>
      </w:r>
      <w:r w:rsidR="00084149" w:rsidRPr="002158E9">
        <w:rPr>
          <w:noProof/>
          <w:lang w:eastAsia="en-GB"/>
        </w:rPr>
        <w:instrText>espeak</w:instrText>
      </w:r>
      <w:r w:rsidR="00084149">
        <w:instrText xml:space="preserve">" </w:instrText>
      </w:r>
      <w:r w:rsidR="0037287F">
        <w:rPr>
          <w:noProof/>
          <w:lang w:eastAsia="en-GB"/>
        </w:rPr>
        <w:fldChar w:fldCharType="end"/>
      </w:r>
      <w:r>
        <w:rPr>
          <w:noProof/>
          <w:lang w:eastAsia="en-GB"/>
        </w:rPr>
        <w:t xml:space="preserve"> to be configured to ‘speak’ station and search information etc. </w:t>
      </w:r>
    </w:p>
    <w:p w14:paraId="26E94B41" w14:textId="77777777" w:rsidR="008C2382" w:rsidRDefault="008C2382" w:rsidP="008C2382">
      <w:pPr>
        <w:pStyle w:val="NoSpacing"/>
        <w:rPr>
          <w:noProof/>
          <w:lang w:eastAsia="en-GB"/>
        </w:rPr>
      </w:pPr>
      <w:r>
        <w:rPr>
          <w:noProof/>
          <w:lang w:eastAsia="en-GB"/>
        </w:rPr>
        <w:t>The details on how to construct a similar project is contain</w:t>
      </w:r>
      <w:r w:rsidR="00AC3D29">
        <w:rPr>
          <w:noProof/>
          <w:lang w:eastAsia="en-GB"/>
        </w:rPr>
        <w:t>e</w:t>
      </w:r>
      <w:r>
        <w:rPr>
          <w:noProof/>
          <w:lang w:eastAsia="en-GB"/>
        </w:rPr>
        <w:t>d in the following document</w:t>
      </w:r>
      <w:r w:rsidR="00EC4B9D">
        <w:rPr>
          <w:noProof/>
          <w:lang w:eastAsia="en-GB"/>
        </w:rPr>
        <w:t>s</w:t>
      </w:r>
      <w:r>
        <w:rPr>
          <w:noProof/>
          <w:lang w:eastAsia="en-GB"/>
        </w:rPr>
        <w:t>:</w:t>
      </w:r>
    </w:p>
    <w:p w14:paraId="5EF8B51C" w14:textId="5141D13D" w:rsidR="00EC4B9D" w:rsidRDefault="00AC4F4E" w:rsidP="00EC4B9D">
      <w:pPr>
        <w:pStyle w:val="NoSpacing"/>
        <w:rPr>
          <w:noProof/>
          <w:lang w:eastAsia="en-GB"/>
        </w:rPr>
      </w:pPr>
      <w:hyperlink r:id="rId53" w:history="1">
        <w:r w:rsidR="00EC4B9D" w:rsidRPr="002F74DD">
          <w:rPr>
            <w:rStyle w:val="Hyperlink"/>
            <w:noProof/>
            <w:lang w:eastAsia="en-GB"/>
          </w:rPr>
          <w:t>http://www.bobrathbone.com/raspberrypi/documents/Raspberry%20PI%20Vintage%20Radio.pdf</w:t>
        </w:r>
      </w:hyperlink>
      <w:r w:rsidR="00EC4B9D">
        <w:rPr>
          <w:noProof/>
          <w:lang w:eastAsia="en-GB"/>
        </w:rPr>
        <w:t xml:space="preserve"> </w:t>
      </w:r>
    </w:p>
    <w:p w14:paraId="0648CB5E" w14:textId="77777777" w:rsidR="00EC4B9D" w:rsidRDefault="00EC4B9D" w:rsidP="00EC4B9D">
      <w:pPr>
        <w:pStyle w:val="NoSpacing"/>
        <w:rPr>
          <w:noProof/>
          <w:lang w:eastAsia="en-GB"/>
        </w:rPr>
      </w:pPr>
    </w:p>
    <w:p w14:paraId="31AE809C" w14:textId="6504ECA5" w:rsidR="006D34B7" w:rsidRDefault="00AC4F4E" w:rsidP="00EC4B9D">
      <w:pPr>
        <w:pStyle w:val="NoSpacing"/>
        <w:rPr>
          <w:noProof/>
          <w:lang w:eastAsia="en-GB"/>
        </w:rPr>
      </w:pPr>
      <w:hyperlink r:id="rId54" w:history="1">
        <w:r w:rsidR="00EC4B9D" w:rsidRPr="002F74DD">
          <w:rPr>
            <w:rStyle w:val="Hyperlink"/>
            <w:noProof/>
            <w:lang w:eastAsia="en-GB"/>
          </w:rPr>
          <w:t>http://www.bobrathbone.com/raspberrypi/documents/Raspberry%20PI%20Vintage%20Radio%20Operating%20Instructions.pdf</w:t>
        </w:r>
      </w:hyperlink>
      <w:r w:rsidR="00EC4B9D">
        <w:rPr>
          <w:noProof/>
          <w:lang w:eastAsia="en-GB"/>
        </w:rPr>
        <w:t xml:space="preserve"> </w:t>
      </w:r>
    </w:p>
    <w:p w14:paraId="2D4D33F0" w14:textId="77777777" w:rsidR="006D34B7" w:rsidRDefault="006D34B7">
      <w:pPr>
        <w:rPr>
          <w:noProof/>
          <w:lang w:eastAsia="en-GB"/>
        </w:rPr>
      </w:pPr>
      <w:r>
        <w:rPr>
          <w:noProof/>
          <w:lang w:eastAsia="en-GB"/>
        </w:rPr>
        <w:br w:type="page"/>
      </w:r>
    </w:p>
    <w:p w14:paraId="1DB43C40" w14:textId="77777777" w:rsidR="006D34B7" w:rsidRDefault="006D34B7" w:rsidP="006D34B7">
      <w:pPr>
        <w:pStyle w:val="NoSpacing"/>
      </w:pPr>
    </w:p>
    <w:p w14:paraId="26782D22" w14:textId="77777777" w:rsidR="006D34B7" w:rsidRDefault="006D34B7" w:rsidP="006D34B7">
      <w:pPr>
        <w:pStyle w:val="NoSpacing"/>
      </w:pPr>
      <w:r>
        <w:t xml:space="preserve">The illustration below shows a </w:t>
      </w:r>
      <w:r w:rsidRPr="00C356FE">
        <w:t xml:space="preserve">French Radio Schneider </w:t>
      </w:r>
      <w:r w:rsidRPr="003642B4">
        <w:t>Frères</w:t>
      </w:r>
      <w:r>
        <w:t xml:space="preserve"> </w:t>
      </w:r>
      <w:r w:rsidRPr="00C356FE">
        <w:t xml:space="preserve">Rondo </w:t>
      </w:r>
      <w:r>
        <w:t xml:space="preserve">from the 1950’s which has been converted to an internet radio by Franz-Josef Haffner, from Germany. </w:t>
      </w:r>
    </w:p>
    <w:p w14:paraId="6B682892" w14:textId="77777777" w:rsidR="006D34B7" w:rsidRDefault="006D34B7" w:rsidP="006D34B7">
      <w:pPr>
        <w:pStyle w:val="NoSpacing"/>
      </w:pPr>
    </w:p>
    <w:p w14:paraId="15E96439" w14:textId="77777777" w:rsidR="006D34B7" w:rsidRDefault="006D34B7" w:rsidP="006D34B7">
      <w:pPr>
        <w:pStyle w:val="NoSpacing"/>
        <w:keepNext/>
        <w:jc w:val="center"/>
      </w:pPr>
      <w:r>
        <w:rPr>
          <w:noProof/>
        </w:rPr>
        <w:drawing>
          <wp:inline distT="0" distB="0" distL="0" distR="0" wp14:anchorId="53E864F3" wp14:editId="247155FF">
            <wp:extent cx="5089584" cy="3970665"/>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10103" cy="3986673"/>
                    </a:xfrm>
                    <a:prstGeom prst="rect">
                      <a:avLst/>
                    </a:prstGeom>
                    <a:noFill/>
                    <a:ln>
                      <a:noFill/>
                    </a:ln>
                  </pic:spPr>
                </pic:pic>
              </a:graphicData>
            </a:graphic>
          </wp:inline>
        </w:drawing>
      </w:r>
    </w:p>
    <w:p w14:paraId="35B6A9DC" w14:textId="480E9493" w:rsidR="006D34B7" w:rsidRDefault="006D34B7" w:rsidP="006D34B7">
      <w:pPr>
        <w:pStyle w:val="Caption"/>
        <w:jc w:val="center"/>
      </w:pPr>
      <w:bookmarkStart w:id="37" w:name="_Toc38701964"/>
      <w:r>
        <w:t xml:space="preserve">Figure </w:t>
      </w:r>
      <w:r w:rsidR="009D35B8">
        <w:rPr>
          <w:noProof/>
        </w:rPr>
        <w:fldChar w:fldCharType="begin"/>
      </w:r>
      <w:r w:rsidR="009D35B8">
        <w:rPr>
          <w:noProof/>
        </w:rPr>
        <w:instrText xml:space="preserve"> SEQ Figure \* ARABIC </w:instrText>
      </w:r>
      <w:r w:rsidR="009D35B8">
        <w:rPr>
          <w:noProof/>
        </w:rPr>
        <w:fldChar w:fldCharType="separate"/>
      </w:r>
      <w:r w:rsidR="00EB0C56">
        <w:rPr>
          <w:noProof/>
        </w:rPr>
        <w:t>22</w:t>
      </w:r>
      <w:r w:rsidR="009D35B8">
        <w:rPr>
          <w:noProof/>
        </w:rPr>
        <w:fldChar w:fldCharType="end"/>
      </w:r>
      <w:r>
        <w:t xml:space="preserve"> Vintage radio using a touch screen</w:t>
      </w:r>
      <w:bookmarkEnd w:id="37"/>
    </w:p>
    <w:p w14:paraId="3B9F3DE1" w14:textId="77777777" w:rsidR="006D34B7" w:rsidRDefault="006D34B7" w:rsidP="006D34B7">
      <w:pPr>
        <w:pStyle w:val="NoSpacing"/>
      </w:pPr>
      <w:r>
        <w:t xml:space="preserve"> </w:t>
      </w:r>
    </w:p>
    <w:p w14:paraId="6715BC39" w14:textId="77777777" w:rsidR="006D34B7" w:rsidRDefault="006D34B7" w:rsidP="00D84068">
      <w:pPr>
        <w:pStyle w:val="NoSpacing"/>
      </w:pPr>
      <w:r>
        <w:t xml:space="preserve">What makes this project also very interesting is that he has removed all of the RF section of the valve radio leaving only the audio amplifier and power supply. </w:t>
      </w:r>
    </w:p>
    <w:p w14:paraId="47E2CE98" w14:textId="77777777" w:rsidR="006D34B7" w:rsidRDefault="006D34B7" w:rsidP="00D84068">
      <w:pPr>
        <w:pStyle w:val="NoSpacing"/>
      </w:pPr>
    </w:p>
    <w:p w14:paraId="631C68AB" w14:textId="77777777" w:rsidR="006D34B7" w:rsidRDefault="006D34B7" w:rsidP="00D84068">
      <w:pPr>
        <w:pStyle w:val="NoSpacing"/>
      </w:pPr>
      <w:r>
        <w:t xml:space="preserve">This is an excellent example of combining old and new technology to extend the life of these increasingly rare radios. </w:t>
      </w:r>
    </w:p>
    <w:p w14:paraId="2FAA08AF" w14:textId="77777777" w:rsidR="00EC4B9D" w:rsidRDefault="00EC4B9D" w:rsidP="00D84068">
      <w:pPr>
        <w:pStyle w:val="NoSpacing"/>
        <w:rPr>
          <w:noProof/>
          <w:lang w:eastAsia="en-GB"/>
        </w:rPr>
      </w:pPr>
    </w:p>
    <w:p w14:paraId="1C2962DC" w14:textId="77777777" w:rsidR="00D84068" w:rsidRDefault="006D34B7" w:rsidP="00D84068">
      <w:pPr>
        <w:pStyle w:val="NoSpacing"/>
        <w:rPr>
          <w:noProof/>
          <w:lang w:eastAsia="en-GB"/>
        </w:rPr>
      </w:pPr>
      <w:r>
        <w:rPr>
          <w:noProof/>
          <w:lang w:eastAsia="en-GB"/>
        </w:rPr>
        <w:t>See the Vintage Radio supplent for further details</w:t>
      </w:r>
      <w:r w:rsidR="00D84068">
        <w:rPr>
          <w:noProof/>
          <w:lang w:eastAsia="en-GB"/>
        </w:rPr>
        <w:t xml:space="preserve"> using the following link:</w:t>
      </w:r>
    </w:p>
    <w:p w14:paraId="7D6D1AD6" w14:textId="724743F2" w:rsidR="00D84068" w:rsidRDefault="00AC4F4E" w:rsidP="00D84068">
      <w:pPr>
        <w:pStyle w:val="NoSpacing"/>
        <w:rPr>
          <w:noProof/>
          <w:lang w:eastAsia="en-GB"/>
        </w:rPr>
      </w:pPr>
      <w:hyperlink r:id="rId56" w:history="1">
        <w:r w:rsidR="00D84068" w:rsidRPr="00C81A8A">
          <w:rPr>
            <w:rStyle w:val="Hyperlink"/>
            <w:noProof/>
            <w:lang w:eastAsia="en-GB"/>
          </w:rPr>
          <w:t>https://bobrathbone.com/raspberrypi/documents/Raspberry%20PI%20Vintage%20Radio.pdf</w:t>
        </w:r>
      </w:hyperlink>
      <w:r w:rsidR="00D84068">
        <w:rPr>
          <w:noProof/>
          <w:lang w:eastAsia="en-GB"/>
        </w:rPr>
        <w:t xml:space="preserve"> </w:t>
      </w:r>
    </w:p>
    <w:p w14:paraId="5185B5F2" w14:textId="77777777" w:rsidR="00F10109" w:rsidRDefault="00D84068" w:rsidP="00F10109">
      <w:pPr>
        <w:pStyle w:val="NoSpacing"/>
        <w:rPr>
          <w:noProof/>
          <w:lang w:eastAsia="en-GB"/>
        </w:rPr>
      </w:pPr>
      <w:r w:rsidRPr="00D84068">
        <w:rPr>
          <w:noProof/>
          <w:lang w:eastAsia="en-GB"/>
        </w:rPr>
        <w:t xml:space="preserve"> </w:t>
      </w:r>
    </w:p>
    <w:p w14:paraId="4EB20CF0" w14:textId="77777777" w:rsidR="00F10109" w:rsidRDefault="00F10109" w:rsidP="00F10109">
      <w:pPr>
        <w:pStyle w:val="NoSpacing"/>
        <w:rPr>
          <w:noProof/>
          <w:lang w:eastAsia="en-GB"/>
        </w:rPr>
      </w:pPr>
    </w:p>
    <w:p w14:paraId="0E88A1A3" w14:textId="1AA29B6B" w:rsidR="008C2382" w:rsidRDefault="008C2382" w:rsidP="00F10109">
      <w:pPr>
        <w:pStyle w:val="NoSpacing"/>
        <w:rPr>
          <w:noProof/>
          <w:lang w:eastAsia="en-GB"/>
        </w:rPr>
      </w:pPr>
      <w:r>
        <w:rPr>
          <w:noProof/>
          <w:lang w:eastAsia="en-GB"/>
        </w:rPr>
        <w:br w:type="page"/>
      </w:r>
    </w:p>
    <w:p w14:paraId="2AADB033" w14:textId="77777777" w:rsidR="00D92B87" w:rsidRDefault="00394510" w:rsidP="00450C07">
      <w:pPr>
        <w:pStyle w:val="Heading1"/>
      </w:pPr>
      <w:bookmarkStart w:id="38" w:name="_Ref522011549"/>
      <w:bookmarkStart w:id="39" w:name="_Ref17881480"/>
      <w:bookmarkStart w:id="40" w:name="_Toc38893299"/>
      <w:r>
        <w:lastRenderedPageBreak/>
        <w:t xml:space="preserve">Chapter 2 - </w:t>
      </w:r>
      <w:r w:rsidR="00D92B87">
        <w:t>Hardware</w:t>
      </w:r>
      <w:bookmarkEnd w:id="38"/>
      <w:r w:rsidR="00800801">
        <w:t xml:space="preserve"> overview</w:t>
      </w:r>
      <w:bookmarkEnd w:id="39"/>
      <w:bookmarkEnd w:id="40"/>
      <w:r w:rsidR="00800801">
        <w:t xml:space="preserve"> </w:t>
      </w:r>
    </w:p>
    <w:p w14:paraId="644D6107" w14:textId="77777777" w:rsidR="00D92B87" w:rsidRDefault="00BA1B0A" w:rsidP="0083072C">
      <w:pPr>
        <w:pStyle w:val="NoSpacing"/>
      </w:pPr>
      <w:r>
        <w:t>The principal</w:t>
      </w:r>
      <w:r w:rsidR="00D92B87">
        <w:t xml:space="preserve"> hardware required to build the radio consists of the following components:</w:t>
      </w:r>
    </w:p>
    <w:p w14:paraId="079034D8" w14:textId="77777777" w:rsidR="00D92B87" w:rsidRDefault="00D705FD" w:rsidP="006765CD">
      <w:pPr>
        <w:pStyle w:val="ListParagraph"/>
        <w:numPr>
          <w:ilvl w:val="0"/>
          <w:numId w:val="1"/>
        </w:numPr>
      </w:pPr>
      <w:r>
        <w:t xml:space="preserve">Current versions of the </w:t>
      </w:r>
      <w:r w:rsidR="00D92B87" w:rsidRPr="00D92B87">
        <w:t>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D92B87" w:rsidRPr="00D92B87">
        <w:t xml:space="preserve"> computer</w:t>
      </w:r>
      <w:r>
        <w:t xml:space="preserve"> (Version 1 boards no longer supported)</w:t>
      </w:r>
    </w:p>
    <w:p w14:paraId="4247FA24" w14:textId="77777777" w:rsidR="00D92B87" w:rsidRDefault="0095654D" w:rsidP="006765CD">
      <w:pPr>
        <w:pStyle w:val="ListParagraph"/>
        <w:numPr>
          <w:ilvl w:val="0"/>
          <w:numId w:val="1"/>
        </w:numPr>
      </w:pPr>
      <w:r>
        <w:t>Push buttons or rotary encoders for the user interface</w:t>
      </w:r>
    </w:p>
    <w:p w14:paraId="5E540F58" w14:textId="2370692D" w:rsidR="00D92B87" w:rsidRDefault="0095654D" w:rsidP="0095654D">
      <w:pPr>
        <w:pStyle w:val="ListParagraph"/>
        <w:numPr>
          <w:ilvl w:val="0"/>
          <w:numId w:val="1"/>
        </w:numPr>
      </w:pPr>
      <w:r>
        <w:t xml:space="preserve">A display such as a </w:t>
      </w:r>
      <w:r w:rsidR="001070A5">
        <w:t>HD44780U</w:t>
      </w:r>
      <w:r w:rsidR="0037287F">
        <w:fldChar w:fldCharType="begin"/>
      </w:r>
      <w:r>
        <w:instrText xml:space="preserve"> XE "</w:instrText>
      </w:r>
      <w:r w:rsidRPr="00940C3B">
        <w:instrText>HD44</w:instrText>
      </w:r>
      <w:r w:rsidR="00EF319E">
        <w:instrText>87</w:instrText>
      </w:r>
      <w:r w:rsidRPr="00940C3B">
        <w:instrText>0</w:instrText>
      </w:r>
      <w:r>
        <w:instrText xml:space="preserve">" </w:instrText>
      </w:r>
      <w:r w:rsidR="0037287F">
        <w:fldChar w:fldCharType="end"/>
      </w:r>
      <w:r>
        <w:t xml:space="preserve"> LCD, OLED </w:t>
      </w:r>
      <w:r w:rsidR="0037287F">
        <w:fldChar w:fldCharType="begin"/>
      </w:r>
      <w:r>
        <w:instrText xml:space="preserve"> XE "</w:instrText>
      </w:r>
      <w:r w:rsidRPr="00AA788A">
        <w:instrText>LCD</w:instrText>
      </w:r>
      <w:r>
        <w:instrText xml:space="preserve">" </w:instrText>
      </w:r>
      <w:r w:rsidR="0037287F">
        <w:fldChar w:fldCharType="end"/>
      </w:r>
      <w:r>
        <w:t xml:space="preserve"> or a </w:t>
      </w:r>
      <w:r w:rsidR="00485E18">
        <w:t>Raspberry PI</w:t>
      </w:r>
      <w:r w:rsidR="0037287F">
        <w:fldChar w:fldCharType="begin"/>
      </w:r>
      <w:r w:rsidR="00485E18">
        <w:instrText xml:space="preserve"> XE "</w:instrText>
      </w:r>
      <w:r w:rsidR="00485E18" w:rsidRPr="00C50A7B">
        <w:instrText>Raspberry PI</w:instrText>
      </w:r>
      <w:r w:rsidR="00485E18">
        <w:instrText xml:space="preserve">" </w:instrText>
      </w:r>
      <w:r w:rsidR="0037287F">
        <w:fldChar w:fldCharType="end"/>
      </w:r>
      <w:r w:rsidR="00485E18">
        <w:t xml:space="preserve"> </w:t>
      </w:r>
      <w:r>
        <w:t>touch-screen display</w:t>
      </w:r>
      <w:r w:rsidR="00485E18">
        <w:t xml:space="preserve"> </w:t>
      </w:r>
    </w:p>
    <w:p w14:paraId="59DD7BC2" w14:textId="77777777" w:rsidR="0095654D" w:rsidRDefault="0095654D" w:rsidP="0095654D">
      <w:pPr>
        <w:pStyle w:val="Heading2"/>
      </w:pPr>
      <w:bookmarkStart w:id="41" w:name="_Toc38893300"/>
      <w:r>
        <w:t>Raspberry Pi com</w:t>
      </w:r>
      <w:r w:rsidR="00485E18">
        <w:t>p</w:t>
      </w:r>
      <w:r>
        <w:t>uter</w:t>
      </w:r>
      <w:bookmarkEnd w:id="41"/>
    </w:p>
    <w:p w14:paraId="20E1A4AF" w14:textId="33067EA5" w:rsidR="008473D1" w:rsidRDefault="008473D1" w:rsidP="0095654D">
      <w:pPr>
        <w:pStyle w:val="NoSpacing"/>
        <w:rPr>
          <w:noProof/>
          <w:lang w:eastAsia="en-GB"/>
        </w:rPr>
      </w:pPr>
      <w:r>
        <w:t xml:space="preserve">The </w:t>
      </w:r>
      <w:r>
        <w:rPr>
          <w:b/>
          <w:bCs/>
        </w:rPr>
        <w:t>Raspberry Pi</w:t>
      </w:r>
      <w:r>
        <w:t xml:space="preserve"> is a credit-card-sized single-board computer developed in the </w:t>
      </w:r>
      <w:r w:rsidR="00D92B87">
        <w:t xml:space="preserve">United Kingdom </w:t>
      </w:r>
      <w:r>
        <w:t xml:space="preserve">by the </w:t>
      </w:r>
      <w:hyperlink r:id="rId57" w:tooltip="Raspberry Pi Foundation" w:history="1">
        <w:r>
          <w:rPr>
            <w:rStyle w:val="Hyperlink"/>
          </w:rPr>
          <w:t>Raspberry Pi Foundation</w:t>
        </w:r>
      </w:hyperlink>
      <w:r>
        <w:t xml:space="preserve"> </w:t>
      </w:r>
      <w:r w:rsidR="009129F6">
        <w:t xml:space="preserve">originally </w:t>
      </w:r>
      <w:r>
        <w:t>with the intention of promoting the teaching of basic computer science in schools</w:t>
      </w:r>
      <w:r w:rsidR="00D92B87">
        <w:t xml:space="preserve">. </w:t>
      </w:r>
      <w:r w:rsidR="009129F6">
        <w:rPr>
          <w:noProof/>
          <w:lang w:eastAsia="en-GB"/>
        </w:rPr>
        <w:t>It has however become immensly populary with hobbyists and engineers.</w:t>
      </w:r>
    </w:p>
    <w:p w14:paraId="5CB3A84D" w14:textId="571B4D46" w:rsidR="0082709D" w:rsidRPr="0082709D" w:rsidRDefault="0082709D" w:rsidP="0082709D">
      <w:pPr>
        <w:pStyle w:val="Heading3"/>
        <w:rPr>
          <w:noProof/>
          <w:lang w:eastAsia="en-GB"/>
        </w:rPr>
      </w:pPr>
      <w:bookmarkStart w:id="42" w:name="_Toc38893301"/>
      <w:r>
        <w:rPr>
          <w:noProof/>
          <w:lang w:eastAsia="en-GB"/>
        </w:rPr>
        <w:t>The Raspberry Pi model 3B</w:t>
      </w:r>
      <w:bookmarkEnd w:id="42"/>
      <w:r>
        <w:rPr>
          <w:noProof/>
          <w:lang w:eastAsia="en-GB"/>
        </w:rPr>
        <w:t xml:space="preserve"> </w:t>
      </w:r>
    </w:p>
    <w:p w14:paraId="0B7793EF" w14:textId="77777777" w:rsidR="00D92B87" w:rsidRDefault="00721F3D" w:rsidP="007A7642">
      <w:pPr>
        <w:pStyle w:val="NoSpacing"/>
        <w:jc w:val="center"/>
      </w:pPr>
      <w:r w:rsidRPr="00721F3D">
        <w:rPr>
          <w:noProof/>
          <w:lang w:eastAsia="en-GB"/>
        </w:rPr>
        <w:drawing>
          <wp:inline distT="0" distB="0" distL="0" distR="0" wp14:anchorId="67932F30" wp14:editId="2AFCD0F5">
            <wp:extent cx="3290490" cy="2199736"/>
            <wp:effectExtent l="0" t="0" r="0" b="0"/>
            <wp:docPr id="196" name="Picture 36" descr="raspberry_pi_b_plus_circuit_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_pi_b_plus_circuit_board.jpg"/>
                    <pic:cNvPicPr/>
                  </pic:nvPicPr>
                  <pic:blipFill>
                    <a:blip r:embed="rId58" cstate="print"/>
                    <a:stretch>
                      <a:fillRect/>
                    </a:stretch>
                  </pic:blipFill>
                  <pic:spPr>
                    <a:xfrm>
                      <a:off x="0" y="0"/>
                      <a:ext cx="3302813" cy="2207974"/>
                    </a:xfrm>
                    <a:prstGeom prst="rect">
                      <a:avLst/>
                    </a:prstGeom>
                  </pic:spPr>
                </pic:pic>
              </a:graphicData>
            </a:graphic>
          </wp:inline>
        </w:drawing>
      </w:r>
    </w:p>
    <w:p w14:paraId="057300CF" w14:textId="315B8242" w:rsidR="008473D1" w:rsidRDefault="00D92B87" w:rsidP="00D92B87">
      <w:pPr>
        <w:pStyle w:val="Caption"/>
        <w:jc w:val="center"/>
      </w:pPr>
      <w:bookmarkStart w:id="43" w:name="_Ref353349432"/>
      <w:bookmarkStart w:id="44" w:name="_Ref353347670"/>
      <w:bookmarkStart w:id="45" w:name="_Toc38701965"/>
      <w:r>
        <w:t xml:space="preserve">Figure </w:t>
      </w:r>
      <w:r w:rsidR="0037287F">
        <w:fldChar w:fldCharType="begin"/>
      </w:r>
      <w:r w:rsidR="00975194">
        <w:instrText xml:space="preserve"> SEQ Figure \* ARABIC </w:instrText>
      </w:r>
      <w:r w:rsidR="0037287F">
        <w:fldChar w:fldCharType="separate"/>
      </w:r>
      <w:r w:rsidR="00EB0C56">
        <w:rPr>
          <w:noProof/>
        </w:rPr>
        <w:t>23</w:t>
      </w:r>
      <w:r w:rsidR="0037287F">
        <w:fldChar w:fldCharType="end"/>
      </w:r>
      <w:bookmarkEnd w:id="43"/>
      <w:r>
        <w:t xml:space="preserv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t>
      </w:r>
      <w:r w:rsidR="003F62A1">
        <w:t xml:space="preserve">Model </w:t>
      </w:r>
      <w:r w:rsidR="00721F3D">
        <w:t>3</w:t>
      </w:r>
      <w:r w:rsidR="003F62A1">
        <w:t xml:space="preserve">B </w:t>
      </w:r>
      <w:r>
        <w:t>Computer</w:t>
      </w:r>
      <w:bookmarkEnd w:id="44"/>
      <w:bookmarkEnd w:id="45"/>
    </w:p>
    <w:p w14:paraId="723ADD54" w14:textId="10EB3056" w:rsidR="007230D9" w:rsidRDefault="009129F6" w:rsidP="0082709D">
      <w:pPr>
        <w:pStyle w:val="NoSpacing"/>
      </w:pPr>
      <w:r>
        <w:t>The Raspberry Pi 3B has full size HDMI port.</w:t>
      </w:r>
    </w:p>
    <w:p w14:paraId="3F14CAEC" w14:textId="77777777" w:rsidR="00192845" w:rsidRDefault="00192845" w:rsidP="00192845">
      <w:pPr>
        <w:pStyle w:val="NoSpacing"/>
      </w:pPr>
    </w:p>
    <w:p w14:paraId="2E41BEA4" w14:textId="0F9D1EB4" w:rsidR="00192845" w:rsidRDefault="00192845" w:rsidP="00192845">
      <w:pPr>
        <w:pStyle w:val="NoSpacing"/>
      </w:pPr>
      <w:r>
        <w:t>More information on the Raspberry PI</w:t>
      </w:r>
      <w:r>
        <w:fldChar w:fldCharType="begin"/>
      </w:r>
      <w:r>
        <w:instrText xml:space="preserve"> XE "</w:instrText>
      </w:r>
      <w:r w:rsidRPr="00C50A7B">
        <w:instrText>Raspberry PI</w:instrText>
      </w:r>
      <w:r>
        <w:instrText xml:space="preserve">" </w:instrText>
      </w:r>
      <w:r>
        <w:fldChar w:fldCharType="end"/>
      </w:r>
      <w:r>
        <w:t xml:space="preserve"> computer may be found here: </w:t>
      </w:r>
      <w:hyperlink r:id="rId59" w:history="1">
        <w:r w:rsidRPr="00820F69">
          <w:rPr>
            <w:rStyle w:val="Hyperlink"/>
          </w:rPr>
          <w:t>http://en.wikipedia.org/wiki/Raspberry_Pi</w:t>
        </w:r>
      </w:hyperlink>
      <w:r>
        <w:t xml:space="preserve"> </w:t>
      </w:r>
    </w:p>
    <w:p w14:paraId="2B3B6123" w14:textId="19AF9664" w:rsidR="00192845" w:rsidRDefault="00192845" w:rsidP="00192845">
      <w:pPr>
        <w:pStyle w:val="NoSpacing"/>
        <w:rPr>
          <w:rStyle w:val="Hyperlink"/>
        </w:rPr>
      </w:pPr>
      <w:r>
        <w:t>If you are new to the Raspberry PI</w:t>
      </w:r>
      <w:r>
        <w:fldChar w:fldCharType="begin"/>
      </w:r>
      <w:r>
        <w:instrText xml:space="preserve"> XE "</w:instrText>
      </w:r>
      <w:r w:rsidRPr="00C50A7B">
        <w:instrText>Raspberry PI</w:instrText>
      </w:r>
      <w:r>
        <w:instrText xml:space="preserve">" </w:instrText>
      </w:r>
      <w:r>
        <w:fldChar w:fldCharType="end"/>
      </w:r>
      <w:r>
        <w:t xml:space="preserve"> try the following beginners guide. </w:t>
      </w:r>
      <w:hyperlink r:id="rId60" w:history="1">
        <w:r w:rsidRPr="0044455A">
          <w:rPr>
            <w:rStyle w:val="Hyperlink"/>
          </w:rPr>
          <w:t>http://elinux.org/RPi_Beginners</w:t>
        </w:r>
      </w:hyperlink>
    </w:p>
    <w:p w14:paraId="200A411A" w14:textId="77777777" w:rsidR="00192845" w:rsidRDefault="00192845" w:rsidP="00192845">
      <w:pPr>
        <w:pStyle w:val="NoSpacing"/>
      </w:pPr>
    </w:p>
    <w:p w14:paraId="29AA16D4" w14:textId="6E549CEB" w:rsidR="007230D9" w:rsidRDefault="007230D9">
      <w:r>
        <w:br w:type="page"/>
      </w:r>
    </w:p>
    <w:p w14:paraId="1D058BD4" w14:textId="5583B34A" w:rsidR="0082709D" w:rsidRDefault="0082709D" w:rsidP="0082709D">
      <w:pPr>
        <w:pStyle w:val="Heading3"/>
      </w:pPr>
      <w:bookmarkStart w:id="46" w:name="_Toc38893302"/>
      <w:r>
        <w:lastRenderedPageBreak/>
        <w:t>Raspberry Pi model 4B</w:t>
      </w:r>
      <w:bookmarkEnd w:id="46"/>
    </w:p>
    <w:p w14:paraId="388204E9" w14:textId="60439796" w:rsidR="0082709D" w:rsidRDefault="0082709D" w:rsidP="007230D9">
      <w:pPr>
        <w:pStyle w:val="NoSpacing"/>
      </w:pPr>
      <w:r>
        <w:t xml:space="preserve">The Raspberry Pi model 4B was released in June </w:t>
      </w:r>
      <w:r w:rsidR="007230D9">
        <w:t xml:space="preserve">2019. </w:t>
      </w:r>
    </w:p>
    <w:p w14:paraId="20A01767" w14:textId="77777777" w:rsidR="007230D9" w:rsidRDefault="007230D9" w:rsidP="007230D9">
      <w:pPr>
        <w:pStyle w:val="NoSpacing"/>
      </w:pPr>
    </w:p>
    <w:p w14:paraId="64A31906" w14:textId="39AD4245" w:rsidR="007A7642" w:rsidRDefault="007A7642" w:rsidP="007A7642">
      <w:pPr>
        <w:pStyle w:val="NoSpacing"/>
        <w:jc w:val="center"/>
      </w:pPr>
      <w:r w:rsidRPr="007A7642">
        <w:rPr>
          <w:noProof/>
        </w:rPr>
        <w:drawing>
          <wp:inline distT="0" distB="0" distL="0" distR="0" wp14:anchorId="39008661" wp14:editId="3FE91F1F">
            <wp:extent cx="3459192" cy="2250777"/>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09561" cy="2283550"/>
                    </a:xfrm>
                    <a:prstGeom prst="rect">
                      <a:avLst/>
                    </a:prstGeom>
                    <a:noFill/>
                    <a:ln>
                      <a:noFill/>
                    </a:ln>
                  </pic:spPr>
                </pic:pic>
              </a:graphicData>
            </a:graphic>
          </wp:inline>
        </w:drawing>
      </w:r>
    </w:p>
    <w:p w14:paraId="585E1FE4" w14:textId="6C451589" w:rsidR="007A7642" w:rsidRDefault="007A7642" w:rsidP="007A7642">
      <w:pPr>
        <w:pStyle w:val="Caption"/>
        <w:jc w:val="center"/>
      </w:pPr>
      <w:bookmarkStart w:id="47" w:name="_Toc38701966"/>
      <w:r>
        <w:t xml:space="preserve">Figure </w:t>
      </w:r>
      <w:r w:rsidR="00AC4F4E">
        <w:fldChar w:fldCharType="begin"/>
      </w:r>
      <w:r w:rsidR="00AC4F4E">
        <w:instrText xml:space="preserve"> SEQ Figure \* A</w:instrText>
      </w:r>
      <w:r w:rsidR="00AC4F4E">
        <w:instrText xml:space="preserve">RABIC </w:instrText>
      </w:r>
      <w:r w:rsidR="00AC4F4E">
        <w:fldChar w:fldCharType="separate"/>
      </w:r>
      <w:r w:rsidR="00EB0C56">
        <w:rPr>
          <w:noProof/>
        </w:rPr>
        <w:t>24</w:t>
      </w:r>
      <w:r w:rsidR="00AC4F4E">
        <w:rPr>
          <w:noProof/>
        </w:rPr>
        <w:fldChar w:fldCharType="end"/>
      </w:r>
      <w:r>
        <w:t xml:space="preserve"> Raspberry Pi Model 4B Computer</w:t>
      </w:r>
      <w:bookmarkEnd w:id="47"/>
    </w:p>
    <w:p w14:paraId="571BAB3D" w14:textId="03B63C8B" w:rsidR="00A05B0C" w:rsidRDefault="00A05B0C" w:rsidP="00A05B0C">
      <w:pPr>
        <w:pStyle w:val="NoSpacing"/>
      </w:pPr>
      <w:r>
        <w:rPr>
          <w:noProof/>
          <w:lang w:eastAsia="en-GB"/>
        </w:rPr>
        <w:drawing>
          <wp:anchor distT="0" distB="0" distL="114300" distR="114300" simplePos="0" relativeHeight="251697152" behindDoc="1" locked="0" layoutInCell="1" allowOverlap="1" wp14:anchorId="5B8522D8" wp14:editId="6D5BB31D">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33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939" cy="350982"/>
                    </a:xfrm>
                    <a:prstGeom prst="rect">
                      <a:avLst/>
                    </a:prstGeom>
                  </pic:spPr>
                </pic:pic>
              </a:graphicData>
            </a:graphic>
          </wp:anchor>
        </w:drawing>
      </w:r>
      <w:r>
        <w:t xml:space="preserve">Note: The Raspberry Pi 4B requires </w:t>
      </w:r>
      <w:r w:rsidRPr="00B965F4">
        <w:rPr>
          <w:b/>
          <w:bCs/>
        </w:rPr>
        <w:t>Raspbian Buster</w:t>
      </w:r>
      <w:r>
        <w:t xml:space="preserve"> SD card. It will not work with </w:t>
      </w:r>
      <w:r w:rsidRPr="00B965F4">
        <w:rPr>
          <w:b/>
          <w:bCs/>
        </w:rPr>
        <w:t>Raspbian Stretch</w:t>
      </w:r>
      <w:r w:rsidR="00ED4DB0">
        <w:rPr>
          <w:b/>
          <w:bCs/>
        </w:rPr>
        <w:fldChar w:fldCharType="begin"/>
      </w:r>
      <w:r w:rsidR="00ED4DB0">
        <w:instrText xml:space="preserve"> XE "</w:instrText>
      </w:r>
      <w:r w:rsidR="00ED4DB0" w:rsidRPr="007876E6">
        <w:rPr>
          <w:b/>
          <w:bCs/>
        </w:rPr>
        <w:instrText>Stretch</w:instrText>
      </w:r>
      <w:r w:rsidR="00ED4DB0">
        <w:instrText xml:space="preserve">" </w:instrText>
      </w:r>
      <w:r w:rsidR="00ED4DB0">
        <w:rPr>
          <w:b/>
          <w:bCs/>
        </w:rPr>
        <w:fldChar w:fldCharType="end"/>
      </w:r>
      <w:r>
        <w:t xml:space="preserve">. </w:t>
      </w:r>
    </w:p>
    <w:p w14:paraId="169B6B99" w14:textId="3D1B580D" w:rsidR="00192845" w:rsidRDefault="00192845" w:rsidP="00A05B0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6236"/>
      </w:tblGrid>
      <w:tr w:rsidR="004A2F45" w14:paraId="1E1BB737" w14:textId="77777777" w:rsidTr="004A2F45">
        <w:tc>
          <w:tcPr>
            <w:tcW w:w="2802" w:type="dxa"/>
          </w:tcPr>
          <w:p w14:paraId="681678BA" w14:textId="77777777" w:rsidR="00622FB9" w:rsidRDefault="00622FB9" w:rsidP="00622FB9">
            <w:pPr>
              <w:pStyle w:val="NoSpacing"/>
              <w:keepNext/>
              <w:jc w:val="center"/>
            </w:pPr>
            <w:r>
              <w:rPr>
                <w:noProof/>
              </w:rPr>
              <w:drawing>
                <wp:inline distT="0" distB="0" distL="0" distR="0" wp14:anchorId="3E331D29" wp14:editId="71F34AFB">
                  <wp:extent cx="1449238" cy="882466"/>
                  <wp:effectExtent l="0" t="0" r="0" b="0"/>
                  <wp:docPr id="341" name="Picture 341" descr="C:\Users\bob_r\AppData\Local\Microsoft\Windows\INetCache\Content.MSO\C753B459.tmp">
                    <a:hlinkClick xmlns:a="http://schemas.openxmlformats.org/drawingml/2006/main" r:id="rId6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bob_r\AppData\Local\Microsoft\Windows\INetCache\Content.MSO\C753B459.t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76748" cy="899218"/>
                          </a:xfrm>
                          <a:prstGeom prst="rect">
                            <a:avLst/>
                          </a:prstGeom>
                          <a:noFill/>
                          <a:ln>
                            <a:noFill/>
                          </a:ln>
                        </pic:spPr>
                      </pic:pic>
                    </a:graphicData>
                  </a:graphic>
                </wp:inline>
              </w:drawing>
            </w:r>
          </w:p>
          <w:p w14:paraId="263CC719" w14:textId="189A3431" w:rsidR="00622FB9" w:rsidRDefault="00622FB9" w:rsidP="00622FB9">
            <w:pPr>
              <w:pStyle w:val="Caption"/>
              <w:jc w:val="center"/>
            </w:pPr>
            <w:bookmarkStart w:id="48" w:name="_Toc38701967"/>
            <w:r>
              <w:t xml:space="preserve">Figure </w:t>
            </w:r>
            <w:r w:rsidR="00AC4F4E">
              <w:fldChar w:fldCharType="begin"/>
            </w:r>
            <w:r w:rsidR="00AC4F4E">
              <w:instrText xml:space="preserve"> SEQ Figure \* ARABIC </w:instrText>
            </w:r>
            <w:r w:rsidR="00AC4F4E">
              <w:fldChar w:fldCharType="separate"/>
            </w:r>
            <w:r w:rsidR="00EB0C56">
              <w:rPr>
                <w:noProof/>
              </w:rPr>
              <w:t>25</w:t>
            </w:r>
            <w:r w:rsidR="00AC4F4E">
              <w:rPr>
                <w:noProof/>
              </w:rPr>
              <w:fldChar w:fldCharType="end"/>
            </w:r>
            <w:r>
              <w:t xml:space="preserve"> USB-C</w:t>
            </w:r>
            <w:r w:rsidR="001D647F">
              <w:fldChar w:fldCharType="begin"/>
            </w:r>
            <w:r w:rsidR="001D647F">
              <w:instrText xml:space="preserve"> XE "</w:instrText>
            </w:r>
            <w:r w:rsidR="001D647F" w:rsidRPr="00036985">
              <w:instrText>USB-C</w:instrText>
            </w:r>
            <w:r w:rsidR="001D647F">
              <w:instrText xml:space="preserve">" </w:instrText>
            </w:r>
            <w:r w:rsidR="001D647F">
              <w:fldChar w:fldCharType="end"/>
            </w:r>
            <w:r>
              <w:t xml:space="preserve"> plug</w:t>
            </w:r>
            <w:bookmarkEnd w:id="48"/>
          </w:p>
          <w:p w14:paraId="4481527E" w14:textId="1F58A19D" w:rsidR="004A2F45" w:rsidRPr="004A2F45" w:rsidRDefault="004A2F45" w:rsidP="004A2F45">
            <w:pPr>
              <w:pStyle w:val="NoSpacing"/>
            </w:pPr>
          </w:p>
        </w:tc>
        <w:tc>
          <w:tcPr>
            <w:tcW w:w="6440" w:type="dxa"/>
          </w:tcPr>
          <w:p w14:paraId="30469054" w14:textId="644255FA" w:rsidR="00622FB9" w:rsidRDefault="00622FB9" w:rsidP="00A05B0C">
            <w:pPr>
              <w:pStyle w:val="NoSpacing"/>
            </w:pPr>
            <w:r>
              <w:t>The power supply on the model 4B uses a USB-C</w:t>
            </w:r>
            <w:r w:rsidR="001D647F">
              <w:fldChar w:fldCharType="begin"/>
            </w:r>
            <w:r w:rsidR="001D647F">
              <w:instrText xml:space="preserve"> XE "</w:instrText>
            </w:r>
            <w:r w:rsidR="001D647F" w:rsidRPr="00036985">
              <w:instrText>USB-C</w:instrText>
            </w:r>
            <w:r w:rsidR="001D647F">
              <w:instrText xml:space="preserve">" </w:instrText>
            </w:r>
            <w:r w:rsidR="001D647F">
              <w:fldChar w:fldCharType="end"/>
            </w:r>
            <w:r>
              <w:t xml:space="preserve"> connector. The usual micro USB power supply will not fit</w:t>
            </w:r>
            <w:r w:rsidR="004A2F45">
              <w:t xml:space="preserve"> used for other </w:t>
            </w:r>
            <w:r w:rsidR="0018175A">
              <w:t>Raspberry</w:t>
            </w:r>
            <w:r w:rsidR="004A2F45">
              <w:t xml:space="preserve"> Pi models will not fit</w:t>
            </w:r>
            <w:r>
              <w:t xml:space="preserve">. </w:t>
            </w:r>
            <w:r w:rsidR="00016647">
              <w:t xml:space="preserve">The USB-C specification allows the cable to be inserted either way around. </w:t>
            </w:r>
            <w:r>
              <w:t>When purchasing the model 4B also purchase the official model 4B power supply which is 5 Volt 3 Amps.</w:t>
            </w:r>
          </w:p>
        </w:tc>
      </w:tr>
      <w:tr w:rsidR="005C253B" w14:paraId="7BD42ED3" w14:textId="77777777" w:rsidTr="004A2F45">
        <w:tc>
          <w:tcPr>
            <w:tcW w:w="2802" w:type="dxa"/>
          </w:tcPr>
          <w:p w14:paraId="6C4B4E3A" w14:textId="7CAB0F07" w:rsidR="004A2F45" w:rsidRDefault="005C253B" w:rsidP="004A2F45">
            <w:pPr>
              <w:pStyle w:val="NoSpacing"/>
              <w:keepNext/>
              <w:jc w:val="center"/>
            </w:pPr>
            <w:r w:rsidRPr="005C253B">
              <w:rPr>
                <w:noProof/>
              </w:rPr>
              <w:drawing>
                <wp:inline distT="0" distB="0" distL="0" distR="0" wp14:anchorId="4C7BF7FB" wp14:editId="1D906B4F">
                  <wp:extent cx="1397000" cy="1431462"/>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flipV="1">
                            <a:off x="0" y="0"/>
                            <a:ext cx="1451471" cy="1487277"/>
                          </a:xfrm>
                          <a:prstGeom prst="rect">
                            <a:avLst/>
                          </a:prstGeom>
                          <a:noFill/>
                          <a:ln>
                            <a:noFill/>
                          </a:ln>
                        </pic:spPr>
                      </pic:pic>
                    </a:graphicData>
                  </a:graphic>
                </wp:inline>
              </w:drawing>
            </w:r>
          </w:p>
          <w:p w14:paraId="467594FD" w14:textId="0C13DA39" w:rsidR="00622FB9" w:rsidRDefault="004A2F45" w:rsidP="004A2F45">
            <w:pPr>
              <w:pStyle w:val="Caption"/>
              <w:jc w:val="center"/>
            </w:pPr>
            <w:bookmarkStart w:id="49" w:name="_Toc38701968"/>
            <w:r>
              <w:t xml:space="preserve">Figure </w:t>
            </w:r>
            <w:r w:rsidR="00AC4F4E">
              <w:fldChar w:fldCharType="begin"/>
            </w:r>
            <w:r w:rsidR="00AC4F4E">
              <w:instrText xml:space="preserve"> SEQ Figure \* ARABIC </w:instrText>
            </w:r>
            <w:r w:rsidR="00AC4F4E">
              <w:fldChar w:fldCharType="separate"/>
            </w:r>
            <w:r w:rsidR="00EB0C56">
              <w:rPr>
                <w:noProof/>
              </w:rPr>
              <w:t>26</w:t>
            </w:r>
            <w:r w:rsidR="00AC4F4E">
              <w:rPr>
                <w:noProof/>
              </w:rPr>
              <w:fldChar w:fldCharType="end"/>
            </w:r>
            <w:r>
              <w:t xml:space="preserve"> Rasberry Pi MicroHDMI cable</w:t>
            </w:r>
            <w:bookmarkEnd w:id="49"/>
          </w:p>
          <w:p w14:paraId="1868D54B" w14:textId="37B56F24" w:rsidR="004A2F45" w:rsidRDefault="004A2F45" w:rsidP="00622FB9">
            <w:pPr>
              <w:pStyle w:val="NoSpacing"/>
              <w:jc w:val="center"/>
            </w:pPr>
          </w:p>
        </w:tc>
        <w:tc>
          <w:tcPr>
            <w:tcW w:w="6440" w:type="dxa"/>
          </w:tcPr>
          <w:p w14:paraId="0B81407E" w14:textId="77777777" w:rsidR="00016647" w:rsidRDefault="00016647" w:rsidP="00A05B0C">
            <w:pPr>
              <w:pStyle w:val="NoSpacing"/>
            </w:pPr>
          </w:p>
          <w:p w14:paraId="08CB56F8" w14:textId="589FF4DA" w:rsidR="00622FB9" w:rsidRDefault="008706C1" w:rsidP="00A05B0C">
            <w:pPr>
              <w:pStyle w:val="NoSpacing"/>
            </w:pPr>
            <w:r>
              <w:t>The model 4B</w:t>
            </w:r>
            <w:r w:rsidR="00622FB9">
              <w:t xml:space="preserve"> also requires an o</w:t>
            </w:r>
            <w:r w:rsidR="00622FB9" w:rsidRPr="00A05B0C">
              <w:t xml:space="preserve">fficial Raspberry Pi MicroHDMI </w:t>
            </w:r>
            <w:r w:rsidR="00622FB9">
              <w:t>c</w:t>
            </w:r>
            <w:r w:rsidR="00622FB9" w:rsidRPr="00A05B0C">
              <w:t>able</w:t>
            </w:r>
            <w:r w:rsidR="00622FB9">
              <w:t xml:space="preserve"> for each of the micro HDMI ports (This is not the same as the PiZero HDMI adapter). </w:t>
            </w:r>
            <w:r w:rsidR="004A2F45">
              <w:t xml:space="preserve"> Order one or two of these adaptors if using an HDMI or TV screen.</w:t>
            </w:r>
          </w:p>
        </w:tc>
      </w:tr>
    </w:tbl>
    <w:p w14:paraId="1A8C33C1" w14:textId="33BCDED0" w:rsidR="00192845" w:rsidRDefault="00192845">
      <w:r>
        <w:br w:type="page"/>
      </w:r>
    </w:p>
    <w:tbl>
      <w:tblPr>
        <w:tblW w:w="0" w:type="auto"/>
        <w:tblLook w:val="04A0" w:firstRow="1" w:lastRow="0" w:firstColumn="1" w:lastColumn="0" w:noHBand="0" w:noVBand="1"/>
      </w:tblPr>
      <w:tblGrid>
        <w:gridCol w:w="4269"/>
        <w:gridCol w:w="4757"/>
      </w:tblGrid>
      <w:tr w:rsidR="000F6A70" w14:paraId="73875996" w14:textId="77777777" w:rsidTr="00D71469">
        <w:trPr>
          <w:trHeight w:val="63"/>
        </w:trPr>
        <w:tc>
          <w:tcPr>
            <w:tcW w:w="4361" w:type="dxa"/>
          </w:tcPr>
          <w:p w14:paraId="7844E64B" w14:textId="24C278AF" w:rsidR="007230D9" w:rsidRPr="00721F3D" w:rsidRDefault="007230D9" w:rsidP="007230D9">
            <w:pPr>
              <w:pStyle w:val="Heading3"/>
            </w:pPr>
            <w:bookmarkStart w:id="50" w:name="_Toc38893303"/>
            <w:r>
              <w:lastRenderedPageBreak/>
              <w:t>Audio and video output jack</w:t>
            </w:r>
            <w:bookmarkEnd w:id="50"/>
          </w:p>
        </w:tc>
        <w:tc>
          <w:tcPr>
            <w:tcW w:w="4881" w:type="dxa"/>
          </w:tcPr>
          <w:p w14:paraId="0643D677" w14:textId="77777777" w:rsidR="000F6A70" w:rsidRPr="0083072C" w:rsidRDefault="000F6A70" w:rsidP="0083072C">
            <w:pPr>
              <w:pStyle w:val="NoSpacing"/>
            </w:pPr>
          </w:p>
        </w:tc>
      </w:tr>
    </w:tbl>
    <w:p w14:paraId="2A84BED6" w14:textId="30007F5D" w:rsidR="00D71469" w:rsidRDefault="00721F3D" w:rsidP="00FF1DC9">
      <w:pPr>
        <w:pStyle w:val="NoSpacing"/>
      </w:pPr>
      <w:r>
        <w:t xml:space="preserve">Earlier versions of the Raspberry Pi have a separate audio output jack and composite video output. </w:t>
      </w:r>
    </w:p>
    <w:p w14:paraId="4199EE96" w14:textId="4E89BBE3" w:rsidR="00FF1DC9" w:rsidRDefault="00721F3D" w:rsidP="00FF1DC9">
      <w:pPr>
        <w:pStyle w:val="NoSpacing"/>
      </w:pPr>
      <w:r>
        <w:t>Later versions</w:t>
      </w:r>
      <w:r w:rsidR="007A7642">
        <w:t xml:space="preserve"> (3 and 4)</w:t>
      </w:r>
      <w:r>
        <w:t xml:space="preserve"> of the Raspberry Pi have a</w:t>
      </w:r>
      <w:r w:rsidR="00FF1DC9">
        <w:t xml:space="preserve"> new AV</w:t>
      </w:r>
      <w:r w:rsidR="0037287F">
        <w:fldChar w:fldCharType="begin"/>
      </w:r>
      <w:r w:rsidR="00864F0C">
        <w:instrText xml:space="preserve"> XE "</w:instrText>
      </w:r>
      <w:r w:rsidR="00864F0C" w:rsidRPr="00B1659B">
        <w:instrText>AV</w:instrText>
      </w:r>
      <w:r w:rsidR="00864F0C">
        <w:instrText xml:space="preserve">" </w:instrText>
      </w:r>
      <w:r w:rsidR="0037287F">
        <w:fldChar w:fldCharType="end"/>
      </w:r>
      <w:r w:rsidR="007E5531">
        <w:t xml:space="preserve"> (Audio/Video) </w:t>
      </w:r>
      <w:r w:rsidR="00FF1DC9">
        <w:t>port</w:t>
      </w:r>
      <w:r>
        <w:t xml:space="preserve"> which</w:t>
      </w:r>
      <w:r w:rsidR="00FF1DC9">
        <w:t xml:space="preserve"> </w:t>
      </w:r>
      <w:r w:rsidR="007E5531">
        <w:t>combines the audio and video signals in a single jack</w:t>
      </w:r>
      <w:r w:rsidR="00FF1DC9">
        <w:t>. Instead of using a standard composite cable, this new connector requires</w:t>
      </w:r>
      <w:r w:rsidR="007E5531">
        <w:t xml:space="preserve"> a 4 pole 3.55mm AV cable.  To </w:t>
      </w:r>
      <w:r w:rsidR="00FF1DC9">
        <w:t>complicate matters: not all of these cables are the same!</w:t>
      </w:r>
      <w:r w:rsidR="009E3074">
        <w:t xml:space="preserve"> </w:t>
      </w:r>
      <w:r w:rsidR="001C7A20">
        <w:t xml:space="preserve"> However existing a</w:t>
      </w:r>
      <w:r w:rsidR="009E3074">
        <w:t>u</w:t>
      </w:r>
      <w:r w:rsidR="001C7A20">
        <w:t>dio jack plugs are compatible with the new AV connector.</w:t>
      </w:r>
    </w:p>
    <w:p w14:paraId="4962B7F9" w14:textId="77777777" w:rsidR="00FF1DC9" w:rsidRDefault="00FF1DC9" w:rsidP="00FF1DC9">
      <w:pPr>
        <w:pStyle w:val="NoSpacing"/>
      </w:pPr>
    </w:p>
    <w:p w14:paraId="6B38B03C" w14:textId="77777777" w:rsidR="007E5531" w:rsidRDefault="00FF1DC9" w:rsidP="007E5531">
      <w:pPr>
        <w:pStyle w:val="NoSpacing"/>
        <w:keepNext/>
        <w:jc w:val="center"/>
      </w:pPr>
      <w:r>
        <w:rPr>
          <w:noProof/>
          <w:lang w:eastAsia="en-GB"/>
        </w:rPr>
        <w:drawing>
          <wp:inline distT="0" distB="0" distL="0" distR="0" wp14:anchorId="7B7A7679" wp14:editId="48716D5F">
            <wp:extent cx="2683207" cy="1790193"/>
            <wp:effectExtent l="19050" t="0" r="2843" b="0"/>
            <wp:docPr id="41" name="Picture 40" descr="avc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cable.png"/>
                    <pic:cNvPicPr/>
                  </pic:nvPicPr>
                  <pic:blipFill>
                    <a:blip r:embed="rId65" cstate="print"/>
                    <a:stretch>
                      <a:fillRect/>
                    </a:stretch>
                  </pic:blipFill>
                  <pic:spPr>
                    <a:xfrm>
                      <a:off x="0" y="0"/>
                      <a:ext cx="2689071" cy="1794105"/>
                    </a:xfrm>
                    <a:prstGeom prst="rect">
                      <a:avLst/>
                    </a:prstGeom>
                  </pic:spPr>
                </pic:pic>
              </a:graphicData>
            </a:graphic>
          </wp:inline>
        </w:drawing>
      </w:r>
    </w:p>
    <w:p w14:paraId="78CDD366" w14:textId="45A92FD5" w:rsidR="00FF1DC9" w:rsidRDefault="007E5531" w:rsidP="007E5531">
      <w:pPr>
        <w:pStyle w:val="Caption"/>
        <w:jc w:val="center"/>
      </w:pPr>
      <w:bookmarkStart w:id="51" w:name="_Toc3870196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27</w:t>
      </w:r>
      <w:r w:rsidR="0037287F">
        <w:rPr>
          <w:noProof/>
        </w:rPr>
        <w:fldChar w:fldCharType="end"/>
      </w:r>
      <w:r>
        <w:t xml:space="preserv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B+ AV</w:t>
      </w:r>
      <w:r w:rsidR="0037287F">
        <w:fldChar w:fldCharType="begin"/>
      </w:r>
      <w:r w:rsidR="00864F0C">
        <w:instrText xml:space="preserve"> XE "</w:instrText>
      </w:r>
      <w:r w:rsidR="00864F0C" w:rsidRPr="00B1659B">
        <w:instrText>AV</w:instrText>
      </w:r>
      <w:r w:rsidR="00864F0C">
        <w:instrText xml:space="preserve">" </w:instrText>
      </w:r>
      <w:r w:rsidR="0037287F">
        <w:fldChar w:fldCharType="end"/>
      </w:r>
      <w:r>
        <w:t xml:space="preserve"> cable</w:t>
      </w:r>
      <w:bookmarkEnd w:id="51"/>
    </w:p>
    <w:p w14:paraId="5E9593C3" w14:textId="77777777" w:rsidR="007E5531" w:rsidRDefault="007E5531" w:rsidP="007E5531">
      <w:pPr>
        <w:pStyle w:val="NoSpacing"/>
      </w:pPr>
      <w:r>
        <w:t xml:space="preserve">When </w:t>
      </w:r>
      <w:r w:rsidR="0000196C">
        <w:t>choosing a</w:t>
      </w:r>
      <w:r>
        <w:t xml:space="preserve"> cable, seek an </w:t>
      </w:r>
      <w:r w:rsidRPr="001C7A20">
        <w:rPr>
          <w:b/>
        </w:rPr>
        <w:t>iPod 4 pole AV</w:t>
      </w:r>
      <w:r w:rsidR="0037287F">
        <w:rPr>
          <w:b/>
        </w:rPr>
        <w:fldChar w:fldCharType="begin"/>
      </w:r>
      <w:r w:rsidR="00864F0C">
        <w:instrText xml:space="preserve"> XE "</w:instrText>
      </w:r>
      <w:r w:rsidR="00864F0C" w:rsidRPr="000B39E7">
        <w:rPr>
          <w:b/>
        </w:rPr>
        <w:instrText>iPod 4 pole AV</w:instrText>
      </w:r>
      <w:r w:rsidR="00864F0C">
        <w:instrText xml:space="preserve">" </w:instrText>
      </w:r>
      <w:r w:rsidR="0037287F">
        <w:rPr>
          <w:b/>
        </w:rPr>
        <w:fldChar w:fldCharType="end"/>
      </w:r>
      <w:r w:rsidR="0037287F">
        <w:rPr>
          <w:b/>
        </w:rPr>
        <w:fldChar w:fldCharType="begin"/>
      </w:r>
      <w:r w:rsidR="00864F0C">
        <w:instrText xml:space="preserve"> XE "</w:instrText>
      </w:r>
      <w:r w:rsidR="00864F0C" w:rsidRPr="00B1659B">
        <w:instrText>AV</w:instrText>
      </w:r>
      <w:r w:rsidR="00864F0C">
        <w:instrText xml:space="preserve">" </w:instrText>
      </w:r>
      <w:r w:rsidR="0037287F">
        <w:rPr>
          <w:b/>
        </w:rPr>
        <w:fldChar w:fldCharType="end"/>
      </w:r>
      <w:r>
        <w:t xml:space="preserve"> cable. This will</w:t>
      </w:r>
      <w:r w:rsidR="009E3074">
        <w:t xml:space="preserve"> however</w:t>
      </w:r>
      <w:r>
        <w:t xml:space="preserve"> result in the left and right audio </w:t>
      </w:r>
      <w:r w:rsidR="009E3074">
        <w:t xml:space="preserve">channels </w:t>
      </w:r>
      <w:r>
        <w:t>being reversed but otherwise provides the proper connections.  Using other cables</w:t>
      </w:r>
      <w:r w:rsidR="0000196C">
        <w:t xml:space="preserve">, such as a camcorder cable </w:t>
      </w:r>
      <w:r>
        <w:t>will be hit or miss.</w:t>
      </w:r>
      <w:r w:rsidR="001C7A20">
        <w:t xml:space="preserve">  </w:t>
      </w:r>
      <w:r w:rsidR="00DE19D1">
        <w:t>Typically,</w:t>
      </w:r>
      <w:r>
        <w:t xml:space="preserve"> camcorder cables have the wrong pin connection</w:t>
      </w:r>
      <w:r w:rsidR="001C7A20">
        <w:t>s</w:t>
      </w:r>
      <w:r>
        <w:t xml:space="preserve"> for Video and Ground. This change also can cause some issues with shared grounding with audio speakers. </w:t>
      </w:r>
      <w:r w:rsidR="009E3074">
        <w:t xml:space="preserve"> </w:t>
      </w:r>
      <w:r>
        <w:t>If separate audio and composite AV</w:t>
      </w:r>
      <w:r w:rsidR="0037287F">
        <w:fldChar w:fldCharType="begin"/>
      </w:r>
      <w:r w:rsidR="00864F0C">
        <w:instrText xml:space="preserve"> XE "</w:instrText>
      </w:r>
      <w:r w:rsidR="00864F0C" w:rsidRPr="00B1659B">
        <w:instrText>AV</w:instrText>
      </w:r>
      <w:r w:rsidR="00864F0C">
        <w:instrText xml:space="preserve">" </w:instrText>
      </w:r>
      <w:r w:rsidR="0037287F">
        <w:fldChar w:fldCharType="end"/>
      </w:r>
      <w:r>
        <w:t xml:space="preserve"> </w:t>
      </w:r>
      <w:r w:rsidR="001C7A20">
        <w:t>connector is</w:t>
      </w:r>
      <w:r>
        <w:t xml:space="preserve"> required, these can be split apart using the same jack inputs as </w:t>
      </w:r>
      <w:r w:rsidR="001C7A20">
        <w:t xml:space="preserve">for </w:t>
      </w:r>
      <w:r>
        <w:t>the model A and B.</w:t>
      </w:r>
    </w:p>
    <w:p w14:paraId="2B52897E" w14:textId="77777777" w:rsidR="00D71469" w:rsidRDefault="00D71469" w:rsidP="00D71469">
      <w:pPr>
        <w:pStyle w:val="Heading2"/>
      </w:pPr>
      <w:bookmarkStart w:id="52" w:name="_Toc38893304"/>
      <w:r>
        <w:t>Raspberry Pi Zero</w:t>
      </w:r>
      <w:r w:rsidR="003D4F22">
        <w:t xml:space="preserve"> and Pi Zero W</w:t>
      </w:r>
      <w:bookmarkEnd w:id="52"/>
      <w:r w:rsidR="0037287F">
        <w:fldChar w:fldCharType="begin"/>
      </w:r>
      <w:r w:rsidR="000C1CB8">
        <w:instrText xml:space="preserve"> XE "</w:instrText>
      </w:r>
      <w:r w:rsidR="000C1CB8" w:rsidRPr="00EE113C">
        <w:rPr>
          <w:rFonts w:ascii="Calibri" w:hAnsi="Calibri"/>
        </w:rPr>
        <w:instrText>Pi Zero</w:instrText>
      </w:r>
      <w:r w:rsidR="000C1CB8">
        <w:instrText xml:space="preserve">" </w:instrText>
      </w:r>
      <w:r w:rsidR="0037287F">
        <w:fldChar w:fldCharType="end"/>
      </w:r>
    </w:p>
    <w:p w14:paraId="18715E99" w14:textId="77777777" w:rsidR="00F653D9" w:rsidRPr="00F653D9" w:rsidRDefault="00F653D9" w:rsidP="00F653D9">
      <w:pPr>
        <w:pStyle w:val="NoSpacing"/>
      </w:pPr>
    </w:p>
    <w:tbl>
      <w:tblPr>
        <w:tblW w:w="0" w:type="auto"/>
        <w:tblLook w:val="04A0" w:firstRow="1" w:lastRow="0" w:firstColumn="1" w:lastColumn="0" w:noHBand="0" w:noVBand="1"/>
      </w:tblPr>
      <w:tblGrid>
        <w:gridCol w:w="4090"/>
        <w:gridCol w:w="2484"/>
        <w:gridCol w:w="2452"/>
      </w:tblGrid>
      <w:tr w:rsidR="00D71469" w14:paraId="36008540" w14:textId="77777777" w:rsidTr="00167ABF">
        <w:tc>
          <w:tcPr>
            <w:tcW w:w="4090" w:type="dxa"/>
          </w:tcPr>
          <w:p w14:paraId="5046D36C" w14:textId="77777777" w:rsidR="00D71469" w:rsidRDefault="00D71469" w:rsidP="00167ABF">
            <w:pPr>
              <w:keepNext/>
              <w:jc w:val="center"/>
            </w:pPr>
            <w:r>
              <w:rPr>
                <w:noProof/>
                <w:lang w:eastAsia="en-GB"/>
              </w:rPr>
              <w:drawing>
                <wp:inline distT="0" distB="0" distL="0" distR="0" wp14:anchorId="7C39E50D" wp14:editId="427DADC7">
                  <wp:extent cx="2440563" cy="1624084"/>
                  <wp:effectExtent l="19050" t="0" r="0" b="0"/>
                  <wp:docPr id="62" name="Picture 71" descr="Pi Ze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jpg"/>
                          <pic:cNvPicPr/>
                        </pic:nvPicPr>
                        <pic:blipFill>
                          <a:blip r:embed="rId66" cstate="print"/>
                          <a:stretch>
                            <a:fillRect/>
                          </a:stretch>
                        </pic:blipFill>
                        <pic:spPr>
                          <a:xfrm>
                            <a:off x="0" y="0"/>
                            <a:ext cx="2445520" cy="1627383"/>
                          </a:xfrm>
                          <a:prstGeom prst="rect">
                            <a:avLst/>
                          </a:prstGeom>
                        </pic:spPr>
                      </pic:pic>
                    </a:graphicData>
                  </a:graphic>
                </wp:inline>
              </w:drawing>
            </w:r>
          </w:p>
          <w:p w14:paraId="4829A6C8" w14:textId="1E3A8490" w:rsidR="00D71469" w:rsidRDefault="00D71469" w:rsidP="00167ABF">
            <w:pPr>
              <w:pStyle w:val="Caption"/>
              <w:jc w:val="center"/>
            </w:pPr>
            <w:bookmarkStart w:id="53" w:name="_Toc3870197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28</w:t>
            </w:r>
            <w:r w:rsidR="0037287F">
              <w:rPr>
                <w:noProof/>
              </w:rPr>
              <w:fldChar w:fldCharType="end"/>
            </w:r>
            <w:r>
              <w:t xml:space="preserve"> Raspberry Pi Zero</w:t>
            </w:r>
            <w:bookmarkEnd w:id="53"/>
            <w:r w:rsidR="0037287F">
              <w:fldChar w:fldCharType="begin"/>
            </w:r>
            <w:r w:rsidR="000C1CB8">
              <w:instrText xml:space="preserve"> XE "</w:instrText>
            </w:r>
            <w:r w:rsidR="000C1CB8" w:rsidRPr="00EE113C">
              <w:rPr>
                <w:rFonts w:ascii="Calibri" w:hAnsi="Calibri"/>
              </w:rPr>
              <w:instrText>Pi Zero</w:instrText>
            </w:r>
            <w:r w:rsidR="000C1CB8">
              <w:instrText xml:space="preserve">" </w:instrText>
            </w:r>
            <w:r w:rsidR="0037287F">
              <w:fldChar w:fldCharType="end"/>
            </w:r>
          </w:p>
        </w:tc>
        <w:tc>
          <w:tcPr>
            <w:tcW w:w="2681" w:type="dxa"/>
          </w:tcPr>
          <w:p w14:paraId="00F02A9D" w14:textId="77777777" w:rsidR="00D71469" w:rsidRDefault="000853C4" w:rsidP="00FE41E6">
            <w:pPr>
              <w:pStyle w:val="NoSpacing"/>
            </w:pPr>
            <w:r w:rsidRPr="00FE41E6">
              <w:t>On the original Pi Zero n</w:t>
            </w:r>
            <w:r w:rsidR="00D71469" w:rsidRPr="00FE41E6">
              <w:t>etwork connection is only possible with either a USB</w:t>
            </w:r>
            <w:r w:rsidR="0037287F" w:rsidRPr="00FE41E6">
              <w:fldChar w:fldCharType="begin"/>
            </w:r>
            <w:r w:rsidR="00732CE7" w:rsidRPr="00FE41E6">
              <w:instrText xml:space="preserve"> XE "USB" </w:instrText>
            </w:r>
            <w:r w:rsidR="0037287F" w:rsidRPr="00FE41E6">
              <w:fldChar w:fldCharType="end"/>
            </w:r>
            <w:r w:rsidR="00D71469" w:rsidRPr="00FE41E6">
              <w:t xml:space="preserve"> to Ethernet adapter</w:t>
            </w:r>
            <w:r w:rsidR="0037287F" w:rsidRPr="00FE41E6">
              <w:fldChar w:fldCharType="begin"/>
            </w:r>
            <w:r w:rsidR="00864F0C" w:rsidRPr="00FE41E6">
              <w:instrText xml:space="preserve"> XE "USB to Ethernet adapter" </w:instrText>
            </w:r>
            <w:r w:rsidR="0037287F" w:rsidRPr="00FE41E6">
              <w:fldChar w:fldCharType="end"/>
            </w:r>
            <w:r w:rsidR="00D53183" w:rsidRPr="00FE41E6">
              <w:t xml:space="preserve"> or a Wi-Fi</w:t>
            </w:r>
            <w:r w:rsidR="00D71469" w:rsidRPr="00FE41E6">
              <w:t xml:space="preserve"> Dongle. Note that the USB is a Micro USB and will need an micro USB</w:t>
            </w:r>
            <w:r w:rsidR="0037287F" w:rsidRPr="00FE41E6">
              <w:fldChar w:fldCharType="begin"/>
            </w:r>
            <w:r w:rsidR="00864F0C" w:rsidRPr="00FE41E6">
              <w:instrText xml:space="preserve"> XE "micro USB" </w:instrText>
            </w:r>
            <w:r w:rsidR="0037287F" w:rsidRPr="00FE41E6">
              <w:fldChar w:fldCharType="end"/>
            </w:r>
            <w:r w:rsidR="00D71469" w:rsidRPr="00FE41E6">
              <w:t xml:space="preserve"> to standard USB  adapter</w:t>
            </w:r>
            <w:r w:rsidR="0046734E" w:rsidRPr="00FE41E6">
              <w:t>. The PiJack</w:t>
            </w:r>
            <w:r w:rsidR="0037287F" w:rsidRPr="00FE41E6">
              <w:fldChar w:fldCharType="begin"/>
            </w:r>
            <w:r w:rsidR="00D77F27" w:rsidRPr="00FE41E6">
              <w:instrText xml:space="preserve"> XE "PiJack" </w:instrText>
            </w:r>
            <w:r w:rsidR="0037287F" w:rsidRPr="00FE41E6">
              <w:fldChar w:fldCharType="end"/>
            </w:r>
            <w:r w:rsidR="0046734E" w:rsidRPr="00FE41E6">
              <w:t xml:space="preserve"> Ethernet adapter board is not currently supported.</w:t>
            </w:r>
            <w:r w:rsidRPr="00FE41E6">
              <w:t xml:space="preserve"> The Pi Zero W</w:t>
            </w:r>
            <w:r w:rsidR="0037287F" w:rsidRPr="00FE41E6">
              <w:fldChar w:fldCharType="begin"/>
            </w:r>
            <w:r w:rsidR="00CC0FC8" w:rsidRPr="00FE41E6">
              <w:instrText xml:space="preserve"> XE "Pi Zero W" </w:instrText>
            </w:r>
            <w:r w:rsidR="0037287F" w:rsidRPr="00FE41E6">
              <w:fldChar w:fldCharType="end"/>
            </w:r>
            <w:r w:rsidR="00CC0FC8" w:rsidRPr="00FE41E6">
              <w:t xml:space="preserve"> </w:t>
            </w:r>
            <w:r w:rsidRPr="00FE41E6">
              <w:t>has onboard Wifi and Bluetooth</w:t>
            </w:r>
            <w:r w:rsidR="00F028C0" w:rsidRPr="00FE41E6">
              <w:t xml:space="preserve"> and is a better choice</w:t>
            </w:r>
            <w:r w:rsidR="001F19AD">
              <w:t xml:space="preserve"> for the radio</w:t>
            </w:r>
            <w:r w:rsidR="00F028C0" w:rsidRPr="00FE41E6">
              <w:t>.</w:t>
            </w:r>
          </w:p>
          <w:p w14:paraId="189F885A" w14:textId="77777777" w:rsidR="0083072C" w:rsidRPr="00FE41E6" w:rsidRDefault="0083072C" w:rsidP="00FE41E6">
            <w:pPr>
              <w:pStyle w:val="NoSpacing"/>
            </w:pPr>
          </w:p>
        </w:tc>
        <w:tc>
          <w:tcPr>
            <w:tcW w:w="2471" w:type="dxa"/>
          </w:tcPr>
          <w:p w14:paraId="3B3EAAD4" w14:textId="77777777" w:rsidR="00D71469" w:rsidRDefault="00D71469" w:rsidP="00167ABF"/>
          <w:p w14:paraId="6E2C6CF4" w14:textId="77777777" w:rsidR="00D71469" w:rsidRDefault="00D71469" w:rsidP="00167ABF">
            <w:pPr>
              <w:keepNext/>
              <w:jc w:val="center"/>
            </w:pPr>
            <w:r>
              <w:rPr>
                <w:noProof/>
                <w:lang w:eastAsia="en-GB"/>
              </w:rPr>
              <w:drawing>
                <wp:inline distT="0" distB="0" distL="0" distR="0" wp14:anchorId="47894A04" wp14:editId="6A808415">
                  <wp:extent cx="1323833" cy="1323833"/>
                  <wp:effectExtent l="19050" t="0" r="0" b="0"/>
                  <wp:docPr id="63" name="Picture 72" descr="USB Ether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B Ethernet.jpg"/>
                          <pic:cNvPicPr/>
                        </pic:nvPicPr>
                        <pic:blipFill>
                          <a:blip r:embed="rId67" cstate="print"/>
                          <a:stretch>
                            <a:fillRect/>
                          </a:stretch>
                        </pic:blipFill>
                        <pic:spPr>
                          <a:xfrm>
                            <a:off x="0" y="0"/>
                            <a:ext cx="1323963" cy="1323963"/>
                          </a:xfrm>
                          <a:prstGeom prst="rect">
                            <a:avLst/>
                          </a:prstGeom>
                        </pic:spPr>
                      </pic:pic>
                    </a:graphicData>
                  </a:graphic>
                </wp:inline>
              </w:drawing>
            </w:r>
          </w:p>
          <w:p w14:paraId="395CBE62" w14:textId="5845FA4D" w:rsidR="00D71469" w:rsidRDefault="00D71469" w:rsidP="00167ABF">
            <w:pPr>
              <w:pStyle w:val="Caption"/>
              <w:jc w:val="center"/>
            </w:pPr>
            <w:bookmarkStart w:id="54" w:name="_Toc3870197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29</w:t>
            </w:r>
            <w:r w:rsidR="0037287F">
              <w:rPr>
                <w:noProof/>
              </w:rPr>
              <w:fldChar w:fldCharType="end"/>
            </w:r>
            <w:r>
              <w:t xml:space="preserve">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Ethernet adapter</w:t>
            </w:r>
            <w:bookmarkEnd w:id="54"/>
          </w:p>
        </w:tc>
      </w:tr>
    </w:tbl>
    <w:p w14:paraId="4D04C54F" w14:textId="3167ADBC" w:rsidR="00F653D9" w:rsidRDefault="00D5687D" w:rsidP="00F653D9">
      <w:pPr>
        <w:pStyle w:val="NoSpacing"/>
      </w:pPr>
      <w:r>
        <w:rPr>
          <w:noProof/>
          <w:lang w:eastAsia="en-GB"/>
        </w:rPr>
        <w:drawing>
          <wp:anchor distT="0" distB="0" distL="114300" distR="114300" simplePos="0" relativeHeight="251593728" behindDoc="1" locked="0" layoutInCell="1" allowOverlap="1" wp14:anchorId="2D796D64" wp14:editId="5F57FCD5">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939" cy="350982"/>
                    </a:xfrm>
                    <a:prstGeom prst="rect">
                      <a:avLst/>
                    </a:prstGeom>
                  </pic:spPr>
                </pic:pic>
              </a:graphicData>
            </a:graphic>
          </wp:anchor>
        </w:drawing>
      </w:r>
      <w:r w:rsidR="00FA4CEC">
        <w:t>Note: The Raspberry PI</w:t>
      </w:r>
      <w:r w:rsidR="001D3C79">
        <w:t xml:space="preserve"> Zero</w:t>
      </w:r>
      <w:r w:rsidR="00FA4CEC">
        <w:t xml:space="preserve"> does not have an onboard audio output jack</w:t>
      </w:r>
      <w:r w:rsidR="0037287F">
        <w:fldChar w:fldCharType="begin"/>
      </w:r>
      <w:r w:rsidR="00665D3D">
        <w:instrText xml:space="preserve"> XE "</w:instrText>
      </w:r>
      <w:r w:rsidR="00665D3D" w:rsidRPr="00C641C3">
        <w:rPr>
          <w:b/>
        </w:rPr>
        <w:instrText>Jessie Lite</w:instrText>
      </w:r>
      <w:r w:rsidR="00665D3D">
        <w:instrText xml:space="preserve">" </w:instrText>
      </w:r>
      <w:r w:rsidR="0037287F">
        <w:fldChar w:fldCharType="end"/>
      </w:r>
      <w:r w:rsidR="00F653D9">
        <w:t>.</w:t>
      </w:r>
      <w:r w:rsidR="00FA4CEC">
        <w:t xml:space="preserve"> Sound must be played through either the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rsidR="00FA4CEC">
        <w:t xml:space="preserve"> port or a USB sound </w:t>
      </w:r>
      <w:r w:rsidR="003E1C2C">
        <w:t>dongle (</w:t>
      </w:r>
      <w:r w:rsidR="00F640C3">
        <w:t xml:space="preserve">See </w:t>
      </w:r>
      <w:r w:rsidR="0037287F">
        <w:fldChar w:fldCharType="begin"/>
      </w:r>
      <w:r w:rsidR="00F640C3">
        <w:instrText xml:space="preserve"> REF _Ref473201693 \h </w:instrText>
      </w:r>
      <w:r w:rsidR="0037287F">
        <w:fldChar w:fldCharType="separate"/>
      </w:r>
      <w:r w:rsidR="00EB0C56">
        <w:t xml:space="preserve">Figure </w:t>
      </w:r>
      <w:r w:rsidR="00EB0C56">
        <w:rPr>
          <w:noProof/>
        </w:rPr>
        <w:t>11</w:t>
      </w:r>
      <w:r w:rsidR="0037287F">
        <w:fldChar w:fldCharType="end"/>
      </w:r>
      <w:r w:rsidR="00F640C3">
        <w:t xml:space="preserve">) </w:t>
      </w:r>
      <w:r w:rsidR="00FA4CEC">
        <w:t xml:space="preserve">or one of the Pi Zero DAC boards available from manufacturers such as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rsidR="00FA4CEC">
        <w:t xml:space="preserve">, </w:t>
      </w:r>
      <w:r w:rsidR="00FA4CEC" w:rsidRPr="00F640C3">
        <w:rPr>
          <w:b/>
        </w:rPr>
        <w:t>HiFiBerry</w:t>
      </w:r>
      <w:r w:rsidR="00FA4CEC">
        <w:t xml:space="preserve">, or </w:t>
      </w:r>
      <w:r w:rsidR="00FA4CEC" w:rsidRPr="00F640C3">
        <w:rPr>
          <w:b/>
        </w:rPr>
        <w:t>JustBoom</w:t>
      </w:r>
      <w:r w:rsidR="00FA4CEC">
        <w:t>.</w:t>
      </w:r>
      <w:r w:rsidR="00F640C3">
        <w:t xml:space="preserve"> </w:t>
      </w:r>
      <w:r w:rsidR="00DD0D28">
        <w:t xml:space="preserve"> Alternatively, from version 6.12 </w:t>
      </w:r>
      <w:r w:rsidR="00FB0409">
        <w:t xml:space="preserve">onwards </w:t>
      </w:r>
      <w:r w:rsidR="00DD0D28">
        <w:t xml:space="preserve">use Bluetooth speakers. See </w:t>
      </w:r>
      <w:r w:rsidR="00E3034E" w:rsidRPr="00E3034E">
        <w:rPr>
          <w:i/>
          <w:iCs/>
        </w:rPr>
        <w:fldChar w:fldCharType="begin"/>
      </w:r>
      <w:r w:rsidR="00E3034E" w:rsidRPr="00E3034E">
        <w:rPr>
          <w:i/>
          <w:iCs/>
        </w:rPr>
        <w:instrText xml:space="preserve"> REF _Ref23847220 \h  \* MERGEFORMAT </w:instrText>
      </w:r>
      <w:r w:rsidR="00E3034E" w:rsidRPr="00E3034E">
        <w:rPr>
          <w:i/>
          <w:iCs/>
        </w:rPr>
      </w:r>
      <w:r w:rsidR="00E3034E" w:rsidRPr="00E3034E">
        <w:rPr>
          <w:i/>
          <w:iCs/>
        </w:rPr>
        <w:fldChar w:fldCharType="separate"/>
      </w:r>
      <w:r w:rsidR="00EB0C56" w:rsidRPr="00EB0C56">
        <w:rPr>
          <w:i/>
          <w:iCs/>
        </w:rPr>
        <w:t>Connecting a Bluetooth device</w:t>
      </w:r>
      <w:r w:rsidR="00E3034E" w:rsidRPr="00E3034E">
        <w:rPr>
          <w:i/>
          <w:iCs/>
        </w:rPr>
        <w:fldChar w:fldCharType="end"/>
      </w:r>
      <w:r w:rsidR="00E3034E">
        <w:rPr>
          <w:i/>
          <w:iCs/>
        </w:rPr>
        <w:t xml:space="preserve"> </w:t>
      </w:r>
      <w:r w:rsidR="00E3034E">
        <w:t>on</w:t>
      </w:r>
      <w:r w:rsidR="00DD0D28">
        <w:t xml:space="preserve"> page</w:t>
      </w:r>
      <w:r w:rsidR="00FB0409">
        <w:t xml:space="preserve"> </w:t>
      </w:r>
      <w:r w:rsidR="00FB0409">
        <w:fldChar w:fldCharType="begin"/>
      </w:r>
      <w:r w:rsidR="00FB0409">
        <w:instrText xml:space="preserve"> PAGEREF _Ref23847220 \h </w:instrText>
      </w:r>
      <w:r w:rsidR="00FB0409">
        <w:fldChar w:fldCharType="separate"/>
      </w:r>
      <w:r w:rsidR="00EB0C56">
        <w:rPr>
          <w:noProof/>
        </w:rPr>
        <w:t>96</w:t>
      </w:r>
      <w:r w:rsidR="00FB0409">
        <w:fldChar w:fldCharType="end"/>
      </w:r>
      <w:r w:rsidR="00FB0409">
        <w:t>.</w:t>
      </w:r>
    </w:p>
    <w:p w14:paraId="19D8B53C" w14:textId="7EEECA1C" w:rsidR="0095654D" w:rsidRDefault="0095654D" w:rsidP="0095654D">
      <w:pPr>
        <w:pStyle w:val="Heading2"/>
      </w:pPr>
      <w:bookmarkStart w:id="55" w:name="_Toc38893305"/>
      <w:r>
        <w:lastRenderedPageBreak/>
        <w:t xml:space="preserve">The </w:t>
      </w:r>
      <w:r w:rsidR="001070A5">
        <w:t>HD44780U</w:t>
      </w:r>
      <w:r w:rsidR="00204D21">
        <w:t xml:space="preserve"> </w:t>
      </w:r>
      <w:r>
        <w:t>LCD</w:t>
      </w:r>
      <w:r w:rsidR="00204D21">
        <w:t xml:space="preserve"> </w:t>
      </w:r>
      <w:r>
        <w:t>display</w:t>
      </w:r>
      <w:bookmarkEnd w:id="55"/>
    </w:p>
    <w:tbl>
      <w:tblPr>
        <w:tblW w:w="0" w:type="auto"/>
        <w:tblLook w:val="04A0" w:firstRow="1" w:lastRow="0" w:firstColumn="1" w:lastColumn="0" w:noHBand="0" w:noVBand="1"/>
      </w:tblPr>
      <w:tblGrid>
        <w:gridCol w:w="4314"/>
        <w:gridCol w:w="4702"/>
      </w:tblGrid>
      <w:tr w:rsidR="0095654D" w14:paraId="550CCE39" w14:textId="77777777" w:rsidTr="008A2ACD">
        <w:tc>
          <w:tcPr>
            <w:tcW w:w="4314" w:type="dxa"/>
          </w:tcPr>
          <w:p w14:paraId="29AD76C5" w14:textId="77FF3070" w:rsidR="0095654D" w:rsidRDefault="0095654D" w:rsidP="00927E07">
            <w:pPr>
              <w:pStyle w:val="NoSpacing"/>
              <w:jc w:val="center"/>
            </w:pPr>
            <w:r>
              <w:rPr>
                <w:noProof/>
                <w:lang w:eastAsia="en-GB"/>
              </w:rPr>
              <w:drawing>
                <wp:inline distT="0" distB="0" distL="0" distR="0" wp14:anchorId="3ECA0413" wp14:editId="4B21DB2B">
                  <wp:extent cx="2367915" cy="1085215"/>
                  <wp:effectExtent l="19050" t="0" r="0" b="0"/>
                  <wp:docPr id="16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cstate="print"/>
                          <a:srcRect/>
                          <a:stretch>
                            <a:fillRect/>
                          </a:stretch>
                        </pic:blipFill>
                        <pic:spPr bwMode="auto">
                          <a:xfrm>
                            <a:off x="0" y="0"/>
                            <a:ext cx="2367915" cy="1085215"/>
                          </a:xfrm>
                          <a:prstGeom prst="rect">
                            <a:avLst/>
                          </a:prstGeom>
                          <a:noFill/>
                          <a:ln w="9525">
                            <a:noFill/>
                            <a:miter lim="800000"/>
                            <a:headEnd/>
                            <a:tailEnd/>
                          </a:ln>
                        </pic:spPr>
                      </pic:pic>
                    </a:graphicData>
                  </a:graphic>
                </wp:inline>
              </w:drawing>
            </w:r>
          </w:p>
          <w:p w14:paraId="151BC547" w14:textId="41F72062" w:rsidR="0095654D" w:rsidRDefault="0095654D" w:rsidP="0095654D">
            <w:pPr>
              <w:pStyle w:val="Caption"/>
              <w:jc w:val="center"/>
            </w:pPr>
            <w:bookmarkStart w:id="56" w:name="_Toc38701972"/>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30</w:t>
            </w:r>
            <w:r w:rsidR="0037287F">
              <w:rPr>
                <w:noProof/>
              </w:rPr>
              <w:fldChar w:fldCharType="end"/>
            </w:r>
            <w:r>
              <w:t xml:space="preserve"> The </w:t>
            </w:r>
            <w:r w:rsidR="001070A5">
              <w:t>HD44780U</w:t>
            </w:r>
            <w:r w:rsidR="00204D21">
              <w:t xml:space="preserve"> </w:t>
            </w:r>
            <w:r>
              <w:t>LCD</w:t>
            </w:r>
            <w:r w:rsidR="00204D21">
              <w:t xml:space="preserve"> </w:t>
            </w:r>
            <w:r>
              <w:t>display</w:t>
            </w:r>
            <w:bookmarkEnd w:id="56"/>
          </w:p>
          <w:p w14:paraId="656BF335" w14:textId="77777777" w:rsidR="0095654D" w:rsidRDefault="0095654D" w:rsidP="0095654D"/>
          <w:p w14:paraId="795E1DDA" w14:textId="3ED1B4C2" w:rsidR="0095654D" w:rsidRDefault="00927E07" w:rsidP="00927E07">
            <w:pPr>
              <w:pStyle w:val="NoSpacing"/>
              <w:jc w:val="center"/>
            </w:pPr>
            <w:r w:rsidRPr="00927E07">
              <w:rPr>
                <w:noProof/>
              </w:rPr>
              <w:drawing>
                <wp:inline distT="0" distB="0" distL="0" distR="0" wp14:anchorId="5E0ABD4A" wp14:editId="2481129B">
                  <wp:extent cx="2384755" cy="1436840"/>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02807" cy="1447717"/>
                          </a:xfrm>
                          <a:prstGeom prst="rect">
                            <a:avLst/>
                          </a:prstGeom>
                          <a:noFill/>
                          <a:ln>
                            <a:noFill/>
                          </a:ln>
                        </pic:spPr>
                      </pic:pic>
                    </a:graphicData>
                  </a:graphic>
                </wp:inline>
              </w:drawing>
            </w:r>
          </w:p>
          <w:p w14:paraId="58ED35A1" w14:textId="580F60F1" w:rsidR="008A2ACD" w:rsidRDefault="0095654D" w:rsidP="008A2ACD">
            <w:pPr>
              <w:pStyle w:val="NoSpacing"/>
            </w:pPr>
            <w:bookmarkStart w:id="57" w:name="_Toc38701973"/>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31</w:t>
            </w:r>
            <w:r w:rsidR="0037287F">
              <w:rPr>
                <w:noProof/>
              </w:rPr>
              <w:fldChar w:fldCharType="end"/>
            </w:r>
            <w:r>
              <w:t xml:space="preserve"> OLED 4 x20 LCD</w:t>
            </w:r>
            <w:r w:rsidR="00204D21">
              <w:t xml:space="preserve"> </w:t>
            </w:r>
            <w:r>
              <w:t>display</w:t>
            </w:r>
            <w:bookmarkEnd w:id="57"/>
            <w:r w:rsidR="008A2ACD">
              <w:t xml:space="preserve"> </w:t>
            </w:r>
          </w:p>
          <w:p w14:paraId="2AAC4017" w14:textId="61241B47" w:rsidR="006238E8" w:rsidRPr="002C3868" w:rsidRDefault="006238E8" w:rsidP="008A2ACD">
            <w:pPr>
              <w:pStyle w:val="NoSpacing"/>
            </w:pPr>
          </w:p>
        </w:tc>
        <w:tc>
          <w:tcPr>
            <w:tcW w:w="4702" w:type="dxa"/>
          </w:tcPr>
          <w:p w14:paraId="2D236AA1" w14:textId="0A3B836D" w:rsidR="0095654D" w:rsidRDefault="0095654D" w:rsidP="0095654D">
            <w:r>
              <w:t xml:space="preserve">The </w:t>
            </w:r>
            <w:r w:rsidR="001070A5">
              <w:t>HD44780U</w:t>
            </w:r>
            <w:r w:rsidR="0037287F">
              <w:fldChar w:fldCharType="begin"/>
            </w:r>
            <w:r>
              <w:instrText xml:space="preserve"> XE "</w:instrText>
            </w:r>
            <w:r w:rsidRPr="00940C3B">
              <w:instrText>HD44</w:instrText>
            </w:r>
            <w:r w:rsidR="00EF319E">
              <w:instrText>87</w:instrText>
            </w:r>
            <w:r w:rsidRPr="00940C3B">
              <w:instrText>0</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interface is an industry standard interface for a variety of LCD displays. These can come in various sizes but the two lines by 2x16 or 4x20 character displays are the most popular.  The software for this Internet radio supports either display. </w:t>
            </w:r>
            <w:r w:rsidRPr="00EF66B5">
              <w:t>Most of the</w:t>
            </w:r>
            <w:r>
              <w:t>se modules</w:t>
            </w:r>
            <w:r w:rsidRPr="00EF66B5">
              <w:t xml:space="preserve"> compatible with the</w:t>
            </w:r>
            <w:r>
              <w:t xml:space="preserve"> Hitachi </w:t>
            </w:r>
            <w:r w:rsidR="001070A5">
              <w:t>HD44780U</w:t>
            </w:r>
            <w:r w:rsidR="0037287F">
              <w:fldChar w:fldCharType="begin"/>
            </w:r>
            <w:r>
              <w:instrText xml:space="preserve"> XE "</w:instrText>
            </w:r>
            <w:r w:rsidRPr="00E351FE">
              <w:rPr>
                <w:rFonts w:cs="Arial"/>
                <w:sz w:val="20"/>
                <w:szCs w:val="20"/>
              </w:rPr>
              <w:instrText>HD44</w:instrText>
            </w:r>
            <w:r w:rsidR="00EF319E">
              <w:rPr>
                <w:rFonts w:cs="Arial"/>
                <w:sz w:val="20"/>
                <w:szCs w:val="20"/>
              </w:rPr>
              <w:instrText>87</w:instrText>
            </w:r>
            <w:r w:rsidRPr="00E351FE">
              <w:rPr>
                <w:rFonts w:cs="Arial"/>
                <w:sz w:val="20"/>
                <w:szCs w:val="20"/>
              </w:rPr>
              <w:instrText>0</w:instrText>
            </w:r>
            <w:r>
              <w:instrText xml:space="preserve">" </w:instrText>
            </w:r>
            <w:r w:rsidR="0037287F">
              <w:fldChar w:fldCharType="end"/>
            </w:r>
            <w:r>
              <w:t xml:space="preserve"> LCD controller so there is a wide choice of these displays. </w:t>
            </w:r>
          </w:p>
          <w:p w14:paraId="1D533B1E" w14:textId="350B6EE6" w:rsidR="0095654D" w:rsidRDefault="0095654D" w:rsidP="0095654D">
            <w:r>
              <w:t xml:space="preserve">The latest displays use </w:t>
            </w:r>
            <w:r w:rsidRPr="006238E8">
              <w:rPr>
                <w:b/>
                <w:bCs/>
              </w:rPr>
              <w:t>OLED</w:t>
            </w:r>
            <w:r w:rsidR="006238E8" w:rsidRPr="006238E8">
              <w:rPr>
                <w:b/>
                <w:bCs/>
              </w:rPr>
              <w:t xml:space="preserve"> character</w:t>
            </w:r>
            <w:r w:rsidR="0037287F" w:rsidRPr="006238E8">
              <w:rPr>
                <w:b/>
                <w:bCs/>
              </w:rPr>
              <w:fldChar w:fldCharType="begin"/>
            </w:r>
            <w:r w:rsidRPr="006238E8">
              <w:rPr>
                <w:b/>
                <w:bCs/>
              </w:rPr>
              <w:instrText xml:space="preserve"> XE "OLED" </w:instrText>
            </w:r>
            <w:r w:rsidR="0037287F" w:rsidRPr="006238E8">
              <w:rPr>
                <w:b/>
                <w:bCs/>
              </w:rPr>
              <w:fldChar w:fldCharType="end"/>
            </w:r>
            <w:r>
              <w:t xml:space="preserve"> displays (Organic Light Emitting Diode</w:t>
            </w:r>
            <w:r w:rsidR="0037287F">
              <w:fldChar w:fldCharType="begin"/>
            </w:r>
            <w:r>
              <w:instrText xml:space="preserve"> XE "</w:instrText>
            </w:r>
            <w:r w:rsidRPr="0009108B">
              <w:instrText>Organic Light Emitting Diode</w:instrText>
            </w:r>
            <w:r>
              <w:instrText xml:space="preserve">" </w:instrText>
            </w:r>
            <w:r w:rsidR="0037287F">
              <w:fldChar w:fldCharType="end"/>
            </w:r>
            <w:r>
              <w:t>) and give very good results</w:t>
            </w:r>
            <w:r w:rsidR="006238E8">
              <w:t xml:space="preserve"> and are becoming more popularwhen compared to tradition LCD displays.</w:t>
            </w:r>
          </w:p>
          <w:p w14:paraId="1D0FADBD" w14:textId="1870A578" w:rsidR="0095654D" w:rsidRDefault="0095654D" w:rsidP="0095654D">
            <w:r>
              <w:t xml:space="preserve">See </w:t>
            </w:r>
            <w:hyperlink r:id="rId70" w:history="1">
              <w:r w:rsidRPr="00846F7F">
                <w:rPr>
                  <w:rStyle w:val="Hyperlink"/>
                </w:rPr>
                <w:t>https://en.wikipedia.org/wiki/OLED</w:t>
              </w:r>
              <w:r w:rsidR="0037287F">
                <w:rPr>
                  <w:rStyle w:val="Hyperlink"/>
                </w:rPr>
                <w:fldChar w:fldCharType="begin"/>
              </w:r>
              <w:r>
                <w:instrText xml:space="preserve"> XE "</w:instrText>
              </w:r>
              <w:r w:rsidRPr="00242B53">
                <w:instrText>OLED</w:instrText>
              </w:r>
              <w:r>
                <w:instrText xml:space="preserve">" </w:instrText>
              </w:r>
              <w:r w:rsidR="0037287F">
                <w:rPr>
                  <w:rStyle w:val="Hyperlink"/>
                </w:rPr>
                <w:fldChar w:fldCharType="end"/>
              </w:r>
            </w:hyperlink>
            <w:r>
              <w:t xml:space="preserve"> </w:t>
            </w:r>
          </w:p>
          <w:p w14:paraId="45B53DB3" w14:textId="71E70494" w:rsidR="0095654D" w:rsidRDefault="0095654D" w:rsidP="0095654D">
            <w:r>
              <w:t>For pin-out details see LCD</w:t>
            </w:r>
            <w:r w:rsidR="0037287F">
              <w:fldChar w:fldCharType="begin"/>
            </w:r>
            <w:r>
              <w:instrText xml:space="preserve"> XE "</w:instrText>
            </w:r>
            <w:r w:rsidRPr="00AA788A">
              <w:instrText>LCD</w:instrText>
            </w:r>
            <w:r>
              <w:instrText xml:space="preserve">" </w:instrText>
            </w:r>
            <w:r w:rsidR="0037287F">
              <w:fldChar w:fldCharType="end"/>
            </w:r>
            <w:r>
              <w:t xml:space="preserve"> pin outs on page </w:t>
            </w:r>
            <w:r w:rsidR="0037287F">
              <w:fldChar w:fldCharType="begin"/>
            </w:r>
            <w:r>
              <w:instrText xml:space="preserve"> PAGEREF _Ref353394619 \h </w:instrText>
            </w:r>
            <w:r w:rsidR="0037287F">
              <w:fldChar w:fldCharType="separate"/>
            </w:r>
            <w:r w:rsidR="00EB0C56">
              <w:rPr>
                <w:noProof/>
              </w:rPr>
              <w:t>25</w:t>
            </w:r>
            <w:r w:rsidR="0037287F">
              <w:fldChar w:fldCharType="end"/>
            </w:r>
            <w:r>
              <w:t xml:space="preserve">. </w:t>
            </w:r>
          </w:p>
        </w:tc>
      </w:tr>
    </w:tbl>
    <w:p w14:paraId="2213DE3E" w14:textId="5546BE42" w:rsidR="008A2ACD" w:rsidRDefault="008A2ACD" w:rsidP="008A2ACD">
      <w:pPr>
        <w:pStyle w:val="NoSpacing"/>
      </w:pPr>
      <w:bookmarkStart w:id="58" w:name="_Ref522861901"/>
      <w:r>
        <w:rPr>
          <w:noProof/>
          <w:lang w:eastAsia="en-GB"/>
        </w:rPr>
        <w:drawing>
          <wp:anchor distT="0" distB="0" distL="114300" distR="114300" simplePos="0" relativeHeight="251751424" behindDoc="1" locked="0" layoutInCell="1" allowOverlap="1" wp14:anchorId="2D18F1CB" wp14:editId="7595ED6A">
            <wp:simplePos x="0" y="0"/>
            <wp:positionH relativeFrom="column">
              <wp:posOffset>-3175</wp:posOffset>
            </wp:positionH>
            <wp:positionV relativeFrom="paragraph">
              <wp:posOffset>10160</wp:posOffset>
            </wp:positionV>
            <wp:extent cx="374650" cy="350520"/>
            <wp:effectExtent l="19050" t="0" r="6061" b="0"/>
            <wp:wrapTight wrapText="bothSides">
              <wp:wrapPolygon edited="0">
                <wp:start x="-1097" y="0"/>
                <wp:lineTo x="-1097" y="19930"/>
                <wp:lineTo x="21949" y="19930"/>
                <wp:lineTo x="21949" y="0"/>
                <wp:lineTo x="-1097" y="0"/>
              </wp:wrapPolygon>
            </wp:wrapTight>
            <wp:docPr id="3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650" cy="350520"/>
                    </a:xfrm>
                    <a:prstGeom prst="rect">
                      <a:avLst/>
                    </a:prstGeom>
                  </pic:spPr>
                </pic:pic>
              </a:graphicData>
            </a:graphic>
          </wp:anchor>
        </w:drawing>
      </w:r>
      <w:r>
        <w:t xml:space="preserve">Also see </w:t>
      </w:r>
      <w:r w:rsidRPr="008A2ACD">
        <w:rPr>
          <w:i/>
          <w:iCs/>
        </w:rPr>
        <w:fldChar w:fldCharType="begin"/>
      </w:r>
      <w:r w:rsidRPr="008A2ACD">
        <w:rPr>
          <w:i/>
          <w:iCs/>
        </w:rPr>
        <w:instrText xml:space="preserve"> REF _Ref37398118 \h </w:instrText>
      </w:r>
      <w:r>
        <w:rPr>
          <w:i/>
          <w:iCs/>
        </w:rPr>
        <w:instrText xml:space="preserve"> \* MERGEFORMAT </w:instrText>
      </w:r>
      <w:r w:rsidRPr="008A2ACD">
        <w:rPr>
          <w:i/>
          <w:iCs/>
        </w:rPr>
      </w:r>
      <w:r w:rsidRPr="008A2ACD">
        <w:rPr>
          <w:i/>
          <w:iCs/>
        </w:rPr>
        <w:fldChar w:fldCharType="separate"/>
      </w:r>
      <w:r w:rsidR="00EB0C56" w:rsidRPr="00EB0C56">
        <w:rPr>
          <w:i/>
          <w:iCs/>
        </w:rPr>
        <w:t>Configuring Russian</w:t>
      </w:r>
      <w:r w:rsidR="00EB0C56" w:rsidRPr="00EB0C56">
        <w:rPr>
          <w:i/>
          <w:iCs/>
        </w:rPr>
        <w:fldChar w:fldCharType="begin"/>
      </w:r>
      <w:r w:rsidR="00EB0C56">
        <w:instrText xml:space="preserve"> XE "</w:instrText>
      </w:r>
      <w:r w:rsidR="00EB0C56" w:rsidRPr="00036A57">
        <w:instrText>Russian</w:instrText>
      </w:r>
      <w:r w:rsidR="00EB0C56">
        <w:instrText xml:space="preserve">" </w:instrText>
      </w:r>
      <w:r w:rsidR="00EB0C56" w:rsidRPr="00EB0C56">
        <w:rPr>
          <w:i/>
          <w:iCs/>
        </w:rPr>
        <w:fldChar w:fldCharType="end"/>
      </w:r>
      <w:r w:rsidR="00EB0C56" w:rsidRPr="00EB0C56">
        <w:rPr>
          <w:i/>
          <w:iCs/>
        </w:rPr>
        <w:t>/Cyrillic</w:t>
      </w:r>
      <w:r w:rsidR="00EB0C56" w:rsidRPr="00EB0C56">
        <w:rPr>
          <w:i/>
          <w:iCs/>
        </w:rPr>
        <w:fldChar w:fldCharType="begin"/>
      </w:r>
      <w:r w:rsidR="00EB0C56">
        <w:instrText xml:space="preserve"> XE "</w:instrText>
      </w:r>
      <w:r w:rsidR="00EB0C56" w:rsidRPr="009741C3">
        <w:instrText>Cyrillic</w:instrText>
      </w:r>
      <w:r w:rsidR="00EB0C56">
        <w:instrText xml:space="preserve">" </w:instrText>
      </w:r>
      <w:r w:rsidR="00EB0C56" w:rsidRPr="00EB0C56">
        <w:rPr>
          <w:i/>
          <w:iCs/>
        </w:rPr>
        <w:fldChar w:fldCharType="end"/>
      </w:r>
      <w:r w:rsidR="00EB0C56" w:rsidRPr="00EB0C56">
        <w:rPr>
          <w:i/>
          <w:iCs/>
        </w:rPr>
        <w:t xml:space="preserve"> text</w:t>
      </w:r>
      <w:r w:rsidRPr="008A2ACD">
        <w:rPr>
          <w:i/>
          <w:iCs/>
        </w:rPr>
        <w:fldChar w:fldCharType="end"/>
      </w:r>
      <w:r>
        <w:t xml:space="preserve"> on page </w:t>
      </w:r>
      <w:r>
        <w:fldChar w:fldCharType="begin"/>
      </w:r>
      <w:r>
        <w:instrText xml:space="preserve"> PAGEREF _Ref33696827 \h </w:instrText>
      </w:r>
      <w:r>
        <w:fldChar w:fldCharType="separate"/>
      </w:r>
      <w:r w:rsidR="00EB0C56">
        <w:rPr>
          <w:noProof/>
        </w:rPr>
        <w:t>138</w:t>
      </w:r>
      <w:r>
        <w:fldChar w:fldCharType="end"/>
      </w:r>
      <w:r>
        <w:t>.</w:t>
      </w:r>
    </w:p>
    <w:p w14:paraId="38376C44" w14:textId="71C0763D" w:rsidR="008A2ACD" w:rsidRDefault="008A2ACD" w:rsidP="009E7192">
      <w:pPr>
        <w:pStyle w:val="NoSpacing"/>
      </w:pPr>
    </w:p>
    <w:p w14:paraId="5BF72638" w14:textId="4E628BEF" w:rsidR="009E7192" w:rsidRPr="0018773B" w:rsidRDefault="00867CFE" w:rsidP="0018773B">
      <w:pPr>
        <w:pStyle w:val="Heading2"/>
      </w:pPr>
      <w:bookmarkStart w:id="59" w:name="_Ref8283464"/>
      <w:bookmarkStart w:id="60" w:name="_Toc38893306"/>
      <w:r w:rsidRPr="0018773B">
        <w:t xml:space="preserve">Midas </w:t>
      </w:r>
      <w:r w:rsidR="009E7192" w:rsidRPr="0018773B">
        <w:t>LCD display</w:t>
      </w:r>
      <w:bookmarkEnd w:id="59"/>
      <w:r w:rsidR="0018773B" w:rsidRPr="0018773B">
        <w:t>s with VEE</w:t>
      </w:r>
      <w:bookmarkEnd w:id="60"/>
    </w:p>
    <w:tbl>
      <w:tblPr>
        <w:tblW w:w="0" w:type="auto"/>
        <w:tblLook w:val="04A0" w:firstRow="1" w:lastRow="0" w:firstColumn="1" w:lastColumn="0" w:noHBand="0" w:noVBand="1"/>
      </w:tblPr>
      <w:tblGrid>
        <w:gridCol w:w="4658"/>
        <w:gridCol w:w="4358"/>
      </w:tblGrid>
      <w:tr w:rsidR="009C19A9" w14:paraId="4A156367" w14:textId="77777777" w:rsidTr="0017043C">
        <w:tc>
          <w:tcPr>
            <w:tcW w:w="4658" w:type="dxa"/>
          </w:tcPr>
          <w:p w14:paraId="33820909" w14:textId="433B110C" w:rsidR="009E7192" w:rsidRDefault="009C19A9" w:rsidP="00D42C5C">
            <w:pPr>
              <w:pStyle w:val="NoSpacing"/>
              <w:jc w:val="center"/>
            </w:pPr>
            <w:r>
              <w:rPr>
                <w:noProof/>
              </w:rPr>
              <w:drawing>
                <wp:inline distT="0" distB="0" distL="0" distR="0" wp14:anchorId="6A984AC0" wp14:editId="5145E64A">
                  <wp:extent cx="2691442" cy="1010756"/>
                  <wp:effectExtent l="0" t="0" r="0" b="0"/>
                  <wp:docPr id="325" name="Picture 325" descr="Main Produ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n Product"/>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43766" cy="1030406"/>
                          </a:xfrm>
                          <a:prstGeom prst="rect">
                            <a:avLst/>
                          </a:prstGeom>
                          <a:noFill/>
                          <a:ln>
                            <a:noFill/>
                          </a:ln>
                        </pic:spPr>
                      </pic:pic>
                    </a:graphicData>
                  </a:graphic>
                </wp:inline>
              </w:drawing>
            </w:r>
          </w:p>
          <w:p w14:paraId="1EA17E2E" w14:textId="646180DB" w:rsidR="009E7192" w:rsidRDefault="009E7192" w:rsidP="00D42C5C">
            <w:pPr>
              <w:pStyle w:val="Caption"/>
              <w:jc w:val="center"/>
            </w:pPr>
            <w:bookmarkStart w:id="61" w:name="_Toc38701974"/>
            <w:r>
              <w:t xml:space="preserve">Figure </w:t>
            </w:r>
            <w:r>
              <w:rPr>
                <w:noProof/>
              </w:rPr>
              <w:fldChar w:fldCharType="begin"/>
            </w:r>
            <w:r>
              <w:rPr>
                <w:noProof/>
              </w:rPr>
              <w:instrText xml:space="preserve"> SEQ Figure \* ARABIC </w:instrText>
            </w:r>
            <w:r>
              <w:rPr>
                <w:noProof/>
              </w:rPr>
              <w:fldChar w:fldCharType="separate"/>
            </w:r>
            <w:r w:rsidR="00EB0C56">
              <w:rPr>
                <w:noProof/>
              </w:rPr>
              <w:t>32</w:t>
            </w:r>
            <w:r>
              <w:rPr>
                <w:noProof/>
              </w:rPr>
              <w:fldChar w:fldCharType="end"/>
            </w:r>
            <w:r>
              <w:t xml:space="preserve"> </w:t>
            </w:r>
            <w:r w:rsidR="0018773B">
              <w:t>Midas</w:t>
            </w:r>
            <w:r>
              <w:t xml:space="preserve"> LCD display</w:t>
            </w:r>
            <w:r w:rsidR="0018773B">
              <w:t xml:space="preserve"> with VEE</w:t>
            </w:r>
            <w:bookmarkEnd w:id="61"/>
          </w:p>
          <w:p w14:paraId="3472715F" w14:textId="3E6503A9" w:rsidR="009E7192" w:rsidRDefault="009C19A9" w:rsidP="009C19A9">
            <w:pPr>
              <w:pStyle w:val="NoSpacing"/>
            </w:pPr>
            <w:r>
              <w:rPr>
                <w:noProof/>
              </w:rPr>
              <w:drawing>
                <wp:inline distT="0" distB="0" distL="0" distR="0" wp14:anchorId="22190D19" wp14:editId="01A084DF">
                  <wp:extent cx="2820838" cy="1604123"/>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6856" cy="1624605"/>
                          </a:xfrm>
                          <a:prstGeom prst="rect">
                            <a:avLst/>
                          </a:prstGeom>
                          <a:noFill/>
                          <a:ln>
                            <a:noFill/>
                          </a:ln>
                        </pic:spPr>
                      </pic:pic>
                    </a:graphicData>
                  </a:graphic>
                </wp:inline>
              </w:drawing>
            </w:r>
          </w:p>
          <w:p w14:paraId="6F63D492" w14:textId="556B3C8E" w:rsidR="009E7192" w:rsidRPr="002C3868" w:rsidRDefault="009E7192" w:rsidP="009C19A9">
            <w:pPr>
              <w:pStyle w:val="Caption"/>
              <w:jc w:val="center"/>
            </w:pPr>
            <w:bookmarkStart w:id="62" w:name="_Toc38701975"/>
            <w:r>
              <w:t xml:space="preserve">Figure </w:t>
            </w:r>
            <w:r>
              <w:rPr>
                <w:noProof/>
              </w:rPr>
              <w:fldChar w:fldCharType="begin"/>
            </w:r>
            <w:r>
              <w:rPr>
                <w:noProof/>
              </w:rPr>
              <w:instrText xml:space="preserve"> SEQ Figure \* ARABIC </w:instrText>
            </w:r>
            <w:r>
              <w:rPr>
                <w:noProof/>
              </w:rPr>
              <w:fldChar w:fldCharType="separate"/>
            </w:r>
            <w:r w:rsidR="00EB0C56">
              <w:rPr>
                <w:noProof/>
              </w:rPr>
              <w:t>33</w:t>
            </w:r>
            <w:r>
              <w:rPr>
                <w:noProof/>
              </w:rPr>
              <w:fldChar w:fldCharType="end"/>
            </w:r>
            <w:r>
              <w:t xml:space="preserve"> </w:t>
            </w:r>
            <w:r w:rsidR="009C19A9">
              <w:t>HD44780 potentiometer wiring</w:t>
            </w:r>
            <w:bookmarkEnd w:id="62"/>
          </w:p>
        </w:tc>
        <w:tc>
          <w:tcPr>
            <w:tcW w:w="4358" w:type="dxa"/>
          </w:tcPr>
          <w:p w14:paraId="68B9BA72" w14:textId="099C2C9E" w:rsidR="009E7192" w:rsidRDefault="0018773B" w:rsidP="009E7192">
            <w:r>
              <w:t xml:space="preserve">Some </w:t>
            </w:r>
            <w:r w:rsidR="00753F1E">
              <w:t>LCDs from</w:t>
            </w:r>
            <w:r w:rsidR="009C19A9">
              <w:t xml:space="preserve"> Midas</w:t>
            </w:r>
            <w:r w:rsidR="009E7192">
              <w:t xml:space="preserve"> </w:t>
            </w:r>
            <w:r>
              <w:t xml:space="preserve">are </w:t>
            </w:r>
            <w:r w:rsidR="00753F1E">
              <w:t>compatible</w:t>
            </w:r>
            <w:r w:rsidR="009E7192">
              <w:t xml:space="preserve"> </w:t>
            </w:r>
            <w:r w:rsidR="0016386E">
              <w:t>with</w:t>
            </w:r>
            <w:r w:rsidR="009E7192">
              <w:t xml:space="preserve"> the </w:t>
            </w:r>
            <w:r w:rsidR="001070A5">
              <w:t>HD44780U</w:t>
            </w:r>
            <w:r w:rsidR="00035C94">
              <w:t xml:space="preserve"> </w:t>
            </w:r>
            <w:r w:rsidR="009C19A9">
              <w:t>except for pin 15 (VEE)</w:t>
            </w:r>
            <w:r w:rsidR="007A354D">
              <w:t xml:space="preserve"> </w:t>
            </w:r>
            <w:r w:rsidR="009C19A9">
              <w:t>which is a negative voltage</w:t>
            </w:r>
            <w:r w:rsidR="007A354D">
              <w:t>.</w:t>
            </w:r>
            <w:r w:rsidR="00554378">
              <w:t xml:space="preserve"> </w:t>
            </w:r>
            <w:r w:rsidR="009E7192">
              <w:t>For pin-out details see LCD</w:t>
            </w:r>
            <w:r w:rsidR="009E7192">
              <w:fldChar w:fldCharType="begin"/>
            </w:r>
            <w:r w:rsidR="009E7192">
              <w:instrText xml:space="preserve"> XE "</w:instrText>
            </w:r>
            <w:r w:rsidR="009E7192" w:rsidRPr="00AA788A">
              <w:instrText>LCD</w:instrText>
            </w:r>
            <w:r w:rsidR="009E7192">
              <w:instrText xml:space="preserve">" </w:instrText>
            </w:r>
            <w:r w:rsidR="009E7192">
              <w:fldChar w:fldCharType="end"/>
            </w:r>
            <w:r w:rsidR="009E7192">
              <w:t xml:space="preserve"> pin outs on page </w:t>
            </w:r>
            <w:r w:rsidR="009E7192">
              <w:fldChar w:fldCharType="begin"/>
            </w:r>
            <w:r w:rsidR="009E7192">
              <w:instrText xml:space="preserve"> PAGEREF _Ref353394619 \h </w:instrText>
            </w:r>
            <w:r w:rsidR="009E7192">
              <w:fldChar w:fldCharType="separate"/>
            </w:r>
            <w:r w:rsidR="00EB0C56">
              <w:rPr>
                <w:noProof/>
              </w:rPr>
              <w:t>25</w:t>
            </w:r>
            <w:r w:rsidR="009E7192">
              <w:fldChar w:fldCharType="end"/>
            </w:r>
            <w:r w:rsidR="009E7192">
              <w:t xml:space="preserve">. </w:t>
            </w:r>
          </w:p>
          <w:p w14:paraId="3C728523" w14:textId="77777777" w:rsidR="0018773B" w:rsidRDefault="0018773B" w:rsidP="009E7192"/>
          <w:p w14:paraId="22D1E768" w14:textId="77777777" w:rsidR="009C19A9" w:rsidRDefault="009C19A9" w:rsidP="007F0C2A">
            <w:pPr>
              <w:pStyle w:val="NoSpacing"/>
            </w:pPr>
            <w:r>
              <w:t>The diagram on the left shows the wiring for the 10K contrast potentiometer.</w:t>
            </w:r>
          </w:p>
          <w:tbl>
            <w:tblPr>
              <w:tblStyle w:val="TableGrid"/>
              <w:tblW w:w="0" w:type="auto"/>
              <w:tblBorders>
                <w:insideH w:val="single" w:sz="6" w:space="0" w:color="auto"/>
                <w:insideV w:val="single" w:sz="6" w:space="0" w:color="auto"/>
              </w:tblBorders>
              <w:tblLook w:val="04A0" w:firstRow="1" w:lastRow="0" w:firstColumn="1" w:lastColumn="0" w:noHBand="0" w:noVBand="1"/>
            </w:tblPr>
            <w:tblGrid>
              <w:gridCol w:w="496"/>
              <w:gridCol w:w="749"/>
              <w:gridCol w:w="2378"/>
            </w:tblGrid>
            <w:tr w:rsidR="007F0C2A" w14:paraId="0264402F" w14:textId="77777777" w:rsidTr="007F0C2A">
              <w:tc>
                <w:tcPr>
                  <w:tcW w:w="0" w:type="auto"/>
                </w:tcPr>
                <w:p w14:paraId="0AF71A1A" w14:textId="5A43EF7C" w:rsidR="007F0C2A" w:rsidRDefault="007F0C2A" w:rsidP="007F0C2A">
                  <w:pPr>
                    <w:pStyle w:val="NoSpacing"/>
                  </w:pPr>
                  <w:r>
                    <w:t>Pin</w:t>
                  </w:r>
                </w:p>
              </w:tc>
              <w:tc>
                <w:tcPr>
                  <w:tcW w:w="0" w:type="auto"/>
                </w:tcPr>
                <w:p w14:paraId="44B11E1A" w14:textId="13FE55EE" w:rsidR="007F0C2A" w:rsidRDefault="007F0C2A" w:rsidP="007F0C2A">
                  <w:pPr>
                    <w:pStyle w:val="NoSpacing"/>
                  </w:pPr>
                  <w:r>
                    <w:t>Name</w:t>
                  </w:r>
                </w:p>
              </w:tc>
              <w:tc>
                <w:tcPr>
                  <w:tcW w:w="0" w:type="auto"/>
                </w:tcPr>
                <w:p w14:paraId="59DCB04C" w14:textId="1E397398" w:rsidR="007F0C2A" w:rsidRDefault="007F0C2A" w:rsidP="007F0C2A">
                  <w:pPr>
                    <w:pStyle w:val="NoSpacing"/>
                  </w:pPr>
                  <w:r>
                    <w:t>Description</w:t>
                  </w:r>
                </w:p>
              </w:tc>
            </w:tr>
            <w:tr w:rsidR="007F0C2A" w14:paraId="0ECB7922" w14:textId="77777777" w:rsidTr="007F0C2A">
              <w:tc>
                <w:tcPr>
                  <w:tcW w:w="0" w:type="auto"/>
                </w:tcPr>
                <w:p w14:paraId="5AFF061E" w14:textId="4FBC6B43" w:rsidR="007F0C2A" w:rsidRDefault="007F0C2A" w:rsidP="007F0C2A">
                  <w:pPr>
                    <w:pStyle w:val="NoSpacing"/>
                  </w:pPr>
                  <w:r>
                    <w:t>2</w:t>
                  </w:r>
                </w:p>
              </w:tc>
              <w:tc>
                <w:tcPr>
                  <w:tcW w:w="0" w:type="auto"/>
                </w:tcPr>
                <w:p w14:paraId="049A8BD7" w14:textId="67C8B531" w:rsidR="007F0C2A" w:rsidRDefault="007F0C2A" w:rsidP="007F0C2A">
                  <w:pPr>
                    <w:pStyle w:val="NoSpacing"/>
                  </w:pPr>
                  <w:r>
                    <w:t>VDD</w:t>
                  </w:r>
                </w:p>
              </w:tc>
              <w:tc>
                <w:tcPr>
                  <w:tcW w:w="0" w:type="auto"/>
                </w:tcPr>
                <w:p w14:paraId="37F3608B" w14:textId="46E7EFC7" w:rsidR="007F0C2A" w:rsidRDefault="007F0C2A" w:rsidP="007F0C2A">
                  <w:pPr>
                    <w:pStyle w:val="NoSpacing"/>
                  </w:pPr>
                  <w:r>
                    <w:t>+5 Volt</w:t>
                  </w:r>
                </w:p>
              </w:tc>
            </w:tr>
            <w:tr w:rsidR="007F0C2A" w14:paraId="4CBA077C" w14:textId="77777777" w:rsidTr="007F0C2A">
              <w:tc>
                <w:tcPr>
                  <w:tcW w:w="0" w:type="auto"/>
                </w:tcPr>
                <w:p w14:paraId="2EF2CF84" w14:textId="5ACA785B" w:rsidR="007F0C2A" w:rsidRDefault="007F0C2A" w:rsidP="007F0C2A">
                  <w:pPr>
                    <w:pStyle w:val="NoSpacing"/>
                  </w:pPr>
                  <w:r>
                    <w:t>3</w:t>
                  </w:r>
                </w:p>
              </w:tc>
              <w:tc>
                <w:tcPr>
                  <w:tcW w:w="0" w:type="auto"/>
                </w:tcPr>
                <w:p w14:paraId="340FBD57" w14:textId="14963AA8" w:rsidR="007F0C2A" w:rsidRDefault="007F0C2A" w:rsidP="007F0C2A">
                  <w:pPr>
                    <w:pStyle w:val="NoSpacing"/>
                  </w:pPr>
                  <w:r>
                    <w:t>VO</w:t>
                  </w:r>
                </w:p>
              </w:tc>
              <w:tc>
                <w:tcPr>
                  <w:tcW w:w="0" w:type="auto"/>
                </w:tcPr>
                <w:p w14:paraId="5ADF89E5" w14:textId="5E02FAC6" w:rsidR="007F0C2A" w:rsidRDefault="007F0C2A" w:rsidP="007F0C2A">
                  <w:pPr>
                    <w:pStyle w:val="NoSpacing"/>
                  </w:pPr>
                  <w:r>
                    <w:t>Contrast adjustment</w:t>
                  </w:r>
                </w:p>
              </w:tc>
            </w:tr>
            <w:tr w:rsidR="007F0C2A" w14:paraId="735BCFCC" w14:textId="77777777" w:rsidTr="007F0C2A">
              <w:tc>
                <w:tcPr>
                  <w:tcW w:w="0" w:type="auto"/>
                </w:tcPr>
                <w:p w14:paraId="17BDEC1A" w14:textId="7D4F4DCF" w:rsidR="007F0C2A" w:rsidRDefault="007F0C2A" w:rsidP="007F0C2A">
                  <w:pPr>
                    <w:pStyle w:val="NoSpacing"/>
                  </w:pPr>
                  <w:r>
                    <w:t>15</w:t>
                  </w:r>
                </w:p>
              </w:tc>
              <w:tc>
                <w:tcPr>
                  <w:tcW w:w="0" w:type="auto"/>
                </w:tcPr>
                <w:p w14:paraId="6C1762EE" w14:textId="233605E1" w:rsidR="007F0C2A" w:rsidRDefault="007F0C2A" w:rsidP="007F0C2A">
                  <w:pPr>
                    <w:pStyle w:val="NoSpacing"/>
                  </w:pPr>
                  <w:r>
                    <w:t>VEE</w:t>
                  </w:r>
                </w:p>
              </w:tc>
              <w:tc>
                <w:tcPr>
                  <w:tcW w:w="0" w:type="auto"/>
                </w:tcPr>
                <w:p w14:paraId="583B3B39" w14:textId="4209140E" w:rsidR="007F0C2A" w:rsidRDefault="007F0C2A" w:rsidP="007F0C2A">
                  <w:pPr>
                    <w:pStyle w:val="NoSpacing"/>
                  </w:pPr>
                  <w:r>
                    <w:t>Negative voltage output</w:t>
                  </w:r>
                </w:p>
              </w:tc>
            </w:tr>
          </w:tbl>
          <w:p w14:paraId="1BCA0B60" w14:textId="4C56FCCE" w:rsidR="007F0C2A" w:rsidRDefault="007F0C2A" w:rsidP="007F0C2A">
            <w:pPr>
              <w:pStyle w:val="NoSpacing"/>
            </w:pPr>
          </w:p>
          <w:p w14:paraId="7B35629F" w14:textId="0A7104E2" w:rsidR="009C19A9" w:rsidRDefault="007F0C2A" w:rsidP="007F0C2A">
            <w:pPr>
              <w:pStyle w:val="NoSpacing"/>
            </w:pPr>
            <w:r>
              <w:rPr>
                <w:noProof/>
                <w:lang w:eastAsia="en-GB"/>
              </w:rPr>
              <w:drawing>
                <wp:anchor distT="0" distB="0" distL="114300" distR="114300" simplePos="0" relativeHeight="251694080" behindDoc="1" locked="0" layoutInCell="1" allowOverlap="1" wp14:anchorId="1CA976DD" wp14:editId="06160647">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3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939" cy="350982"/>
                          </a:xfrm>
                          <a:prstGeom prst="rect">
                            <a:avLst/>
                          </a:prstGeom>
                        </pic:spPr>
                      </pic:pic>
                    </a:graphicData>
                  </a:graphic>
                </wp:anchor>
              </w:drawing>
            </w:r>
            <w:r>
              <w:t>Do not connect pin 15(VEE) to the +5V supply</w:t>
            </w:r>
            <w:r w:rsidR="00AD030B">
              <w:t>. It will damage the LCD and possibly the Raspberry Pi</w:t>
            </w:r>
            <w:r>
              <w:t>.</w:t>
            </w:r>
          </w:p>
        </w:tc>
      </w:tr>
    </w:tbl>
    <w:p w14:paraId="009C4A0F" w14:textId="687EF5FE" w:rsidR="0017043C" w:rsidRPr="008A2ACD" w:rsidRDefault="0017043C" w:rsidP="0017043C">
      <w:pPr>
        <w:pStyle w:val="NoSpacing"/>
        <w:rPr>
          <w:color w:val="FF0000"/>
        </w:rPr>
      </w:pPr>
      <w:r w:rsidRPr="008A2ACD">
        <w:rPr>
          <w:noProof/>
          <w:color w:val="FF0000"/>
          <w:lang w:eastAsia="en-GB"/>
        </w:rPr>
        <w:drawing>
          <wp:anchor distT="0" distB="0" distL="114300" distR="114300" simplePos="0" relativeHeight="251749376" behindDoc="1" locked="0" layoutInCell="1" allowOverlap="1" wp14:anchorId="0019A883" wp14:editId="48EC0509">
            <wp:simplePos x="0" y="0"/>
            <wp:positionH relativeFrom="column">
              <wp:posOffset>-80645</wp:posOffset>
            </wp:positionH>
            <wp:positionV relativeFrom="paragraph">
              <wp:posOffset>10795</wp:posOffset>
            </wp:positionV>
            <wp:extent cx="374939" cy="350982"/>
            <wp:effectExtent l="19050" t="0" r="6061" b="0"/>
            <wp:wrapTight wrapText="bothSides">
              <wp:wrapPolygon edited="0">
                <wp:start x="-1097" y="0"/>
                <wp:lineTo x="-1097" y="19930"/>
                <wp:lineTo x="21949" y="19930"/>
                <wp:lineTo x="21949" y="0"/>
                <wp:lineTo x="-1097" y="0"/>
              </wp:wrapPolygon>
            </wp:wrapTight>
            <wp:docPr id="6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939" cy="350982"/>
                    </a:xfrm>
                    <a:prstGeom prst="rect">
                      <a:avLst/>
                    </a:prstGeom>
                  </pic:spPr>
                </pic:pic>
              </a:graphicData>
            </a:graphic>
          </wp:anchor>
        </w:drawing>
      </w:r>
      <w:r>
        <w:rPr>
          <w:color w:val="FF0000"/>
        </w:rPr>
        <w:t xml:space="preserve">WARNING: </w:t>
      </w:r>
      <w:r w:rsidRPr="008A2ACD">
        <w:rPr>
          <w:color w:val="FF0000"/>
        </w:rPr>
        <w:t xml:space="preserve">DO NOT CONNECT AN I2C BACKPACK TO THIS TYPE OF DEVICE AS </w:t>
      </w:r>
      <w:r>
        <w:rPr>
          <w:color w:val="FF0000"/>
        </w:rPr>
        <w:t>BACKPACKS</w:t>
      </w:r>
      <w:r w:rsidRPr="008A2ACD">
        <w:rPr>
          <w:color w:val="FF0000"/>
        </w:rPr>
        <w:t xml:space="preserve"> CONNECT +5V ONTO PIN 15 AND WILL DAMAGE BOTH THE BACKPACK AND THE LCD.</w:t>
      </w:r>
    </w:p>
    <w:p w14:paraId="38BBFE81" w14:textId="0B300AA5" w:rsidR="00E27AC2" w:rsidRDefault="00E27AC2" w:rsidP="00E27AC2">
      <w:pPr>
        <w:pStyle w:val="NoSpacing"/>
      </w:pPr>
    </w:p>
    <w:p w14:paraId="4BA2773C" w14:textId="65B45180" w:rsidR="00F509AD" w:rsidRDefault="00F509AD" w:rsidP="00E27AC2">
      <w:pPr>
        <w:pStyle w:val="NoSpacing"/>
      </w:pPr>
      <w:r w:rsidRPr="008A2ACD">
        <w:rPr>
          <w:noProof/>
          <w:color w:val="FF0000"/>
          <w:lang w:eastAsia="en-GB"/>
        </w:rPr>
        <w:drawing>
          <wp:anchor distT="0" distB="0" distL="114300" distR="114300" simplePos="0" relativeHeight="251753472" behindDoc="1" locked="0" layoutInCell="1" allowOverlap="1" wp14:anchorId="41020612" wp14:editId="642FA529">
            <wp:simplePos x="0" y="0"/>
            <wp:positionH relativeFrom="column">
              <wp:posOffset>-66675</wp:posOffset>
            </wp:positionH>
            <wp:positionV relativeFrom="paragraph">
              <wp:posOffset>38100</wp:posOffset>
            </wp:positionV>
            <wp:extent cx="374650" cy="350520"/>
            <wp:effectExtent l="19050" t="0" r="6061" b="0"/>
            <wp:wrapTight wrapText="bothSides">
              <wp:wrapPolygon edited="0">
                <wp:start x="-1097" y="0"/>
                <wp:lineTo x="-1097" y="19930"/>
                <wp:lineTo x="21949" y="19930"/>
                <wp:lineTo x="21949" y="0"/>
                <wp:lineTo x="-1097" y="0"/>
              </wp:wrapPolygon>
            </wp:wrapTight>
            <wp:docPr id="8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650" cy="350520"/>
                    </a:xfrm>
                    <a:prstGeom prst="rect">
                      <a:avLst/>
                    </a:prstGeom>
                  </pic:spPr>
                </pic:pic>
              </a:graphicData>
            </a:graphic>
          </wp:anchor>
        </w:drawing>
      </w:r>
      <w:r>
        <w:t xml:space="preserve">The term </w:t>
      </w:r>
      <w:r w:rsidRPr="00F509AD">
        <w:rPr>
          <w:b/>
          <w:bCs/>
        </w:rPr>
        <w:t>LCD</w:t>
      </w:r>
      <w:r>
        <w:t xml:space="preserve"> is used throughout this manual to mean </w:t>
      </w:r>
      <w:r w:rsidRPr="006238E8">
        <w:rPr>
          <w:u w:val="single"/>
        </w:rPr>
        <w:t>both</w:t>
      </w:r>
      <w:r>
        <w:t xml:space="preserve"> traditional </w:t>
      </w:r>
      <w:r w:rsidRPr="00F509AD">
        <w:rPr>
          <w:b/>
          <w:bCs/>
        </w:rPr>
        <w:t>LCDs</w:t>
      </w:r>
      <w:r>
        <w:t xml:space="preserve"> and </w:t>
      </w:r>
      <w:r w:rsidRPr="00F509AD">
        <w:rPr>
          <w:b/>
          <w:bCs/>
        </w:rPr>
        <w:t>OLED character</w:t>
      </w:r>
      <w:r>
        <w:t xml:space="preserve"> displays which are gradually replacing </w:t>
      </w:r>
      <w:r w:rsidRPr="001070A5">
        <w:rPr>
          <w:b/>
          <w:bCs/>
        </w:rPr>
        <w:t>LCD</w:t>
      </w:r>
      <w:r>
        <w:t xml:space="preserve">s. </w:t>
      </w:r>
    </w:p>
    <w:p w14:paraId="51A79362" w14:textId="04978C36" w:rsidR="003C520D" w:rsidRDefault="003C520D" w:rsidP="00E27AC2">
      <w:pPr>
        <w:pStyle w:val="NoSpacing"/>
      </w:pPr>
    </w:p>
    <w:p w14:paraId="44EAB661" w14:textId="42EAA32B" w:rsidR="003C520D" w:rsidRDefault="003C520D" w:rsidP="00E27AC2">
      <w:pPr>
        <w:pStyle w:val="NoSpacing"/>
      </w:pPr>
    </w:p>
    <w:p w14:paraId="3E82859C" w14:textId="2718A3CE" w:rsidR="003C520D" w:rsidRPr="003C520D" w:rsidRDefault="003C520D" w:rsidP="003C520D">
      <w:pPr>
        <w:pStyle w:val="Heading2"/>
      </w:pPr>
      <w:bookmarkStart w:id="63" w:name="_Toc38893307"/>
      <w:r w:rsidRPr="003C520D">
        <w:lastRenderedPageBreak/>
        <w:t>Midas Character OLED with MC0100 Controller</w:t>
      </w:r>
      <w:bookmarkEnd w:id="63"/>
    </w:p>
    <w:p w14:paraId="3061E1C7" w14:textId="6A191E2F" w:rsidR="001313E8" w:rsidRDefault="003C520D" w:rsidP="00E27AC2">
      <w:pPr>
        <w:pStyle w:val="NoSpacing"/>
      </w:pPr>
      <w:r>
        <w:t xml:space="preserve">So-called Character OLEDs are gradually replacing LCDs. Midas </w:t>
      </w:r>
      <w:r w:rsidR="00416B5F">
        <w:t>market</w:t>
      </w:r>
      <w:r>
        <w:t xml:space="preserve"> a wide range of such displays. </w:t>
      </w:r>
    </w:p>
    <w:p w14:paraId="32B6730B" w14:textId="23668DFD" w:rsidR="003C520D" w:rsidRDefault="001313E8" w:rsidP="00E27AC2">
      <w:pPr>
        <w:pStyle w:val="NoSpacing"/>
      </w:pPr>
      <w:r>
        <w:fldChar w:fldCharType="begin"/>
      </w:r>
      <w:r>
        <w:instrText xml:space="preserve"> XE "</w:instrText>
      </w:r>
      <w:r w:rsidRPr="00E351FE">
        <w:rPr>
          <w:rFonts w:cs="Arial"/>
          <w:sz w:val="20"/>
          <w:szCs w:val="20"/>
        </w:rPr>
        <w:instrText>HD44</w:instrText>
      </w:r>
      <w:r>
        <w:rPr>
          <w:rFonts w:cs="Arial"/>
          <w:sz w:val="20"/>
          <w:szCs w:val="20"/>
        </w:rPr>
        <w:instrText>87</w:instrText>
      </w:r>
      <w:r w:rsidRPr="00E351FE">
        <w:rPr>
          <w:rFonts w:cs="Arial"/>
          <w:sz w:val="20"/>
          <w:szCs w:val="20"/>
        </w:rPr>
        <w:instrText>0</w:instrText>
      </w:r>
      <w:r>
        <w:instrText xml:space="preserve">" </w:instrTex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768"/>
      </w:tblGrid>
      <w:tr w:rsidR="001313E8" w14:paraId="52C35FF9" w14:textId="77777777" w:rsidTr="00416B5F">
        <w:tc>
          <w:tcPr>
            <w:tcW w:w="4248" w:type="dxa"/>
          </w:tcPr>
          <w:p w14:paraId="2FC1F781" w14:textId="77777777" w:rsidR="001313E8" w:rsidRDefault="001313E8" w:rsidP="001313E8">
            <w:pPr>
              <w:pStyle w:val="NoSpacing"/>
              <w:keepNext/>
              <w:jc w:val="center"/>
            </w:pPr>
            <w:r>
              <w:rPr>
                <w:noProof/>
              </w:rPr>
              <w:drawing>
                <wp:inline distT="0" distB="0" distL="0" distR="0" wp14:anchorId="3AA8A0E2" wp14:editId="5866A07F">
                  <wp:extent cx="2527237" cy="1571625"/>
                  <wp:effectExtent l="0" t="0" r="6985" b="0"/>
                  <wp:docPr id="246" name="Picture 246" descr="MCOB42005A1V-EWP - Alphanumeric OLED, 20 x 4, White on Black, 3V to 5V, Parallel, English, Cyrillic, Euro, Japane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MainImage" descr="MCOB42005A1V-EWP - Alphanumeric OLED, 20 x 4, White on Black, 3V to 5V, Parallel, English, Cyrillic, Euro, Japanese"/>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45721" cy="1583120"/>
                          </a:xfrm>
                          <a:prstGeom prst="rect">
                            <a:avLst/>
                          </a:prstGeom>
                          <a:noFill/>
                          <a:ln>
                            <a:noFill/>
                          </a:ln>
                        </pic:spPr>
                      </pic:pic>
                    </a:graphicData>
                  </a:graphic>
                </wp:inline>
              </w:drawing>
            </w:r>
          </w:p>
          <w:p w14:paraId="260D611E" w14:textId="128788B2" w:rsidR="001313E8" w:rsidRDefault="001313E8" w:rsidP="001313E8">
            <w:pPr>
              <w:pStyle w:val="Caption"/>
              <w:jc w:val="center"/>
              <w:rPr>
                <w:noProof/>
              </w:rPr>
            </w:pPr>
            <w:bookmarkStart w:id="64" w:name="_Toc38701976"/>
            <w:r>
              <w:t xml:space="preserve">Figure </w:t>
            </w:r>
            <w:r w:rsidR="00AC4F4E">
              <w:fldChar w:fldCharType="begin"/>
            </w:r>
            <w:r w:rsidR="00AC4F4E">
              <w:instrText xml:space="preserve"> SEQ Figure \* ARABIC </w:instrText>
            </w:r>
            <w:r w:rsidR="00AC4F4E">
              <w:fldChar w:fldCharType="separate"/>
            </w:r>
            <w:r w:rsidR="00EB0C56">
              <w:rPr>
                <w:noProof/>
              </w:rPr>
              <w:t>34</w:t>
            </w:r>
            <w:r w:rsidR="00AC4F4E">
              <w:rPr>
                <w:noProof/>
              </w:rPr>
              <w:fldChar w:fldCharType="end"/>
            </w:r>
            <w:r>
              <w:t xml:space="preserve"> Midas character OLED</w:t>
            </w:r>
            <w:bookmarkEnd w:id="64"/>
          </w:p>
          <w:p w14:paraId="06B0C270" w14:textId="2DC3D312" w:rsidR="001313E8" w:rsidRDefault="001313E8" w:rsidP="00E27AC2">
            <w:pPr>
              <w:pStyle w:val="NoSpacing"/>
            </w:pPr>
          </w:p>
        </w:tc>
        <w:tc>
          <w:tcPr>
            <w:tcW w:w="4768" w:type="dxa"/>
          </w:tcPr>
          <w:p w14:paraId="07373663" w14:textId="66D9A89D" w:rsidR="00416B5F" w:rsidRDefault="00416B5F" w:rsidP="00E27AC2">
            <w:pPr>
              <w:pStyle w:val="NoSpacing"/>
            </w:pPr>
            <w:r>
              <w:t xml:space="preserve">These displays use the </w:t>
            </w:r>
            <w:r w:rsidRPr="00416B5F">
              <w:rPr>
                <w:b/>
                <w:bCs/>
              </w:rPr>
              <w:t>MC0100</w:t>
            </w:r>
            <w:r>
              <w:t xml:space="preserve"> controller which is largely compatible with the Hitachi </w:t>
            </w:r>
            <w:r w:rsidR="001070A5">
              <w:rPr>
                <w:b/>
                <w:bCs/>
              </w:rPr>
              <w:t>HD44780U</w:t>
            </w:r>
            <w:r>
              <w:t xml:space="preserve"> controller.</w:t>
            </w:r>
          </w:p>
          <w:p w14:paraId="7655A746" w14:textId="77777777" w:rsidR="00416B5F" w:rsidRDefault="00416B5F" w:rsidP="00E27AC2">
            <w:pPr>
              <w:pStyle w:val="NoSpacing"/>
            </w:pPr>
          </w:p>
          <w:p w14:paraId="13693C0A" w14:textId="4D0E10D5" w:rsidR="001313E8" w:rsidRDefault="001313E8" w:rsidP="00E27AC2">
            <w:pPr>
              <w:pStyle w:val="NoSpacing"/>
            </w:pPr>
            <w:r>
              <w:t>This controller can support various built-in font sets such as English,</w:t>
            </w:r>
            <w:r w:rsidR="004A58CE">
              <w:t xml:space="preserve"> Western European,</w:t>
            </w:r>
            <w:r>
              <w:t xml:space="preserve"> Japanese and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t>. Version 6.13 onwards of the Radio software is required to support these devices.</w:t>
            </w:r>
          </w:p>
          <w:p w14:paraId="74C6A7DE" w14:textId="77777777" w:rsidR="001313E8" w:rsidRDefault="001313E8" w:rsidP="00E27AC2">
            <w:pPr>
              <w:pStyle w:val="NoSpacing"/>
            </w:pPr>
          </w:p>
          <w:p w14:paraId="6DF74440" w14:textId="58A830B4" w:rsidR="001313E8" w:rsidRDefault="001313E8" w:rsidP="00E27AC2">
            <w:pPr>
              <w:pStyle w:val="NoSpacing"/>
            </w:pPr>
            <w:r>
              <w:t xml:space="preserve">Since OLEDs generate their own </w:t>
            </w:r>
            <w:r w:rsidR="00086886">
              <w:t>illumination,</w:t>
            </w:r>
            <w:r>
              <w:t xml:space="preserve"> they do not need pins 15 and 16 connected</w:t>
            </w:r>
            <w:r w:rsidR="00753F1E">
              <w:t xml:space="preserve"> for backlighting</w:t>
            </w:r>
            <w:r>
              <w:t xml:space="preserve">. </w:t>
            </w:r>
          </w:p>
          <w:p w14:paraId="461FF33E" w14:textId="5311D3CD" w:rsidR="001313E8" w:rsidRDefault="001313E8" w:rsidP="00E27AC2">
            <w:pPr>
              <w:pStyle w:val="NoSpacing"/>
            </w:pPr>
          </w:p>
        </w:tc>
      </w:tr>
    </w:tbl>
    <w:p w14:paraId="5FB48BA6" w14:textId="51658875" w:rsidR="003C520D" w:rsidRDefault="003C520D" w:rsidP="003C520D">
      <w:pPr>
        <w:pStyle w:val="Heading2"/>
      </w:pPr>
      <w:bookmarkStart w:id="65" w:name="_Ref522861952"/>
      <w:bookmarkStart w:id="66" w:name="_Toc38893308"/>
      <w:r>
        <w:t>Olimex OLED 128x64 pixel screen</w:t>
      </w:r>
      <w:bookmarkEnd w:id="65"/>
      <w:bookmarkEnd w:id="66"/>
    </w:p>
    <w:p w14:paraId="2C5E5492" w14:textId="77777777" w:rsidR="003C520D" w:rsidRDefault="003C520D" w:rsidP="003C520D">
      <w:pPr>
        <w:pStyle w:val="NoSpacing"/>
      </w:pPr>
    </w:p>
    <w:tbl>
      <w:tblPr>
        <w:tblW w:w="0" w:type="auto"/>
        <w:tblLook w:val="04A0" w:firstRow="1" w:lastRow="0" w:firstColumn="1" w:lastColumn="0" w:noHBand="0" w:noVBand="1"/>
      </w:tblPr>
      <w:tblGrid>
        <w:gridCol w:w="4027"/>
        <w:gridCol w:w="4999"/>
      </w:tblGrid>
      <w:tr w:rsidR="003C520D" w14:paraId="6B52C1F4" w14:textId="77777777" w:rsidTr="003C520D">
        <w:tc>
          <w:tcPr>
            <w:tcW w:w="4242" w:type="dxa"/>
          </w:tcPr>
          <w:p w14:paraId="39DF22C8" w14:textId="77777777" w:rsidR="003C520D" w:rsidRDefault="003C520D" w:rsidP="00416B5F">
            <w:pPr>
              <w:pStyle w:val="NoSpacing"/>
              <w:jc w:val="center"/>
            </w:pPr>
            <w:r>
              <w:rPr>
                <w:rFonts w:ascii="Arial" w:hAnsi="Arial" w:cs="Arial"/>
                <w:noProof/>
                <w:color w:val="1A0DAB"/>
                <w:sz w:val="20"/>
                <w:szCs w:val="20"/>
                <w:bdr w:val="none" w:sz="0" w:space="0" w:color="auto" w:frame="1"/>
                <w:lang w:eastAsia="en-GB"/>
              </w:rPr>
              <w:drawing>
                <wp:inline distT="0" distB="0" distL="0" distR="0" wp14:anchorId="55BA2B3A" wp14:editId="621931B3">
                  <wp:extent cx="2537286" cy="1781175"/>
                  <wp:effectExtent l="19050" t="0" r="0" b="0"/>
                  <wp:docPr id="291" name="Picture 13" descr="Related image">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lated image">
                            <a:hlinkClick r:id="rId74" tgtFrame="&quot;_blank&quot;"/>
                          </pic:cNvPr>
                          <pic:cNvPicPr>
                            <a:picLocks noChangeAspect="1" noChangeArrowheads="1"/>
                          </pic:cNvPicPr>
                        </pic:nvPicPr>
                        <pic:blipFill>
                          <a:blip r:embed="rId75" cstate="print"/>
                          <a:srcRect/>
                          <a:stretch>
                            <a:fillRect/>
                          </a:stretch>
                        </pic:blipFill>
                        <pic:spPr bwMode="auto">
                          <a:xfrm>
                            <a:off x="0" y="0"/>
                            <a:ext cx="2537286" cy="1781175"/>
                          </a:xfrm>
                          <a:prstGeom prst="rect">
                            <a:avLst/>
                          </a:prstGeom>
                          <a:noFill/>
                          <a:ln w="9525">
                            <a:noFill/>
                            <a:miter lim="800000"/>
                            <a:headEnd/>
                            <a:tailEnd/>
                          </a:ln>
                        </pic:spPr>
                      </pic:pic>
                    </a:graphicData>
                  </a:graphic>
                </wp:inline>
              </w:drawing>
            </w:r>
          </w:p>
        </w:tc>
        <w:tc>
          <w:tcPr>
            <w:tcW w:w="5000" w:type="dxa"/>
          </w:tcPr>
          <w:p w14:paraId="40461FE8" w14:textId="77777777" w:rsidR="003C520D" w:rsidRDefault="003C520D" w:rsidP="003C520D">
            <w:pPr>
              <w:pStyle w:val="NoSpacing"/>
            </w:pPr>
            <w:r>
              <w:t xml:space="preserve">The Olimex </w:t>
            </w:r>
            <w:r w:rsidRPr="001C71DD">
              <w:t xml:space="preserve">128x64 </w:t>
            </w:r>
            <w:r>
              <w:t xml:space="preserve">pixel OLED </w:t>
            </w:r>
            <w:r w:rsidRPr="001C71DD">
              <w:t>is</w:t>
            </w:r>
            <w:r>
              <w:t xml:space="preserve"> a</w:t>
            </w:r>
            <w:r w:rsidRPr="001C71DD">
              <w:t xml:space="preserve"> low cost, low power, high contrast LCD displ</w:t>
            </w:r>
            <w:r>
              <w:t xml:space="preserve">ay with a UEXT connector. It is controlled </w:t>
            </w:r>
            <w:r w:rsidRPr="001C71DD">
              <w:t xml:space="preserve">via </w:t>
            </w:r>
            <w:r>
              <w:t xml:space="preserve">the </w:t>
            </w:r>
            <w:r w:rsidRPr="001C71DD">
              <w:t>I2C</w:t>
            </w:r>
            <w:r>
              <w:t xml:space="preserve"> interface</w:t>
            </w:r>
            <w:r>
              <w:fldChar w:fldCharType="begin"/>
            </w:r>
            <w:r>
              <w:instrText xml:space="preserve"> XE "</w:instrText>
            </w:r>
            <w:r w:rsidRPr="0062232F">
              <w:instrText>I2C interface</w:instrText>
            </w:r>
            <w:r>
              <w:instrText xml:space="preserve">" </w:instrText>
            </w:r>
            <w:r>
              <w:fldChar w:fldCharType="end"/>
            </w:r>
            <w:r w:rsidRPr="001C71DD">
              <w:t>. The power supply required is only in</w:t>
            </w:r>
            <w:r>
              <w:t xml:space="preserve"> the</w:t>
            </w:r>
            <w:r w:rsidRPr="001C71DD">
              <w:t xml:space="preserve"> range </w:t>
            </w:r>
            <w:r>
              <w:t xml:space="preserve">of </w:t>
            </w:r>
            <w:r w:rsidRPr="001C71DD">
              <w:t>1 uA in sleep mode, 200 uA in operating mode and 7mA in display ON mode. View area is 21 x 11 mm.</w:t>
            </w:r>
            <w:r>
              <w:t xml:space="preserve">  It is particularly useful where space is very limited.</w:t>
            </w:r>
          </w:p>
          <w:p w14:paraId="5D42EB89" w14:textId="2AB0EEA3" w:rsidR="003C520D" w:rsidRDefault="003C520D" w:rsidP="003C520D">
            <w:pPr>
              <w:pStyle w:val="NoSpacing"/>
            </w:pPr>
            <w:r>
              <w:t xml:space="preserve">See: </w:t>
            </w:r>
            <w:hyperlink r:id="rId76" w:history="1">
              <w:r w:rsidRPr="00D60D3B">
                <w:rPr>
                  <w:rStyle w:val="Hyperlink"/>
                </w:rPr>
                <w:t>https://www.olimex.com/Products/Modules/LCD/MOD-OLED-128x64/open-source-hardware</w:t>
              </w:r>
            </w:hyperlink>
            <w:r>
              <w:t xml:space="preserve"> </w:t>
            </w:r>
          </w:p>
        </w:tc>
      </w:tr>
    </w:tbl>
    <w:p w14:paraId="60E7B004" w14:textId="77777777" w:rsidR="003C520D" w:rsidRDefault="003C520D" w:rsidP="003C520D">
      <w:pPr>
        <w:pStyle w:val="NoSpacing"/>
      </w:pPr>
    </w:p>
    <w:p w14:paraId="33586564" w14:textId="77777777" w:rsidR="003C520D" w:rsidRDefault="003C520D" w:rsidP="003C520D">
      <w:pPr>
        <w:pStyle w:val="NoSpacing"/>
      </w:pPr>
      <w:r>
        <w:rPr>
          <w:noProof/>
          <w:lang w:eastAsia="en-GB"/>
        </w:rPr>
        <w:drawing>
          <wp:anchor distT="0" distB="0" distL="114300" distR="114300" simplePos="0" relativeHeight="251755520" behindDoc="1" locked="0" layoutInCell="1" allowOverlap="1" wp14:anchorId="7B9493DD" wp14:editId="0DF97E73">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939" cy="350982"/>
                    </a:xfrm>
                    <a:prstGeom prst="rect">
                      <a:avLst/>
                    </a:prstGeom>
                  </pic:spPr>
                </pic:pic>
              </a:graphicData>
            </a:graphic>
          </wp:anchor>
        </w:drawing>
      </w:r>
      <w:r>
        <w:t>Note: The Olimex OLED screen is not a particularly fast device when compared with say an LCD or graphics screen. However, its biggest advantage is its size.</w:t>
      </w:r>
    </w:p>
    <w:p w14:paraId="6136824C" w14:textId="77777777" w:rsidR="003C520D" w:rsidRDefault="003C520D" w:rsidP="003C520D">
      <w:pPr>
        <w:pStyle w:val="Heading2"/>
      </w:pPr>
      <w:bookmarkStart w:id="67" w:name="_Ref531601693"/>
      <w:bookmarkStart w:id="68" w:name="_Toc38893309"/>
      <w:r>
        <w:t>Pimoroni Pirate Radio</w:t>
      </w:r>
      <w:bookmarkEnd w:id="67"/>
      <w:bookmarkEnd w:id="6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2"/>
        <w:gridCol w:w="235"/>
        <w:gridCol w:w="4779"/>
      </w:tblGrid>
      <w:tr w:rsidR="003C520D" w14:paraId="595EEF29" w14:textId="77777777" w:rsidTr="003C520D">
        <w:tc>
          <w:tcPr>
            <w:tcW w:w="4026" w:type="dxa"/>
          </w:tcPr>
          <w:p w14:paraId="033176B4" w14:textId="77777777" w:rsidR="003C520D" w:rsidRDefault="003C520D" w:rsidP="003C520D">
            <w:pPr>
              <w:pStyle w:val="NoSpacing"/>
              <w:keepNext/>
              <w:jc w:val="center"/>
            </w:pPr>
            <w:r>
              <w:rPr>
                <w:noProof/>
                <w:lang w:eastAsia="en-GB"/>
              </w:rPr>
              <w:drawing>
                <wp:inline distT="0" distB="0" distL="0" distR="0" wp14:anchorId="3774AA50" wp14:editId="11B6A32B">
                  <wp:extent cx="2267022" cy="17012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97073" cy="1723761"/>
                          </a:xfrm>
                          <a:prstGeom prst="rect">
                            <a:avLst/>
                          </a:prstGeom>
                          <a:noFill/>
                          <a:ln>
                            <a:noFill/>
                          </a:ln>
                        </pic:spPr>
                      </pic:pic>
                    </a:graphicData>
                  </a:graphic>
                </wp:inline>
              </w:drawing>
            </w:r>
          </w:p>
          <w:p w14:paraId="1BA389BF" w14:textId="35816329" w:rsidR="003C520D" w:rsidRDefault="003C520D" w:rsidP="003C520D">
            <w:pPr>
              <w:pStyle w:val="Caption"/>
              <w:jc w:val="center"/>
            </w:pPr>
            <w:bookmarkStart w:id="69" w:name="_Toc38701977"/>
            <w:r>
              <w:t xml:space="preserve">Figure </w:t>
            </w:r>
            <w:r>
              <w:rPr>
                <w:noProof/>
              </w:rPr>
              <w:fldChar w:fldCharType="begin"/>
            </w:r>
            <w:r>
              <w:rPr>
                <w:noProof/>
              </w:rPr>
              <w:instrText xml:space="preserve"> SEQ Figure \* ARABIC </w:instrText>
            </w:r>
            <w:r>
              <w:rPr>
                <w:noProof/>
              </w:rPr>
              <w:fldChar w:fldCharType="separate"/>
            </w:r>
            <w:r w:rsidR="00EB0C56">
              <w:rPr>
                <w:noProof/>
              </w:rPr>
              <w:t>35</w:t>
            </w:r>
            <w:r>
              <w:rPr>
                <w:noProof/>
              </w:rPr>
              <w:fldChar w:fldCharType="end"/>
            </w:r>
            <w:r>
              <w:t xml:space="preserve"> Pimoroni Pirate Radio - Rear view</w:t>
            </w:r>
            <w:bookmarkEnd w:id="69"/>
          </w:p>
        </w:tc>
        <w:tc>
          <w:tcPr>
            <w:tcW w:w="236" w:type="dxa"/>
          </w:tcPr>
          <w:p w14:paraId="6BE81A43" w14:textId="77777777" w:rsidR="003C520D" w:rsidRDefault="003C520D" w:rsidP="003C520D">
            <w:pPr>
              <w:pStyle w:val="NoSpacing"/>
            </w:pPr>
          </w:p>
        </w:tc>
        <w:tc>
          <w:tcPr>
            <w:tcW w:w="4980" w:type="dxa"/>
          </w:tcPr>
          <w:p w14:paraId="42445DD2" w14:textId="77777777" w:rsidR="003C520D" w:rsidRDefault="003C520D" w:rsidP="003C520D">
            <w:pPr>
              <w:pStyle w:val="NoSpacing"/>
            </w:pPr>
            <w:r>
              <w:t>The illustration on the left shows the rear of Pimoroni Pirate radio</w:t>
            </w:r>
            <w:r>
              <w:fldChar w:fldCharType="begin"/>
            </w:r>
            <w:r>
              <w:instrText xml:space="preserve"> XE "</w:instrText>
            </w:r>
            <w:r w:rsidRPr="005133B7">
              <w:instrText>Pirate radio</w:instrText>
            </w:r>
            <w:r>
              <w:instrText xml:space="preserve">" </w:instrText>
            </w:r>
            <w:r>
              <w:fldChar w:fldCharType="end"/>
            </w:r>
            <w:r>
              <w:t>.  The amplifier consists of dual I2S DAC/amplifiers for stereo audio (MAX98357A) at</w:t>
            </w:r>
          </w:p>
          <w:p w14:paraId="53D02744" w14:textId="77777777" w:rsidR="003C520D" w:rsidRDefault="003C520D" w:rsidP="003C520D">
            <w:pPr>
              <w:pStyle w:val="NoSpacing"/>
            </w:pPr>
            <w:r>
              <w:t xml:space="preserve">3 Watts per channel. </w:t>
            </w:r>
          </w:p>
          <w:p w14:paraId="737F3DB5" w14:textId="77777777" w:rsidR="003C520D" w:rsidRDefault="003C520D" w:rsidP="003C520D">
            <w:pPr>
              <w:pStyle w:val="NoSpacing"/>
            </w:pPr>
          </w:p>
          <w:p w14:paraId="068FE55E" w14:textId="7DD209A1" w:rsidR="003C520D" w:rsidRDefault="003C520D" w:rsidP="001313E8">
            <w:pPr>
              <w:pStyle w:val="NoSpacing"/>
            </w:pPr>
            <w:r>
              <w:t>The Pirate radio comes as a kit (Soldering skills required).</w:t>
            </w:r>
            <w:r w:rsidR="001313E8">
              <w:t xml:space="preserve"> </w:t>
            </w:r>
            <w:r>
              <w:t xml:space="preserve">The Pimoroni software is disabled and the software from this project used instead. See </w:t>
            </w:r>
            <w:r>
              <w:fldChar w:fldCharType="begin"/>
            </w:r>
            <w:r>
              <w:instrText xml:space="preserve"> REF _Ref528927228 \h  \* MERGEFORMAT </w:instrText>
            </w:r>
            <w:r>
              <w:fldChar w:fldCharType="separate"/>
            </w:r>
            <w:r w:rsidR="00EB0C56" w:rsidRPr="00EB0C56">
              <w:rPr>
                <w:i/>
              </w:rPr>
              <w:t>Installing Pimoroni Pirate Radio (pHat BEAT</w:t>
            </w:r>
            <w:r w:rsidR="00EB0C56" w:rsidRPr="00EB0C56">
              <w:rPr>
                <w:i/>
              </w:rPr>
              <w:fldChar w:fldCharType="begin"/>
            </w:r>
            <w:r w:rsidR="00EB0C56" w:rsidRPr="00EB0C56">
              <w:rPr>
                <w:i/>
              </w:rPr>
              <w:instrText xml:space="preserve"> XE "pHat BEAT" </w:instrText>
            </w:r>
            <w:r w:rsidR="00EB0C56" w:rsidRPr="00EB0C56">
              <w:rPr>
                <w:i/>
              </w:rPr>
              <w:fldChar w:fldCharType="end"/>
            </w:r>
            <w:r w:rsidR="00EB0C56" w:rsidRPr="00EB0C56">
              <w:rPr>
                <w:i/>
              </w:rPr>
              <w:t>)</w:t>
            </w:r>
            <w:r>
              <w:fldChar w:fldCharType="end"/>
            </w:r>
            <w:r>
              <w:t xml:space="preserve"> on page </w:t>
            </w:r>
            <w:r>
              <w:fldChar w:fldCharType="begin"/>
            </w:r>
            <w:r>
              <w:instrText xml:space="preserve"> PAGEREF _Ref528927233 \h </w:instrText>
            </w:r>
            <w:r>
              <w:fldChar w:fldCharType="separate"/>
            </w:r>
            <w:r w:rsidR="00EB0C56">
              <w:rPr>
                <w:noProof/>
              </w:rPr>
              <w:t>88</w:t>
            </w:r>
            <w:r>
              <w:fldChar w:fldCharType="end"/>
            </w:r>
            <w:r>
              <w:t>.</w:t>
            </w:r>
          </w:p>
        </w:tc>
      </w:tr>
    </w:tbl>
    <w:p w14:paraId="2A09D196" w14:textId="77777777" w:rsidR="003C520D" w:rsidRDefault="003C520D" w:rsidP="003C520D">
      <w:pPr>
        <w:pStyle w:val="NoSpacing"/>
      </w:pPr>
    </w:p>
    <w:p w14:paraId="1EB7C4E6" w14:textId="10AC4009" w:rsidR="003C520D" w:rsidRDefault="003C520D">
      <w:r>
        <w:br w:type="page"/>
      </w:r>
    </w:p>
    <w:p w14:paraId="67504482" w14:textId="256542AF" w:rsidR="00EB79B1" w:rsidRPr="00EB79B1" w:rsidRDefault="00EB79B1" w:rsidP="00EB79B1">
      <w:pPr>
        <w:pStyle w:val="Heading2"/>
      </w:pPr>
      <w:bookmarkStart w:id="70" w:name="_Toc38893310"/>
      <w:r>
        <w:lastRenderedPageBreak/>
        <w:t>Touch-screens</w:t>
      </w:r>
      <w:bookmarkEnd w:id="58"/>
      <w:bookmarkEnd w:id="70"/>
    </w:p>
    <w:p w14:paraId="0D612D56" w14:textId="77777777" w:rsidR="00671DBE" w:rsidRDefault="00671DBE" w:rsidP="00EB79B1">
      <w:pPr>
        <w:pStyle w:val="Heading3"/>
      </w:pPr>
      <w:bookmarkStart w:id="71" w:name="_Toc38893311"/>
      <w:r>
        <w:t>Raspberry Pi 7-inch touch screen</w:t>
      </w:r>
      <w:bookmarkEnd w:id="71"/>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p>
    <w:p w14:paraId="6414E441" w14:textId="77777777" w:rsidR="00515867" w:rsidRPr="00515867" w:rsidRDefault="00515867" w:rsidP="00515867">
      <w:r>
        <w:t>As an alternative to building a radio using limited LCD screens it is possible to build a radio using the Raspberry Pi 7-inch</w:t>
      </w:r>
      <w:r w:rsidR="00AC1DD1">
        <w:t xml:space="preserve"> or </w:t>
      </w:r>
      <w:r w:rsidR="004C0AB2">
        <w:t>3.5-inch</w:t>
      </w:r>
      <w:r>
        <w:t xml:space="preserve">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or any other HDMI screen (touch-screen or otherwise). If the screen does not have touch capability then it is possible to use it with a mouse or keyboard or both.</w:t>
      </w:r>
      <w:r w:rsidR="00F6113B">
        <w:t xml:space="preserve"> </w:t>
      </w:r>
      <w:r w:rsidR="00AA08BB">
        <w:t>Also,</w:t>
      </w:r>
      <w:r w:rsidR="00F6113B">
        <w:t xml:space="preserve"> the touch screen can be used in conjunction with rotary encoders or push buttons.</w:t>
      </w:r>
    </w:p>
    <w:p w14:paraId="10856B4E" w14:textId="77777777" w:rsidR="00941B76" w:rsidRDefault="007220D4" w:rsidP="007220D4">
      <w:pPr>
        <w:pStyle w:val="NoSpacing"/>
        <w:keepNext/>
        <w:jc w:val="center"/>
      </w:pPr>
      <w:r>
        <w:rPr>
          <w:noProof/>
          <w:lang w:eastAsia="en-GB"/>
        </w:rPr>
        <w:drawing>
          <wp:inline distT="0" distB="0" distL="0" distR="0" wp14:anchorId="00A5EEF0" wp14:editId="15FB8C2B">
            <wp:extent cx="4291330" cy="2413814"/>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316596" cy="2428026"/>
                    </a:xfrm>
                    <a:prstGeom prst="rect">
                      <a:avLst/>
                    </a:prstGeom>
                    <a:noFill/>
                    <a:ln>
                      <a:noFill/>
                    </a:ln>
                  </pic:spPr>
                </pic:pic>
              </a:graphicData>
            </a:graphic>
          </wp:inline>
        </w:drawing>
      </w:r>
    </w:p>
    <w:p w14:paraId="69725312" w14:textId="0925BA4B" w:rsidR="00971FC8" w:rsidRDefault="00941B76" w:rsidP="00941B76">
      <w:pPr>
        <w:pStyle w:val="Caption"/>
        <w:jc w:val="center"/>
      </w:pPr>
      <w:bookmarkStart w:id="72" w:name="_Toc3870197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36</w:t>
      </w:r>
      <w:r w:rsidR="0037287F">
        <w:rPr>
          <w:noProof/>
        </w:rPr>
        <w:fldChar w:fldCharType="end"/>
      </w:r>
      <w:r>
        <w:t xml:space="preserve"> Raspberry Pi</w:t>
      </w:r>
      <w:r w:rsidR="0003767E">
        <w:t xml:space="preserve"> 3</w:t>
      </w:r>
      <w:r>
        <w:t xml:space="preserve"> with 7-inch touch screen</w:t>
      </w:r>
      <w:bookmarkEnd w:id="72"/>
      <w:r w:rsidR="0003767E">
        <w:t xml:space="preserve"> </w:t>
      </w:r>
    </w:p>
    <w:p w14:paraId="61E9BB2B" w14:textId="77777777" w:rsidR="00971FC8" w:rsidRDefault="00971FC8" w:rsidP="00971FC8">
      <w:pPr>
        <w:pStyle w:val="NoSpacing"/>
      </w:pPr>
      <w:r>
        <w:t xml:space="preserve">There is a very good setup guide for the Raspberry Pi touch-screen at: </w:t>
      </w:r>
    </w:p>
    <w:p w14:paraId="5EBE5475" w14:textId="130C9D37" w:rsidR="00971FC8" w:rsidRDefault="00AC4F4E" w:rsidP="00971FC8">
      <w:pPr>
        <w:pStyle w:val="NoSpacing"/>
      </w:pPr>
      <w:hyperlink r:id="rId79" w:history="1">
        <w:r w:rsidR="00971FC8" w:rsidRPr="007D0573">
          <w:rPr>
            <w:rStyle w:val="Hyperlink"/>
          </w:rPr>
          <w:t>https://www.modmypi.com/blog/raspberry-pi-7-touch-screen-assembly-guide</w:t>
        </w:r>
      </w:hyperlink>
      <w:r w:rsidR="00971FC8">
        <w:t xml:space="preserve"> </w:t>
      </w:r>
    </w:p>
    <w:p w14:paraId="46BB05AA" w14:textId="77777777" w:rsidR="00EB79B1" w:rsidRDefault="00906926" w:rsidP="00906926">
      <w:pPr>
        <w:pStyle w:val="Heading3"/>
      </w:pPr>
      <w:bookmarkStart w:id="73" w:name="_Toc38893312"/>
      <w:r>
        <w:t xml:space="preserve">Adafruit </w:t>
      </w:r>
      <w:r w:rsidR="004C0AB2">
        <w:t>3.5-inch</w:t>
      </w:r>
      <w:r>
        <w:t xml:space="preserve"> TFT</w:t>
      </w:r>
      <w:bookmarkEnd w:id="73"/>
      <w:r>
        <w:t xml:space="preserve"> </w:t>
      </w:r>
    </w:p>
    <w:p w14:paraId="0FD51996" w14:textId="77777777" w:rsidR="00906926" w:rsidRPr="00906926" w:rsidRDefault="00906926" w:rsidP="00906926">
      <w:r>
        <w:t xml:space="preserve">From version 6.7 onwards the radio software supports the Adafruit </w:t>
      </w:r>
      <w:r w:rsidR="004C0AB2">
        <w:t>3.5-inch</w:t>
      </w:r>
      <w:r>
        <w:t xml:space="preserve"> TFT touch screen (720 x 480 pixels). The small size can make the controls difficult to use but will </w:t>
      </w:r>
      <w:r w:rsidR="00517F9F">
        <w:t xml:space="preserve">still </w:t>
      </w:r>
      <w:r>
        <w:t xml:space="preserve">work. </w:t>
      </w:r>
    </w:p>
    <w:p w14:paraId="7D434643" w14:textId="77777777" w:rsidR="00EB79B1" w:rsidRDefault="00EB79B1" w:rsidP="00EB79B1">
      <w:pPr>
        <w:pStyle w:val="NoSpacing"/>
        <w:keepNext/>
        <w:jc w:val="center"/>
      </w:pPr>
      <w:r w:rsidRPr="00EB79B1">
        <w:rPr>
          <w:noProof/>
          <w:lang w:eastAsia="en-GB"/>
        </w:rPr>
        <w:drawing>
          <wp:inline distT="0" distB="0" distL="0" distR="0" wp14:anchorId="49787228" wp14:editId="6E3CF956">
            <wp:extent cx="4251676" cy="3189427"/>
            <wp:effectExtent l="19050" t="0" r="0" b="0"/>
            <wp:docPr id="204" name="Picture 61" descr="D:\Development\Raspberry Pi\Photos\Internet radio\Adafruit TFT touchscreen\Adafruit_TFT_touch_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Development\Raspberry Pi\Photos\Internet radio\Adafruit TFT touchscreen\Adafruit_TFT_touch_screen.JPG"/>
                    <pic:cNvPicPr>
                      <a:picLocks noChangeAspect="1" noChangeArrowheads="1"/>
                    </pic:cNvPicPr>
                  </pic:nvPicPr>
                  <pic:blipFill>
                    <a:blip r:embed="rId80" cstate="print"/>
                    <a:srcRect/>
                    <a:stretch>
                      <a:fillRect/>
                    </a:stretch>
                  </pic:blipFill>
                  <pic:spPr bwMode="auto">
                    <a:xfrm>
                      <a:off x="0" y="0"/>
                      <a:ext cx="4267248" cy="3201109"/>
                    </a:xfrm>
                    <a:prstGeom prst="rect">
                      <a:avLst/>
                    </a:prstGeom>
                    <a:noFill/>
                    <a:ln w="9525">
                      <a:noFill/>
                      <a:miter lim="800000"/>
                      <a:headEnd/>
                      <a:tailEnd/>
                    </a:ln>
                  </pic:spPr>
                </pic:pic>
              </a:graphicData>
            </a:graphic>
          </wp:inline>
        </w:drawing>
      </w:r>
    </w:p>
    <w:p w14:paraId="18EB7014" w14:textId="070C974B" w:rsidR="00EB79B1" w:rsidRDefault="00EB79B1" w:rsidP="00EB79B1">
      <w:pPr>
        <w:pStyle w:val="Caption"/>
        <w:jc w:val="center"/>
      </w:pPr>
      <w:bookmarkStart w:id="74" w:name="_Toc38701979"/>
      <w:r>
        <w:t xml:space="preserve">Figure </w:t>
      </w:r>
      <w:r w:rsidR="0037287F">
        <w:rPr>
          <w:noProof/>
        </w:rPr>
        <w:fldChar w:fldCharType="begin"/>
      </w:r>
      <w:r w:rsidR="00423B1E">
        <w:rPr>
          <w:noProof/>
        </w:rPr>
        <w:instrText xml:space="preserve"> SEQ Figure \* ARABIC </w:instrText>
      </w:r>
      <w:r w:rsidR="0037287F">
        <w:rPr>
          <w:noProof/>
        </w:rPr>
        <w:fldChar w:fldCharType="separate"/>
      </w:r>
      <w:r w:rsidR="00EB0C56">
        <w:rPr>
          <w:noProof/>
        </w:rPr>
        <w:t>37</w:t>
      </w:r>
      <w:r w:rsidR="0037287F">
        <w:rPr>
          <w:noProof/>
        </w:rPr>
        <w:fldChar w:fldCharType="end"/>
      </w:r>
      <w:r>
        <w:t xml:space="preserve"> Adafruit 3.5 inch TFT touchscreen</w:t>
      </w:r>
      <w:bookmarkEnd w:id="74"/>
    </w:p>
    <w:p w14:paraId="1B376CEF" w14:textId="6E31A224" w:rsidR="00941B76" w:rsidRDefault="00941B76" w:rsidP="00941B76">
      <w:pPr>
        <w:pStyle w:val="NoSpacing"/>
      </w:pPr>
      <w:r>
        <w:rPr>
          <w:noProof/>
          <w:lang w:eastAsia="en-GB"/>
        </w:rPr>
        <w:lastRenderedPageBreak/>
        <w:drawing>
          <wp:anchor distT="0" distB="0" distL="114300" distR="114300" simplePos="0" relativeHeight="251609088" behindDoc="1" locked="0" layoutInCell="1" allowOverlap="1" wp14:anchorId="66071075" wp14:editId="34363D27">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939" cy="350982"/>
                    </a:xfrm>
                    <a:prstGeom prst="rect">
                      <a:avLst/>
                    </a:prstGeom>
                  </pic:spPr>
                </pic:pic>
              </a:graphicData>
            </a:graphic>
          </wp:anchor>
        </w:drawing>
      </w:r>
      <w:r>
        <w:t>Note: This software has only been tested with the Raspberry Pi 7</w:t>
      </w:r>
      <w:r w:rsidR="00D05445">
        <w:t>-</w:t>
      </w:r>
      <w:r>
        <w:t>inch touch screen</w:t>
      </w:r>
      <w:r w:rsidR="00FC05F1">
        <w:t xml:space="preserve"> and the Adafruit </w:t>
      </w:r>
      <w:r w:rsidR="004C0AB2">
        <w:t>3.5-inch</w:t>
      </w:r>
      <w:r w:rsidR="00FC05F1">
        <w:t xml:space="preserve"> TFT</w:t>
      </w:r>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r w:rsidR="00FC05F1">
        <w:t xml:space="preserve"> touch-screen </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Smaller than 7-inch screens may prove difficult to operate. </w:t>
      </w:r>
      <w:r w:rsidR="00AC1DD1">
        <w:t xml:space="preserve"> The following resolutions are supported</w:t>
      </w:r>
      <w:r w:rsidR="0083072C">
        <w:t>: 800x</w:t>
      </w:r>
      <w:r w:rsidR="001C3927">
        <w:t>48</w:t>
      </w:r>
      <w:r w:rsidR="0083072C">
        <w:t xml:space="preserve">0, </w:t>
      </w:r>
      <w:r w:rsidR="001C3927">
        <w:t>720</w:t>
      </w:r>
      <w:r w:rsidR="0083072C">
        <w:t>x320</w:t>
      </w:r>
      <w:r w:rsidR="00AA1ACC">
        <w:t xml:space="preserve">, </w:t>
      </w:r>
      <w:r w:rsidR="001C3927">
        <w:t>480x320</w:t>
      </w:r>
      <w:r w:rsidR="00AA1ACC">
        <w:t xml:space="preserve"> or 1024x600</w:t>
      </w:r>
      <w:r w:rsidR="001C3927">
        <w:t xml:space="preserve"> pixels.</w:t>
      </w:r>
    </w:p>
    <w:p w14:paraId="385AD31C" w14:textId="77777777" w:rsidR="00941B76" w:rsidRDefault="00941B76" w:rsidP="00941B76">
      <w:pPr>
        <w:pStyle w:val="NoSpacing"/>
      </w:pPr>
    </w:p>
    <w:p w14:paraId="0F619B30" w14:textId="77777777" w:rsidR="00941B76" w:rsidRDefault="00941B76" w:rsidP="00941B76">
      <w:pPr>
        <w:pStyle w:val="NoSpacing"/>
      </w:pPr>
      <w:r>
        <w:t xml:space="preserve"> </w:t>
      </w:r>
      <w:r>
        <w:rPr>
          <w:noProof/>
          <w:lang w:eastAsia="en-GB"/>
        </w:rPr>
        <w:drawing>
          <wp:anchor distT="0" distB="0" distL="114300" distR="114300" simplePos="0" relativeHeight="251612160" behindDoc="1" locked="0" layoutInCell="1" allowOverlap="1" wp14:anchorId="3F01B27B" wp14:editId="1FD4D637">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939" cy="350982"/>
                    </a:xfrm>
                    <a:prstGeom prst="rect">
                      <a:avLst/>
                    </a:prstGeom>
                  </pic:spPr>
                </pic:pic>
              </a:graphicData>
            </a:graphic>
          </wp:anchor>
        </w:drawing>
      </w:r>
      <w:r>
        <w:t>Please also note that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functionality has nothing to do with the radio software. Touch screens emulate mouse functions such as click, drag and hover using standard mouse routines. Should you use another touch-screen</w:t>
      </w:r>
      <w:r w:rsidR="00D05445">
        <w:t xml:space="preserve"> other than the one recommended</w:t>
      </w:r>
      <w:r>
        <w:t xml:space="preserve"> and this does not work </w:t>
      </w:r>
      <w:r w:rsidR="00D05445">
        <w:t>then you need to solve this first (or use a mouse</w:t>
      </w:r>
      <w:r w:rsidR="006243D9">
        <w:t>/keyboard</w:t>
      </w:r>
      <w:r w:rsidR="00D05445">
        <w:t xml:space="preserve">). Regrettably the author </w:t>
      </w:r>
      <w:r w:rsidR="00AA08BB">
        <w:t>cannot</w:t>
      </w:r>
      <w:r w:rsidR="00D05445">
        <w:t xml:space="preserve"> provide any support on how to configure</w:t>
      </w:r>
      <w:r w:rsidR="00D04573">
        <w:t xml:space="preserve"> other</w:t>
      </w:r>
      <w:r w:rsidR="00D05445">
        <w:t xml:space="preserve"> touch screens. </w:t>
      </w:r>
    </w:p>
    <w:p w14:paraId="76961CA1" w14:textId="77777777" w:rsidR="003C520D" w:rsidRDefault="003C520D" w:rsidP="00AD16F5">
      <w:pPr>
        <w:pStyle w:val="NoSpacing"/>
      </w:pPr>
    </w:p>
    <w:p w14:paraId="6C3221CE" w14:textId="0C460E0F" w:rsidR="00AD16F5" w:rsidRDefault="00AD16F5" w:rsidP="00AD16F5">
      <w:pPr>
        <w:pStyle w:val="NoSpacing"/>
      </w:pPr>
      <w:r>
        <w:t>If the screen is displaying upside-down then e</w:t>
      </w:r>
      <w:r w:rsidRPr="00540DC4">
        <w:t xml:space="preserve">dit the </w:t>
      </w:r>
      <w:r w:rsidRPr="006F55E3">
        <w:rPr>
          <w:b/>
        </w:rPr>
        <w:t>/boot/config.txt</w:t>
      </w:r>
      <w:r>
        <w:t xml:space="preserve"> configuration file</w:t>
      </w:r>
      <w:r w:rsidRPr="00540DC4">
        <w:t xml:space="preserve"> and add the </w:t>
      </w:r>
      <w:r>
        <w:t xml:space="preserve">following </w:t>
      </w:r>
      <w:r w:rsidRPr="00540DC4">
        <w:t>line</w:t>
      </w:r>
      <w:r>
        <w:t>.</w:t>
      </w:r>
      <w:r w:rsidRPr="00540DC4">
        <w:t xml:space="preserve"> </w:t>
      </w:r>
    </w:p>
    <w:p w14:paraId="5A47C688" w14:textId="77777777" w:rsidR="00AD16F5" w:rsidRDefault="00AD16F5" w:rsidP="00AD16F5">
      <w:pPr>
        <w:pStyle w:val="CodeProfile"/>
      </w:pPr>
      <w:r w:rsidRPr="00540DC4">
        <w:t>lcd_rotate=2</w:t>
      </w:r>
    </w:p>
    <w:p w14:paraId="0E98426D" w14:textId="77777777" w:rsidR="00906926" w:rsidRDefault="00AD16F5" w:rsidP="00AD16F5">
      <w:pPr>
        <w:pStyle w:val="NoSpacing"/>
      </w:pPr>
      <w:r>
        <w:t>Reboot the Raspberry Pi for the change to take effect.</w:t>
      </w:r>
    </w:p>
    <w:p w14:paraId="0238FC1C" w14:textId="77777777" w:rsidR="00906926" w:rsidRDefault="00906926" w:rsidP="00DE39D0">
      <w:pPr>
        <w:pStyle w:val="Heading3"/>
      </w:pPr>
      <w:bookmarkStart w:id="75" w:name="_Toc38893313"/>
      <w:r>
        <w:t>Using other touch screens</w:t>
      </w:r>
      <w:bookmarkEnd w:id="75"/>
    </w:p>
    <w:p w14:paraId="5F2C6D9A" w14:textId="77777777" w:rsidR="00685CE2" w:rsidRDefault="00906926" w:rsidP="00906926">
      <w:pPr>
        <w:pStyle w:val="NoSpacing"/>
      </w:pPr>
      <w:r>
        <w:t xml:space="preserve">There are various other touch screens on the market </w:t>
      </w:r>
      <w:r w:rsidR="00685CE2">
        <w:t xml:space="preserve">but this version of the software does not support screen sizes of less the </w:t>
      </w:r>
      <w:r w:rsidR="006C6337">
        <w:t>480</w:t>
      </w:r>
      <w:r w:rsidR="00685CE2">
        <w:t xml:space="preserve"> x </w:t>
      </w:r>
      <w:r w:rsidR="006C6337">
        <w:t>32</w:t>
      </w:r>
      <w:r w:rsidR="00685CE2">
        <w:t xml:space="preserve">0 pixels. There is a </w:t>
      </w:r>
      <w:r w:rsidR="00685CE2" w:rsidRPr="00685CE2">
        <w:rPr>
          <w:b/>
        </w:rPr>
        <w:t>screen_size</w:t>
      </w:r>
      <w:r w:rsidR="00685CE2">
        <w:t xml:space="preserve"> parameter in </w:t>
      </w:r>
      <w:r w:rsidR="00685CE2" w:rsidRPr="00685CE2">
        <w:rPr>
          <w:b/>
        </w:rPr>
        <w:t>/etc/radiod.conf</w:t>
      </w:r>
      <w:r w:rsidR="00685CE2">
        <w:t xml:space="preserve"> configuration file.</w:t>
      </w:r>
    </w:p>
    <w:p w14:paraId="467585F6" w14:textId="77777777" w:rsidR="001C3927" w:rsidRPr="001C3927" w:rsidRDefault="001C3927" w:rsidP="001C3927">
      <w:pPr>
        <w:pStyle w:val="CodeProfile"/>
        <w:rPr>
          <w:sz w:val="17"/>
          <w:szCs w:val="17"/>
        </w:rPr>
      </w:pPr>
      <w:r w:rsidRPr="001C3927">
        <w:rPr>
          <w:sz w:val="17"/>
          <w:szCs w:val="17"/>
        </w:rPr>
        <w:t># Size is in pixels. Supported is 800x480 (7" screen) or 720x480(3.5" screen)</w:t>
      </w:r>
    </w:p>
    <w:p w14:paraId="25A1171E" w14:textId="77777777" w:rsidR="001C3927" w:rsidRDefault="001C3927" w:rsidP="001C3927">
      <w:pPr>
        <w:pStyle w:val="CodeProfile"/>
        <w:rPr>
          <w:sz w:val="17"/>
          <w:szCs w:val="17"/>
        </w:rPr>
      </w:pPr>
      <w:r w:rsidRPr="001C3927">
        <w:rPr>
          <w:sz w:val="17"/>
          <w:szCs w:val="17"/>
        </w:rPr>
        <w:t># or 480x320 (2.8" or 3.5" screen)</w:t>
      </w:r>
    </w:p>
    <w:p w14:paraId="6EFA6180" w14:textId="0457BFD3" w:rsidR="0061424C" w:rsidRDefault="00685CE2" w:rsidP="0061424C">
      <w:pPr>
        <w:pStyle w:val="CodeProfile"/>
        <w:rPr>
          <w:sz w:val="17"/>
          <w:szCs w:val="17"/>
        </w:rPr>
      </w:pPr>
      <w:r w:rsidRPr="00685CE2">
        <w:rPr>
          <w:sz w:val="17"/>
          <w:szCs w:val="17"/>
        </w:rPr>
        <w:t>screen_size=800x480</w:t>
      </w:r>
    </w:p>
    <w:p w14:paraId="74903CDC" w14:textId="4F82B41C" w:rsidR="0061424C" w:rsidRDefault="0061424C" w:rsidP="0061424C">
      <w:pPr>
        <w:pStyle w:val="NoSpacing"/>
      </w:pPr>
    </w:p>
    <w:p w14:paraId="64447255" w14:textId="6D3BA8E2" w:rsidR="0061424C" w:rsidRDefault="0061424C" w:rsidP="0061424C">
      <w:pPr>
        <w:pStyle w:val="NoSpacing"/>
      </w:pPr>
      <w:r>
        <w:t xml:space="preserve">Another important aspect of screen size are the following parameters in </w:t>
      </w:r>
      <w:r w:rsidRPr="0061424C">
        <w:rPr>
          <w:b/>
        </w:rPr>
        <w:t>/boot/config.txt</w:t>
      </w:r>
      <w:r>
        <w:t>.</w:t>
      </w:r>
    </w:p>
    <w:p w14:paraId="02040205" w14:textId="77777777" w:rsidR="0061424C" w:rsidRDefault="0061424C" w:rsidP="0061424C">
      <w:pPr>
        <w:pStyle w:val="CodeProfile"/>
      </w:pPr>
      <w:r>
        <w:t>framebuffer_width=1280</w:t>
      </w:r>
    </w:p>
    <w:p w14:paraId="161A73D9" w14:textId="3AD96A10" w:rsidR="0061424C" w:rsidRDefault="0061424C" w:rsidP="0061424C">
      <w:pPr>
        <w:pStyle w:val="CodeProfile"/>
      </w:pPr>
      <w:r>
        <w:t>framebuffer_height=720</w:t>
      </w:r>
    </w:p>
    <w:p w14:paraId="41C6CE2A" w14:textId="0C11EF1A" w:rsidR="0061424C" w:rsidRDefault="0061424C" w:rsidP="0061424C">
      <w:pPr>
        <w:pStyle w:val="NoSpacing"/>
        <w:rPr>
          <w:b/>
        </w:rPr>
      </w:pPr>
      <w:r>
        <w:t xml:space="preserve">Changing the above can force a console size. By default it will be display's size minus overscan settings in </w:t>
      </w:r>
      <w:r w:rsidRPr="0061424C">
        <w:rPr>
          <w:b/>
        </w:rPr>
        <w:t>/boot/config.txt</w:t>
      </w:r>
      <w:r>
        <w:rPr>
          <w:b/>
        </w:rPr>
        <w:t xml:space="preserve">. </w:t>
      </w:r>
    </w:p>
    <w:p w14:paraId="270E6DDF" w14:textId="656118C7" w:rsidR="000726EB" w:rsidRDefault="000726EB" w:rsidP="0061424C">
      <w:pPr>
        <w:pStyle w:val="NoSpacing"/>
      </w:pPr>
    </w:p>
    <w:p w14:paraId="5900871F" w14:textId="46D469FA" w:rsidR="00E27AC2" w:rsidRDefault="000726EB" w:rsidP="0061424C">
      <w:pPr>
        <w:pStyle w:val="NoSpacing"/>
      </w:pPr>
      <w:r>
        <w:t xml:space="preserve">If using the </w:t>
      </w:r>
      <w:r w:rsidR="00ED6C88">
        <w:t>Elecrow</w:t>
      </w:r>
      <w:r w:rsidR="00ED6C88">
        <w:fldChar w:fldCharType="begin"/>
      </w:r>
      <w:r w:rsidR="00ED6C88">
        <w:instrText xml:space="preserve"> XE "</w:instrText>
      </w:r>
      <w:r w:rsidR="00ED6C88" w:rsidRPr="003B4A84">
        <w:instrText>Elecrow</w:instrText>
      </w:r>
      <w:r w:rsidR="00ED6C88">
        <w:instrText xml:space="preserve">" </w:instrText>
      </w:r>
      <w:r w:rsidR="00ED6C88">
        <w:fldChar w:fldCharType="end"/>
      </w:r>
      <w:r w:rsidR="00ED6C88">
        <w:t xml:space="preserve"> </w:t>
      </w:r>
      <w:r w:rsidR="00ED6C88" w:rsidRPr="00ED6C88">
        <w:t>7 inch TFT Capacitive touch screen display</w:t>
      </w:r>
      <w:r w:rsidR="00ED6C88">
        <w:t xml:space="preserve"> then see </w:t>
      </w:r>
      <w:r w:rsidR="00ED6C88" w:rsidRPr="00ED6C88">
        <w:rPr>
          <w:i/>
        </w:rPr>
        <w:fldChar w:fldCharType="begin"/>
      </w:r>
      <w:r w:rsidR="00ED6C88" w:rsidRPr="00ED6C88">
        <w:rPr>
          <w:i/>
        </w:rPr>
        <w:instrText xml:space="preserve"> REF _Ref531170019 \h  \* MERGEFORMAT </w:instrText>
      </w:r>
      <w:r w:rsidR="00ED6C88" w:rsidRPr="00ED6C88">
        <w:rPr>
          <w:i/>
        </w:rPr>
      </w:r>
      <w:r w:rsidR="00ED6C88" w:rsidRPr="00ED6C88">
        <w:rPr>
          <w:i/>
        </w:rPr>
        <w:fldChar w:fldCharType="separate"/>
      </w:r>
      <w:r w:rsidR="00EB0C56" w:rsidRPr="00EB0C56">
        <w:rPr>
          <w:i/>
        </w:rPr>
        <w:t>C.2 -Elecrow 7-inch touch-screen notes</w:t>
      </w:r>
      <w:r w:rsidR="00ED6C88" w:rsidRPr="00ED6C88">
        <w:rPr>
          <w:i/>
        </w:rPr>
        <w:fldChar w:fldCharType="end"/>
      </w:r>
      <w:r w:rsidR="00ED6C88">
        <w:t xml:space="preserve"> on page </w:t>
      </w:r>
      <w:r w:rsidR="00ED6C88">
        <w:fldChar w:fldCharType="begin"/>
      </w:r>
      <w:r w:rsidR="00ED6C88">
        <w:instrText xml:space="preserve"> PAGEREF _Ref531170019 \h </w:instrText>
      </w:r>
      <w:r w:rsidR="00ED6C88">
        <w:fldChar w:fldCharType="separate"/>
      </w:r>
      <w:r w:rsidR="00EB0C56">
        <w:rPr>
          <w:noProof/>
        </w:rPr>
        <w:t>256</w:t>
      </w:r>
      <w:r w:rsidR="00ED6C88">
        <w:fldChar w:fldCharType="end"/>
      </w:r>
      <w:r w:rsidR="00ED6C88">
        <w:t>.</w:t>
      </w:r>
    </w:p>
    <w:p w14:paraId="6E085110" w14:textId="0F7C321F" w:rsidR="00E27AC2" w:rsidRDefault="00E27AC2"/>
    <w:p w14:paraId="3E24C7A4" w14:textId="77777777" w:rsidR="000726EB" w:rsidRDefault="000726EB" w:rsidP="0061424C">
      <w:pPr>
        <w:pStyle w:val="NoSpacing"/>
      </w:pPr>
    </w:p>
    <w:p w14:paraId="6F3CF62A" w14:textId="77777777" w:rsidR="00983090" w:rsidRDefault="00983090">
      <w:pPr>
        <w:rPr>
          <w:rFonts w:asciiTheme="majorHAnsi" w:eastAsiaTheme="majorEastAsia" w:hAnsiTheme="majorHAnsi" w:cstheme="majorBidi"/>
          <w:b/>
          <w:bCs/>
          <w:color w:val="4F81BD" w:themeColor="accent1"/>
          <w:sz w:val="26"/>
          <w:szCs w:val="26"/>
        </w:rPr>
      </w:pPr>
      <w:bookmarkStart w:id="76" w:name="_Ref388616895"/>
      <w:bookmarkStart w:id="77" w:name="_Ref388616900"/>
      <w:bookmarkStart w:id="78" w:name="_Ref353366843"/>
      <w:bookmarkStart w:id="79" w:name="_Ref353366851"/>
      <w:r>
        <w:br w:type="page"/>
      </w:r>
    </w:p>
    <w:p w14:paraId="3527C03B" w14:textId="3AC9EAAE" w:rsidR="00C573BE" w:rsidRDefault="00C573BE" w:rsidP="009446A4">
      <w:pPr>
        <w:pStyle w:val="Heading2"/>
      </w:pPr>
      <w:bookmarkStart w:id="80" w:name="_Toc38893314"/>
      <w:r>
        <w:lastRenderedPageBreak/>
        <w:t>Radio variants</w:t>
      </w:r>
      <w:bookmarkEnd w:id="76"/>
      <w:bookmarkEnd w:id="77"/>
      <w:bookmarkEnd w:id="80"/>
    </w:p>
    <w:p w14:paraId="51067624" w14:textId="77777777" w:rsidR="00C573BE" w:rsidRDefault="00C573BE" w:rsidP="00C573BE">
      <w:r>
        <w:t>Before starting you need to make a choice which type of radio</w:t>
      </w:r>
      <w:r w:rsidR="0037287F">
        <w:fldChar w:fldCharType="begin"/>
      </w:r>
      <w:r w:rsidR="00864F0C">
        <w:instrText xml:space="preserve"> XE "</w:instrText>
      </w:r>
      <w:r w:rsidR="00864F0C" w:rsidRPr="00192074">
        <w:instrText>type of radio</w:instrText>
      </w:r>
      <w:r w:rsidR="00864F0C">
        <w:instrText xml:space="preserve">" </w:instrText>
      </w:r>
      <w:r w:rsidR="0037287F">
        <w:fldChar w:fldCharType="end"/>
      </w:r>
      <w:r>
        <w:t xml:space="preserve"> you are going to build.</w:t>
      </w:r>
      <w:r w:rsidR="009374D5">
        <w:t xml:space="preserve"> There are </w:t>
      </w:r>
      <w:r w:rsidR="005E00AE">
        <w:t xml:space="preserve">several </w:t>
      </w:r>
      <w:r w:rsidR="00337E59">
        <w:t>combinations</w:t>
      </w:r>
      <w:r w:rsidR="005E00AE">
        <w:t xml:space="preserve"> of user interface and display </w:t>
      </w:r>
      <w:r w:rsidR="00337E59">
        <w:t>type which</w:t>
      </w:r>
      <w:r w:rsidR="009374D5">
        <w:t xml:space="preserve"> can be</w:t>
      </w:r>
      <w:r w:rsidR="003F7267">
        <w:t xml:space="preserve"> constructed</w:t>
      </w:r>
      <w:r w:rsidR="009374D5">
        <w:t xml:space="preserve"> </w:t>
      </w:r>
      <w:r w:rsidR="008B5405">
        <w:t>as shown in the following tables</w:t>
      </w:r>
      <w:r w:rsidR="00941B76">
        <w:t>.</w:t>
      </w:r>
    </w:p>
    <w:tbl>
      <w:tblPr>
        <w:tblW w:w="0" w:type="auto"/>
        <w:tblLook w:val="04A0" w:firstRow="1" w:lastRow="0" w:firstColumn="1" w:lastColumn="0" w:noHBand="0" w:noVBand="1"/>
      </w:tblPr>
      <w:tblGrid>
        <w:gridCol w:w="4148"/>
        <w:gridCol w:w="248"/>
        <w:gridCol w:w="4630"/>
      </w:tblGrid>
      <w:tr w:rsidR="008B5405" w14:paraId="2DAB755A" w14:textId="77777777" w:rsidTr="005E00AE">
        <w:tc>
          <w:tcPr>
            <w:tcW w:w="4068" w:type="dxa"/>
          </w:tcPr>
          <w:p w14:paraId="7FEF33B1" w14:textId="24E8E1C4" w:rsidR="008B5405" w:rsidRDefault="008B5405" w:rsidP="005E00AE">
            <w:pPr>
              <w:pStyle w:val="Caption"/>
              <w:keepNext/>
              <w:jc w:val="center"/>
            </w:pPr>
            <w:bookmarkStart w:id="81" w:name="_Ref378760138"/>
            <w:bookmarkStart w:id="82" w:name="_Ref378760130"/>
            <w:bookmarkStart w:id="83" w:name="_Toc38702137"/>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1</w:t>
            </w:r>
            <w:r w:rsidR="0037287F">
              <w:rPr>
                <w:noProof/>
              </w:rPr>
              <w:fldChar w:fldCharType="end"/>
            </w:r>
            <w:bookmarkEnd w:id="81"/>
            <w:r>
              <w:t xml:space="preserve"> </w:t>
            </w:r>
            <w:bookmarkEnd w:id="82"/>
            <w:r>
              <w:t>Display Type</w:t>
            </w:r>
            <w:r w:rsidR="005E00AE">
              <w:t xml:space="preserve"> options</w:t>
            </w:r>
            <w:bookmarkEnd w:id="83"/>
          </w:p>
          <w:tbl>
            <w:tblPr>
              <w:tblStyle w:val="LightShading1"/>
              <w:tblW w:w="3932" w:type="dxa"/>
              <w:tblLook w:val="04A0" w:firstRow="1" w:lastRow="0" w:firstColumn="1" w:lastColumn="0" w:noHBand="0" w:noVBand="1"/>
            </w:tblPr>
            <w:tblGrid>
              <w:gridCol w:w="630"/>
              <w:gridCol w:w="3302"/>
            </w:tblGrid>
            <w:tr w:rsidR="008B5405" w14:paraId="68C66192" w14:textId="77777777" w:rsidTr="00851D0D">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630" w:type="dxa"/>
                  <w:noWrap/>
                  <w:hideMark/>
                </w:tcPr>
                <w:p w14:paraId="169F0DBB" w14:textId="77777777" w:rsidR="008B5405" w:rsidRPr="003C65CC" w:rsidRDefault="008B5405" w:rsidP="008B5405">
                  <w:pPr>
                    <w:rPr>
                      <w:rFonts w:ascii="Calibri" w:hAnsi="Calibri"/>
                      <w:color w:val="000000"/>
                      <w:sz w:val="20"/>
                      <w:szCs w:val="20"/>
                    </w:rPr>
                  </w:pPr>
                </w:p>
              </w:tc>
              <w:tc>
                <w:tcPr>
                  <w:tcW w:w="3302" w:type="dxa"/>
                  <w:noWrap/>
                  <w:hideMark/>
                </w:tcPr>
                <w:p w14:paraId="6EDE7F4B" w14:textId="77777777" w:rsidR="008B5405" w:rsidRPr="003C65CC" w:rsidRDefault="008B5405" w:rsidP="008B5405">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Display Type</w:t>
                  </w:r>
                </w:p>
              </w:tc>
            </w:tr>
            <w:tr w:rsidR="008B5405" w:rsidRPr="00A247F2" w14:paraId="4E357CAB"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1D9A0BA9"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3302" w:type="dxa"/>
                  <w:noWrap/>
                  <w:hideMark/>
                </w:tcPr>
                <w:p w14:paraId="39BE2245" w14:textId="77777777"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Two-line</w:t>
                  </w:r>
                  <w:r>
                    <w:rPr>
                      <w:rFonts w:ascii="Arial" w:hAnsi="Arial" w:cs="Arial"/>
                      <w:sz w:val="20"/>
                      <w:szCs w:val="20"/>
                    </w:rPr>
                    <w:t xml:space="preserve"> 8-character </w:t>
                  </w:r>
                  <w:r w:rsidRPr="00A41F3D">
                    <w:rPr>
                      <w:rFonts w:ascii="Arial" w:hAnsi="Arial" w:cs="Arial"/>
                      <w:sz w:val="20"/>
                      <w:szCs w:val="20"/>
                    </w:rPr>
                    <w:t>LCD</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247F2" w14:paraId="1C52ABAF"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74FC9086"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3302" w:type="dxa"/>
                  <w:noWrap/>
                  <w:hideMark/>
                </w:tcPr>
                <w:p w14:paraId="18414DCF" w14:textId="77777777" w:rsidR="008B5405" w:rsidRPr="00A41F3D" w:rsidRDefault="008B5405"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line</w:t>
                  </w:r>
                  <w:r w:rsidRPr="00A41F3D">
                    <w:rPr>
                      <w:rFonts w:ascii="Arial" w:hAnsi="Arial" w:cs="Arial"/>
                      <w:sz w:val="20"/>
                      <w:szCs w:val="20"/>
                    </w:rPr>
                    <w:t xml:space="preserve"> </w:t>
                  </w:r>
                  <w:r>
                    <w:rPr>
                      <w:rFonts w:ascii="Arial" w:hAnsi="Arial" w:cs="Arial"/>
                      <w:sz w:val="20"/>
                      <w:szCs w:val="20"/>
                    </w:rPr>
                    <w:t xml:space="preserve">16-character </w:t>
                  </w:r>
                  <w:r w:rsidRPr="00A41F3D">
                    <w:rPr>
                      <w:rFonts w:ascii="Arial" w:hAnsi="Arial" w:cs="Arial"/>
                      <w:sz w:val="20"/>
                      <w:szCs w:val="20"/>
                    </w:rPr>
                    <w:t>LCD</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247F2" w14:paraId="0457CBC3"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2A9115DE" w14:textId="77777777"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3302" w:type="dxa"/>
                  <w:noWrap/>
                  <w:hideMark/>
                </w:tcPr>
                <w:p w14:paraId="1B00AF75" w14:textId="77777777"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 xml:space="preserve">Four-line </w:t>
                  </w:r>
                  <w:r>
                    <w:rPr>
                      <w:rFonts w:ascii="Arial" w:hAnsi="Arial" w:cs="Arial"/>
                      <w:sz w:val="20"/>
                      <w:szCs w:val="20"/>
                    </w:rPr>
                    <w:t xml:space="preserve">16-character </w:t>
                  </w:r>
                  <w:r w:rsidRPr="00A41F3D">
                    <w:rPr>
                      <w:rFonts w:ascii="Arial" w:hAnsi="Arial" w:cs="Arial"/>
                      <w:sz w:val="20"/>
                      <w:szCs w:val="20"/>
                    </w:rPr>
                    <w:t>LCD</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247F2" w14:paraId="54A7E5C8"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3730AA6B" w14:textId="77777777" w:rsidR="008B5405" w:rsidRPr="00A41F3D" w:rsidRDefault="005E00AE" w:rsidP="008B5405">
                  <w:pPr>
                    <w:jc w:val="center"/>
                    <w:rPr>
                      <w:rFonts w:ascii="Calibri" w:hAnsi="Calibri"/>
                      <w:b w:val="0"/>
                      <w:sz w:val="20"/>
                      <w:szCs w:val="20"/>
                    </w:rPr>
                  </w:pPr>
                  <w:r>
                    <w:rPr>
                      <w:rFonts w:ascii="Arial" w:hAnsi="Arial" w:cs="Arial"/>
                      <w:b w:val="0"/>
                      <w:sz w:val="20"/>
                      <w:szCs w:val="20"/>
                    </w:rPr>
                    <w:t>4</w:t>
                  </w:r>
                </w:p>
              </w:tc>
              <w:tc>
                <w:tcPr>
                  <w:tcW w:w="3302" w:type="dxa"/>
                  <w:noWrap/>
                  <w:hideMark/>
                </w:tcPr>
                <w:p w14:paraId="610695A6" w14:textId="77777777" w:rsidR="008B5405" w:rsidRPr="00A41F3D" w:rsidRDefault="008B5405"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Four</w:t>
                  </w:r>
                  <w:r w:rsidRPr="00A41F3D">
                    <w:rPr>
                      <w:rFonts w:ascii="Arial" w:hAnsi="Arial" w:cs="Arial"/>
                      <w:sz w:val="20"/>
                      <w:szCs w:val="20"/>
                    </w:rPr>
                    <w:t>-line</w:t>
                  </w:r>
                  <w:r>
                    <w:rPr>
                      <w:rFonts w:ascii="Arial" w:hAnsi="Arial" w:cs="Arial"/>
                      <w:sz w:val="20"/>
                      <w:szCs w:val="20"/>
                    </w:rPr>
                    <w:t xml:space="preserve"> 20-character LCD</w:t>
                  </w:r>
                </w:p>
              </w:tc>
            </w:tr>
            <w:tr w:rsidR="005E00AE" w:rsidRPr="00A247F2" w14:paraId="507CE81D"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482719C0" w14:textId="77777777" w:rsidR="005E00AE" w:rsidRDefault="005E00AE" w:rsidP="008B5405">
                  <w:pPr>
                    <w:jc w:val="center"/>
                    <w:rPr>
                      <w:rFonts w:ascii="Arial" w:hAnsi="Arial" w:cs="Arial"/>
                      <w:b w:val="0"/>
                      <w:sz w:val="20"/>
                      <w:szCs w:val="20"/>
                    </w:rPr>
                  </w:pPr>
                  <w:r>
                    <w:rPr>
                      <w:rFonts w:ascii="Arial" w:hAnsi="Arial" w:cs="Arial"/>
                      <w:b w:val="0"/>
                      <w:sz w:val="20"/>
                      <w:szCs w:val="20"/>
                    </w:rPr>
                    <w:t>5</w:t>
                  </w:r>
                </w:p>
              </w:tc>
              <w:tc>
                <w:tcPr>
                  <w:tcW w:w="3302" w:type="dxa"/>
                  <w:noWrap/>
                </w:tcPr>
                <w:p w14:paraId="1F13AA67" w14:textId="77777777" w:rsidR="005E00AE" w:rsidRDefault="005E00AE"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Àdafruit 2x16 RGB Plate (I2C)</w:t>
                  </w:r>
                  <w:r w:rsidR="00337E59">
                    <w:rPr>
                      <w:rFonts w:ascii="Arial" w:hAnsi="Arial" w:cs="Arial"/>
                      <w:sz w:val="20"/>
                      <w:szCs w:val="20"/>
                    </w:rPr>
                    <w:t xml:space="preserve"> </w:t>
                  </w:r>
                </w:p>
              </w:tc>
            </w:tr>
            <w:tr w:rsidR="00671DBE" w:rsidRPr="00A247F2" w14:paraId="6E0114CA"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62E1914D" w14:textId="77777777" w:rsidR="00671DBE" w:rsidRDefault="00671DBE" w:rsidP="008B5405">
                  <w:pPr>
                    <w:jc w:val="center"/>
                    <w:rPr>
                      <w:rFonts w:ascii="Arial" w:hAnsi="Arial" w:cs="Arial"/>
                      <w:b w:val="0"/>
                      <w:sz w:val="20"/>
                      <w:szCs w:val="20"/>
                    </w:rPr>
                  </w:pPr>
                  <w:r>
                    <w:rPr>
                      <w:rFonts w:ascii="Arial" w:hAnsi="Arial" w:cs="Arial"/>
                      <w:b w:val="0"/>
                      <w:sz w:val="20"/>
                      <w:szCs w:val="20"/>
                    </w:rPr>
                    <w:t xml:space="preserve">6 </w:t>
                  </w:r>
                </w:p>
              </w:tc>
              <w:tc>
                <w:tcPr>
                  <w:tcW w:w="3302" w:type="dxa"/>
                  <w:noWrap/>
                </w:tcPr>
                <w:p w14:paraId="02901EFA" w14:textId="77777777" w:rsidR="00671DBE" w:rsidRDefault="00671DBE"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aspberry Pi 7-inch touch screen</w:t>
                  </w:r>
                  <w:r w:rsidR="0037287F">
                    <w:rPr>
                      <w:rFonts w:ascii="Arial" w:hAnsi="Arial" w:cs="Arial"/>
                      <w:sz w:val="20"/>
                      <w:szCs w:val="20"/>
                    </w:rPr>
                    <w:fldChar w:fldCharType="begin"/>
                  </w:r>
                  <w:r w:rsidR="0003767E">
                    <w:instrText xml:space="preserve"> XE "</w:instrText>
                  </w:r>
                  <w:r w:rsidR="0003767E" w:rsidRPr="006574AC">
                    <w:instrText>touch screen</w:instrText>
                  </w:r>
                  <w:r w:rsidR="0003767E">
                    <w:instrText xml:space="preserve">" </w:instrText>
                  </w:r>
                  <w:r w:rsidR="0037287F">
                    <w:rPr>
                      <w:rFonts w:ascii="Arial" w:hAnsi="Arial" w:cs="Arial"/>
                      <w:sz w:val="20"/>
                      <w:szCs w:val="20"/>
                    </w:rPr>
                    <w:fldChar w:fldCharType="end"/>
                  </w:r>
                </w:p>
              </w:tc>
            </w:tr>
            <w:tr w:rsidR="000D3A2F" w:rsidRPr="00A247F2" w14:paraId="18EA116C"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3A877D86" w14:textId="77777777" w:rsidR="000D3A2F" w:rsidRDefault="000D3A2F" w:rsidP="008B5405">
                  <w:pPr>
                    <w:jc w:val="center"/>
                    <w:rPr>
                      <w:rFonts w:ascii="Arial" w:hAnsi="Arial" w:cs="Arial"/>
                      <w:b w:val="0"/>
                      <w:sz w:val="20"/>
                      <w:szCs w:val="20"/>
                    </w:rPr>
                  </w:pPr>
                  <w:r>
                    <w:rPr>
                      <w:rFonts w:ascii="Arial" w:hAnsi="Arial" w:cs="Arial"/>
                      <w:b w:val="0"/>
                      <w:sz w:val="20"/>
                      <w:szCs w:val="20"/>
                    </w:rPr>
                    <w:t>7</w:t>
                  </w:r>
                </w:p>
              </w:tc>
              <w:tc>
                <w:tcPr>
                  <w:tcW w:w="3302" w:type="dxa"/>
                  <w:noWrap/>
                </w:tcPr>
                <w:p w14:paraId="7AE75D0F" w14:textId="151F4325" w:rsidR="000D3A2F" w:rsidRDefault="000D3A2F"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Olimex 128 by </w:t>
                  </w:r>
                  <w:r w:rsidR="00C32058">
                    <w:rPr>
                      <w:rFonts w:ascii="Arial" w:hAnsi="Arial" w:cs="Arial"/>
                      <w:sz w:val="20"/>
                      <w:szCs w:val="20"/>
                    </w:rPr>
                    <w:t>64-pixel</w:t>
                  </w:r>
                  <w:r>
                    <w:rPr>
                      <w:rFonts w:ascii="Arial" w:hAnsi="Arial" w:cs="Arial"/>
                      <w:sz w:val="20"/>
                      <w:szCs w:val="20"/>
                    </w:rPr>
                    <w:t xml:space="preserve"> OLED</w:t>
                  </w:r>
                  <w:r w:rsidR="0037287F">
                    <w:rPr>
                      <w:rFonts w:ascii="Arial" w:hAnsi="Arial" w:cs="Arial"/>
                      <w:sz w:val="20"/>
                      <w:szCs w:val="20"/>
                    </w:rPr>
                    <w:fldChar w:fldCharType="begin"/>
                  </w:r>
                  <w:r w:rsidR="00E567EC">
                    <w:instrText xml:space="preserve"> XE "</w:instrText>
                  </w:r>
                  <w:r w:rsidR="00E567EC" w:rsidRPr="00886FD8">
                    <w:instrText>OLED</w:instrText>
                  </w:r>
                  <w:r w:rsidR="00E567EC">
                    <w:instrText xml:space="preserve">" </w:instrText>
                  </w:r>
                  <w:r w:rsidR="0037287F">
                    <w:rPr>
                      <w:rFonts w:ascii="Arial" w:hAnsi="Arial" w:cs="Arial"/>
                      <w:sz w:val="20"/>
                      <w:szCs w:val="20"/>
                    </w:rPr>
                    <w:fldChar w:fldCharType="end"/>
                  </w:r>
                </w:p>
              </w:tc>
            </w:tr>
            <w:tr w:rsidR="008B5405" w:rsidRPr="00A247F2" w14:paraId="21078696"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66AB1135" w14:textId="77777777" w:rsidR="008B5405" w:rsidRPr="00A81D34" w:rsidRDefault="00FC05F1" w:rsidP="008B5405">
                  <w:pPr>
                    <w:jc w:val="center"/>
                    <w:rPr>
                      <w:rFonts w:ascii="Arial" w:hAnsi="Arial" w:cs="Arial"/>
                      <w:b w:val="0"/>
                      <w:sz w:val="20"/>
                      <w:szCs w:val="20"/>
                    </w:rPr>
                  </w:pPr>
                  <w:r>
                    <w:rPr>
                      <w:rFonts w:ascii="Arial" w:hAnsi="Arial" w:cs="Arial"/>
                      <w:b w:val="0"/>
                      <w:sz w:val="20"/>
                      <w:szCs w:val="20"/>
                    </w:rPr>
                    <w:t xml:space="preserve">8 </w:t>
                  </w:r>
                </w:p>
              </w:tc>
              <w:tc>
                <w:tcPr>
                  <w:tcW w:w="3302" w:type="dxa"/>
                  <w:noWrap/>
                  <w:hideMark/>
                </w:tcPr>
                <w:p w14:paraId="4BC00834" w14:textId="77777777" w:rsidR="008B5405" w:rsidRDefault="00FC05F1"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Adafruit </w:t>
                  </w:r>
                  <w:r w:rsidR="00AE35A7">
                    <w:rPr>
                      <w:rFonts w:ascii="Arial" w:hAnsi="Arial" w:cs="Arial"/>
                      <w:sz w:val="20"/>
                      <w:szCs w:val="20"/>
                    </w:rPr>
                    <w:t>3.5-inch</w:t>
                  </w:r>
                  <w:r>
                    <w:rPr>
                      <w:rFonts w:ascii="Arial" w:hAnsi="Arial" w:cs="Arial"/>
                      <w:sz w:val="20"/>
                      <w:szCs w:val="20"/>
                    </w:rPr>
                    <w:t xml:space="preserve"> TFT</w:t>
                  </w:r>
                  <w:r w:rsidR="0037287F">
                    <w:rPr>
                      <w:rFonts w:ascii="Arial" w:hAnsi="Arial" w:cs="Arial"/>
                      <w:sz w:val="20"/>
                      <w:szCs w:val="20"/>
                    </w:rPr>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rPr>
                      <w:rFonts w:ascii="Arial" w:hAnsi="Arial" w:cs="Arial"/>
                      <w:sz w:val="20"/>
                      <w:szCs w:val="20"/>
                    </w:rPr>
                    <w:fldChar w:fldCharType="end"/>
                  </w:r>
                  <w:r>
                    <w:rPr>
                      <w:rFonts w:ascii="Arial" w:hAnsi="Arial" w:cs="Arial"/>
                      <w:sz w:val="20"/>
                      <w:szCs w:val="20"/>
                    </w:rPr>
                    <w:t xml:space="preserve"> touch screen</w:t>
                  </w:r>
                </w:p>
              </w:tc>
            </w:tr>
            <w:tr w:rsidR="00FC05F1" w:rsidRPr="00A247F2" w14:paraId="14F462A1"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hideMark/>
                </w:tcPr>
                <w:p w14:paraId="38C2FE36" w14:textId="77777777" w:rsidR="00FC05F1" w:rsidRPr="00A81D34" w:rsidRDefault="00FC05F1" w:rsidP="00CB1205">
                  <w:pPr>
                    <w:jc w:val="center"/>
                    <w:rPr>
                      <w:rFonts w:ascii="Arial" w:hAnsi="Arial" w:cs="Arial"/>
                      <w:b w:val="0"/>
                      <w:sz w:val="20"/>
                      <w:szCs w:val="20"/>
                    </w:rPr>
                  </w:pPr>
                  <w:r>
                    <w:rPr>
                      <w:rFonts w:ascii="Arial" w:hAnsi="Arial" w:cs="Arial"/>
                      <w:b w:val="0"/>
                      <w:sz w:val="20"/>
                      <w:szCs w:val="20"/>
                    </w:rPr>
                    <w:t>9</w:t>
                  </w:r>
                </w:p>
              </w:tc>
              <w:tc>
                <w:tcPr>
                  <w:tcW w:w="3302" w:type="dxa"/>
                  <w:noWrap/>
                  <w:hideMark/>
                </w:tcPr>
                <w:p w14:paraId="2B9F2FAA" w14:textId="77777777" w:rsidR="00FC05F1" w:rsidRDefault="00FC05F1" w:rsidP="00CB12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 display (</w:t>
                  </w:r>
                  <w:r w:rsidR="00AE35A7">
                    <w:rPr>
                      <w:rFonts w:ascii="Arial" w:hAnsi="Arial" w:cs="Arial"/>
                      <w:sz w:val="20"/>
                      <w:szCs w:val="20"/>
                    </w:rPr>
                    <w:t>Vintage</w:t>
                  </w:r>
                  <w:r>
                    <w:rPr>
                      <w:rFonts w:ascii="Arial" w:hAnsi="Arial" w:cs="Arial"/>
                      <w:sz w:val="20"/>
                      <w:szCs w:val="20"/>
                    </w:rPr>
                    <w:t xml:space="preserve"> radio design)</w:t>
                  </w:r>
                </w:p>
              </w:tc>
            </w:tr>
            <w:tr w:rsidR="00A71229" w:rsidRPr="00A247F2" w14:paraId="3C6929D8"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7E78741B" w14:textId="77777777" w:rsidR="00A71229" w:rsidRDefault="00A71229" w:rsidP="00CB1205">
                  <w:pPr>
                    <w:jc w:val="center"/>
                    <w:rPr>
                      <w:rFonts w:ascii="Arial" w:hAnsi="Arial" w:cs="Arial"/>
                      <w:sz w:val="20"/>
                      <w:szCs w:val="20"/>
                    </w:rPr>
                  </w:pPr>
                  <w:r>
                    <w:rPr>
                      <w:rFonts w:ascii="Arial" w:hAnsi="Arial" w:cs="Arial"/>
                      <w:sz w:val="20"/>
                      <w:szCs w:val="20"/>
                    </w:rPr>
                    <w:t>10</w:t>
                  </w:r>
                </w:p>
              </w:tc>
              <w:tc>
                <w:tcPr>
                  <w:tcW w:w="3302" w:type="dxa"/>
                  <w:noWrap/>
                </w:tcPr>
                <w:p w14:paraId="6E0B23CC" w14:textId="77777777" w:rsidR="00A71229" w:rsidRDefault="00A71229" w:rsidP="00CB12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Pirate Radio (No display)</w:t>
                  </w:r>
                </w:p>
              </w:tc>
            </w:tr>
            <w:tr w:rsidR="00742639" w:rsidRPr="00A247F2" w14:paraId="7784FEE3"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30" w:type="dxa"/>
                  <w:noWrap/>
                </w:tcPr>
                <w:p w14:paraId="29770A21" w14:textId="77777777" w:rsidR="00742639" w:rsidRDefault="00742639" w:rsidP="00CB1205">
                  <w:pPr>
                    <w:jc w:val="center"/>
                    <w:rPr>
                      <w:rFonts w:ascii="Arial" w:hAnsi="Arial" w:cs="Arial"/>
                      <w:sz w:val="20"/>
                      <w:szCs w:val="20"/>
                    </w:rPr>
                  </w:pPr>
                  <w:r>
                    <w:rPr>
                      <w:rFonts w:ascii="Arial" w:hAnsi="Arial" w:cs="Arial"/>
                      <w:sz w:val="20"/>
                      <w:szCs w:val="20"/>
                    </w:rPr>
                    <w:t>11</w:t>
                  </w:r>
                </w:p>
              </w:tc>
              <w:tc>
                <w:tcPr>
                  <w:tcW w:w="3302" w:type="dxa"/>
                  <w:noWrap/>
                </w:tcPr>
                <w:p w14:paraId="56CC527A" w14:textId="680D6DC2" w:rsidR="00742639" w:rsidRDefault="00742639" w:rsidP="00CB12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iFace CAD</w:t>
                  </w:r>
                  <w:r w:rsidR="00CF436D">
                    <w:rPr>
                      <w:rFonts w:ascii="Arial" w:hAnsi="Arial" w:cs="Arial"/>
                      <w:sz w:val="20"/>
                      <w:szCs w:val="20"/>
                    </w:rPr>
                    <w:t xml:space="preserve"> 2x16 LCD</w:t>
                  </w:r>
                  <w:r w:rsidR="000E5891">
                    <w:rPr>
                      <w:rFonts w:ascii="Arial" w:hAnsi="Arial" w:cs="Arial"/>
                      <w:sz w:val="20"/>
                      <w:szCs w:val="20"/>
                    </w:rPr>
                    <w:fldChar w:fldCharType="begin"/>
                  </w:r>
                  <w:r w:rsidR="000E5891">
                    <w:instrText xml:space="preserve"> XE "</w:instrText>
                  </w:r>
                  <w:r w:rsidR="000E5891" w:rsidRPr="007C48E9">
                    <w:instrText>PiFace CAD</w:instrText>
                  </w:r>
                  <w:r w:rsidR="000E5891">
                    <w:instrText xml:space="preserve">" </w:instrText>
                  </w:r>
                  <w:r w:rsidR="000E5891">
                    <w:rPr>
                      <w:rFonts w:ascii="Arial" w:hAnsi="Arial" w:cs="Arial"/>
                      <w:sz w:val="20"/>
                      <w:szCs w:val="20"/>
                    </w:rPr>
                    <w:fldChar w:fldCharType="end"/>
                  </w:r>
                </w:p>
              </w:tc>
            </w:tr>
          </w:tbl>
          <w:p w14:paraId="4433523C" w14:textId="77777777" w:rsidR="008B5405" w:rsidRDefault="008B5405" w:rsidP="00C573BE"/>
        </w:tc>
        <w:tc>
          <w:tcPr>
            <w:tcW w:w="270" w:type="dxa"/>
          </w:tcPr>
          <w:p w14:paraId="7FE6A6BA" w14:textId="77777777" w:rsidR="008B5405" w:rsidRDefault="008B5405" w:rsidP="00C573BE"/>
        </w:tc>
        <w:tc>
          <w:tcPr>
            <w:tcW w:w="4904" w:type="dxa"/>
          </w:tcPr>
          <w:p w14:paraId="4E973318" w14:textId="3DDCC96E" w:rsidR="005E00AE" w:rsidRDefault="005E00AE" w:rsidP="005E00AE">
            <w:pPr>
              <w:pStyle w:val="Caption"/>
              <w:keepNext/>
              <w:jc w:val="center"/>
            </w:pPr>
            <w:bookmarkStart w:id="84" w:name="_Toc38702138"/>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2</w:t>
            </w:r>
            <w:r w:rsidR="0037287F">
              <w:rPr>
                <w:noProof/>
              </w:rPr>
              <w:fldChar w:fldCharType="end"/>
            </w:r>
            <w:r>
              <w:t xml:space="preserve"> User interface options</w:t>
            </w:r>
            <w:bookmarkEnd w:id="84"/>
          </w:p>
          <w:tbl>
            <w:tblPr>
              <w:tblStyle w:val="LightShading1"/>
              <w:tblW w:w="0" w:type="auto"/>
              <w:tblLook w:val="04A0" w:firstRow="1" w:lastRow="0" w:firstColumn="1" w:lastColumn="0" w:noHBand="0" w:noVBand="1"/>
            </w:tblPr>
            <w:tblGrid>
              <w:gridCol w:w="439"/>
              <w:gridCol w:w="3652"/>
            </w:tblGrid>
            <w:tr w:rsidR="008B5405" w:rsidRPr="003C65CC" w14:paraId="43CCE2A5" w14:textId="77777777" w:rsidTr="00851D0D">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0" w:type="auto"/>
                  <w:noWrap/>
                  <w:hideMark/>
                </w:tcPr>
                <w:p w14:paraId="198FED92" w14:textId="77777777" w:rsidR="008B5405" w:rsidRPr="003C65CC" w:rsidRDefault="008B5405" w:rsidP="005E00AE">
                  <w:pPr>
                    <w:jc w:val="center"/>
                    <w:rPr>
                      <w:rFonts w:ascii="Calibri" w:hAnsi="Calibri"/>
                      <w:color w:val="000000"/>
                      <w:sz w:val="20"/>
                      <w:szCs w:val="20"/>
                    </w:rPr>
                  </w:pPr>
                </w:p>
              </w:tc>
              <w:tc>
                <w:tcPr>
                  <w:tcW w:w="0" w:type="auto"/>
                  <w:noWrap/>
                  <w:hideMark/>
                </w:tcPr>
                <w:p w14:paraId="4199C950" w14:textId="77777777" w:rsidR="008B5405" w:rsidRPr="003C65CC" w:rsidRDefault="008B5405" w:rsidP="005E00AE">
                  <w:pPr>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User interface</w:t>
                  </w:r>
                </w:p>
              </w:tc>
            </w:tr>
            <w:tr w:rsidR="008B5405" w:rsidRPr="00A41F3D" w14:paraId="7133315C"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61FB2F4"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1</w:t>
                  </w:r>
                </w:p>
              </w:tc>
              <w:tc>
                <w:tcPr>
                  <w:tcW w:w="0" w:type="auto"/>
                  <w:noWrap/>
                  <w:hideMark/>
                </w:tcPr>
                <w:p w14:paraId="2920FA68" w14:textId="77777777" w:rsidR="008B5405" w:rsidRPr="00A41F3D" w:rsidRDefault="008B5405"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Five or six push buttons</w:t>
                  </w:r>
                  <w:r w:rsidR="0037287F">
                    <w:rPr>
                      <w:rFonts w:ascii="Arial" w:hAnsi="Arial" w:cs="Arial"/>
                      <w:sz w:val="20"/>
                      <w:szCs w:val="20"/>
                    </w:rPr>
                    <w:fldChar w:fldCharType="begin"/>
                  </w:r>
                  <w:r>
                    <w:instrText xml:space="preserve"> XE "</w:instrText>
                  </w:r>
                  <w:r w:rsidRPr="00AA788A">
                    <w:instrText>LCD</w:instrText>
                  </w:r>
                  <w:r>
                    <w:instrText xml:space="preserve">" </w:instrText>
                  </w:r>
                  <w:r w:rsidR="0037287F">
                    <w:rPr>
                      <w:rFonts w:ascii="Arial" w:hAnsi="Arial" w:cs="Arial"/>
                      <w:sz w:val="20"/>
                      <w:szCs w:val="20"/>
                    </w:rPr>
                    <w:fldChar w:fldCharType="end"/>
                  </w:r>
                </w:p>
              </w:tc>
            </w:tr>
            <w:tr w:rsidR="008B5405" w:rsidRPr="00A41F3D" w14:paraId="55D19F93"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F97E7F" w14:textId="77777777" w:rsidR="008B5405" w:rsidRPr="00A41F3D" w:rsidRDefault="008B5405" w:rsidP="008B5405">
                  <w:pPr>
                    <w:jc w:val="center"/>
                    <w:rPr>
                      <w:rFonts w:ascii="Calibri" w:hAnsi="Calibri"/>
                      <w:b w:val="0"/>
                      <w:sz w:val="20"/>
                      <w:szCs w:val="20"/>
                    </w:rPr>
                  </w:pPr>
                  <w:r w:rsidRPr="00A41F3D">
                    <w:rPr>
                      <w:rFonts w:ascii="Arial" w:hAnsi="Arial" w:cs="Arial"/>
                      <w:b w:val="0"/>
                      <w:sz w:val="20"/>
                      <w:szCs w:val="20"/>
                    </w:rPr>
                    <w:t>2</w:t>
                  </w:r>
                </w:p>
              </w:tc>
              <w:tc>
                <w:tcPr>
                  <w:tcW w:w="0" w:type="auto"/>
                  <w:noWrap/>
                  <w:hideMark/>
                </w:tcPr>
                <w:p w14:paraId="2576B384" w14:textId="77777777" w:rsidR="008B5405" w:rsidRPr="00A41F3D" w:rsidRDefault="005E00AE"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 rotary encoders with push buttons</w:t>
                  </w:r>
                  <w:r w:rsidR="0037287F">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37287F">
                    <w:rPr>
                      <w:rFonts w:ascii="Arial" w:hAnsi="Arial" w:cs="Arial"/>
                      <w:sz w:val="20"/>
                      <w:szCs w:val="20"/>
                    </w:rPr>
                    <w:fldChar w:fldCharType="end"/>
                  </w:r>
                </w:p>
              </w:tc>
            </w:tr>
            <w:tr w:rsidR="008B5405" w:rsidRPr="00A41F3D" w14:paraId="5CCA96A0"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5E3B553" w14:textId="77777777" w:rsidR="008B5405" w:rsidRPr="00A41F3D" w:rsidRDefault="005E00AE" w:rsidP="008B5405">
                  <w:pPr>
                    <w:jc w:val="center"/>
                    <w:rPr>
                      <w:rFonts w:ascii="Calibri" w:hAnsi="Calibri"/>
                      <w:b w:val="0"/>
                      <w:sz w:val="20"/>
                      <w:szCs w:val="20"/>
                    </w:rPr>
                  </w:pPr>
                  <w:r>
                    <w:rPr>
                      <w:rFonts w:ascii="Arial" w:hAnsi="Arial" w:cs="Arial"/>
                      <w:b w:val="0"/>
                      <w:sz w:val="20"/>
                      <w:szCs w:val="20"/>
                    </w:rPr>
                    <w:t>3</w:t>
                  </w:r>
                </w:p>
              </w:tc>
              <w:tc>
                <w:tcPr>
                  <w:tcW w:w="0" w:type="auto"/>
                  <w:noWrap/>
                  <w:hideMark/>
                </w:tcPr>
                <w:p w14:paraId="6BB012B5" w14:textId="77777777" w:rsidR="008B5405" w:rsidRPr="00A41F3D" w:rsidRDefault="005E00AE"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 RGB plate with push buttons</w:t>
                  </w:r>
                  <w:r w:rsidR="0037287F">
                    <w:rPr>
                      <w:rFonts w:ascii="Arial" w:hAnsi="Arial" w:cs="Arial"/>
                      <w:sz w:val="20"/>
                      <w:szCs w:val="20"/>
                    </w:rPr>
                    <w:fldChar w:fldCharType="begin"/>
                  </w:r>
                  <w:r w:rsidR="008B5405">
                    <w:instrText xml:space="preserve"> XE "</w:instrText>
                  </w:r>
                  <w:r w:rsidR="008B5405" w:rsidRPr="00AA788A">
                    <w:instrText>LCD</w:instrText>
                  </w:r>
                  <w:r w:rsidR="008B5405">
                    <w:instrText xml:space="preserve">" </w:instrText>
                  </w:r>
                  <w:r w:rsidR="0037287F">
                    <w:rPr>
                      <w:rFonts w:ascii="Arial" w:hAnsi="Arial" w:cs="Arial"/>
                      <w:sz w:val="20"/>
                      <w:szCs w:val="20"/>
                    </w:rPr>
                    <w:fldChar w:fldCharType="end"/>
                  </w:r>
                </w:p>
              </w:tc>
            </w:tr>
            <w:tr w:rsidR="00A23BB4" w:rsidRPr="00A41F3D" w14:paraId="27368AF7"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63014F1D" w14:textId="77777777" w:rsidR="00A23BB4" w:rsidRPr="00A23BB4" w:rsidRDefault="00A23BB4" w:rsidP="008B5405">
                  <w:pPr>
                    <w:jc w:val="center"/>
                    <w:rPr>
                      <w:rFonts w:ascii="Arial" w:hAnsi="Arial" w:cs="Arial"/>
                      <w:b w:val="0"/>
                      <w:sz w:val="20"/>
                      <w:szCs w:val="20"/>
                    </w:rPr>
                  </w:pPr>
                  <w:r>
                    <w:rPr>
                      <w:rFonts w:ascii="Arial" w:hAnsi="Arial" w:cs="Arial"/>
                      <w:b w:val="0"/>
                      <w:sz w:val="20"/>
                      <w:szCs w:val="20"/>
                    </w:rPr>
                    <w:t>4</w:t>
                  </w:r>
                </w:p>
              </w:tc>
              <w:tc>
                <w:tcPr>
                  <w:tcW w:w="0" w:type="auto"/>
                  <w:noWrap/>
                </w:tcPr>
                <w:p w14:paraId="44450751" w14:textId="77777777" w:rsidR="00A23BB4" w:rsidRDefault="001341A6"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Raspberry Pi </w:t>
                  </w:r>
                  <w:r w:rsidR="007E497E">
                    <w:rPr>
                      <w:rFonts w:ascii="Arial" w:hAnsi="Arial" w:cs="Arial"/>
                      <w:sz w:val="20"/>
                      <w:szCs w:val="20"/>
                    </w:rPr>
                    <w:t>7</w:t>
                  </w:r>
                  <w:r w:rsidR="007220D4">
                    <w:rPr>
                      <w:rFonts w:ascii="Arial" w:hAnsi="Arial" w:cs="Arial"/>
                      <w:sz w:val="20"/>
                      <w:szCs w:val="20"/>
                    </w:rPr>
                    <w:t>-</w:t>
                  </w:r>
                  <w:r w:rsidR="007E497E">
                    <w:rPr>
                      <w:rFonts w:ascii="Arial" w:hAnsi="Arial" w:cs="Arial"/>
                      <w:sz w:val="20"/>
                      <w:szCs w:val="20"/>
                    </w:rPr>
                    <w:t xml:space="preserve">inch </w:t>
                  </w:r>
                  <w:r>
                    <w:rPr>
                      <w:rFonts w:ascii="Arial" w:hAnsi="Arial" w:cs="Arial"/>
                      <w:sz w:val="20"/>
                      <w:szCs w:val="20"/>
                    </w:rPr>
                    <w:t>touch-screen</w:t>
                  </w:r>
                </w:p>
              </w:tc>
            </w:tr>
            <w:tr w:rsidR="00D444D2" w:rsidRPr="00A41F3D" w14:paraId="2B7A4C4E"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727DE5B7" w14:textId="77777777" w:rsidR="00D444D2" w:rsidRDefault="001341A6" w:rsidP="008B5405">
                  <w:pPr>
                    <w:jc w:val="center"/>
                    <w:rPr>
                      <w:rFonts w:ascii="Arial" w:hAnsi="Arial" w:cs="Arial"/>
                      <w:b w:val="0"/>
                      <w:sz w:val="20"/>
                      <w:szCs w:val="20"/>
                    </w:rPr>
                  </w:pPr>
                  <w:r>
                    <w:rPr>
                      <w:rFonts w:ascii="Arial" w:hAnsi="Arial" w:cs="Arial"/>
                      <w:b w:val="0"/>
                      <w:sz w:val="20"/>
                      <w:szCs w:val="20"/>
                    </w:rPr>
                    <w:t>5</w:t>
                  </w:r>
                </w:p>
              </w:tc>
              <w:tc>
                <w:tcPr>
                  <w:tcW w:w="0" w:type="auto"/>
                  <w:noWrap/>
                </w:tcPr>
                <w:p w14:paraId="62E2A254" w14:textId="77777777" w:rsidR="00D444D2" w:rsidRDefault="001341A6"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 3.5 TFT (480x720 pixels)</w:t>
                  </w:r>
                </w:p>
              </w:tc>
            </w:tr>
            <w:tr w:rsidR="00A23BB4" w:rsidRPr="00A41F3D" w14:paraId="1C68ECA7"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0DCE135F" w14:textId="77777777" w:rsidR="00A23BB4" w:rsidRDefault="00CC07D6" w:rsidP="008B5405">
                  <w:pPr>
                    <w:jc w:val="center"/>
                    <w:rPr>
                      <w:rFonts w:ascii="Arial" w:hAnsi="Arial" w:cs="Arial"/>
                      <w:b w:val="0"/>
                      <w:sz w:val="20"/>
                      <w:szCs w:val="20"/>
                    </w:rPr>
                  </w:pPr>
                  <w:r>
                    <w:rPr>
                      <w:rFonts w:ascii="Arial" w:hAnsi="Arial" w:cs="Arial"/>
                      <w:b w:val="0"/>
                      <w:sz w:val="20"/>
                      <w:szCs w:val="20"/>
                    </w:rPr>
                    <w:t>6</w:t>
                  </w:r>
                </w:p>
              </w:tc>
              <w:tc>
                <w:tcPr>
                  <w:tcW w:w="0" w:type="auto"/>
                  <w:noWrap/>
                </w:tcPr>
                <w:p w14:paraId="35C9DE7B" w14:textId="77777777" w:rsidR="00A23BB4" w:rsidRDefault="00A23BB4"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Mouse (HDMI/Touchscreen only)</w:t>
                  </w:r>
                </w:p>
              </w:tc>
            </w:tr>
            <w:tr w:rsidR="00A23BB4" w:rsidRPr="00A41F3D" w14:paraId="6C90BF26"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004B7F97" w14:textId="77777777" w:rsidR="00A23BB4" w:rsidRDefault="00CC07D6" w:rsidP="008B5405">
                  <w:pPr>
                    <w:jc w:val="center"/>
                    <w:rPr>
                      <w:rFonts w:ascii="Arial" w:hAnsi="Arial" w:cs="Arial"/>
                      <w:b w:val="0"/>
                      <w:sz w:val="20"/>
                      <w:szCs w:val="20"/>
                    </w:rPr>
                  </w:pPr>
                  <w:r>
                    <w:rPr>
                      <w:rFonts w:ascii="Arial" w:hAnsi="Arial" w:cs="Arial"/>
                      <w:b w:val="0"/>
                      <w:sz w:val="20"/>
                      <w:szCs w:val="20"/>
                    </w:rPr>
                    <w:t>7</w:t>
                  </w:r>
                  <w:r w:rsidR="00A23BB4">
                    <w:rPr>
                      <w:rFonts w:ascii="Arial" w:hAnsi="Arial" w:cs="Arial"/>
                      <w:b w:val="0"/>
                      <w:sz w:val="20"/>
                      <w:szCs w:val="20"/>
                    </w:rPr>
                    <w:t xml:space="preserve"> </w:t>
                  </w:r>
                </w:p>
              </w:tc>
              <w:tc>
                <w:tcPr>
                  <w:tcW w:w="0" w:type="auto"/>
                  <w:noWrap/>
                </w:tcPr>
                <w:p w14:paraId="6B6A6AD1" w14:textId="77777777" w:rsidR="00A23BB4" w:rsidRDefault="00A23BB4"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Keyboard</w:t>
                  </w:r>
                  <w:r w:rsidR="00C64E4B">
                    <w:rPr>
                      <w:rFonts w:ascii="Arial" w:hAnsi="Arial" w:cs="Arial"/>
                      <w:sz w:val="20"/>
                      <w:szCs w:val="20"/>
                    </w:rPr>
                    <w:t xml:space="preserve"> (</w:t>
                  </w:r>
                  <w:r>
                    <w:rPr>
                      <w:rFonts w:ascii="Arial" w:hAnsi="Arial" w:cs="Arial"/>
                      <w:sz w:val="20"/>
                      <w:szCs w:val="20"/>
                    </w:rPr>
                    <w:t>HDMI/Touchscreen only)</w:t>
                  </w:r>
                </w:p>
              </w:tc>
            </w:tr>
            <w:tr w:rsidR="000D3A2F" w:rsidRPr="00A41F3D" w14:paraId="058F243E"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0801FA56" w14:textId="77777777" w:rsidR="000D3A2F" w:rsidRDefault="00CC07D6" w:rsidP="008B5405">
                  <w:pPr>
                    <w:jc w:val="center"/>
                    <w:rPr>
                      <w:rFonts w:ascii="Arial" w:hAnsi="Arial" w:cs="Arial"/>
                      <w:b w:val="0"/>
                      <w:sz w:val="20"/>
                      <w:szCs w:val="20"/>
                    </w:rPr>
                  </w:pPr>
                  <w:r>
                    <w:rPr>
                      <w:rFonts w:ascii="Arial" w:hAnsi="Arial" w:cs="Arial"/>
                      <w:b w:val="0"/>
                      <w:sz w:val="20"/>
                      <w:szCs w:val="20"/>
                    </w:rPr>
                    <w:t>8</w:t>
                  </w:r>
                </w:p>
              </w:tc>
              <w:tc>
                <w:tcPr>
                  <w:tcW w:w="0" w:type="auto"/>
                  <w:noWrap/>
                </w:tcPr>
                <w:p w14:paraId="4EED6D83" w14:textId="77777777" w:rsidR="000D3A2F" w:rsidRDefault="00B92B49"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QaudIO</w:t>
                  </w:r>
                  <w:r w:rsidR="0037287F">
                    <w:rPr>
                      <w:rFonts w:ascii="Arial" w:hAnsi="Arial" w:cs="Arial"/>
                      <w:sz w:val="20"/>
                      <w:szCs w:val="20"/>
                    </w:rPr>
                    <w:fldChar w:fldCharType="begin"/>
                  </w:r>
                  <w:r w:rsidR="00C377DF">
                    <w:instrText xml:space="preserve"> XE "</w:instrText>
                  </w:r>
                  <w:r w:rsidR="00C377DF" w:rsidRPr="00BF2E5A">
                    <w:instrText>IQAudio</w:instrText>
                  </w:r>
                  <w:r w:rsidR="00C377DF">
                    <w:instrText xml:space="preserve">" </w:instrText>
                  </w:r>
                  <w:r w:rsidR="0037287F">
                    <w:rPr>
                      <w:rFonts w:ascii="Arial" w:hAnsi="Arial" w:cs="Arial"/>
                      <w:sz w:val="20"/>
                      <w:szCs w:val="20"/>
                    </w:rPr>
                    <w:fldChar w:fldCharType="end"/>
                  </w:r>
                  <w:r w:rsidR="000D3A2F">
                    <w:rPr>
                      <w:rFonts w:ascii="Arial" w:hAnsi="Arial" w:cs="Arial"/>
                      <w:sz w:val="20"/>
                      <w:szCs w:val="20"/>
                    </w:rPr>
                    <w:t xml:space="preserve"> </w:t>
                  </w:r>
                  <w:r w:rsidR="00EE14AE">
                    <w:rPr>
                      <w:rFonts w:ascii="Arial" w:hAnsi="Arial" w:cs="Arial"/>
                      <w:sz w:val="20"/>
                      <w:szCs w:val="20"/>
                    </w:rPr>
                    <w:t>Cosmic controller</w:t>
                  </w:r>
                  <w:r w:rsidR="0037287F">
                    <w:rPr>
                      <w:rFonts w:ascii="Arial" w:hAnsi="Arial" w:cs="Arial"/>
                      <w:sz w:val="20"/>
                      <w:szCs w:val="20"/>
                    </w:rPr>
                    <w:fldChar w:fldCharType="begin"/>
                  </w:r>
                  <w:r w:rsidR="00E567EC">
                    <w:instrText xml:space="preserve"> XE "</w:instrText>
                  </w:r>
                  <w:r w:rsidR="00EE14AE">
                    <w:instrText>Cosmic controller</w:instrText>
                  </w:r>
                  <w:r w:rsidR="00E567EC">
                    <w:instrText xml:space="preserve">" </w:instrText>
                  </w:r>
                  <w:r w:rsidR="0037287F">
                    <w:rPr>
                      <w:rFonts w:ascii="Arial" w:hAnsi="Arial" w:cs="Arial"/>
                      <w:sz w:val="20"/>
                      <w:szCs w:val="20"/>
                    </w:rPr>
                    <w:fldChar w:fldCharType="end"/>
                  </w:r>
                </w:p>
              </w:tc>
            </w:tr>
            <w:tr w:rsidR="00A71229" w:rsidRPr="00A41F3D" w14:paraId="707EAC88"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5F6E1658" w14:textId="77777777" w:rsidR="00A71229" w:rsidRDefault="00A71229" w:rsidP="008B5405">
                  <w:pPr>
                    <w:jc w:val="center"/>
                    <w:rPr>
                      <w:rFonts w:ascii="Arial" w:hAnsi="Arial" w:cs="Arial"/>
                      <w:sz w:val="20"/>
                      <w:szCs w:val="20"/>
                    </w:rPr>
                  </w:pPr>
                  <w:r>
                    <w:rPr>
                      <w:rFonts w:ascii="Arial" w:hAnsi="Arial" w:cs="Arial"/>
                      <w:sz w:val="20"/>
                      <w:szCs w:val="20"/>
                    </w:rPr>
                    <w:t>9</w:t>
                  </w:r>
                </w:p>
              </w:tc>
              <w:tc>
                <w:tcPr>
                  <w:tcW w:w="0" w:type="auto"/>
                  <w:noWrap/>
                </w:tcPr>
                <w:p w14:paraId="1D5C142C" w14:textId="77777777" w:rsidR="00A71229" w:rsidRDefault="00A71229"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irate Radio – 6 push-buttons</w:t>
                  </w:r>
                </w:p>
              </w:tc>
            </w:tr>
            <w:tr w:rsidR="00A23BB4" w:rsidRPr="00A41F3D" w14:paraId="2EAB8752" w14:textId="77777777" w:rsidTr="00851D0D">
              <w:trPr>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46ADC15C" w14:textId="77777777" w:rsidR="00A23BB4" w:rsidRDefault="00A71229" w:rsidP="008B5405">
                  <w:pPr>
                    <w:jc w:val="center"/>
                    <w:rPr>
                      <w:rFonts w:ascii="Arial" w:hAnsi="Arial" w:cs="Arial"/>
                      <w:b w:val="0"/>
                      <w:sz w:val="20"/>
                      <w:szCs w:val="20"/>
                    </w:rPr>
                  </w:pPr>
                  <w:r>
                    <w:rPr>
                      <w:rFonts w:ascii="Arial" w:hAnsi="Arial" w:cs="Arial"/>
                      <w:b w:val="0"/>
                      <w:sz w:val="20"/>
                      <w:szCs w:val="20"/>
                    </w:rPr>
                    <w:t>10</w:t>
                  </w:r>
                </w:p>
              </w:tc>
              <w:tc>
                <w:tcPr>
                  <w:tcW w:w="0" w:type="auto"/>
                  <w:noWrap/>
                </w:tcPr>
                <w:p w14:paraId="12DFCC41" w14:textId="77777777" w:rsidR="00A23BB4" w:rsidRDefault="00A23BB4" w:rsidP="008B540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R remote control – all versions</w:t>
                  </w:r>
                </w:p>
              </w:tc>
            </w:tr>
            <w:tr w:rsidR="00F92F1C" w:rsidRPr="00A41F3D" w14:paraId="0ED6B760" w14:textId="77777777" w:rsidTr="00851D0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tcPr>
                <w:p w14:paraId="1042C0AF" w14:textId="39A033EF" w:rsidR="00F92F1C" w:rsidRDefault="00F92F1C" w:rsidP="008B5405">
                  <w:pPr>
                    <w:jc w:val="center"/>
                    <w:rPr>
                      <w:rFonts w:ascii="Arial" w:hAnsi="Arial" w:cs="Arial"/>
                      <w:sz w:val="20"/>
                      <w:szCs w:val="20"/>
                    </w:rPr>
                  </w:pPr>
                  <w:r>
                    <w:rPr>
                      <w:rFonts w:ascii="Arial" w:hAnsi="Arial" w:cs="Arial"/>
                      <w:sz w:val="20"/>
                      <w:szCs w:val="20"/>
                    </w:rPr>
                    <w:t>11</w:t>
                  </w:r>
                </w:p>
              </w:tc>
              <w:tc>
                <w:tcPr>
                  <w:tcW w:w="0" w:type="auto"/>
                  <w:noWrap/>
                </w:tcPr>
                <w:p w14:paraId="6BE6C314" w14:textId="6531BFAC" w:rsidR="00F92F1C" w:rsidRDefault="00F92F1C" w:rsidP="008B540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iFace CAD 6-buttons (Five used)</w:t>
                  </w:r>
                </w:p>
              </w:tc>
            </w:tr>
          </w:tbl>
          <w:p w14:paraId="057326FD" w14:textId="77777777" w:rsidR="008B5405" w:rsidRDefault="008B5405" w:rsidP="00C573BE"/>
        </w:tc>
      </w:tr>
    </w:tbl>
    <w:p w14:paraId="25C1D570" w14:textId="77777777" w:rsidR="00337E59" w:rsidRDefault="00337E59" w:rsidP="005E00AE">
      <w:pPr>
        <w:pStyle w:val="NoSpacing"/>
      </w:pPr>
    </w:p>
    <w:p w14:paraId="1825F811" w14:textId="4B889393" w:rsidR="00D918DC" w:rsidRDefault="00D717CE" w:rsidP="005E00AE">
      <w:pPr>
        <w:pStyle w:val="NoSpacing"/>
      </w:pPr>
      <w:r>
        <w:t>Any</w:t>
      </w:r>
      <w:r w:rsidR="005E00AE">
        <w:t xml:space="preserve"> type of </w:t>
      </w:r>
      <w:r w:rsidR="001070A5">
        <w:t>HD44780U</w:t>
      </w:r>
      <w:r w:rsidR="002526FD">
        <w:fldChar w:fldCharType="begin"/>
      </w:r>
      <w:r w:rsidR="002526FD">
        <w:instrText xml:space="preserve"> XE "</w:instrText>
      </w:r>
      <w:r w:rsidR="002526FD" w:rsidRPr="0023045F">
        <w:instrText>HD44870</w:instrText>
      </w:r>
      <w:r w:rsidR="002526FD">
        <w:instrText xml:space="preserve">" </w:instrText>
      </w:r>
      <w:r w:rsidR="002526FD">
        <w:fldChar w:fldCharType="end"/>
      </w:r>
      <w:r w:rsidR="00D918DC">
        <w:t xml:space="preserve"> </w:t>
      </w:r>
      <w:r w:rsidR="00671DBE" w:rsidRPr="00D717CE">
        <w:rPr>
          <w:u w:val="single"/>
        </w:rPr>
        <w:t xml:space="preserve">LCD </w:t>
      </w:r>
      <w:r w:rsidR="005E00AE">
        <w:t xml:space="preserve">display can </w:t>
      </w:r>
      <w:r w:rsidR="00337E59">
        <w:t xml:space="preserve">be used with any user interface. </w:t>
      </w:r>
      <w:r w:rsidR="00D918DC">
        <w:t xml:space="preserve">The </w:t>
      </w:r>
      <w:r w:rsidR="001070A5">
        <w:t>HD44780U</w:t>
      </w:r>
      <w:r w:rsidR="00D918DC">
        <w:t xml:space="preserve"> can either be connected directly to the GPIO pins or via a so-called I2C</w:t>
      </w:r>
      <w:r w:rsidR="00BC6259">
        <w:t xml:space="preserve"> (also known as IIC) </w:t>
      </w:r>
      <w:r w:rsidR="00D918DC">
        <w:t xml:space="preserve">backpack. </w:t>
      </w:r>
    </w:p>
    <w:p w14:paraId="03AA5781" w14:textId="77777777" w:rsidR="00D918DC" w:rsidRDefault="001341A6" w:rsidP="005E00AE">
      <w:pPr>
        <w:pStyle w:val="NoSpacing"/>
      </w:pPr>
      <w:r>
        <w:t xml:space="preserve"> </w:t>
      </w:r>
    </w:p>
    <w:p w14:paraId="38EBB399" w14:textId="51286F88" w:rsidR="00D918DC" w:rsidRDefault="00337E59" w:rsidP="005E00AE">
      <w:pPr>
        <w:pStyle w:val="NoSpacing"/>
      </w:pPr>
      <w:r>
        <w:t xml:space="preserve">The </w:t>
      </w:r>
      <w:r w:rsidR="005E00AE">
        <w:t>Adafruit RGB plate</w:t>
      </w:r>
      <w:r>
        <w:t xml:space="preserve"> </w:t>
      </w:r>
      <w:r w:rsidR="00C35E52">
        <w:t>has</w:t>
      </w:r>
      <w:r w:rsidR="005E00AE">
        <w:t xml:space="preserve"> a two-line 16-character display </w:t>
      </w:r>
      <w:r w:rsidR="00C35E52">
        <w:t xml:space="preserve">and comes </w:t>
      </w:r>
      <w:r w:rsidR="005E00AE">
        <w:t>with five</w:t>
      </w:r>
      <w:r w:rsidR="00C35E52">
        <w:t xml:space="preserve"> inbuilt</w:t>
      </w:r>
      <w:r w:rsidR="005E00AE">
        <w:t xml:space="preserve"> pushbuttons.</w:t>
      </w:r>
      <w:r w:rsidR="00671DBE">
        <w:t xml:space="preserve"> </w:t>
      </w:r>
    </w:p>
    <w:p w14:paraId="4555D637" w14:textId="715AF596" w:rsidR="00D918DC" w:rsidRDefault="00D918DC" w:rsidP="005E00AE">
      <w:pPr>
        <w:pStyle w:val="NoSpacing"/>
      </w:pPr>
      <w:r>
        <w:t>It also has its own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using the MCP23017 chip so it does </w:t>
      </w:r>
      <w:r w:rsidRPr="00D83D1D">
        <w:rPr>
          <w:u w:val="single"/>
        </w:rPr>
        <w:t>not</w:t>
      </w:r>
      <w:r>
        <w:t xml:space="preserve"> require a separate </w:t>
      </w:r>
      <w:r w:rsidR="00D83D1D">
        <w:t xml:space="preserve">I2C </w:t>
      </w:r>
      <w:r>
        <w:t>backpack.</w:t>
      </w:r>
    </w:p>
    <w:p w14:paraId="0907C976" w14:textId="77777777" w:rsidR="00D83D1D" w:rsidRDefault="00D83D1D" w:rsidP="005E00AE">
      <w:pPr>
        <w:pStyle w:val="NoSpacing"/>
      </w:pPr>
    </w:p>
    <w:p w14:paraId="0AC8604E" w14:textId="2152B73D" w:rsidR="00742639" w:rsidRDefault="00742639" w:rsidP="00742639">
      <w:pPr>
        <w:pStyle w:val="NoSpacing"/>
      </w:pPr>
      <w:r>
        <w:t>The PiFace CAD</w:t>
      </w:r>
      <w:r w:rsidR="000E5891">
        <w:fldChar w:fldCharType="begin"/>
      </w:r>
      <w:r w:rsidR="000E5891">
        <w:instrText xml:space="preserve"> XE "</w:instrText>
      </w:r>
      <w:r w:rsidR="000E5891" w:rsidRPr="007C48E9">
        <w:instrText>PiFace CAD</w:instrText>
      </w:r>
      <w:r w:rsidR="000E5891">
        <w:instrText xml:space="preserve">" </w:instrText>
      </w:r>
      <w:r w:rsidR="000E5891">
        <w:fldChar w:fldCharType="end"/>
      </w:r>
      <w:r>
        <w:t xml:space="preserve"> comes with a two-line 16-character display and comes with six inbuilt pushbuttons. It uses the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from Motorola.</w:t>
      </w:r>
    </w:p>
    <w:p w14:paraId="442338CC" w14:textId="77777777" w:rsidR="00742639" w:rsidRDefault="00742639" w:rsidP="00742639">
      <w:pPr>
        <w:pStyle w:val="NoSpacing"/>
      </w:pPr>
      <w:r>
        <w:t xml:space="preserve"> </w:t>
      </w:r>
    </w:p>
    <w:p w14:paraId="1646C740" w14:textId="77777777" w:rsidR="005E00AE" w:rsidRDefault="00671DBE" w:rsidP="005E00AE">
      <w:pPr>
        <w:pStyle w:val="NoSpacing"/>
      </w:pPr>
      <w:r>
        <w:t>The touch screen</w:t>
      </w:r>
      <w:r w:rsidR="0037287F">
        <w:fldChar w:fldCharType="begin"/>
      </w:r>
      <w:r w:rsidR="0003767E">
        <w:instrText xml:space="preserve"> XE "</w:instrText>
      </w:r>
      <w:r w:rsidR="0003767E" w:rsidRPr="006574AC">
        <w:instrText>touch screen</w:instrText>
      </w:r>
      <w:r w:rsidR="0003767E">
        <w:instrText xml:space="preserve">" </w:instrText>
      </w:r>
      <w:r w:rsidR="0037287F">
        <w:fldChar w:fldCharType="end"/>
      </w:r>
      <w:r>
        <w:t xml:space="preserve"> can be used with or without rotary encoders or push buttons.</w:t>
      </w:r>
      <w:r w:rsidR="00DB7DDA">
        <w:t xml:space="preserve">  The touch screen </w:t>
      </w:r>
      <w:r w:rsidR="00CC07D6">
        <w:t xml:space="preserve">variants </w:t>
      </w:r>
      <w:r w:rsidR="00DB7DDA">
        <w:t>can also use a mouse and keyboard.</w:t>
      </w:r>
    </w:p>
    <w:p w14:paraId="34568D43" w14:textId="77777777" w:rsidR="005E00AE" w:rsidRDefault="005E00AE" w:rsidP="005E00AE">
      <w:pPr>
        <w:pStyle w:val="NoSpacing"/>
      </w:pPr>
    </w:p>
    <w:p w14:paraId="777600DA" w14:textId="49C4D4DF" w:rsidR="00C54E67" w:rsidRDefault="005E00AE" w:rsidP="005E00AE">
      <w:pPr>
        <w:pStyle w:val="NoSpacing"/>
      </w:pPr>
      <w:r>
        <w:t xml:space="preserve">It is </w:t>
      </w:r>
      <w:r w:rsidR="00E13483">
        <w:t>a simple choice of which display (two or four line</w:t>
      </w:r>
      <w:r w:rsidR="00C35E52">
        <w:t>s</w:t>
      </w:r>
      <w:r w:rsidR="00337E59">
        <w:t>, 8, 16, or 20 characters</w:t>
      </w:r>
      <w:r w:rsidR="00D52F49">
        <w:t xml:space="preserve"> LCDs or a touch screen</w:t>
      </w:r>
      <w:r w:rsidR="00CC07D6">
        <w:t xml:space="preserve"> or HDMI scre</w:t>
      </w:r>
      <w:r w:rsidR="00A71229">
        <w:t>en,</w:t>
      </w:r>
      <w:r w:rsidR="00276304">
        <w:t xml:space="preserve"> OLED display</w:t>
      </w:r>
      <w:r w:rsidR="00A71229">
        <w:t xml:space="preserve"> or Pirate radio</w:t>
      </w:r>
      <w:r w:rsidR="00E13483">
        <w:t>) and whether to use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E13483">
        <w:t xml:space="preserve"> or </w:t>
      </w:r>
      <w:r w:rsidR="00971FC8">
        <w:t>push-button</w:t>
      </w:r>
      <w:r w:rsidR="00E13483">
        <w:t xml:space="preserve"> switches</w:t>
      </w:r>
      <w:r w:rsidR="00337E59">
        <w:t xml:space="preserve"> as the user interface</w:t>
      </w:r>
      <w:r w:rsidR="00E13483">
        <w:t xml:space="preserve">.  </w:t>
      </w:r>
      <w:r w:rsidR="00EF65F1">
        <w:t>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EF65F1">
        <w:t xml:space="preserve"> options give the most natural feel for the radio as most conventional radios use knobs to control the volume and station tuning. </w:t>
      </w:r>
      <w:r w:rsidR="00071423">
        <w:t xml:space="preserve"> </w:t>
      </w:r>
      <w:r w:rsidR="00DB7DDA">
        <w:t>The keyboard interface, whilst supported</w:t>
      </w:r>
      <w:r w:rsidR="007220D4">
        <w:t xml:space="preserve"> on the touch-screen versions</w:t>
      </w:r>
      <w:r w:rsidR="00DB7DDA">
        <w:t>, is a very limited option.</w:t>
      </w:r>
    </w:p>
    <w:p w14:paraId="050BB046" w14:textId="77777777" w:rsidR="005E00AE" w:rsidRDefault="005E00AE" w:rsidP="005E00AE">
      <w:pPr>
        <w:pStyle w:val="NoSpacing"/>
      </w:pPr>
    </w:p>
    <w:p w14:paraId="2C761152" w14:textId="7F45D199" w:rsidR="00337E59" w:rsidRDefault="00337E59" w:rsidP="005E00AE">
      <w:pPr>
        <w:pStyle w:val="NoSpacing"/>
      </w:pPr>
      <w:r>
        <w:t xml:space="preserve">There is a configuration program called </w:t>
      </w:r>
      <w:r w:rsidRPr="00971FC8">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which configures the choice of display and user interface required.</w:t>
      </w:r>
      <w:r w:rsidR="00AD16F5">
        <w:t xml:space="preserve"> It can be</w:t>
      </w:r>
      <w:r w:rsidR="00CC07D6">
        <w:t xml:space="preserve"> safely</w:t>
      </w:r>
      <w:r w:rsidR="00AD16F5">
        <w:t xml:space="preserve"> </w:t>
      </w:r>
      <w:r w:rsidR="007220D4">
        <w:t>re-</w:t>
      </w:r>
      <w:r w:rsidR="00AD16F5">
        <w:t>run at any time.</w:t>
      </w:r>
      <w:r w:rsidR="00426B25">
        <w:t xml:space="preserve"> </w:t>
      </w:r>
    </w:p>
    <w:p w14:paraId="488350DA" w14:textId="77777777" w:rsidR="00337E59" w:rsidRDefault="00337E59" w:rsidP="005E00AE">
      <w:pPr>
        <w:pStyle w:val="NoSpacing"/>
      </w:pPr>
    </w:p>
    <w:p w14:paraId="70C1A1C5" w14:textId="77777777" w:rsidR="005B76D8" w:rsidRDefault="005B76D8" w:rsidP="005E00AE">
      <w:pPr>
        <w:pStyle w:val="NoSpacing"/>
      </w:pPr>
      <w:r>
        <w:t xml:space="preserve">The </w:t>
      </w:r>
      <w:r w:rsidR="00AE35A7">
        <w:t>vintage</w:t>
      </w:r>
      <w:r>
        <w:t xml:space="preserve"> radio software </w:t>
      </w:r>
      <w:r w:rsidR="005E00AE">
        <w:t xml:space="preserve">(Display option </w:t>
      </w:r>
      <w:r w:rsidR="00276304">
        <w:t>9</w:t>
      </w:r>
      <w:r w:rsidR="005E00AE">
        <w:t xml:space="preserve">) </w:t>
      </w:r>
      <w:r>
        <w:t xml:space="preserve">specifically intended for converting an old radio to an Internet radio whilst retaining the original look and feel of the radio. It has no </w:t>
      </w:r>
      <w:r w:rsidR="00D705FD">
        <w:t xml:space="preserve">LCD </w:t>
      </w:r>
      <w:r>
        <w:t>display.</w:t>
      </w:r>
    </w:p>
    <w:p w14:paraId="4F67F5F5" w14:textId="77777777" w:rsidR="00C54E67" w:rsidRDefault="00FC05F1" w:rsidP="005E00AE">
      <w:pPr>
        <w:pStyle w:val="NoSpacing"/>
      </w:pPr>
      <w:r>
        <w:t>T</w:t>
      </w:r>
      <w:r w:rsidR="00071423">
        <w:t xml:space="preserve">he four </w:t>
      </w:r>
      <w:r w:rsidR="00D070BE">
        <w:t>lines</w:t>
      </w:r>
      <w:r w:rsidR="00071423">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071423">
        <w:t xml:space="preserve"> can display more information</w:t>
      </w:r>
      <w:r w:rsidR="007220D4">
        <w:t xml:space="preserve"> than two-line versions</w:t>
      </w:r>
      <w:r w:rsidR="00071423">
        <w:t>.</w:t>
      </w:r>
      <w:r w:rsidR="001C1102">
        <w:t xml:space="preserve"> </w:t>
      </w:r>
    </w:p>
    <w:p w14:paraId="6253875A" w14:textId="77777777" w:rsidR="00D717CE" w:rsidRDefault="00D717CE" w:rsidP="00D717CE">
      <w:pPr>
        <w:pStyle w:val="NoSpacing"/>
      </w:pPr>
    </w:p>
    <w:p w14:paraId="397C6F3F" w14:textId="77777777" w:rsidR="00D83D1D" w:rsidRDefault="00D717CE" w:rsidP="00D717CE">
      <w:pPr>
        <w:pStyle w:val="NoSpacing"/>
      </w:pPr>
      <w:r>
        <w:rPr>
          <w:noProof/>
          <w:lang w:eastAsia="en-GB"/>
        </w:rPr>
        <w:drawing>
          <wp:anchor distT="0" distB="0" distL="114300" distR="114300" simplePos="0" relativeHeight="251611136" behindDoc="1" locked="0" layoutInCell="1" allowOverlap="1" wp14:anchorId="18457FD6" wp14:editId="6A0B73D7">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2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939" cy="350982"/>
                    </a:xfrm>
                    <a:prstGeom prst="rect">
                      <a:avLst/>
                    </a:prstGeom>
                  </pic:spPr>
                </pic:pic>
              </a:graphicData>
            </a:graphic>
          </wp:anchor>
        </w:drawing>
      </w:r>
      <w:r w:rsidR="00742639">
        <w:t>Note: The</w:t>
      </w:r>
      <w:r>
        <w:t xml:space="preserve"> touch screen</w:t>
      </w:r>
      <w:r w:rsidR="0037287F">
        <w:fldChar w:fldCharType="begin"/>
      </w:r>
      <w:r>
        <w:instrText xml:space="preserve"> XE "</w:instrText>
      </w:r>
      <w:r w:rsidRPr="006574AC">
        <w:instrText>touch screen</w:instrText>
      </w:r>
      <w:r>
        <w:instrText xml:space="preserve">" </w:instrText>
      </w:r>
      <w:r w:rsidR="0037287F">
        <w:fldChar w:fldCharType="end"/>
      </w:r>
      <w:r>
        <w:t xml:space="preserve"> software (</w:t>
      </w:r>
      <w:r w:rsidRPr="00D717CE">
        <w:rPr>
          <w:b/>
        </w:rPr>
        <w:t>gradio.py</w:t>
      </w:r>
      <w:r w:rsidR="007220D4">
        <w:rPr>
          <w:b/>
        </w:rPr>
        <w:t xml:space="preserve"> </w:t>
      </w:r>
      <w:r w:rsidR="007220D4" w:rsidRPr="007220D4">
        <w:t xml:space="preserve">or </w:t>
      </w:r>
      <w:r w:rsidR="007220D4">
        <w:rPr>
          <w:b/>
        </w:rPr>
        <w:t>vgradio.py</w:t>
      </w:r>
      <w:r>
        <w:t>) cannot be run at the same time as the LCD version of the radio software (</w:t>
      </w:r>
      <w:r w:rsidRPr="00D717CE">
        <w:rPr>
          <w:b/>
        </w:rPr>
        <w:t>radiod.py</w:t>
      </w:r>
      <w:r>
        <w:t>). It is a case of using one or the othe</w:t>
      </w:r>
      <w:r w:rsidR="00D83D1D">
        <w:t>r</w:t>
      </w:r>
      <w:r w:rsidR="00BC58CE">
        <w:t>. It is</w:t>
      </w:r>
      <w:r w:rsidR="00D83D1D">
        <w:t xml:space="preserve"> </w:t>
      </w:r>
      <w:r w:rsidR="00D918DC">
        <w:t xml:space="preserve">however it is possible to switch between </w:t>
      </w:r>
      <w:r w:rsidR="00BC58CE" w:rsidRPr="00D717CE">
        <w:rPr>
          <w:b/>
        </w:rPr>
        <w:t>gradio.py</w:t>
      </w:r>
      <w:r w:rsidR="00BC58CE">
        <w:rPr>
          <w:b/>
        </w:rPr>
        <w:t xml:space="preserve"> </w:t>
      </w:r>
      <w:r w:rsidR="00BC58CE" w:rsidRPr="007220D4">
        <w:t xml:space="preserve">or </w:t>
      </w:r>
      <w:r w:rsidR="007A5213">
        <w:rPr>
          <w:b/>
        </w:rPr>
        <w:t>vgradio.py</w:t>
      </w:r>
      <w:r w:rsidR="007A5213">
        <w:t xml:space="preserve"> programs</w:t>
      </w:r>
      <w:r w:rsidR="00BC58CE">
        <w:t xml:space="preserve"> </w:t>
      </w:r>
      <w:r w:rsidR="00D83D1D">
        <w:t>during operation</w:t>
      </w:r>
      <w:r>
        <w:t xml:space="preserve">. </w:t>
      </w:r>
    </w:p>
    <w:p w14:paraId="130BF86F" w14:textId="77777777" w:rsidR="003A4F39" w:rsidRDefault="003A4F39" w:rsidP="003A4F39">
      <w:pPr>
        <w:pStyle w:val="Heading2"/>
      </w:pPr>
      <w:bookmarkStart w:id="85" w:name="_Ref522785641"/>
      <w:bookmarkStart w:id="86" w:name="_Ref522785650"/>
      <w:bookmarkStart w:id="87" w:name="_Toc38893315"/>
      <w:r>
        <w:lastRenderedPageBreak/>
        <w:t>Connecting the</w:t>
      </w:r>
      <w:r w:rsidR="00D717CE">
        <w:t xml:space="preserve"> LCD</w:t>
      </w:r>
      <w:r>
        <w:t xml:space="preserve"> display</w:t>
      </w:r>
      <w:bookmarkEnd w:id="85"/>
      <w:bookmarkEnd w:id="86"/>
      <w:bookmarkEnd w:id="87"/>
    </w:p>
    <w:p w14:paraId="4D468062" w14:textId="77777777" w:rsidR="003A4F39" w:rsidRDefault="003A4F39" w:rsidP="005E00AE">
      <w:pPr>
        <w:pStyle w:val="NoSpacing"/>
      </w:pPr>
      <w:r>
        <w:t>There are two ways of wiring up the display:</w:t>
      </w:r>
    </w:p>
    <w:p w14:paraId="24B80313" w14:textId="77777777" w:rsidR="001A3E88" w:rsidRDefault="001A3E88" w:rsidP="005E00AE">
      <w:pPr>
        <w:pStyle w:val="NoSpacing"/>
      </w:pPr>
    </w:p>
    <w:p w14:paraId="425AB0B7" w14:textId="77777777" w:rsidR="003A4F39" w:rsidRDefault="003A4F39" w:rsidP="0006013C">
      <w:pPr>
        <w:pStyle w:val="NoSpacing"/>
        <w:numPr>
          <w:ilvl w:val="0"/>
          <w:numId w:val="32"/>
        </w:numPr>
      </w:pPr>
      <w:r>
        <w:t xml:space="preserve">Directly connect the LCD to the GPIO </w:t>
      </w:r>
      <w:r w:rsidR="00E304CB">
        <w:t>pins. This</w:t>
      </w:r>
      <w:r>
        <w:t xml:space="preserve"> uses six GPIO pins.</w:t>
      </w:r>
    </w:p>
    <w:p w14:paraId="2C3A3AE4" w14:textId="611B74B1" w:rsidR="003A4F39" w:rsidRDefault="003A4F39" w:rsidP="0006013C">
      <w:pPr>
        <w:pStyle w:val="NoSpacing"/>
        <w:numPr>
          <w:ilvl w:val="0"/>
          <w:numId w:val="32"/>
        </w:numPr>
      </w:pPr>
      <w:r>
        <w:t>Connection via an I2C backpack. This uses the two-pin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p>
    <w:p w14:paraId="50F21192" w14:textId="77777777" w:rsidR="00C35E52" w:rsidRDefault="00C35E52" w:rsidP="00C35E52">
      <w:pPr>
        <w:pStyle w:val="NoSpacing"/>
      </w:pPr>
    </w:p>
    <w:p w14:paraId="7198F896" w14:textId="77777777" w:rsidR="00AD16F5" w:rsidRDefault="00C35E52" w:rsidP="00C35E52">
      <w:pPr>
        <w:pStyle w:val="NoSpacing"/>
      </w:pPr>
      <w:r>
        <w:t xml:space="preserve">The first choice uses more wiring but is the cheapest option. The second choice uses an I2C backpack which is an extra component to be purchased. </w:t>
      </w:r>
      <w:r w:rsidR="00E304CB">
        <w:t>However,</w:t>
      </w:r>
      <w:r>
        <w:t xml:space="preserve"> I2C backpacks are reasonably cheap. </w:t>
      </w:r>
    </w:p>
    <w:p w14:paraId="14857793" w14:textId="77777777" w:rsidR="00311CA5" w:rsidRDefault="00311CA5" w:rsidP="00311CA5">
      <w:pPr>
        <w:pStyle w:val="Heading2"/>
      </w:pPr>
      <w:bookmarkStart w:id="88" w:name="_Ref473543187"/>
      <w:bookmarkStart w:id="89" w:name="_Ref473543210"/>
      <w:bookmarkStart w:id="90" w:name="_Ref473543219"/>
      <w:bookmarkStart w:id="91" w:name="_Toc38893316"/>
      <w:r>
        <w:t>Housing the radio</w:t>
      </w:r>
      <w:bookmarkEnd w:id="88"/>
      <w:bookmarkEnd w:id="89"/>
      <w:bookmarkEnd w:id="90"/>
      <w:bookmarkEnd w:id="91"/>
    </w:p>
    <w:p w14:paraId="5F48F73A" w14:textId="77777777" w:rsidR="00311CA5" w:rsidRDefault="00311CA5" w:rsidP="00337821">
      <w:pPr>
        <w:pStyle w:val="NoSpacing"/>
      </w:pPr>
      <w:r>
        <w:t>This manual describes a couple of ways of housing the radio</w:t>
      </w:r>
      <w:r w:rsidR="0037287F">
        <w:fldChar w:fldCharType="begin"/>
      </w:r>
      <w:r w:rsidR="00864F0C">
        <w:instrText xml:space="preserve"> XE "</w:instrText>
      </w:r>
      <w:r w:rsidR="00864F0C" w:rsidRPr="008167DF">
        <w:instrText>housing the radio</w:instrText>
      </w:r>
      <w:r w:rsidR="00864F0C">
        <w:instrText xml:space="preserve">" </w:instrText>
      </w:r>
      <w:r w:rsidR="0037287F">
        <w:fldChar w:fldCharType="end"/>
      </w:r>
      <w:r w:rsidR="0037287F">
        <w:fldChar w:fldCharType="begin"/>
      </w:r>
      <w:r w:rsidR="00864F0C">
        <w:instrText xml:space="preserve"> XE "</w:instrText>
      </w:r>
      <w:r w:rsidR="00864F0C" w:rsidRPr="00A070D4">
        <w:instrText>housing the radio</w:instrText>
      </w:r>
      <w:r w:rsidR="00864F0C">
        <w:instrText xml:space="preserve">" </w:instrText>
      </w:r>
      <w:r w:rsidR="0037287F">
        <w:fldChar w:fldCharType="end"/>
      </w:r>
      <w:r>
        <w:t>. A few ideas are below:</w:t>
      </w:r>
    </w:p>
    <w:p w14:paraId="0D414816" w14:textId="77777777" w:rsidR="00311CA5" w:rsidRDefault="00311CA5" w:rsidP="006765CD">
      <w:pPr>
        <w:pStyle w:val="ListParagraph"/>
        <w:numPr>
          <w:ilvl w:val="0"/>
          <w:numId w:val="7"/>
        </w:numPr>
      </w:pPr>
      <w:r>
        <w:t xml:space="preserve">A </w:t>
      </w:r>
      <w:r w:rsidR="00E304CB">
        <w:t>custom-built</w:t>
      </w:r>
      <w:r>
        <w:t xml:space="preserve"> case as shown in this manual</w:t>
      </w:r>
    </w:p>
    <w:p w14:paraId="1C772992" w14:textId="77777777" w:rsidR="00311CA5" w:rsidRDefault="00311CA5" w:rsidP="006765CD">
      <w:pPr>
        <w:pStyle w:val="ListParagraph"/>
        <w:numPr>
          <w:ilvl w:val="0"/>
          <w:numId w:val="7"/>
        </w:numPr>
      </w:pPr>
      <w:r>
        <w:t>Old plastic boxes or food containers</w:t>
      </w:r>
    </w:p>
    <w:p w14:paraId="228274A6" w14:textId="77777777" w:rsidR="00311CA5" w:rsidRDefault="00311CA5" w:rsidP="006765CD">
      <w:pPr>
        <w:pStyle w:val="ListParagraph"/>
        <w:numPr>
          <w:ilvl w:val="0"/>
          <w:numId w:val="7"/>
        </w:numPr>
      </w:pPr>
      <w:r>
        <w:t>Construct a case using Lego</w:t>
      </w:r>
    </w:p>
    <w:p w14:paraId="01C1B709" w14:textId="77777777" w:rsidR="00311CA5" w:rsidRDefault="00311CA5" w:rsidP="006765CD">
      <w:pPr>
        <w:pStyle w:val="ListParagraph"/>
        <w:numPr>
          <w:ilvl w:val="0"/>
          <w:numId w:val="7"/>
        </w:numPr>
      </w:pPr>
      <w:r>
        <w:t xml:space="preserve">Use </w:t>
      </w:r>
      <w:r w:rsidR="00E304CB">
        <w:t>a pair</w:t>
      </w:r>
      <w:r>
        <w:t xml:space="preserve"> of speaker housings</w:t>
      </w:r>
      <w:r w:rsidR="00CA7D69">
        <w:t xml:space="preserve"> that have enough room</w:t>
      </w:r>
    </w:p>
    <w:p w14:paraId="7F97869E" w14:textId="77777777" w:rsidR="00311CA5" w:rsidRDefault="00311CA5" w:rsidP="006765CD">
      <w:pPr>
        <w:pStyle w:val="ListParagraph"/>
        <w:numPr>
          <w:ilvl w:val="0"/>
          <w:numId w:val="7"/>
        </w:numPr>
      </w:pPr>
      <w:r>
        <w:t>Install in an old vintage radio</w:t>
      </w:r>
      <w:r w:rsidR="0037287F">
        <w:fldChar w:fldCharType="begin"/>
      </w:r>
      <w:r w:rsidR="00602796">
        <w:instrText xml:space="preserve"> XE "</w:instrText>
      </w:r>
      <w:r w:rsidR="00602796" w:rsidRPr="000B3EFB">
        <w:rPr>
          <w:lang w:val="en-US"/>
        </w:rPr>
        <w:instrText>vintage radio</w:instrText>
      </w:r>
      <w:r w:rsidR="00602796">
        <w:instrText xml:space="preserve">" </w:instrText>
      </w:r>
      <w:r w:rsidR="0037287F">
        <w:fldChar w:fldCharType="end"/>
      </w:r>
      <w:r>
        <w:t xml:space="preserve"> (really cool)</w:t>
      </w:r>
    </w:p>
    <w:p w14:paraId="73145DFF" w14:textId="77777777" w:rsidR="00311CA5" w:rsidRDefault="00311CA5" w:rsidP="006765CD">
      <w:pPr>
        <w:pStyle w:val="ListParagraph"/>
        <w:numPr>
          <w:ilvl w:val="0"/>
          <w:numId w:val="7"/>
        </w:numPr>
      </w:pPr>
      <w:r>
        <w:t>Use an old wooden wine box</w:t>
      </w:r>
    </w:p>
    <w:p w14:paraId="6F67077B" w14:textId="77777777" w:rsidR="00311CA5" w:rsidRDefault="00311CA5" w:rsidP="006765CD">
      <w:pPr>
        <w:pStyle w:val="ListParagraph"/>
        <w:numPr>
          <w:ilvl w:val="0"/>
          <w:numId w:val="7"/>
        </w:numPr>
      </w:pPr>
      <w:r>
        <w:t xml:space="preserve">Use an old video recorder, </w:t>
      </w:r>
      <w:r w:rsidR="00FA7E0B">
        <w:t>CD</w:t>
      </w:r>
      <w:r>
        <w:t xml:space="preserve"> player or desktop set</w:t>
      </w:r>
    </w:p>
    <w:p w14:paraId="5E96DFA9" w14:textId="77777777" w:rsidR="0037178E" w:rsidRDefault="0037178E" w:rsidP="006765CD">
      <w:pPr>
        <w:pStyle w:val="ListParagraph"/>
        <w:numPr>
          <w:ilvl w:val="0"/>
          <w:numId w:val="7"/>
        </w:numPr>
      </w:pPr>
      <w:r>
        <w:t>Buy a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speaker set with enough room to build in the radio.</w:t>
      </w:r>
    </w:p>
    <w:tbl>
      <w:tblPr>
        <w:tblW w:w="0" w:type="auto"/>
        <w:tblInd w:w="108" w:type="dxa"/>
        <w:tblLook w:val="04A0" w:firstRow="1" w:lastRow="0" w:firstColumn="1" w:lastColumn="0" w:noHBand="0" w:noVBand="1"/>
      </w:tblPr>
      <w:tblGrid>
        <w:gridCol w:w="2916"/>
        <w:gridCol w:w="2996"/>
        <w:gridCol w:w="3006"/>
      </w:tblGrid>
      <w:tr w:rsidR="00975194" w14:paraId="2BF6713F" w14:textId="77777777" w:rsidTr="00A24E67">
        <w:tc>
          <w:tcPr>
            <w:tcW w:w="9134" w:type="dxa"/>
            <w:gridSpan w:val="3"/>
          </w:tcPr>
          <w:p w14:paraId="5D0F3879" w14:textId="1976CA03" w:rsidR="00975194" w:rsidRDefault="00975194" w:rsidP="00276304">
            <w:pPr>
              <w:pStyle w:val="Caption"/>
              <w:keepNext/>
              <w:jc w:val="center"/>
            </w:pPr>
            <w:bookmarkStart w:id="92" w:name="_Toc3870198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38</w:t>
            </w:r>
            <w:r w:rsidR="0037287F">
              <w:rPr>
                <w:noProof/>
              </w:rPr>
              <w:fldChar w:fldCharType="end"/>
            </w:r>
            <w:r>
              <w:t xml:space="preserve"> Some examples of radio cases</w:t>
            </w:r>
            <w:bookmarkEnd w:id="92"/>
          </w:p>
        </w:tc>
      </w:tr>
      <w:tr w:rsidR="00975194" w14:paraId="4C906C43" w14:textId="77777777" w:rsidTr="00276304">
        <w:tc>
          <w:tcPr>
            <w:tcW w:w="2916" w:type="dxa"/>
          </w:tcPr>
          <w:p w14:paraId="286337F5" w14:textId="77777777" w:rsidR="00975194" w:rsidRDefault="00975194" w:rsidP="00276304">
            <w:pPr>
              <w:pStyle w:val="NoSpacing"/>
              <w:rPr>
                <w:noProof/>
                <w:lang w:eastAsia="en-GB"/>
              </w:rPr>
            </w:pPr>
            <w:r>
              <w:rPr>
                <w:noProof/>
                <w:lang w:eastAsia="en-GB"/>
              </w:rPr>
              <w:drawing>
                <wp:inline distT="0" distB="0" distL="0" distR="0" wp14:anchorId="41B8F22D" wp14:editId="5468018E">
                  <wp:extent cx="1692927" cy="1269242"/>
                  <wp:effectExtent l="19050" t="0" r="2523" b="0"/>
                  <wp:docPr id="102" name="Picture 20" descr="F:\Raspberry PI\Raspberry PI project photos\Third party\Adrien Rouillon\DSC_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aspberry PI\Raspberry PI project photos\Third party\Adrien Rouillon\DSC_0025.jpg"/>
                          <pic:cNvPicPr>
                            <a:picLocks noChangeAspect="1" noChangeArrowheads="1"/>
                          </pic:cNvPicPr>
                        </pic:nvPicPr>
                        <pic:blipFill>
                          <a:blip r:embed="rId81" cstate="print"/>
                          <a:srcRect/>
                          <a:stretch>
                            <a:fillRect/>
                          </a:stretch>
                        </pic:blipFill>
                        <pic:spPr bwMode="auto">
                          <a:xfrm>
                            <a:off x="0" y="0"/>
                            <a:ext cx="1694817" cy="1270659"/>
                          </a:xfrm>
                          <a:prstGeom prst="rect">
                            <a:avLst/>
                          </a:prstGeom>
                          <a:noFill/>
                          <a:ln w="9525">
                            <a:noFill/>
                            <a:miter lim="800000"/>
                            <a:headEnd/>
                            <a:tailEnd/>
                          </a:ln>
                        </pic:spPr>
                      </pic:pic>
                    </a:graphicData>
                  </a:graphic>
                </wp:inline>
              </w:drawing>
            </w:r>
          </w:p>
        </w:tc>
        <w:tc>
          <w:tcPr>
            <w:tcW w:w="3212" w:type="dxa"/>
          </w:tcPr>
          <w:p w14:paraId="01668315" w14:textId="77777777" w:rsidR="00975194" w:rsidRDefault="00975194" w:rsidP="00276304">
            <w:pPr>
              <w:pStyle w:val="NoSpacing"/>
              <w:rPr>
                <w:noProof/>
                <w:lang w:eastAsia="en-GB"/>
              </w:rPr>
            </w:pPr>
            <w:r>
              <w:rPr>
                <w:noProof/>
                <w:lang w:eastAsia="en-GB"/>
              </w:rPr>
              <w:drawing>
                <wp:inline distT="0" distB="0" distL="0" distR="0" wp14:anchorId="0A2CB96F" wp14:editId="3510877E">
                  <wp:extent cx="1693744" cy="1270329"/>
                  <wp:effectExtent l="19050" t="0" r="1706" b="0"/>
                  <wp:docPr id="103" name="Picture 22" descr="F:\Raspberry PI\Raspberry PI project photos\Third party\Aubrey Kloppers\old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Raspberry PI\Raspberry PI project photos\Third party\Aubrey Kloppers\oldradio.jpg"/>
                          <pic:cNvPicPr>
                            <a:picLocks noChangeAspect="1" noChangeArrowheads="1"/>
                          </pic:cNvPicPr>
                        </pic:nvPicPr>
                        <pic:blipFill>
                          <a:blip r:embed="rId82" cstate="print"/>
                          <a:srcRect/>
                          <a:stretch>
                            <a:fillRect/>
                          </a:stretch>
                        </pic:blipFill>
                        <pic:spPr bwMode="auto">
                          <a:xfrm>
                            <a:off x="0" y="0"/>
                            <a:ext cx="1693890" cy="1270439"/>
                          </a:xfrm>
                          <a:prstGeom prst="rect">
                            <a:avLst/>
                          </a:prstGeom>
                          <a:noFill/>
                          <a:ln w="9525">
                            <a:noFill/>
                            <a:miter lim="800000"/>
                            <a:headEnd/>
                            <a:tailEnd/>
                          </a:ln>
                        </pic:spPr>
                      </pic:pic>
                    </a:graphicData>
                  </a:graphic>
                </wp:inline>
              </w:drawing>
            </w:r>
          </w:p>
        </w:tc>
        <w:tc>
          <w:tcPr>
            <w:tcW w:w="3006" w:type="dxa"/>
          </w:tcPr>
          <w:p w14:paraId="54BF5E45" w14:textId="77777777" w:rsidR="00975194" w:rsidRDefault="00546DF3" w:rsidP="00276304">
            <w:pPr>
              <w:pStyle w:val="NoSpacing"/>
              <w:rPr>
                <w:noProof/>
                <w:lang w:eastAsia="en-GB"/>
              </w:rPr>
            </w:pPr>
            <w:r>
              <w:rPr>
                <w:noProof/>
                <w:lang w:eastAsia="en-GB"/>
              </w:rPr>
              <w:drawing>
                <wp:inline distT="0" distB="0" distL="0" distR="0" wp14:anchorId="5B1A8A00" wp14:editId="562ABD9F">
                  <wp:extent cx="1560704" cy="1170285"/>
                  <wp:effectExtent l="19050" t="0" r="1396" b="0"/>
                  <wp:docPr id="142" name="Picture 27" descr="F:\Raspberry PI\Raspberry PI project photos\Third party\Jurgen Stroewer\stroe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Raspberry PI\Raspberry PI project photos\Third party\Jurgen Stroewer\stroewer2.jpg"/>
                          <pic:cNvPicPr>
                            <a:picLocks noChangeAspect="1" noChangeArrowheads="1"/>
                          </pic:cNvPicPr>
                        </pic:nvPicPr>
                        <pic:blipFill>
                          <a:blip r:embed="rId83" cstate="print"/>
                          <a:srcRect/>
                          <a:stretch>
                            <a:fillRect/>
                          </a:stretch>
                        </pic:blipFill>
                        <pic:spPr bwMode="auto">
                          <a:xfrm>
                            <a:off x="0" y="0"/>
                            <a:ext cx="1561648" cy="1170993"/>
                          </a:xfrm>
                          <a:prstGeom prst="rect">
                            <a:avLst/>
                          </a:prstGeom>
                          <a:noFill/>
                          <a:ln w="9525">
                            <a:noFill/>
                            <a:miter lim="800000"/>
                            <a:headEnd/>
                            <a:tailEnd/>
                          </a:ln>
                        </pic:spPr>
                      </pic:pic>
                    </a:graphicData>
                  </a:graphic>
                </wp:inline>
              </w:drawing>
            </w:r>
          </w:p>
        </w:tc>
      </w:tr>
      <w:tr w:rsidR="00975194" w14:paraId="1FCE4D4B" w14:textId="77777777" w:rsidTr="00276304">
        <w:tc>
          <w:tcPr>
            <w:tcW w:w="2916" w:type="dxa"/>
          </w:tcPr>
          <w:p w14:paraId="5B961A8F" w14:textId="77777777" w:rsidR="0037178E" w:rsidRDefault="0037178E" w:rsidP="00276304">
            <w:pPr>
              <w:pStyle w:val="NoSpacing"/>
            </w:pPr>
          </w:p>
        </w:tc>
        <w:tc>
          <w:tcPr>
            <w:tcW w:w="3212" w:type="dxa"/>
          </w:tcPr>
          <w:p w14:paraId="2885C015" w14:textId="77777777" w:rsidR="0037178E" w:rsidRDefault="0037178E" w:rsidP="00276304">
            <w:pPr>
              <w:pStyle w:val="NoSpacing"/>
            </w:pPr>
          </w:p>
        </w:tc>
        <w:tc>
          <w:tcPr>
            <w:tcW w:w="3006" w:type="dxa"/>
          </w:tcPr>
          <w:p w14:paraId="2E26C131" w14:textId="77777777" w:rsidR="0037178E" w:rsidRDefault="0037178E" w:rsidP="00276304">
            <w:pPr>
              <w:pStyle w:val="NoSpacing"/>
            </w:pPr>
          </w:p>
        </w:tc>
      </w:tr>
      <w:tr w:rsidR="00975194" w14:paraId="68734127" w14:textId="77777777" w:rsidTr="00276304">
        <w:tc>
          <w:tcPr>
            <w:tcW w:w="6128" w:type="dxa"/>
            <w:gridSpan w:val="2"/>
          </w:tcPr>
          <w:p w14:paraId="4877FD94" w14:textId="77777777" w:rsidR="00975194" w:rsidRDefault="00975194" w:rsidP="00276304">
            <w:pPr>
              <w:pStyle w:val="NoSpacing"/>
            </w:pPr>
            <w:r>
              <w:rPr>
                <w:noProof/>
                <w:lang w:eastAsia="en-GB"/>
              </w:rPr>
              <w:drawing>
                <wp:inline distT="0" distB="0" distL="0" distR="0" wp14:anchorId="70698EE0" wp14:editId="40B9563A">
                  <wp:extent cx="3397443" cy="1910687"/>
                  <wp:effectExtent l="19050" t="0" r="0" b="0"/>
                  <wp:docPr id="99" name="Picture 28" descr="F:\Raspberry PI\Raspberry PI project photos\Third party\Michael Uhlmaan\ra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Raspberry PI\Raspberry PI project photos\Third party\Michael Uhlmaan\rara3.JPG"/>
                          <pic:cNvPicPr>
                            <a:picLocks noChangeAspect="1" noChangeArrowheads="1"/>
                          </pic:cNvPicPr>
                        </pic:nvPicPr>
                        <pic:blipFill>
                          <a:blip r:embed="rId84" cstate="print"/>
                          <a:srcRect/>
                          <a:stretch>
                            <a:fillRect/>
                          </a:stretch>
                        </pic:blipFill>
                        <pic:spPr bwMode="auto">
                          <a:xfrm>
                            <a:off x="0" y="0"/>
                            <a:ext cx="3413625" cy="1919788"/>
                          </a:xfrm>
                          <a:prstGeom prst="rect">
                            <a:avLst/>
                          </a:prstGeom>
                          <a:noFill/>
                          <a:ln w="9525">
                            <a:noFill/>
                            <a:miter lim="800000"/>
                            <a:headEnd/>
                            <a:tailEnd/>
                          </a:ln>
                        </pic:spPr>
                      </pic:pic>
                    </a:graphicData>
                  </a:graphic>
                </wp:inline>
              </w:drawing>
            </w:r>
          </w:p>
        </w:tc>
        <w:tc>
          <w:tcPr>
            <w:tcW w:w="3006" w:type="dxa"/>
          </w:tcPr>
          <w:p w14:paraId="3E47ED9C" w14:textId="77777777" w:rsidR="00975194" w:rsidRDefault="00975194" w:rsidP="00276304">
            <w:pPr>
              <w:pStyle w:val="NoSpacing"/>
            </w:pPr>
            <w:r>
              <w:rPr>
                <w:noProof/>
                <w:lang w:eastAsia="en-GB"/>
              </w:rPr>
              <w:drawing>
                <wp:inline distT="0" distB="0" distL="0" distR="0" wp14:anchorId="0298A093" wp14:editId="212DC444">
                  <wp:extent cx="1745430" cy="1913931"/>
                  <wp:effectExtent l="19050" t="0" r="7170" b="0"/>
                  <wp:docPr id="100" name="Picture 26" descr="F:\Raspberry PI\Raspberry PI project photos\Third party\Michael Kerscher\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Raspberry PI\Raspberry PI project photos\Third party\Michael Kerscher\radio.jpg"/>
                          <pic:cNvPicPr>
                            <a:picLocks noChangeAspect="1" noChangeArrowheads="1"/>
                          </pic:cNvPicPr>
                        </pic:nvPicPr>
                        <pic:blipFill>
                          <a:blip r:embed="rId85" cstate="print"/>
                          <a:srcRect/>
                          <a:stretch>
                            <a:fillRect/>
                          </a:stretch>
                        </pic:blipFill>
                        <pic:spPr bwMode="auto">
                          <a:xfrm>
                            <a:off x="0" y="0"/>
                            <a:ext cx="1750108" cy="1919061"/>
                          </a:xfrm>
                          <a:prstGeom prst="rect">
                            <a:avLst/>
                          </a:prstGeom>
                          <a:noFill/>
                          <a:ln w="9525">
                            <a:noFill/>
                            <a:miter lim="800000"/>
                            <a:headEnd/>
                            <a:tailEnd/>
                          </a:ln>
                        </pic:spPr>
                      </pic:pic>
                    </a:graphicData>
                  </a:graphic>
                </wp:inline>
              </w:drawing>
            </w:r>
          </w:p>
        </w:tc>
      </w:tr>
    </w:tbl>
    <w:p w14:paraId="289759F3" w14:textId="77777777" w:rsidR="00975194" w:rsidRDefault="00975194" w:rsidP="00975194">
      <w:pPr>
        <w:pStyle w:val="NoSpacing"/>
      </w:pPr>
    </w:p>
    <w:p w14:paraId="51627E84" w14:textId="498854A7" w:rsidR="00F028C0" w:rsidRDefault="00311CA5" w:rsidP="00975194">
      <w:pPr>
        <w:pStyle w:val="NoSpacing"/>
      </w:pPr>
      <w:r>
        <w:t xml:space="preserve">Take a look at the </w:t>
      </w:r>
      <w:r w:rsidR="002406D7">
        <w:t>constructor’s</w:t>
      </w:r>
      <w:r>
        <w:t xml:space="preserve"> gallery</w:t>
      </w:r>
      <w:r w:rsidR="0037287F">
        <w:fldChar w:fldCharType="begin"/>
      </w:r>
      <w:r w:rsidR="00864F0C">
        <w:instrText xml:space="preserve"> XE "</w:instrText>
      </w:r>
      <w:r w:rsidR="00864F0C" w:rsidRPr="009C589F">
        <w:instrText>constructor’s gallery</w:instrText>
      </w:r>
      <w:r w:rsidR="00864F0C">
        <w:instrText xml:space="preserve">" </w:instrText>
      </w:r>
      <w:r w:rsidR="0037287F">
        <w:fldChar w:fldCharType="end"/>
      </w:r>
      <w:r>
        <w:t xml:space="preserve"> at</w:t>
      </w:r>
      <w:r w:rsidR="00A71229">
        <w:t xml:space="preserve"> </w:t>
      </w:r>
      <w:hyperlink r:id="rId86" w:history="1">
        <w:r w:rsidR="00A71229" w:rsidRPr="00714B6D">
          <w:rPr>
            <w:rStyle w:val="Hyperlink"/>
          </w:rPr>
          <w:t>https://bobrathbone.com/raspberrypi/pi_internet_radio.html</w:t>
        </w:r>
      </w:hyperlink>
      <w:r w:rsidR="00A71229">
        <w:t xml:space="preserve">  </w:t>
      </w:r>
      <w:r>
        <w:t xml:space="preserve"> to get some ideas that other constructors have used.</w:t>
      </w:r>
    </w:p>
    <w:p w14:paraId="4A9C737B" w14:textId="77777777" w:rsidR="00975194" w:rsidRDefault="00975194" w:rsidP="00975194">
      <w:pPr>
        <w:pStyle w:val="NoSpacing"/>
      </w:pPr>
    </w:p>
    <w:tbl>
      <w:tblPr>
        <w:tblW w:w="0" w:type="auto"/>
        <w:tblLook w:val="04A0" w:firstRow="1" w:lastRow="0" w:firstColumn="1" w:lastColumn="0" w:noHBand="0" w:noVBand="1"/>
      </w:tblPr>
      <w:tblGrid>
        <w:gridCol w:w="915"/>
        <w:gridCol w:w="8111"/>
      </w:tblGrid>
      <w:tr w:rsidR="003F660A" w14:paraId="68ADD5EF" w14:textId="77777777" w:rsidTr="00F028C0">
        <w:tc>
          <w:tcPr>
            <w:tcW w:w="918" w:type="dxa"/>
          </w:tcPr>
          <w:p w14:paraId="6F07143E" w14:textId="77777777" w:rsidR="003F660A" w:rsidRDefault="00F028C0" w:rsidP="00975194">
            <w:pPr>
              <w:pStyle w:val="NoSpacing"/>
            </w:pPr>
            <w:r>
              <w:rPr>
                <w:noProof/>
                <w:lang w:eastAsia="en-GB"/>
              </w:rPr>
              <w:lastRenderedPageBreak/>
              <w:drawing>
                <wp:anchor distT="0" distB="0" distL="114300" distR="114300" simplePos="0" relativeHeight="251606016" behindDoc="1" locked="0" layoutInCell="1" allowOverlap="1" wp14:anchorId="36C816A1" wp14:editId="73CF2C55">
                  <wp:simplePos x="0" y="0"/>
                  <wp:positionH relativeFrom="column">
                    <wp:posOffset>-17780</wp:posOffset>
                  </wp:positionH>
                  <wp:positionV relativeFrom="paragraph">
                    <wp:posOffset>25400</wp:posOffset>
                  </wp:positionV>
                  <wp:extent cx="368300" cy="350520"/>
                  <wp:effectExtent l="19050" t="0" r="0" b="0"/>
                  <wp:wrapTight wrapText="bothSides">
                    <wp:wrapPolygon edited="0">
                      <wp:start x="-1117" y="0"/>
                      <wp:lineTo x="-1117" y="19957"/>
                      <wp:lineTo x="21228" y="19957"/>
                      <wp:lineTo x="21228" y="0"/>
                      <wp:lineTo x="-1117" y="0"/>
                    </wp:wrapPolygon>
                  </wp:wrapTight>
                  <wp:docPr id="7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68300" cy="350520"/>
                          </a:xfrm>
                          <a:prstGeom prst="rect">
                            <a:avLst/>
                          </a:prstGeom>
                        </pic:spPr>
                      </pic:pic>
                    </a:graphicData>
                  </a:graphic>
                </wp:anchor>
              </w:drawing>
            </w:r>
          </w:p>
        </w:tc>
        <w:tc>
          <w:tcPr>
            <w:tcW w:w="8324" w:type="dxa"/>
          </w:tcPr>
          <w:p w14:paraId="7DA07133" w14:textId="77777777" w:rsidR="003F660A" w:rsidRDefault="003F660A" w:rsidP="003F660A">
            <w:pPr>
              <w:pStyle w:val="NoSpacing"/>
            </w:pPr>
            <w:r>
              <w:t>Note: Don’t forget to make sure that there is adequate airflow</w:t>
            </w:r>
            <w:r w:rsidR="0037287F">
              <w:fldChar w:fldCharType="begin"/>
            </w:r>
            <w:r>
              <w:instrText xml:space="preserve"> XE "</w:instrText>
            </w:r>
            <w:r w:rsidRPr="007D7CDA">
              <w:instrText>airflow</w:instrText>
            </w:r>
            <w:r>
              <w:instrText xml:space="preserve">" </w:instrText>
            </w:r>
            <w:r w:rsidR="0037287F">
              <w:fldChar w:fldCharType="end"/>
            </w:r>
            <w:r>
              <w:t xml:space="preserve"> through the radio housing to allow cooling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and other components. If necessary, drill at least five or six holes at the top and bottom of the housing.</w:t>
            </w:r>
          </w:p>
          <w:p w14:paraId="0F23BA46" w14:textId="77777777" w:rsidR="000853C4" w:rsidRDefault="000853C4" w:rsidP="00975194">
            <w:pPr>
              <w:pStyle w:val="NoSpacing"/>
            </w:pPr>
          </w:p>
        </w:tc>
      </w:tr>
      <w:tr w:rsidR="00F028C0" w14:paraId="6CC6DDB5" w14:textId="77777777" w:rsidTr="00F028C0">
        <w:tc>
          <w:tcPr>
            <w:tcW w:w="918" w:type="dxa"/>
          </w:tcPr>
          <w:p w14:paraId="6FF52F1A" w14:textId="77777777" w:rsidR="00F028C0" w:rsidRDefault="00F028C0" w:rsidP="00975194">
            <w:pPr>
              <w:pStyle w:val="NoSpacing"/>
              <w:rPr>
                <w:noProof/>
                <w:lang w:val="en-US"/>
              </w:rPr>
            </w:pPr>
            <w:r>
              <w:rPr>
                <w:noProof/>
                <w:lang w:eastAsia="en-GB"/>
              </w:rPr>
              <w:drawing>
                <wp:anchor distT="0" distB="0" distL="114300" distR="114300" simplePos="0" relativeHeight="251608064" behindDoc="1" locked="0" layoutInCell="1" allowOverlap="1" wp14:anchorId="17C259CC" wp14:editId="6DE4AB97">
                  <wp:simplePos x="0" y="0"/>
                  <wp:positionH relativeFrom="column">
                    <wp:posOffset>-17780</wp:posOffset>
                  </wp:positionH>
                  <wp:positionV relativeFrom="paragraph">
                    <wp:posOffset>40640</wp:posOffset>
                  </wp:positionV>
                  <wp:extent cx="368300" cy="350520"/>
                  <wp:effectExtent l="19050" t="0" r="0" b="0"/>
                  <wp:wrapTight wrapText="bothSides">
                    <wp:wrapPolygon edited="0">
                      <wp:start x="-1117" y="0"/>
                      <wp:lineTo x="-1117" y="19957"/>
                      <wp:lineTo x="21228" y="19957"/>
                      <wp:lineTo x="21228" y="0"/>
                      <wp:lineTo x="-1117" y="0"/>
                    </wp:wrapPolygon>
                  </wp:wrapTight>
                  <wp:docPr id="14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68300" cy="350520"/>
                          </a:xfrm>
                          <a:prstGeom prst="rect">
                            <a:avLst/>
                          </a:prstGeom>
                        </pic:spPr>
                      </pic:pic>
                    </a:graphicData>
                  </a:graphic>
                </wp:anchor>
              </w:drawing>
            </w:r>
          </w:p>
        </w:tc>
        <w:tc>
          <w:tcPr>
            <w:tcW w:w="8324" w:type="dxa"/>
          </w:tcPr>
          <w:p w14:paraId="2C1CED43" w14:textId="77777777" w:rsidR="00F028C0" w:rsidRDefault="00F028C0" w:rsidP="003F660A">
            <w:pPr>
              <w:pStyle w:val="NoSpacing"/>
            </w:pPr>
            <w:r>
              <w:t xml:space="preserve">If you decide to use a metal case (not advised) you will need a WiFi dongle with an aerial mounted externally to the case. </w:t>
            </w:r>
            <w:r w:rsidR="000A0AE7">
              <w:t>Also,</w:t>
            </w:r>
            <w:r>
              <w:t xml:space="preserve"> the case must be earthed at the main supply both for safety reasons and to prevent interference with sound and/or the LCD screen</w:t>
            </w:r>
          </w:p>
        </w:tc>
      </w:tr>
    </w:tbl>
    <w:p w14:paraId="243455B4" w14:textId="77777777" w:rsidR="00370B41" w:rsidRDefault="00370B41" w:rsidP="00370B41">
      <w:pPr>
        <w:pStyle w:val="Heading2"/>
      </w:pPr>
      <w:bookmarkStart w:id="93" w:name="_Toc38893317"/>
      <w:r>
        <w:t>Building in a IR</w:t>
      </w:r>
      <w:r w:rsidR="0037287F">
        <w:fldChar w:fldCharType="begin"/>
      </w:r>
      <w:r>
        <w:instrText xml:space="preserve"> XE "</w:instrText>
      </w:r>
      <w:r w:rsidRPr="0079517C">
        <w:instrText>IR</w:instrText>
      </w:r>
      <w:r>
        <w:instrText xml:space="preserve">" </w:instrText>
      </w:r>
      <w:r w:rsidR="0037287F">
        <w:fldChar w:fldCharType="end"/>
      </w:r>
      <w:r>
        <w:t xml:space="preserve"> </w:t>
      </w:r>
      <w:r w:rsidRPr="00370B41">
        <w:t>sensor</w:t>
      </w:r>
      <w:r>
        <w:t xml:space="preserve"> and remote control</w:t>
      </w:r>
      <w:bookmarkEnd w:id="93"/>
      <w:r w:rsidR="0037287F">
        <w:fldChar w:fldCharType="begin"/>
      </w:r>
      <w:r>
        <w:instrText xml:space="preserve"> XE "</w:instrText>
      </w:r>
      <w:r w:rsidRPr="00CA70D5">
        <w:instrText>remote control</w:instrText>
      </w:r>
      <w:r>
        <w:instrText xml:space="preserve">" </w:instrText>
      </w:r>
      <w:r w:rsidR="0037287F">
        <w:fldChar w:fldCharType="end"/>
      </w:r>
    </w:p>
    <w:p w14:paraId="06C89211" w14:textId="77777777" w:rsidR="00370B41" w:rsidRPr="00600E0B" w:rsidRDefault="00370B41" w:rsidP="00276304">
      <w:pPr>
        <w:pStyle w:val="NoSpacing"/>
      </w:pPr>
    </w:p>
    <w:tbl>
      <w:tblPr>
        <w:tblW w:w="0" w:type="auto"/>
        <w:tblLook w:val="04A0" w:firstRow="1" w:lastRow="0" w:firstColumn="1" w:lastColumn="0" w:noHBand="0" w:noVBand="1"/>
      </w:tblPr>
      <w:tblGrid>
        <w:gridCol w:w="4896"/>
        <w:gridCol w:w="4130"/>
      </w:tblGrid>
      <w:tr w:rsidR="00370B41" w14:paraId="576624B2" w14:textId="77777777" w:rsidTr="00370B41">
        <w:tc>
          <w:tcPr>
            <w:tcW w:w="4836" w:type="dxa"/>
          </w:tcPr>
          <w:p w14:paraId="57984814" w14:textId="77777777" w:rsidR="00370B41" w:rsidRDefault="00370B41" w:rsidP="00AA00AC">
            <w:pPr>
              <w:pStyle w:val="NoSpacing"/>
            </w:pPr>
            <w:r>
              <w:rPr>
                <w:noProof/>
                <w:lang w:eastAsia="en-GB"/>
              </w:rPr>
              <w:drawing>
                <wp:inline distT="0" distB="0" distL="0" distR="0" wp14:anchorId="71E1AD17" wp14:editId="7897C3A7">
                  <wp:extent cx="2914650" cy="2186149"/>
                  <wp:effectExtent l="19050" t="0" r="0" b="0"/>
                  <wp:docPr id="132" name="Picture 62" descr="IR sensor and rem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and remote.JPG"/>
                          <pic:cNvPicPr/>
                        </pic:nvPicPr>
                        <pic:blipFill>
                          <a:blip r:embed="rId88" cstate="print"/>
                          <a:stretch>
                            <a:fillRect/>
                          </a:stretch>
                        </pic:blipFill>
                        <pic:spPr>
                          <a:xfrm>
                            <a:off x="0" y="0"/>
                            <a:ext cx="2915511" cy="2186795"/>
                          </a:xfrm>
                          <a:prstGeom prst="rect">
                            <a:avLst/>
                          </a:prstGeom>
                        </pic:spPr>
                      </pic:pic>
                    </a:graphicData>
                  </a:graphic>
                </wp:inline>
              </w:drawing>
            </w:r>
          </w:p>
          <w:p w14:paraId="0812000F" w14:textId="04E43D13" w:rsidR="00370B41" w:rsidRDefault="00370B41" w:rsidP="00370B41">
            <w:pPr>
              <w:pStyle w:val="Caption"/>
              <w:jc w:val="center"/>
            </w:pPr>
            <w:bookmarkStart w:id="94" w:name="_Toc38701981"/>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39</w:t>
            </w:r>
            <w:r w:rsidR="0037287F">
              <w:rPr>
                <w:noProof/>
              </w:rPr>
              <w:fldChar w:fldCharType="end"/>
            </w:r>
            <w:r>
              <w:t xml:space="preserve"> IR</w:t>
            </w:r>
            <w:r w:rsidR="0037287F">
              <w:fldChar w:fldCharType="begin"/>
            </w:r>
            <w:r>
              <w:instrText xml:space="preserve"> XE "</w:instrText>
            </w:r>
            <w:r w:rsidRPr="0079517C">
              <w:instrText>IR</w:instrText>
            </w:r>
            <w:r>
              <w:instrText xml:space="preserve">" </w:instrText>
            </w:r>
            <w:r w:rsidR="0037287F">
              <w:fldChar w:fldCharType="end"/>
            </w:r>
            <w:r>
              <w:t xml:space="preserve"> Sensor</w:t>
            </w:r>
            <w:r w:rsidR="0037287F">
              <w:fldChar w:fldCharType="begin"/>
            </w:r>
            <w:r>
              <w:instrText xml:space="preserve"> XE "</w:instrText>
            </w:r>
            <w:r w:rsidRPr="00743DA2">
              <w:instrText>IR Sensor</w:instrText>
            </w:r>
            <w:r>
              <w:instrText xml:space="preserve">" </w:instrText>
            </w:r>
            <w:r w:rsidR="0037287F">
              <w:fldChar w:fldCharType="end"/>
            </w:r>
            <w:r>
              <w:t xml:space="preserve"> and Remote control</w:t>
            </w:r>
            <w:bookmarkEnd w:id="94"/>
          </w:p>
          <w:p w14:paraId="3598FC4B" w14:textId="77777777" w:rsidR="00370B41" w:rsidRPr="00A5549E" w:rsidRDefault="00370B41" w:rsidP="00276304">
            <w:pPr>
              <w:pStyle w:val="NoSpacing"/>
            </w:pPr>
          </w:p>
        </w:tc>
        <w:tc>
          <w:tcPr>
            <w:tcW w:w="4406" w:type="dxa"/>
          </w:tcPr>
          <w:p w14:paraId="49138F9B" w14:textId="77777777" w:rsidR="00370B41" w:rsidRDefault="00370B41" w:rsidP="00276304">
            <w:pPr>
              <w:pStyle w:val="NoSpacing"/>
            </w:pPr>
            <w:r>
              <w:t>The radio can be built with an IR</w:t>
            </w:r>
            <w:r w:rsidR="0037287F">
              <w:fldChar w:fldCharType="begin"/>
            </w:r>
            <w:r>
              <w:instrText xml:space="preserve"> XE "</w:instrText>
            </w:r>
            <w:r w:rsidRPr="0079517C">
              <w:instrText>IR</w:instrText>
            </w:r>
            <w:r>
              <w:instrText xml:space="preserve">" </w:instrText>
            </w:r>
            <w:r w:rsidR="0037287F">
              <w:fldChar w:fldCharType="end"/>
            </w:r>
            <w:r>
              <w:t xml:space="preserve"> Sensor</w:t>
            </w:r>
            <w:r w:rsidR="0037287F">
              <w:fldChar w:fldCharType="begin"/>
            </w:r>
            <w:r>
              <w:instrText xml:space="preserve"> XE "</w:instrText>
            </w:r>
            <w:r w:rsidRPr="00743DA2">
              <w:instrText>IR Sensor</w:instrText>
            </w:r>
            <w:r>
              <w:instrText xml:space="preserve">" </w:instrText>
            </w:r>
            <w:r w:rsidR="0037287F">
              <w:fldChar w:fldCharType="end"/>
            </w:r>
            <w:r>
              <w:t xml:space="preserve"> and remote </w:t>
            </w:r>
            <w:r w:rsidRPr="00276304">
              <w:t>control</w:t>
            </w:r>
            <w:r w:rsidR="0037287F">
              <w:fldChar w:fldCharType="begin"/>
            </w:r>
            <w:r>
              <w:instrText xml:space="preserve"> XE "</w:instrText>
            </w:r>
            <w:r w:rsidRPr="00CA70D5">
              <w:instrText>remote control</w:instrText>
            </w:r>
            <w:r>
              <w:instrText xml:space="preserve">" </w:instrText>
            </w:r>
            <w:r w:rsidR="0037287F">
              <w:fldChar w:fldCharType="end"/>
            </w:r>
            <w:r>
              <w:t>. Also included is an activity LED</w:t>
            </w:r>
            <w:r w:rsidR="0037287F">
              <w:fldChar w:fldCharType="begin"/>
            </w:r>
            <w:r>
              <w:instrText xml:space="preserve"> XE "</w:instrText>
            </w:r>
            <w:r w:rsidRPr="006A2EE6">
              <w:instrText>activity LED</w:instrText>
            </w:r>
            <w:r>
              <w:instrText xml:space="preserve">" </w:instrText>
            </w:r>
            <w:r w:rsidR="0037287F">
              <w:fldChar w:fldCharType="end"/>
            </w:r>
            <w:r>
              <w:t xml:space="preserve"> which flashes when the remote control is used.</w:t>
            </w:r>
          </w:p>
          <w:p w14:paraId="0E78F64B" w14:textId="77777777" w:rsidR="00370B41" w:rsidRDefault="00370B41" w:rsidP="00370B41">
            <w:pPr>
              <w:pStyle w:val="NoSpacing"/>
            </w:pPr>
          </w:p>
          <w:p w14:paraId="518D4B93" w14:textId="77777777" w:rsidR="00370B41" w:rsidRDefault="00370B41" w:rsidP="00370B41">
            <w:pPr>
              <w:pStyle w:val="NoSpacing"/>
            </w:pPr>
            <w:r>
              <w:t xml:space="preserve">A </w:t>
            </w:r>
            <w:r w:rsidRPr="00DD5CF1">
              <w:rPr>
                <w:b/>
              </w:rPr>
              <w:t>TSOP382xx</w:t>
            </w:r>
            <w:r w:rsidR="0037287F">
              <w:fldChar w:fldCharType="begin"/>
            </w:r>
            <w:r>
              <w:instrText xml:space="preserve"> XE "</w:instrText>
            </w:r>
            <w:r w:rsidRPr="00BB6AAF">
              <w:instrText>TSOP382xx</w:instrText>
            </w:r>
            <w:r>
              <w:instrText xml:space="preserve">" </w:instrText>
            </w:r>
            <w:r w:rsidR="0037287F">
              <w:fldChar w:fldCharType="end"/>
            </w:r>
            <w:r>
              <w:t xml:space="preserve"> series IR</w:t>
            </w:r>
            <w:r w:rsidR="0037287F">
              <w:fldChar w:fldCharType="begin"/>
            </w:r>
            <w:r>
              <w:instrText xml:space="preserve"> XE "</w:instrText>
            </w:r>
            <w:r w:rsidRPr="0079517C">
              <w:instrText>IR</w:instrText>
            </w:r>
            <w:r>
              <w:instrText xml:space="preserve">" </w:instrText>
            </w:r>
            <w:r w:rsidR="0037287F">
              <w:fldChar w:fldCharType="end"/>
            </w:r>
            <w:r>
              <w:t xml:space="preserve"> Sensor</w:t>
            </w:r>
            <w:r w:rsidR="0037287F">
              <w:fldChar w:fldCharType="begin"/>
            </w:r>
            <w:r>
              <w:instrText xml:space="preserve"> XE "</w:instrText>
            </w:r>
            <w:r w:rsidRPr="00743DA2">
              <w:instrText>IR Sensor</w:instrText>
            </w:r>
            <w:r>
              <w:instrText xml:space="preserve">" </w:instrText>
            </w:r>
            <w:r w:rsidR="0037287F">
              <w:fldChar w:fldCharType="end"/>
            </w:r>
            <w:r>
              <w:t xml:space="preserve"> is used in conjunction with almost any remote control</w:t>
            </w:r>
            <w:r w:rsidR="0037287F">
              <w:fldChar w:fldCharType="begin"/>
            </w:r>
            <w:r>
              <w:instrText xml:space="preserve"> XE "</w:instrText>
            </w:r>
            <w:r w:rsidRPr="00CA70D5">
              <w:instrText>remote control</w:instrText>
            </w:r>
            <w:r>
              <w:instrText xml:space="preserve">" </w:instrText>
            </w:r>
            <w:r w:rsidR="0037287F">
              <w:fldChar w:fldCharType="end"/>
            </w:r>
            <w:r>
              <w:t>.</w:t>
            </w:r>
          </w:p>
          <w:p w14:paraId="34992650" w14:textId="3F45FC86" w:rsidR="00370B41" w:rsidRDefault="00370B41" w:rsidP="00370B41">
            <w:pPr>
              <w:pStyle w:val="NoSpacing"/>
            </w:pPr>
            <w:r>
              <w:t>An activity LED</w:t>
            </w:r>
            <w:r w:rsidR="0037287F">
              <w:fldChar w:fldCharType="begin"/>
            </w:r>
            <w:r>
              <w:instrText xml:space="preserve"> XE "</w:instrText>
            </w:r>
            <w:r w:rsidRPr="006A2EE6">
              <w:instrText>activity LED</w:instrText>
            </w:r>
            <w:r>
              <w:instrText xml:space="preserve">" </w:instrText>
            </w:r>
            <w:r w:rsidR="0037287F">
              <w:fldChar w:fldCharType="end"/>
            </w:r>
            <w:r>
              <w:t xml:space="preserve"> can also be added which flashes every tim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signal is detected.  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provides the same functionality as the buttons or rotary encoders</w:t>
            </w:r>
            <w:r w:rsidR="0037287F">
              <w:fldChar w:fldCharType="begin"/>
            </w:r>
            <w:r>
              <w:instrText xml:space="preserve"> XE "</w:instrText>
            </w:r>
            <w:r w:rsidRPr="00E00F85">
              <w:instrText>rotary encoder</w:instrText>
            </w:r>
            <w:r>
              <w:instrText xml:space="preserve">" </w:instrText>
            </w:r>
            <w:r w:rsidR="0037287F">
              <w:fldChar w:fldCharType="end"/>
            </w:r>
            <w:r>
              <w:t xml:space="preserve">. </w:t>
            </w:r>
          </w:p>
          <w:p w14:paraId="725F91B8" w14:textId="77777777" w:rsidR="00370B41" w:rsidRDefault="00370B41" w:rsidP="00370B41">
            <w:pPr>
              <w:pStyle w:val="NoSpacing"/>
            </w:pPr>
          </w:p>
        </w:tc>
      </w:tr>
      <w:tr w:rsidR="00370B41" w14:paraId="334B96DB" w14:textId="77777777" w:rsidTr="00370B41">
        <w:tc>
          <w:tcPr>
            <w:tcW w:w="4836" w:type="dxa"/>
          </w:tcPr>
          <w:p w14:paraId="049AAD64" w14:textId="77777777" w:rsidR="00370B41" w:rsidRDefault="00370B41" w:rsidP="00AA00AC">
            <w:pPr>
              <w:pStyle w:val="NoSpacing"/>
              <w:rPr>
                <w:noProof/>
                <w:lang w:eastAsia="en-GB"/>
              </w:rPr>
            </w:pPr>
            <w:r>
              <w:rPr>
                <w:noProof/>
                <w:lang w:eastAsia="en-GB"/>
              </w:rPr>
              <w:drawing>
                <wp:inline distT="0" distB="0" distL="0" distR="0" wp14:anchorId="79D7CB5E" wp14:editId="7139CAFC">
                  <wp:extent cx="2945130" cy="2209011"/>
                  <wp:effectExtent l="19050" t="0" r="7620" b="0"/>
                  <wp:docPr id="133" name="Picture 6"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89" cstate="print"/>
                          <a:stretch>
                            <a:fillRect/>
                          </a:stretch>
                        </pic:blipFill>
                        <pic:spPr>
                          <a:xfrm>
                            <a:off x="0" y="0"/>
                            <a:ext cx="2947903" cy="2211091"/>
                          </a:xfrm>
                          <a:prstGeom prst="rect">
                            <a:avLst/>
                          </a:prstGeom>
                        </pic:spPr>
                      </pic:pic>
                    </a:graphicData>
                  </a:graphic>
                </wp:inline>
              </w:drawing>
            </w:r>
          </w:p>
          <w:p w14:paraId="3CFA77F2" w14:textId="0AA57C9E" w:rsidR="00370B41" w:rsidRDefault="00370B41" w:rsidP="00370B41">
            <w:pPr>
              <w:pStyle w:val="Caption"/>
              <w:jc w:val="center"/>
              <w:rPr>
                <w:noProof/>
                <w:lang w:eastAsia="en-GB"/>
              </w:rPr>
            </w:pPr>
            <w:bookmarkStart w:id="95" w:name="_Toc38701982"/>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40</w:t>
            </w:r>
            <w:r w:rsidR="0037287F">
              <w:rPr>
                <w:noProof/>
              </w:rPr>
              <w:fldChar w:fldCharType="end"/>
            </w:r>
            <w:r>
              <w:t xml:space="preserv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and IR</w:t>
            </w:r>
            <w:r w:rsidR="0037287F">
              <w:fldChar w:fldCharType="begin"/>
            </w:r>
            <w:r>
              <w:instrText xml:space="preserve"> XE "</w:instrText>
            </w:r>
            <w:r w:rsidRPr="0079517C">
              <w:instrText>IR</w:instrText>
            </w:r>
            <w:r>
              <w:instrText xml:space="preserve">" </w:instrText>
            </w:r>
            <w:r w:rsidR="0037287F">
              <w:fldChar w:fldCharType="end"/>
            </w:r>
            <w:r>
              <w:t xml:space="preserve"> sensor and activity LED</w:t>
            </w:r>
            <w:bookmarkEnd w:id="95"/>
            <w:r w:rsidR="0037287F">
              <w:fldChar w:fldCharType="begin"/>
            </w:r>
            <w:r>
              <w:instrText xml:space="preserve"> XE "</w:instrText>
            </w:r>
            <w:r w:rsidRPr="006A2EE6">
              <w:instrText>activity LED</w:instrText>
            </w:r>
            <w:r>
              <w:instrText xml:space="preserve">" </w:instrText>
            </w:r>
            <w:r w:rsidR="0037287F">
              <w:fldChar w:fldCharType="end"/>
            </w:r>
          </w:p>
        </w:tc>
        <w:tc>
          <w:tcPr>
            <w:tcW w:w="4406" w:type="dxa"/>
          </w:tcPr>
          <w:p w14:paraId="6FD8559A" w14:textId="3008606B" w:rsidR="00370B41" w:rsidRDefault="00370B41" w:rsidP="00276304">
            <w:pPr>
              <w:pStyle w:val="NoSpacing"/>
            </w:pPr>
            <w:r>
              <w:t xml:space="preserve">The </w:t>
            </w:r>
            <w:r w:rsidRPr="00C000C0">
              <w:rPr>
                <w:b/>
              </w:rPr>
              <w:t>AdaFruit</w:t>
            </w:r>
            <w:r w:rsidR="0037287F">
              <w:rPr>
                <w:b/>
              </w:rPr>
              <w:fldChar w:fldCharType="begin"/>
            </w:r>
            <w:r>
              <w:instrText xml:space="preserve"> XE "</w:instrText>
            </w:r>
            <w:r w:rsidRPr="008320DB">
              <w:instrText>AdaFruit</w:instrText>
            </w:r>
            <w:r>
              <w:instrText xml:space="preserve">" </w:instrText>
            </w:r>
            <w:r w:rsidR="0037287F">
              <w:rPr>
                <w:b/>
              </w:rPr>
              <w:fldChar w:fldCharType="end"/>
            </w:r>
            <w:r>
              <w:t xml:space="preserve"> RGB plate</w:t>
            </w:r>
            <w:r w:rsidR="0037287F">
              <w:fldChar w:fldCharType="begin"/>
            </w:r>
            <w:r>
              <w:instrText xml:space="preserve"> XE "</w:instrText>
            </w:r>
            <w:r w:rsidRPr="00CC200B">
              <w:instrText>AdaFruit RGB plate</w:instrText>
            </w:r>
            <w:r>
              <w:instrText xml:space="preserve">" </w:instrText>
            </w:r>
            <w:r w:rsidR="0037287F">
              <w:fldChar w:fldCharType="end"/>
            </w:r>
            <w:r>
              <w:t xml:space="preserve"> can also be fitted with an IR</w:t>
            </w:r>
            <w:r w:rsidR="0037287F">
              <w:fldChar w:fldCharType="begin"/>
            </w:r>
            <w:r>
              <w:instrText xml:space="preserve"> XE "</w:instrText>
            </w:r>
            <w:r w:rsidRPr="0079517C">
              <w:instrText>IR</w:instrText>
            </w:r>
            <w:r>
              <w:instrText xml:space="preserve">" </w:instrText>
            </w:r>
            <w:r w:rsidR="0037287F">
              <w:fldChar w:fldCharType="end"/>
            </w:r>
            <w:r>
              <w:t xml:space="preserve"> sensor and activity LED</w:t>
            </w:r>
            <w:r w:rsidR="0037287F">
              <w:fldChar w:fldCharType="begin"/>
            </w:r>
            <w:r>
              <w:instrText xml:space="preserve"> XE "</w:instrText>
            </w:r>
            <w:r w:rsidRPr="006A2EE6">
              <w:instrText>activity LED</w:instrText>
            </w:r>
            <w:r>
              <w:instrText xml:space="preserve">" </w:instrText>
            </w:r>
            <w:r w:rsidR="0037287F">
              <w:fldChar w:fldCharType="end"/>
            </w:r>
            <w:r>
              <w:t xml:space="preserve"> but needs a model B+, 2B or 3B (40 GPIO</w:t>
            </w:r>
            <w:r w:rsidR="0037287F">
              <w:fldChar w:fldCharType="begin"/>
            </w:r>
            <w:r>
              <w:instrText xml:space="preserve"> XE "</w:instrText>
            </w:r>
            <w:r w:rsidRPr="00ED1736">
              <w:instrText>GPIO</w:instrText>
            </w:r>
            <w:r>
              <w:instrText xml:space="preserve">" </w:instrText>
            </w:r>
            <w:r w:rsidR="0037287F">
              <w:fldChar w:fldCharType="end"/>
            </w:r>
            <w:r>
              <w:t xml:space="preserve"> pins</w:t>
            </w:r>
            <w:r w:rsidR="0037287F">
              <w:fldChar w:fldCharType="begin"/>
            </w:r>
            <w:r>
              <w:instrText xml:space="preserve"> XE "</w:instrText>
            </w:r>
            <w:r w:rsidRPr="00820C07">
              <w:instrText>GPIO pins</w:instrText>
            </w:r>
            <w:r>
              <w:instrText xml:space="preserve">" </w:instrText>
            </w:r>
            <w:r w:rsidR="0037287F">
              <w:fldChar w:fldCharType="end"/>
            </w:r>
            <w:r>
              <w:t xml:space="preserve">) and 26 pin extender as shown in </w:t>
            </w:r>
            <w:r w:rsidR="0037287F">
              <w:fldChar w:fldCharType="begin"/>
            </w:r>
            <w:r>
              <w:instrText xml:space="preserve"> REF _Ref420130807 \h </w:instrText>
            </w:r>
            <w:r w:rsidR="0037287F">
              <w:fldChar w:fldCharType="separate"/>
            </w:r>
            <w:r w:rsidR="00EB0C56">
              <w:t xml:space="preserve">Figure </w:t>
            </w:r>
            <w:r w:rsidR="00EB0C56">
              <w:rPr>
                <w:noProof/>
              </w:rPr>
              <w:t>53</w:t>
            </w:r>
            <w:r w:rsidR="0037287F">
              <w:fldChar w:fldCharType="end"/>
            </w:r>
            <w:r>
              <w:t xml:space="preserve"> on page </w:t>
            </w:r>
            <w:r w:rsidR="0037287F">
              <w:fldChar w:fldCharType="begin"/>
            </w:r>
            <w:r>
              <w:instrText xml:space="preserve"> PAGEREF _Ref393206361 \h </w:instrText>
            </w:r>
            <w:r w:rsidR="0037287F">
              <w:fldChar w:fldCharType="separate"/>
            </w:r>
            <w:r w:rsidR="00EB0C56">
              <w:rPr>
                <w:noProof/>
              </w:rPr>
              <w:t>31</w:t>
            </w:r>
            <w:r w:rsidR="0037287F">
              <w:fldChar w:fldCharType="end"/>
            </w:r>
            <w:r>
              <w:t>.</w:t>
            </w:r>
          </w:p>
          <w:p w14:paraId="5958FB37" w14:textId="77777777" w:rsidR="00370B41" w:rsidRDefault="00370B41" w:rsidP="00370B41"/>
          <w:p w14:paraId="45AA5A00" w14:textId="77777777" w:rsidR="00370B41" w:rsidRDefault="00370B41" w:rsidP="00276304">
            <w:pPr>
              <w:pStyle w:val="NoSpacing"/>
            </w:pPr>
            <w:r>
              <w:rPr>
                <w:noProof/>
                <w:lang w:eastAsia="en-GB"/>
              </w:rPr>
              <w:drawing>
                <wp:anchor distT="0" distB="0" distL="114300" distR="114300" simplePos="0" relativeHeight="251693056" behindDoc="0" locked="0" layoutInCell="1" allowOverlap="1" wp14:anchorId="67C8035B" wp14:editId="512D2659">
                  <wp:simplePos x="0" y="0"/>
                  <wp:positionH relativeFrom="column">
                    <wp:posOffset>22225</wp:posOffset>
                  </wp:positionH>
                  <wp:positionV relativeFrom="paragraph">
                    <wp:posOffset>3175</wp:posOffset>
                  </wp:positionV>
                  <wp:extent cx="349885" cy="325755"/>
                  <wp:effectExtent l="19050" t="0" r="0" b="0"/>
                  <wp:wrapThrough wrapText="bothSides">
                    <wp:wrapPolygon edited="0">
                      <wp:start x="-1176" y="0"/>
                      <wp:lineTo x="-1176" y="20211"/>
                      <wp:lineTo x="21169" y="20211"/>
                      <wp:lineTo x="21169" y="0"/>
                      <wp:lineTo x="-1176" y="0"/>
                    </wp:wrapPolygon>
                  </wp:wrapThrough>
                  <wp:docPr id="134" name="Picture 28"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0" cstate="print"/>
                          <a:stretch>
                            <a:fillRect/>
                          </a:stretch>
                        </pic:blipFill>
                        <pic:spPr>
                          <a:xfrm>
                            <a:off x="0" y="0"/>
                            <a:ext cx="349885" cy="325755"/>
                          </a:xfrm>
                          <a:prstGeom prst="rect">
                            <a:avLst/>
                          </a:prstGeom>
                        </pic:spPr>
                      </pic:pic>
                    </a:graphicData>
                  </a:graphic>
                </wp:anchor>
              </w:drawing>
            </w:r>
            <w:r>
              <w:t>Note that a 40 pin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is needed as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Plate occupies all 26 pins on the 26 pin versions of the Raspberry PI. If not planning to fit an IR sensor and activity LED then the 26 pin version Raspberry Pi may be used. </w:t>
            </w:r>
          </w:p>
        </w:tc>
      </w:tr>
    </w:tbl>
    <w:p w14:paraId="75E715C3" w14:textId="77777777" w:rsidR="00370B41" w:rsidRDefault="00370B41" w:rsidP="00370B41"/>
    <w:p w14:paraId="3D3AE19C" w14:textId="77777777" w:rsidR="00F028C0" w:rsidRDefault="00F028C0" w:rsidP="00F028C0">
      <w:pPr>
        <w:rPr>
          <w:rFonts w:asciiTheme="majorHAnsi" w:eastAsiaTheme="majorEastAsia" w:hAnsiTheme="majorHAnsi" w:cstheme="majorBidi"/>
          <w:color w:val="365F91" w:themeColor="accent1" w:themeShade="BF"/>
          <w:sz w:val="32"/>
          <w:szCs w:val="28"/>
        </w:rPr>
      </w:pPr>
      <w:r>
        <w:br w:type="page"/>
      </w:r>
    </w:p>
    <w:p w14:paraId="16EDFC9C" w14:textId="77777777" w:rsidR="003C65CC" w:rsidRDefault="00693F43" w:rsidP="003C65CC">
      <w:pPr>
        <w:pStyle w:val="Heading1"/>
      </w:pPr>
      <w:bookmarkStart w:id="96" w:name="_Ref522011659"/>
      <w:bookmarkStart w:id="97" w:name="_Toc38893318"/>
      <w:r>
        <w:lastRenderedPageBreak/>
        <w:t>Chapter 3</w:t>
      </w:r>
      <w:r w:rsidR="00800801">
        <w:t xml:space="preserve"> - </w:t>
      </w:r>
      <w:r w:rsidR="003C65CC" w:rsidRPr="003C65CC">
        <w:t>Wiring</w:t>
      </w:r>
      <w:bookmarkEnd w:id="78"/>
      <w:bookmarkEnd w:id="79"/>
      <w:bookmarkEnd w:id="96"/>
      <w:bookmarkEnd w:id="97"/>
    </w:p>
    <w:p w14:paraId="4300A578" w14:textId="77777777" w:rsidR="00D20359" w:rsidRDefault="00D20359" w:rsidP="00D20359">
      <w:pPr>
        <w:pStyle w:val="NoSpacing"/>
      </w:pPr>
    </w:p>
    <w:p w14:paraId="0AD8BA4C" w14:textId="2BE4C148" w:rsidR="00D20359" w:rsidRDefault="00502ADC" w:rsidP="00D20359">
      <w:pPr>
        <w:pStyle w:val="NoSpacing"/>
      </w:pPr>
      <w:r>
        <w:fldChar w:fldCharType="begin"/>
      </w:r>
      <w:r>
        <w:instrText xml:space="preserve"> REF _Ref376608094 \h  \* MERGEFORMAT </w:instrText>
      </w:r>
      <w:r>
        <w:fldChar w:fldCharType="separate"/>
      </w:r>
      <w:r w:rsidR="00EB0C56">
        <w:t>Table 4</w:t>
      </w:r>
      <w:r>
        <w:fldChar w:fldCharType="end"/>
      </w:r>
      <w:r w:rsidR="00D20359">
        <w:t xml:space="preserve"> and </w:t>
      </w:r>
      <w:r>
        <w:fldChar w:fldCharType="begin"/>
      </w:r>
      <w:r>
        <w:instrText xml:space="preserve"> REF _Ref458687789 \h  \* MERGEFORMAT </w:instrText>
      </w:r>
      <w:r>
        <w:fldChar w:fldCharType="separate"/>
      </w:r>
      <w:r w:rsidR="00EB0C56">
        <w:t>Table 5</w:t>
      </w:r>
      <w:r>
        <w:fldChar w:fldCharType="end"/>
      </w:r>
      <w:r w:rsidR="006926EC">
        <w:t xml:space="preserve"> on the following pages </w:t>
      </w:r>
      <w:r w:rsidR="0037287F">
        <w:fldChar w:fldCharType="begin"/>
      </w:r>
      <w:r w:rsidR="006926EC">
        <w:instrText xml:space="preserve"> PAGEREF _Ref464813694 \h </w:instrText>
      </w:r>
      <w:r w:rsidR="0037287F">
        <w:fldChar w:fldCharType="separate"/>
      </w:r>
      <w:r w:rsidR="00EB0C56">
        <w:rPr>
          <w:noProof/>
        </w:rPr>
        <w:t>22</w:t>
      </w:r>
      <w:r w:rsidR="0037287F">
        <w:fldChar w:fldCharType="end"/>
      </w:r>
      <w:r w:rsidR="006926EC">
        <w:t xml:space="preserve"> and </w:t>
      </w:r>
      <w:r w:rsidR="0037287F">
        <w:fldChar w:fldCharType="begin"/>
      </w:r>
      <w:r w:rsidR="006926EC">
        <w:instrText xml:space="preserve"> PAGEREF _Ref458684471 \h </w:instrText>
      </w:r>
      <w:r w:rsidR="0037287F">
        <w:fldChar w:fldCharType="separate"/>
      </w:r>
      <w:r w:rsidR="00EB0C56">
        <w:rPr>
          <w:noProof/>
        </w:rPr>
        <w:t>23</w:t>
      </w:r>
      <w:r w:rsidR="0037287F">
        <w:fldChar w:fldCharType="end"/>
      </w:r>
      <w:r w:rsidR="006926EC">
        <w:t xml:space="preserve"> respectively</w:t>
      </w:r>
      <w:r w:rsidR="00CA02F2">
        <w:t xml:space="preserve"> show</w:t>
      </w:r>
      <w:r w:rsidR="003C65CC" w:rsidRPr="003C65CC">
        <w:t xml:space="preserve"> the</w:t>
      </w:r>
      <w:r w:rsidR="00891629">
        <w:t xml:space="preserve"> </w:t>
      </w:r>
      <w:r w:rsidR="003C65CC" w:rsidRPr="003C65CC">
        <w:t>interfac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rsidR="00B326AD">
        <w:t xml:space="preserve"> for</w:t>
      </w:r>
      <w:r w:rsidR="00463F13">
        <w:t xml:space="preserve"> both</w:t>
      </w:r>
      <w:r w:rsidR="00B326AD">
        <w:t xml:space="preserve"> the push button</w:t>
      </w:r>
      <w:r w:rsidR="00463F13">
        <w:t xml:space="preserve"> and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B326AD">
        <w:t xml:space="preserve"> version</w:t>
      </w:r>
      <w:r w:rsidR="00463F13">
        <w:t>s</w:t>
      </w:r>
      <w:r w:rsidR="00B326AD">
        <w:t xml:space="preserve"> of the radio</w:t>
      </w:r>
      <w:r w:rsidR="003C65CC" w:rsidRPr="003C65CC">
        <w:t xml:space="preserve">. </w:t>
      </w:r>
      <w:r w:rsidR="007E1F10">
        <w:t>There are two versions of the wiring, 26 and 40 pin versions</w:t>
      </w:r>
      <w:r w:rsidR="00DE7115">
        <w:t xml:space="preserve"> (</w:t>
      </w:r>
      <w:r>
        <w:fldChar w:fldCharType="begin"/>
      </w:r>
      <w:r>
        <w:instrText xml:space="preserve"> REF _Ref376608094 \h  \* MERGEFORMAT </w:instrText>
      </w:r>
      <w:r>
        <w:fldChar w:fldCharType="separate"/>
      </w:r>
      <w:r w:rsidR="00EB0C56">
        <w:t>Table 4</w:t>
      </w:r>
      <w:r>
        <w:fldChar w:fldCharType="end"/>
      </w:r>
      <w:r w:rsidR="00DE7115">
        <w:t xml:space="preserve"> and </w:t>
      </w:r>
      <w:r>
        <w:fldChar w:fldCharType="begin"/>
      </w:r>
      <w:r>
        <w:instrText xml:space="preserve"> REF _Ref458687789 \h  \* MERGEFORMAT </w:instrText>
      </w:r>
      <w:r>
        <w:fldChar w:fldCharType="separate"/>
      </w:r>
      <w:r w:rsidR="00EB0C56">
        <w:t>Table 5</w:t>
      </w:r>
      <w:r>
        <w:fldChar w:fldCharType="end"/>
      </w:r>
      <w:r w:rsidR="00DE7115">
        <w:t xml:space="preserve"> respectively)</w:t>
      </w:r>
      <w:r w:rsidR="00F96649">
        <w:t xml:space="preserve">. </w:t>
      </w:r>
      <w:r w:rsidR="003C65CC" w:rsidRPr="003C65CC">
        <w:t xml:space="preserve"> </w:t>
      </w:r>
      <w:r w:rsidR="00F96649">
        <w:t xml:space="preserve">The connections used by the radio </w:t>
      </w:r>
      <w:r w:rsidR="002D25F8">
        <w:t xml:space="preserve">are </w:t>
      </w:r>
      <w:r w:rsidR="00B91829">
        <w:t>highlighted</w:t>
      </w:r>
      <w:r w:rsidR="002D25F8">
        <w:t xml:space="preserve"> in yellow</w:t>
      </w:r>
      <w:r w:rsidR="00F96649">
        <w:t>.</w:t>
      </w:r>
      <w:r w:rsidR="00CA02F2">
        <w:t xml:space="preserve"> The </w:t>
      </w:r>
      <w:r w:rsidR="00B92B49">
        <w:rPr>
          <w:b/>
        </w:rPr>
        <w:t>IQaudIO</w:t>
      </w:r>
      <w:r w:rsidR="00A83A4C">
        <w:t xml:space="preserve"> or </w:t>
      </w:r>
      <w:r w:rsidR="0034065D">
        <w:rPr>
          <w:b/>
        </w:rPr>
        <w:t>JustB</w:t>
      </w:r>
      <w:r w:rsidR="00A83A4C" w:rsidRPr="00A83A4C">
        <w:rPr>
          <w:b/>
        </w:rPr>
        <w:t>oom</w:t>
      </w:r>
      <w:r w:rsidR="0037287F">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37287F">
        <w:rPr>
          <w:b/>
        </w:rPr>
        <w:fldChar w:fldCharType="end"/>
      </w:r>
      <w:r w:rsidR="004C31FB">
        <w:t xml:space="preserve"> and newer </w:t>
      </w:r>
      <w:r w:rsidR="004C31FB" w:rsidRPr="00A83A4C">
        <w:rPr>
          <w:b/>
        </w:rPr>
        <w:t>HiFiBerry</w:t>
      </w:r>
      <w:r w:rsidR="004C31FB">
        <w:t xml:space="preserve"> </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rsidR="004C31FB">
        <w:t xml:space="preserve"> DACs</w:t>
      </w:r>
      <w:r w:rsidR="00CA02F2">
        <w:t xml:space="preserve"> </w:t>
      </w:r>
      <w:r w:rsidR="004C31FB">
        <w:t xml:space="preserve">require 40 pin versions </w:t>
      </w:r>
      <w:r w:rsidR="00D20359">
        <w:t>of the Raspberry Pi</w:t>
      </w:r>
      <w:r w:rsidR="004C31FB">
        <w:t xml:space="preserve">. </w:t>
      </w:r>
      <w:r w:rsidR="00C928A8">
        <w:t xml:space="preserve">The </w:t>
      </w:r>
      <w:r w:rsidR="003D0449">
        <w:t>40-pin</w:t>
      </w:r>
      <w:r w:rsidR="00C928A8">
        <w:t xml:space="preserve"> version of the wiring is recommended for all new projects.</w:t>
      </w:r>
    </w:p>
    <w:p w14:paraId="376FB6F3" w14:textId="77777777" w:rsidR="00D20359" w:rsidRDefault="00D20359" w:rsidP="00D20359">
      <w:pPr>
        <w:pStyle w:val="NoSpacing"/>
      </w:pPr>
    </w:p>
    <w:p w14:paraId="53CA4ABD" w14:textId="18C38DFC" w:rsidR="00D20359" w:rsidRDefault="00D20359" w:rsidP="00D20359">
      <w:pPr>
        <w:pStyle w:val="NoSpacing"/>
      </w:pPr>
      <w:r>
        <w:t>This is where it can get a little confusing.  The radio components (LCD, buttons, rotary encoders etc.) can use either 26</w:t>
      </w:r>
      <w:r w:rsidR="00765BE8">
        <w:t>-</w:t>
      </w:r>
      <w:r>
        <w:t>pin or 40</w:t>
      </w:r>
      <w:r w:rsidR="00765BE8">
        <w:t>-</w:t>
      </w:r>
      <w:r>
        <w:t xml:space="preserve">pin wiring as shown in the two tables.  The </w:t>
      </w:r>
      <w:r w:rsidR="003D0449">
        <w:t>26-pin</w:t>
      </w:r>
      <w:r>
        <w:t xml:space="preserve"> version wiring can also be used on a 40</w:t>
      </w:r>
      <w:r w:rsidR="00765BE8">
        <w:t>-</w:t>
      </w:r>
      <w:r>
        <w:t xml:space="preserve">pin Raspberry Pi. </w:t>
      </w:r>
      <w:r w:rsidR="00270AC5">
        <w:t xml:space="preserve"> The </w:t>
      </w:r>
      <w:r w:rsidR="003D0449">
        <w:t>40-pin</w:t>
      </w:r>
      <w:r w:rsidR="00270AC5">
        <w:t xml:space="preserve"> version of the wiring in </w:t>
      </w:r>
      <w:r w:rsidR="00502ADC">
        <w:fldChar w:fldCharType="begin"/>
      </w:r>
      <w:r w:rsidR="00502ADC">
        <w:instrText xml:space="preserve"> REF _Ref458687789 \h  \* MERGEFORMAT </w:instrText>
      </w:r>
      <w:r w:rsidR="00502ADC">
        <w:fldChar w:fldCharType="separate"/>
      </w:r>
      <w:r w:rsidR="00EB0C56">
        <w:t>Table 5</w:t>
      </w:r>
      <w:r w:rsidR="00502ADC">
        <w:fldChar w:fldCharType="end"/>
      </w:r>
      <w:r w:rsidR="00270AC5">
        <w:t xml:space="preserve"> guarantees that there will be no wiring conflicts with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270AC5">
        <w:t xml:space="preserve"> components.</w:t>
      </w:r>
    </w:p>
    <w:p w14:paraId="12A212EC" w14:textId="77777777" w:rsidR="00D20359" w:rsidRDefault="00D20359" w:rsidP="00D20359">
      <w:pPr>
        <w:pStyle w:val="NoSpacing"/>
      </w:pPr>
    </w:p>
    <w:p w14:paraId="6EBCAE8A" w14:textId="77777777" w:rsidR="00D20359" w:rsidRDefault="00D20359" w:rsidP="00D20359">
      <w:pPr>
        <w:pStyle w:val="NoSpacing"/>
      </w:pPr>
      <w:r>
        <w:t xml:space="preserve">Things get more complicated with </w:t>
      </w:r>
      <w:r w:rsidRPr="007E1143">
        <w:rPr>
          <w:b/>
        </w:rPr>
        <w:t>HiFiBerry</w:t>
      </w:r>
      <w:r w:rsidR="00BA1ECB">
        <w:rPr>
          <w:b/>
        </w:rPr>
        <w:t>, Justboom</w:t>
      </w:r>
      <w:r w:rsidR="0037287F">
        <w:rPr>
          <w:b/>
        </w:rPr>
        <w:fldChar w:fldCharType="begin"/>
      </w:r>
      <w:r w:rsidR="00270AC5">
        <w:instrText xml:space="preserve"> XE "</w:instrText>
      </w:r>
      <w:r w:rsidR="00270AC5" w:rsidRPr="00CE3240">
        <w:instrText>HiFiBerry</w:instrText>
      </w:r>
      <w:r w:rsidR="00270AC5">
        <w:instrText xml:space="preserve">" </w:instrText>
      </w:r>
      <w:r w:rsidR="0037287F">
        <w:rPr>
          <w:b/>
        </w:rPr>
        <w:fldChar w:fldCharType="end"/>
      </w:r>
      <w:r>
        <w:t xml:space="preserve"> or </w:t>
      </w:r>
      <w:r w:rsidR="00B92B49">
        <w:rPr>
          <w:b/>
        </w:rPr>
        <w:t>IQaudIO</w:t>
      </w:r>
      <w:r w:rsidR="0037287F">
        <w:rPr>
          <w:b/>
        </w:rPr>
        <w:fldChar w:fldCharType="begin"/>
      </w:r>
      <w:r w:rsidR="00270AC5">
        <w:instrText xml:space="preserve"> XE "</w:instrText>
      </w:r>
      <w:r w:rsidR="00270AC5" w:rsidRPr="009E24C2">
        <w:instrText>IQAudio</w:instrText>
      </w:r>
      <w:r w:rsidR="00270AC5">
        <w:instrText xml:space="preserve">" </w:instrText>
      </w:r>
      <w:r w:rsidR="0037287F">
        <w:rPr>
          <w:b/>
        </w:rPr>
        <w:fldChar w:fldCharType="end"/>
      </w:r>
      <w:r w:rsidRPr="007E1143">
        <w:rPr>
          <w:b/>
        </w:rPr>
        <w:t xml:space="preserve"> </w:t>
      </w:r>
      <w:r w:rsidR="00270AC5">
        <w:t>Digital to Audio Converters (</w:t>
      </w:r>
      <w:r w:rsidR="00270AC5" w:rsidRPr="00270AC5">
        <w:rPr>
          <w:b/>
        </w:rPr>
        <w:t>DACs</w:t>
      </w:r>
      <w:r w:rsidR="00270AC5">
        <w:t>)</w:t>
      </w:r>
      <w:r>
        <w:t xml:space="preserve">. These devices give excellent audio output quality and naturally many constructors want to use these.   </w:t>
      </w:r>
      <w:r w:rsidR="003D0449">
        <w:t>However,</w:t>
      </w:r>
      <w:r>
        <w:t xml:space="preserve"> they conflict with two GPIO pins that are used for the original radio wiring scheme. </w:t>
      </w:r>
    </w:p>
    <w:p w14:paraId="5780D6EC" w14:textId="77777777" w:rsidR="00D20359" w:rsidRDefault="00D20359" w:rsidP="00D20359">
      <w:pPr>
        <w:pStyle w:val="NoSpacing"/>
      </w:pPr>
    </w:p>
    <w:p w14:paraId="04C20011" w14:textId="7AB1CEDA" w:rsidR="00D702B8" w:rsidRDefault="00D702B8" w:rsidP="00D702B8">
      <w:pPr>
        <w:pStyle w:val="Caption"/>
        <w:keepNext/>
      </w:pPr>
      <w:bookmarkStart w:id="98" w:name="_Toc38702139"/>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3</w:t>
      </w:r>
      <w:r w:rsidR="0037287F">
        <w:rPr>
          <w:noProof/>
        </w:rPr>
        <w:fldChar w:fldCharType="end"/>
      </w:r>
      <w:r>
        <w:t xml:space="preserve"> Radio wiring conflicts</w:t>
      </w:r>
      <w:bookmarkEnd w:id="98"/>
    </w:p>
    <w:tbl>
      <w:tblPr>
        <w:tblW w:w="0" w:type="auto"/>
        <w:tblInd w:w="10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79"/>
        <w:gridCol w:w="832"/>
        <w:gridCol w:w="1460"/>
        <w:gridCol w:w="1804"/>
        <w:gridCol w:w="837"/>
        <w:gridCol w:w="832"/>
        <w:gridCol w:w="1514"/>
      </w:tblGrid>
      <w:tr w:rsidR="00EB51C0" w:rsidRPr="00D271A2" w14:paraId="6FAFBD59" w14:textId="77777777" w:rsidTr="0039272D">
        <w:trPr>
          <w:trHeight w:val="300"/>
        </w:trPr>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218947F9" w14:textId="77777777" w:rsidR="00EB51C0" w:rsidRPr="0039272D" w:rsidRDefault="00EB51C0" w:rsidP="0039272D">
            <w:pPr>
              <w:pStyle w:val="NoSpacing"/>
              <w:rPr>
                <w:rFonts w:ascii="Calibri" w:hAnsi="Calibri"/>
                <w:b/>
                <w:color w:val="000000"/>
                <w:sz w:val="20"/>
                <w:szCs w:val="20"/>
              </w:rPr>
            </w:pPr>
            <w:r w:rsidRPr="0039272D">
              <w:rPr>
                <w:b/>
                <w:sz w:val="20"/>
                <w:szCs w:val="20"/>
              </w:rPr>
              <w:t>Pin</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2A9ACCFC" w14:textId="77777777" w:rsidR="00EB51C0" w:rsidRPr="0039272D" w:rsidRDefault="00EB51C0" w:rsidP="0039272D">
            <w:pPr>
              <w:pStyle w:val="NoSpacing"/>
              <w:rPr>
                <w:rFonts w:ascii="Calibri" w:hAnsi="Calibri"/>
                <w:b/>
                <w:color w:val="000000"/>
                <w:sz w:val="20"/>
                <w:szCs w:val="20"/>
              </w:rPr>
            </w:pPr>
            <w:r w:rsidRPr="0039272D">
              <w:rPr>
                <w:b/>
                <w:sz w:val="20"/>
                <w:szCs w:val="20"/>
              </w:rPr>
              <w:t>GPIO</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0FB6BBDD" w14:textId="77777777" w:rsidR="00EB51C0" w:rsidRPr="0039272D" w:rsidRDefault="00EB51C0" w:rsidP="0039272D">
            <w:pPr>
              <w:pStyle w:val="NoSpacing"/>
              <w:rPr>
                <w:b/>
                <w:sz w:val="20"/>
                <w:szCs w:val="20"/>
              </w:rPr>
            </w:pPr>
            <w:r w:rsidRPr="0039272D">
              <w:rPr>
                <w:b/>
                <w:sz w:val="20"/>
                <w:szCs w:val="20"/>
              </w:rPr>
              <w:t>Radio Function</w:t>
            </w:r>
          </w:p>
        </w:tc>
        <w:tc>
          <w:tcPr>
            <w:tcW w:w="0" w:type="auto"/>
            <w:tcBorders>
              <w:top w:val="single" w:sz="8" w:space="0" w:color="000000" w:themeColor="text1"/>
              <w:bottom w:val="single" w:sz="6" w:space="0" w:color="000000" w:themeColor="text1"/>
            </w:tcBorders>
            <w:shd w:val="clear" w:color="auto" w:fill="A6A6A6" w:themeFill="background1" w:themeFillShade="A6"/>
          </w:tcPr>
          <w:p w14:paraId="7051B85E" w14:textId="77777777" w:rsidR="00EB51C0" w:rsidRPr="0039272D" w:rsidRDefault="00EB51C0" w:rsidP="0039272D">
            <w:pPr>
              <w:pStyle w:val="NoSpacing"/>
              <w:rPr>
                <w:b/>
                <w:sz w:val="20"/>
                <w:szCs w:val="20"/>
              </w:rPr>
            </w:pPr>
            <w:r w:rsidRPr="0039272D">
              <w:rPr>
                <w:b/>
                <w:sz w:val="20"/>
                <w:szCs w:val="20"/>
              </w:rPr>
              <w:t>Conflicts</w:t>
            </w:r>
            <w:r w:rsidR="0039272D" w:rsidRPr="0039272D">
              <w:rPr>
                <w:b/>
                <w:sz w:val="20"/>
                <w:szCs w:val="20"/>
              </w:rPr>
              <w:t xml:space="preserve"> </w:t>
            </w:r>
            <w:r w:rsidRPr="0039272D">
              <w:rPr>
                <w:b/>
                <w:sz w:val="20"/>
                <w:szCs w:val="20"/>
              </w:rPr>
              <w:t>with</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0A1AD900" w14:textId="77777777" w:rsidR="00EB51C0" w:rsidRPr="0039272D" w:rsidRDefault="00EB51C0" w:rsidP="0039272D">
            <w:pPr>
              <w:pStyle w:val="NoSpacing"/>
              <w:rPr>
                <w:b/>
                <w:sz w:val="20"/>
                <w:szCs w:val="20"/>
              </w:rPr>
            </w:pPr>
            <w:r w:rsidRPr="0039272D">
              <w:rPr>
                <w:b/>
                <w:sz w:val="20"/>
                <w:szCs w:val="20"/>
              </w:rPr>
              <w:t>Use</w:t>
            </w:r>
            <w:r w:rsidR="0039272D" w:rsidRPr="0039272D">
              <w:rPr>
                <w:b/>
                <w:sz w:val="20"/>
                <w:szCs w:val="20"/>
              </w:rPr>
              <w:t xml:space="preserve"> </w:t>
            </w:r>
            <w:r w:rsidRPr="0039272D">
              <w:rPr>
                <w:b/>
                <w:sz w:val="20"/>
                <w:szCs w:val="20"/>
              </w:rPr>
              <w:t>pin</w:t>
            </w:r>
          </w:p>
        </w:tc>
        <w:tc>
          <w:tcPr>
            <w:tcW w:w="0" w:type="auto"/>
            <w:tcBorders>
              <w:top w:val="single" w:sz="8" w:space="0" w:color="000000" w:themeColor="text1"/>
              <w:bottom w:val="single" w:sz="6" w:space="0" w:color="000000" w:themeColor="text1"/>
            </w:tcBorders>
            <w:shd w:val="clear" w:color="auto" w:fill="A6A6A6" w:themeFill="background1" w:themeFillShade="A6"/>
            <w:noWrap/>
            <w:hideMark/>
          </w:tcPr>
          <w:p w14:paraId="43038960" w14:textId="77777777" w:rsidR="00EB51C0" w:rsidRPr="0039272D" w:rsidRDefault="00EB51C0" w:rsidP="0039272D">
            <w:pPr>
              <w:pStyle w:val="NoSpacing"/>
              <w:rPr>
                <w:rFonts w:ascii="Calibri" w:hAnsi="Calibri"/>
                <w:b/>
                <w:color w:val="000000"/>
                <w:sz w:val="20"/>
                <w:szCs w:val="20"/>
              </w:rPr>
            </w:pPr>
            <w:r w:rsidRPr="0039272D">
              <w:rPr>
                <w:b/>
                <w:sz w:val="20"/>
                <w:szCs w:val="20"/>
              </w:rPr>
              <w:t>GPIO</w:t>
            </w:r>
          </w:p>
        </w:tc>
        <w:tc>
          <w:tcPr>
            <w:tcW w:w="0" w:type="auto"/>
            <w:tcBorders>
              <w:top w:val="single" w:sz="8" w:space="0" w:color="000000" w:themeColor="text1"/>
              <w:bottom w:val="single" w:sz="6" w:space="0" w:color="000000" w:themeColor="text1"/>
            </w:tcBorders>
            <w:shd w:val="clear" w:color="auto" w:fill="A6A6A6" w:themeFill="background1" w:themeFillShade="A6"/>
          </w:tcPr>
          <w:p w14:paraId="79BA0070" w14:textId="77777777" w:rsidR="00EB51C0" w:rsidRPr="0039272D" w:rsidRDefault="00EB51C0" w:rsidP="0039272D">
            <w:pPr>
              <w:pStyle w:val="NoSpacing"/>
              <w:rPr>
                <w:b/>
                <w:sz w:val="20"/>
                <w:szCs w:val="20"/>
              </w:rPr>
            </w:pPr>
            <w:r w:rsidRPr="0039272D">
              <w:rPr>
                <w:b/>
                <w:sz w:val="20"/>
                <w:szCs w:val="20"/>
              </w:rPr>
              <w:t>Note</w:t>
            </w:r>
          </w:p>
        </w:tc>
      </w:tr>
      <w:tr w:rsidR="00EB51C0" w:rsidRPr="00D271A2" w14:paraId="6B2B7FCE" w14:textId="77777777" w:rsidTr="0039272D">
        <w:trPr>
          <w:trHeight w:val="300"/>
        </w:trPr>
        <w:tc>
          <w:tcPr>
            <w:tcW w:w="0" w:type="auto"/>
            <w:tcBorders>
              <w:top w:val="single" w:sz="6" w:space="0" w:color="000000" w:themeColor="text1"/>
            </w:tcBorders>
            <w:shd w:val="clear" w:color="auto" w:fill="FFFF00"/>
            <w:noWrap/>
            <w:vAlign w:val="center"/>
            <w:hideMark/>
          </w:tcPr>
          <w:p w14:paraId="43FFF87E" w14:textId="77777777" w:rsidR="00EB51C0" w:rsidRPr="0039272D" w:rsidRDefault="00EB51C0" w:rsidP="0039272D">
            <w:pPr>
              <w:pStyle w:val="NoSpacing"/>
              <w:rPr>
                <w:rFonts w:ascii="Calibri" w:hAnsi="Calibri"/>
                <w:sz w:val="20"/>
                <w:szCs w:val="20"/>
              </w:rPr>
            </w:pPr>
            <w:r w:rsidRPr="0039272D">
              <w:rPr>
                <w:sz w:val="20"/>
                <w:szCs w:val="20"/>
              </w:rPr>
              <w:t>12</w:t>
            </w:r>
          </w:p>
        </w:tc>
        <w:tc>
          <w:tcPr>
            <w:tcW w:w="0" w:type="auto"/>
            <w:tcBorders>
              <w:top w:val="single" w:sz="6" w:space="0" w:color="000000" w:themeColor="text1"/>
            </w:tcBorders>
            <w:shd w:val="clear" w:color="auto" w:fill="FFFF00"/>
            <w:noWrap/>
            <w:vAlign w:val="center"/>
            <w:hideMark/>
          </w:tcPr>
          <w:p w14:paraId="4DECC8AC" w14:textId="77777777" w:rsidR="00EB51C0" w:rsidRPr="0039272D" w:rsidRDefault="00EB51C0" w:rsidP="0039272D">
            <w:pPr>
              <w:pStyle w:val="NoSpacing"/>
              <w:rPr>
                <w:sz w:val="20"/>
                <w:szCs w:val="20"/>
              </w:rPr>
            </w:pPr>
            <w:r w:rsidRPr="0039272D">
              <w:rPr>
                <w:sz w:val="20"/>
                <w:szCs w:val="20"/>
              </w:rPr>
              <w:t>GPIO18</w:t>
            </w:r>
          </w:p>
        </w:tc>
        <w:tc>
          <w:tcPr>
            <w:tcW w:w="0" w:type="auto"/>
            <w:tcBorders>
              <w:top w:val="single" w:sz="6" w:space="0" w:color="000000" w:themeColor="text1"/>
            </w:tcBorders>
            <w:shd w:val="clear" w:color="auto" w:fill="FFFF00"/>
            <w:noWrap/>
            <w:vAlign w:val="center"/>
            <w:hideMark/>
          </w:tcPr>
          <w:p w14:paraId="0FDB5298" w14:textId="77777777" w:rsidR="00EB51C0" w:rsidRPr="0039272D" w:rsidRDefault="00EB51C0" w:rsidP="0039272D">
            <w:pPr>
              <w:pStyle w:val="NoSpacing"/>
              <w:rPr>
                <w:sz w:val="20"/>
                <w:szCs w:val="20"/>
              </w:rPr>
            </w:pPr>
            <w:r w:rsidRPr="0039272D">
              <w:rPr>
                <w:sz w:val="20"/>
                <w:szCs w:val="20"/>
              </w:rPr>
              <w:t>Down switch</w:t>
            </w:r>
          </w:p>
        </w:tc>
        <w:tc>
          <w:tcPr>
            <w:tcW w:w="0" w:type="auto"/>
            <w:tcBorders>
              <w:top w:val="single" w:sz="6" w:space="0" w:color="000000" w:themeColor="text1"/>
            </w:tcBorders>
            <w:shd w:val="clear" w:color="auto" w:fill="FFC000"/>
            <w:vAlign w:val="center"/>
          </w:tcPr>
          <w:p w14:paraId="6BFC381B" w14:textId="77777777" w:rsidR="00EB51C0" w:rsidRPr="0039272D" w:rsidRDefault="00EB51C0" w:rsidP="0039272D">
            <w:pPr>
              <w:pStyle w:val="NoSpacing"/>
              <w:rPr>
                <w:sz w:val="20"/>
                <w:szCs w:val="20"/>
              </w:rPr>
            </w:pPr>
            <w:r w:rsidRPr="0039272D">
              <w:rPr>
                <w:sz w:val="20"/>
                <w:szCs w:val="20"/>
              </w:rPr>
              <w:t>DAC</w:t>
            </w:r>
            <w:r w:rsidR="0037287F" w:rsidRPr="0039272D">
              <w:rPr>
                <w:sz w:val="20"/>
                <w:szCs w:val="20"/>
              </w:rPr>
              <w:fldChar w:fldCharType="begin"/>
            </w:r>
            <w:r w:rsidRPr="0039272D">
              <w:rPr>
                <w:sz w:val="20"/>
                <w:szCs w:val="20"/>
              </w:rPr>
              <w:instrText xml:space="preserve"> XE "DAC" </w:instrText>
            </w:r>
            <w:r w:rsidR="0037287F" w:rsidRPr="0039272D">
              <w:rPr>
                <w:sz w:val="20"/>
                <w:szCs w:val="20"/>
              </w:rPr>
              <w:fldChar w:fldCharType="end"/>
            </w:r>
          </w:p>
        </w:tc>
        <w:tc>
          <w:tcPr>
            <w:tcW w:w="0" w:type="auto"/>
            <w:tcBorders>
              <w:top w:val="single" w:sz="6" w:space="0" w:color="000000" w:themeColor="text1"/>
            </w:tcBorders>
            <w:shd w:val="clear" w:color="auto" w:fill="92D050"/>
            <w:noWrap/>
            <w:vAlign w:val="center"/>
            <w:hideMark/>
          </w:tcPr>
          <w:p w14:paraId="46014810" w14:textId="77777777" w:rsidR="00EB51C0" w:rsidRPr="0039272D" w:rsidRDefault="00EB51C0" w:rsidP="0039272D">
            <w:pPr>
              <w:pStyle w:val="NoSpacing"/>
              <w:rPr>
                <w:sz w:val="20"/>
                <w:szCs w:val="20"/>
              </w:rPr>
            </w:pPr>
            <w:r w:rsidRPr="0039272D">
              <w:rPr>
                <w:sz w:val="20"/>
                <w:szCs w:val="20"/>
              </w:rPr>
              <w:t>19</w:t>
            </w:r>
          </w:p>
        </w:tc>
        <w:tc>
          <w:tcPr>
            <w:tcW w:w="0" w:type="auto"/>
            <w:tcBorders>
              <w:top w:val="single" w:sz="6" w:space="0" w:color="000000" w:themeColor="text1"/>
            </w:tcBorders>
            <w:shd w:val="clear" w:color="auto" w:fill="92D050"/>
            <w:noWrap/>
            <w:vAlign w:val="center"/>
            <w:hideMark/>
          </w:tcPr>
          <w:p w14:paraId="3A366927" w14:textId="77777777" w:rsidR="00EB51C0" w:rsidRPr="0039272D" w:rsidRDefault="00EB51C0" w:rsidP="0039272D">
            <w:pPr>
              <w:pStyle w:val="NoSpacing"/>
              <w:rPr>
                <w:sz w:val="20"/>
                <w:szCs w:val="20"/>
              </w:rPr>
            </w:pPr>
            <w:r w:rsidRPr="0039272D">
              <w:rPr>
                <w:sz w:val="20"/>
                <w:szCs w:val="20"/>
              </w:rPr>
              <w:t xml:space="preserve">GPIO10 </w:t>
            </w:r>
          </w:p>
        </w:tc>
        <w:tc>
          <w:tcPr>
            <w:tcW w:w="0" w:type="auto"/>
            <w:tcBorders>
              <w:top w:val="single" w:sz="6" w:space="0" w:color="000000" w:themeColor="text1"/>
            </w:tcBorders>
            <w:shd w:val="clear" w:color="auto" w:fill="auto"/>
          </w:tcPr>
          <w:p w14:paraId="546CC0C1" w14:textId="77777777" w:rsidR="00EB51C0" w:rsidRPr="0039272D" w:rsidRDefault="00EB51C0" w:rsidP="0039272D">
            <w:pPr>
              <w:pStyle w:val="NoSpacing"/>
              <w:rPr>
                <w:b/>
                <w:sz w:val="20"/>
                <w:szCs w:val="20"/>
              </w:rPr>
            </w:pPr>
            <w:r w:rsidRPr="0039272D">
              <w:rPr>
                <w:b/>
                <w:sz w:val="20"/>
                <w:szCs w:val="20"/>
              </w:rPr>
              <w:t>26 or 40 pin Rpi</w:t>
            </w:r>
          </w:p>
        </w:tc>
      </w:tr>
      <w:tr w:rsidR="00EB51C0" w:rsidRPr="00D271A2" w14:paraId="2C8961BB" w14:textId="77777777" w:rsidTr="0039272D">
        <w:trPr>
          <w:trHeight w:val="300"/>
        </w:trPr>
        <w:tc>
          <w:tcPr>
            <w:tcW w:w="0" w:type="auto"/>
            <w:shd w:val="clear" w:color="auto" w:fill="FFFF00"/>
            <w:noWrap/>
            <w:vAlign w:val="center"/>
            <w:hideMark/>
          </w:tcPr>
          <w:p w14:paraId="7ED2FDEA" w14:textId="77777777" w:rsidR="00EB51C0" w:rsidRPr="0039272D" w:rsidRDefault="00EB51C0" w:rsidP="0039272D">
            <w:pPr>
              <w:pStyle w:val="NoSpacing"/>
              <w:rPr>
                <w:sz w:val="20"/>
                <w:szCs w:val="20"/>
              </w:rPr>
            </w:pPr>
            <w:r w:rsidRPr="0039272D">
              <w:rPr>
                <w:sz w:val="20"/>
                <w:szCs w:val="20"/>
              </w:rPr>
              <w:t>15</w:t>
            </w:r>
          </w:p>
        </w:tc>
        <w:tc>
          <w:tcPr>
            <w:tcW w:w="0" w:type="auto"/>
            <w:shd w:val="clear" w:color="auto" w:fill="FFFF00"/>
            <w:noWrap/>
            <w:vAlign w:val="center"/>
            <w:hideMark/>
          </w:tcPr>
          <w:p w14:paraId="7F63F26A" w14:textId="77777777" w:rsidR="00EB51C0" w:rsidRPr="0039272D" w:rsidRDefault="00EB51C0" w:rsidP="0039272D">
            <w:pPr>
              <w:pStyle w:val="NoSpacing"/>
              <w:rPr>
                <w:sz w:val="20"/>
                <w:szCs w:val="20"/>
              </w:rPr>
            </w:pPr>
            <w:r w:rsidRPr="0039272D">
              <w:rPr>
                <w:sz w:val="20"/>
                <w:szCs w:val="20"/>
              </w:rPr>
              <w:t>GPIO15</w:t>
            </w:r>
          </w:p>
        </w:tc>
        <w:tc>
          <w:tcPr>
            <w:tcW w:w="0" w:type="auto"/>
            <w:shd w:val="clear" w:color="auto" w:fill="FFFF00"/>
            <w:noWrap/>
            <w:vAlign w:val="center"/>
            <w:hideMark/>
          </w:tcPr>
          <w:p w14:paraId="3857C8D1" w14:textId="77777777" w:rsidR="00EB51C0" w:rsidRPr="0039272D" w:rsidRDefault="00EB51C0" w:rsidP="0039272D">
            <w:pPr>
              <w:pStyle w:val="NoSpacing"/>
              <w:rPr>
                <w:sz w:val="20"/>
                <w:szCs w:val="20"/>
              </w:rPr>
            </w:pPr>
            <w:r w:rsidRPr="0039272D">
              <w:rPr>
                <w:sz w:val="20"/>
                <w:szCs w:val="20"/>
              </w:rPr>
              <w:t>LCD data 5</w:t>
            </w:r>
          </w:p>
        </w:tc>
        <w:tc>
          <w:tcPr>
            <w:tcW w:w="0" w:type="auto"/>
            <w:shd w:val="clear" w:color="auto" w:fill="FFC000"/>
            <w:vAlign w:val="center"/>
          </w:tcPr>
          <w:p w14:paraId="1ABFBA97" w14:textId="77777777" w:rsidR="00EB51C0" w:rsidRPr="0039272D" w:rsidRDefault="00B92B49" w:rsidP="0039272D">
            <w:pPr>
              <w:pStyle w:val="NoSpacing"/>
              <w:rPr>
                <w:sz w:val="20"/>
                <w:szCs w:val="20"/>
              </w:rPr>
            </w:pPr>
            <w:r w:rsidRPr="0039272D">
              <w:rPr>
                <w:sz w:val="20"/>
                <w:szCs w:val="20"/>
              </w:rPr>
              <w:t>IQaudIO</w:t>
            </w:r>
            <w:r w:rsidR="0037287F" w:rsidRPr="0039272D">
              <w:rPr>
                <w:sz w:val="20"/>
                <w:szCs w:val="20"/>
              </w:rPr>
              <w:fldChar w:fldCharType="begin"/>
            </w:r>
            <w:r w:rsidR="00EB51C0" w:rsidRPr="0039272D">
              <w:rPr>
                <w:sz w:val="20"/>
                <w:szCs w:val="20"/>
              </w:rPr>
              <w:instrText xml:space="preserve"> XE "IQAudio" </w:instrText>
            </w:r>
            <w:r w:rsidR="0037287F" w:rsidRPr="0039272D">
              <w:rPr>
                <w:sz w:val="20"/>
                <w:szCs w:val="20"/>
              </w:rPr>
              <w:fldChar w:fldCharType="end"/>
            </w:r>
            <w:r w:rsidR="00EB51C0" w:rsidRPr="0039272D">
              <w:rPr>
                <w:sz w:val="20"/>
                <w:szCs w:val="20"/>
              </w:rPr>
              <w:t xml:space="preserve"> Amp Mute</w:t>
            </w:r>
          </w:p>
        </w:tc>
        <w:tc>
          <w:tcPr>
            <w:tcW w:w="0" w:type="auto"/>
            <w:shd w:val="clear" w:color="auto" w:fill="92D050"/>
            <w:noWrap/>
            <w:vAlign w:val="center"/>
            <w:hideMark/>
          </w:tcPr>
          <w:p w14:paraId="48660354" w14:textId="77777777" w:rsidR="00EB51C0" w:rsidRPr="0039272D" w:rsidRDefault="00EB51C0" w:rsidP="0039272D">
            <w:pPr>
              <w:pStyle w:val="NoSpacing"/>
              <w:rPr>
                <w:sz w:val="20"/>
                <w:szCs w:val="20"/>
              </w:rPr>
            </w:pPr>
            <w:r w:rsidRPr="0039272D">
              <w:rPr>
                <w:sz w:val="20"/>
                <w:szCs w:val="20"/>
              </w:rPr>
              <w:t>31</w:t>
            </w:r>
          </w:p>
        </w:tc>
        <w:tc>
          <w:tcPr>
            <w:tcW w:w="0" w:type="auto"/>
            <w:shd w:val="clear" w:color="auto" w:fill="92D050"/>
            <w:noWrap/>
            <w:vAlign w:val="center"/>
            <w:hideMark/>
          </w:tcPr>
          <w:p w14:paraId="0C9A8A81" w14:textId="77777777" w:rsidR="00EB51C0" w:rsidRPr="0039272D" w:rsidRDefault="00EB51C0" w:rsidP="0039272D">
            <w:pPr>
              <w:pStyle w:val="NoSpacing"/>
              <w:rPr>
                <w:sz w:val="20"/>
                <w:szCs w:val="20"/>
              </w:rPr>
            </w:pPr>
            <w:r w:rsidRPr="0039272D">
              <w:rPr>
                <w:sz w:val="20"/>
                <w:szCs w:val="20"/>
              </w:rPr>
              <w:t xml:space="preserve">GPIO6 </w:t>
            </w:r>
          </w:p>
        </w:tc>
        <w:tc>
          <w:tcPr>
            <w:tcW w:w="0" w:type="auto"/>
            <w:shd w:val="clear" w:color="auto" w:fill="auto"/>
          </w:tcPr>
          <w:p w14:paraId="1FC03A4D" w14:textId="77777777" w:rsidR="00EB51C0" w:rsidRPr="0039272D" w:rsidRDefault="00EB51C0" w:rsidP="0039272D">
            <w:pPr>
              <w:pStyle w:val="NoSpacing"/>
              <w:rPr>
                <w:b/>
                <w:sz w:val="20"/>
                <w:szCs w:val="20"/>
              </w:rPr>
            </w:pPr>
            <w:r w:rsidRPr="0039272D">
              <w:rPr>
                <w:b/>
                <w:sz w:val="20"/>
                <w:szCs w:val="20"/>
              </w:rPr>
              <w:t>40 pin only Rpi</w:t>
            </w:r>
          </w:p>
        </w:tc>
      </w:tr>
    </w:tbl>
    <w:p w14:paraId="2D7720E5" w14:textId="77777777" w:rsidR="00816B11" w:rsidRDefault="00816B11" w:rsidP="00D20359">
      <w:pPr>
        <w:pStyle w:val="NoSpacing"/>
      </w:pPr>
    </w:p>
    <w:tbl>
      <w:tblPr>
        <w:tblW w:w="0" w:type="auto"/>
        <w:tblLook w:val="04A0" w:firstRow="1" w:lastRow="0" w:firstColumn="1" w:lastColumn="0" w:noHBand="0" w:noVBand="1"/>
      </w:tblPr>
      <w:tblGrid>
        <w:gridCol w:w="1504"/>
        <w:gridCol w:w="723"/>
        <w:gridCol w:w="900"/>
        <w:gridCol w:w="1812"/>
      </w:tblGrid>
      <w:tr w:rsidR="00816B11" w14:paraId="5052401C" w14:textId="77777777" w:rsidTr="0039272D">
        <w:tc>
          <w:tcPr>
            <w:tcW w:w="0" w:type="auto"/>
            <w:tcBorders>
              <w:top w:val="nil"/>
              <w:left w:val="nil"/>
              <w:bottom w:val="nil"/>
              <w:right w:val="single" w:sz="4" w:space="0" w:color="auto"/>
            </w:tcBorders>
            <w:shd w:val="clear" w:color="auto" w:fill="auto"/>
          </w:tcPr>
          <w:p w14:paraId="4E35C27D" w14:textId="77777777" w:rsidR="00816B11" w:rsidRDefault="00816B11" w:rsidP="00102B03">
            <w:pPr>
              <w:pStyle w:val="NoSpacing"/>
            </w:pPr>
            <w:r>
              <w:t>Colour Legend</w:t>
            </w:r>
          </w:p>
        </w:tc>
        <w:tc>
          <w:tcPr>
            <w:tcW w:w="0" w:type="auto"/>
            <w:tcBorders>
              <w:top w:val="single" w:sz="4" w:space="0" w:color="auto"/>
              <w:left w:val="single" w:sz="4" w:space="0" w:color="auto"/>
              <w:bottom w:val="single" w:sz="4" w:space="0" w:color="auto"/>
              <w:right w:val="single" w:sz="6" w:space="0" w:color="auto"/>
            </w:tcBorders>
            <w:shd w:val="clear" w:color="auto" w:fill="FFFF00"/>
          </w:tcPr>
          <w:p w14:paraId="7F731251" w14:textId="77777777" w:rsidR="00816B11" w:rsidRDefault="00816B11" w:rsidP="00102B03">
            <w:pPr>
              <w:pStyle w:val="NoSpacing"/>
            </w:pPr>
            <w:r>
              <w:t>Radio</w:t>
            </w:r>
          </w:p>
        </w:tc>
        <w:tc>
          <w:tcPr>
            <w:tcW w:w="0" w:type="auto"/>
            <w:tcBorders>
              <w:top w:val="single" w:sz="4" w:space="0" w:color="auto"/>
              <w:left w:val="single" w:sz="6" w:space="0" w:color="auto"/>
              <w:bottom w:val="single" w:sz="4" w:space="0" w:color="auto"/>
              <w:right w:val="single" w:sz="6" w:space="0" w:color="auto"/>
            </w:tcBorders>
            <w:shd w:val="clear" w:color="auto" w:fill="FFC000"/>
          </w:tcPr>
          <w:p w14:paraId="7C92B69E" w14:textId="77777777" w:rsidR="00816B11" w:rsidRDefault="00816B11" w:rsidP="00102B03">
            <w:pPr>
              <w:pStyle w:val="NoSpacing"/>
            </w:pPr>
            <w:r>
              <w:t>Conflict</w:t>
            </w:r>
          </w:p>
        </w:tc>
        <w:tc>
          <w:tcPr>
            <w:tcW w:w="0" w:type="auto"/>
            <w:tcBorders>
              <w:top w:val="single" w:sz="4" w:space="0" w:color="auto"/>
              <w:left w:val="single" w:sz="6" w:space="0" w:color="auto"/>
              <w:bottom w:val="single" w:sz="4" w:space="0" w:color="auto"/>
              <w:right w:val="single" w:sz="4" w:space="0" w:color="auto"/>
            </w:tcBorders>
            <w:shd w:val="clear" w:color="auto" w:fill="92D050"/>
          </w:tcPr>
          <w:p w14:paraId="2374BBB8" w14:textId="77777777" w:rsidR="00816B11" w:rsidRDefault="00816B11" w:rsidP="00102B03">
            <w:pPr>
              <w:pStyle w:val="NoSpacing"/>
            </w:pPr>
            <w:r>
              <w:t>Alternative wiring</w:t>
            </w:r>
          </w:p>
        </w:tc>
      </w:tr>
    </w:tbl>
    <w:p w14:paraId="7E7249D6" w14:textId="77777777" w:rsidR="007E1143" w:rsidRDefault="007E1143" w:rsidP="00D20359">
      <w:pPr>
        <w:pStyle w:val="NoSpacing"/>
      </w:pPr>
    </w:p>
    <w:tbl>
      <w:tblPr>
        <w:tblW w:w="0" w:type="auto"/>
        <w:tblLook w:val="04A0" w:firstRow="1" w:lastRow="0" w:firstColumn="1" w:lastColumn="0" w:noHBand="0" w:noVBand="1"/>
      </w:tblPr>
      <w:tblGrid>
        <w:gridCol w:w="846"/>
        <w:gridCol w:w="8180"/>
      </w:tblGrid>
      <w:tr w:rsidR="00D702B8" w14:paraId="04A1D9A7" w14:textId="77777777" w:rsidTr="00B55E20">
        <w:trPr>
          <w:trHeight w:val="756"/>
        </w:trPr>
        <w:tc>
          <w:tcPr>
            <w:tcW w:w="846" w:type="dxa"/>
          </w:tcPr>
          <w:p w14:paraId="01878484" w14:textId="77777777" w:rsidR="00D702B8" w:rsidRDefault="00D702B8" w:rsidP="00B55E20">
            <w:pPr>
              <w:pStyle w:val="NoSpacing"/>
            </w:pPr>
            <w:r w:rsidRPr="00D702B8">
              <w:rPr>
                <w:noProof/>
                <w:lang w:eastAsia="en-GB"/>
              </w:rPr>
              <w:drawing>
                <wp:anchor distT="0" distB="0" distL="114300" distR="114300" simplePos="0" relativeHeight="251602944" behindDoc="1" locked="0" layoutInCell="1" allowOverlap="1" wp14:anchorId="4990E106" wp14:editId="4C250776">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71475" cy="352425"/>
                          </a:xfrm>
                          <a:prstGeom prst="rect">
                            <a:avLst/>
                          </a:prstGeom>
                        </pic:spPr>
                      </pic:pic>
                    </a:graphicData>
                  </a:graphic>
                </wp:anchor>
              </w:drawing>
            </w:r>
          </w:p>
        </w:tc>
        <w:tc>
          <w:tcPr>
            <w:tcW w:w="8396" w:type="dxa"/>
          </w:tcPr>
          <w:p w14:paraId="46F3737A" w14:textId="77777777" w:rsidR="00D702B8" w:rsidRDefault="00270AC5" w:rsidP="00B55E20">
            <w:pPr>
              <w:pStyle w:val="NoSpacing"/>
            </w:pPr>
            <w:r>
              <w:t xml:space="preserve">You are strongly advised to use the </w:t>
            </w:r>
            <w:r w:rsidR="00BA1ECB" w:rsidRPr="00BA1ECB">
              <w:t>alternative</w:t>
            </w:r>
            <w:r w:rsidR="00BA1ECB">
              <w:t xml:space="preserve"> 40 pin </w:t>
            </w:r>
            <w:r w:rsidRPr="00BA1ECB">
              <w:t>wiring</w:t>
            </w:r>
            <w:r>
              <w:t xml:space="preserve"> scheme so that </w:t>
            </w:r>
            <w:r w:rsidR="00B92B49">
              <w:t>IQaudIO</w:t>
            </w:r>
            <w:r w:rsidR="0037287F">
              <w:fldChar w:fldCharType="begin"/>
            </w:r>
            <w:r>
              <w:instrText xml:space="preserve"> XE "</w:instrText>
            </w:r>
            <w:r w:rsidRPr="009E24C2">
              <w:instrText>IQAudio</w:instrText>
            </w:r>
            <w:r>
              <w:instrText xml:space="preserve">" </w:instrText>
            </w:r>
            <w:r w:rsidR="0037287F">
              <w:fldChar w:fldCharType="end"/>
            </w:r>
            <w:r>
              <w:t xml:space="preserve"> and </w:t>
            </w:r>
            <w:r w:rsidRPr="00270AC5">
              <w:rPr>
                <w:b/>
              </w:rPr>
              <w:t>HiFiBerry</w:t>
            </w:r>
            <w:r w:rsidR="0037287F">
              <w:fldChar w:fldCharType="begin"/>
            </w:r>
            <w:r>
              <w:instrText xml:space="preserve"> XE "</w:instrText>
            </w:r>
            <w:r w:rsidRPr="00CE3240">
              <w:instrText>HiFiBerry</w:instrText>
            </w:r>
            <w:r>
              <w:instrText xml:space="preserve">" </w:instrText>
            </w:r>
            <w:r w:rsidR="0037287F">
              <w:fldChar w:fldCharType="end"/>
            </w:r>
            <w:r>
              <w:t xml:space="preserve"> products and similar can </w:t>
            </w:r>
            <w:r>
              <w:rPr>
                <w:noProof/>
                <w:lang w:eastAsia="en-GB"/>
              </w:rPr>
              <w:t>be used either at the outset or at a later date.</w:t>
            </w:r>
          </w:p>
        </w:tc>
      </w:tr>
    </w:tbl>
    <w:p w14:paraId="5027A1CD" w14:textId="767C3710" w:rsidR="00102B03" w:rsidRDefault="00CB27C5" w:rsidP="00B55E20">
      <w:pPr>
        <w:pStyle w:val="NoSpacing"/>
      </w:pPr>
      <w:r>
        <w:t>T</w:t>
      </w:r>
      <w:r w:rsidR="00270AC5">
        <w:t xml:space="preserve">he configuration for the radio is contained in a file called </w:t>
      </w:r>
      <w:r w:rsidR="00270AC5" w:rsidRPr="00F65F7F">
        <w:rPr>
          <w:b/>
        </w:rPr>
        <w:t>/etc/</w:t>
      </w:r>
      <w:r w:rsidR="00F65F7F" w:rsidRPr="00F65F7F">
        <w:rPr>
          <w:b/>
        </w:rPr>
        <w:t>radiod.conf</w:t>
      </w:r>
      <w:r w:rsidR="00F65F7F">
        <w:t xml:space="preserve">. By </w:t>
      </w:r>
      <w:r w:rsidR="003D0449">
        <w:t>default,</w:t>
      </w:r>
      <w:r w:rsidR="00F65F7F">
        <w:t xml:space="preserve"> this is configured for the </w:t>
      </w:r>
      <w:r w:rsidR="00B55E20">
        <w:t>40-pin</w:t>
      </w:r>
      <w:r w:rsidR="00F65F7F">
        <w:t xml:space="preserve"> scheme.  </w:t>
      </w:r>
      <w:r w:rsidR="00765BE8">
        <w:t>Every</w:t>
      </w:r>
      <w:r w:rsidR="00F65F7F">
        <w:t xml:space="preserve"> component of the radio is configurable in this configuration file. </w:t>
      </w:r>
      <w:r w:rsidR="00102B03">
        <w:t xml:space="preserve"> </w:t>
      </w:r>
      <w:r w:rsidR="00B55E20">
        <w:t xml:space="preserve">There is a program called </w:t>
      </w:r>
      <w:r w:rsidR="00B55E20" w:rsidRPr="00B55E2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B55E20">
        <w:t xml:space="preserve"> that is used to configure the settings in </w:t>
      </w:r>
      <w:r w:rsidR="00102B03">
        <w:t xml:space="preserve">the </w:t>
      </w:r>
      <w:r w:rsidR="00B55E20" w:rsidRPr="00B55E20">
        <w:rPr>
          <w:b/>
        </w:rPr>
        <w:t>/etc/</w:t>
      </w:r>
      <w:r w:rsidR="00102B03" w:rsidRPr="00102B03">
        <w:rPr>
          <w:b/>
        </w:rPr>
        <w:t>radiod.conf</w:t>
      </w:r>
      <w:r w:rsidR="00102B03">
        <w:t xml:space="preserve"> file.</w:t>
      </w:r>
      <w:r w:rsidR="00B55E20">
        <w:t xml:space="preserve">  </w:t>
      </w:r>
    </w:p>
    <w:p w14:paraId="1B770FEA" w14:textId="77777777" w:rsidR="00B55E20" w:rsidRDefault="00B55E20" w:rsidP="00B55E20">
      <w:pPr>
        <w:pStyle w:val="NoSpacing"/>
      </w:pPr>
    </w:p>
    <w:p w14:paraId="41AA40B3" w14:textId="77777777" w:rsidR="00B55E20" w:rsidRDefault="00B55E20" w:rsidP="00B55E20">
      <w:pPr>
        <w:pStyle w:val="NoSpacing"/>
      </w:pPr>
      <w:r>
        <w:t xml:space="preserve">The original 26-pin Raspberry Pi’s had a GPIO conflict with GPIO 18 which was used by DACs. The down switch now uses GPIO 10  as a result. </w:t>
      </w:r>
    </w:p>
    <w:p w14:paraId="3B80F1D0" w14:textId="77777777" w:rsidR="00102B03" w:rsidRDefault="00102B03" w:rsidP="00102B03">
      <w:pPr>
        <w:pStyle w:val="CodeProfile"/>
      </w:pPr>
      <w:r w:rsidRPr="00102B03">
        <w:t>down_switch=18</w:t>
      </w:r>
    </w:p>
    <w:p w14:paraId="5CC989C9" w14:textId="77777777" w:rsidR="00B55E20" w:rsidRDefault="00B55E20" w:rsidP="00D20359">
      <w:pPr>
        <w:pStyle w:val="NoSpacing"/>
      </w:pPr>
    </w:p>
    <w:p w14:paraId="3AB7B9F7" w14:textId="77777777" w:rsidR="00102B03" w:rsidRDefault="00102B03" w:rsidP="00D20359">
      <w:pPr>
        <w:pStyle w:val="NoSpacing"/>
      </w:pPr>
      <w:r>
        <w:t>Change</w:t>
      </w:r>
      <w:r w:rsidR="00B55E20">
        <w:t>d</w:t>
      </w:r>
      <w:r>
        <w:t xml:space="preserve"> to: </w:t>
      </w:r>
    </w:p>
    <w:p w14:paraId="3565F952" w14:textId="77777777" w:rsidR="00102B03" w:rsidRDefault="00102B03" w:rsidP="00102B03">
      <w:pPr>
        <w:pStyle w:val="CodeProfile"/>
      </w:pPr>
      <w:r>
        <w:t>down_switch=10</w:t>
      </w:r>
    </w:p>
    <w:p w14:paraId="241A884C" w14:textId="77777777" w:rsidR="00102B03" w:rsidRDefault="00102B03" w:rsidP="00D20359">
      <w:pPr>
        <w:pStyle w:val="NoSpacing"/>
      </w:pPr>
    </w:p>
    <w:tbl>
      <w:tblPr>
        <w:tblW w:w="0" w:type="auto"/>
        <w:tblLook w:val="04A0" w:firstRow="1" w:lastRow="0" w:firstColumn="1" w:lastColumn="0" w:noHBand="0" w:noVBand="1"/>
      </w:tblPr>
      <w:tblGrid>
        <w:gridCol w:w="1177"/>
        <w:gridCol w:w="7849"/>
      </w:tblGrid>
      <w:tr w:rsidR="00CB27C5" w14:paraId="251C4ADA" w14:textId="77777777" w:rsidTr="00CB27C5">
        <w:tc>
          <w:tcPr>
            <w:tcW w:w="1188" w:type="dxa"/>
          </w:tcPr>
          <w:p w14:paraId="28EB865B" w14:textId="77777777" w:rsidR="00CB27C5" w:rsidRDefault="00CB27C5" w:rsidP="00D20359">
            <w:pPr>
              <w:pStyle w:val="NoSpacing"/>
            </w:pPr>
          </w:p>
          <w:p w14:paraId="6E8E141E" w14:textId="77777777" w:rsidR="00CB27C5" w:rsidRDefault="00CB27C5" w:rsidP="00D20359">
            <w:pPr>
              <w:pStyle w:val="NoSpacing"/>
            </w:pPr>
            <w:r w:rsidRPr="00CB27C5">
              <w:rPr>
                <w:noProof/>
                <w:lang w:eastAsia="en-GB"/>
              </w:rPr>
              <w:drawing>
                <wp:anchor distT="0" distB="0" distL="114300" distR="114300" simplePos="0" relativeHeight="251672576" behindDoc="1" locked="0" layoutInCell="1" allowOverlap="1" wp14:anchorId="102808FA" wp14:editId="439C1F9F">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1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71475" cy="352425"/>
                          </a:xfrm>
                          <a:prstGeom prst="rect">
                            <a:avLst/>
                          </a:prstGeom>
                        </pic:spPr>
                      </pic:pic>
                    </a:graphicData>
                  </a:graphic>
                </wp:anchor>
              </w:drawing>
            </w:r>
          </w:p>
        </w:tc>
        <w:tc>
          <w:tcPr>
            <w:tcW w:w="8054" w:type="dxa"/>
          </w:tcPr>
          <w:p w14:paraId="5BA6B28A" w14:textId="77777777" w:rsidR="00CB27C5" w:rsidRDefault="00CB27C5" w:rsidP="00CB27C5">
            <w:pPr>
              <w:pStyle w:val="NoSpacing"/>
            </w:pPr>
            <w:r>
              <w:t xml:space="preserve">Note:  All settings in the </w:t>
            </w:r>
            <w:r w:rsidRPr="00CB27C5">
              <w:rPr>
                <w:b/>
              </w:rPr>
              <w:t xml:space="preserve">/etc/radiod.conf </w:t>
            </w:r>
            <w:r>
              <w:t xml:space="preserve">file use </w:t>
            </w:r>
            <w:r w:rsidRPr="00CB1205">
              <w:rPr>
                <w:u w:val="single"/>
              </w:rPr>
              <w:t>GPIO</w:t>
            </w:r>
            <w:r>
              <w:t xml:space="preserve"> numbers and NOT physical pin numbers.  So in the above example </w:t>
            </w:r>
            <w:r w:rsidRPr="00CB27C5">
              <w:rPr>
                <w:b/>
              </w:rPr>
              <w:t>down_switch</w:t>
            </w:r>
            <w:r>
              <w:t xml:space="preserve"> is GPIO </w:t>
            </w:r>
            <w:r w:rsidRPr="00CB1205">
              <w:rPr>
                <w:b/>
              </w:rPr>
              <w:t>10</w:t>
            </w:r>
            <w:r>
              <w:t xml:space="preserve"> (Physical pin 19).</w:t>
            </w:r>
          </w:p>
        </w:tc>
      </w:tr>
    </w:tbl>
    <w:p w14:paraId="49704431" w14:textId="77777777" w:rsidR="00CB27C5" w:rsidRDefault="00CB27C5" w:rsidP="00D20359">
      <w:pPr>
        <w:pStyle w:val="NoSpacing"/>
      </w:pPr>
    </w:p>
    <w:tbl>
      <w:tblPr>
        <w:tblW w:w="0" w:type="auto"/>
        <w:tblLook w:val="04A0" w:firstRow="1" w:lastRow="0" w:firstColumn="1" w:lastColumn="0" w:noHBand="0" w:noVBand="1"/>
      </w:tblPr>
      <w:tblGrid>
        <w:gridCol w:w="1094"/>
        <w:gridCol w:w="7932"/>
      </w:tblGrid>
      <w:tr w:rsidR="00B108BA" w14:paraId="70AB987D" w14:textId="77777777" w:rsidTr="00612033">
        <w:trPr>
          <w:trHeight w:val="756"/>
        </w:trPr>
        <w:tc>
          <w:tcPr>
            <w:tcW w:w="1101" w:type="dxa"/>
          </w:tcPr>
          <w:p w14:paraId="72F4F213" w14:textId="77777777" w:rsidR="00B108BA" w:rsidRDefault="00B108BA" w:rsidP="00FF2983">
            <w:pPr>
              <w:pStyle w:val="NoSpacing"/>
            </w:pPr>
            <w:r w:rsidRPr="00D702B8">
              <w:rPr>
                <w:noProof/>
                <w:lang w:eastAsia="en-GB"/>
              </w:rPr>
              <w:drawing>
                <wp:anchor distT="0" distB="0" distL="114300" distR="114300" simplePos="0" relativeHeight="251601920" behindDoc="1" locked="0" layoutInCell="1" allowOverlap="1" wp14:anchorId="24007DFD" wp14:editId="5775E3DD">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71475" cy="352425"/>
                          </a:xfrm>
                          <a:prstGeom prst="rect">
                            <a:avLst/>
                          </a:prstGeom>
                        </pic:spPr>
                      </pic:pic>
                    </a:graphicData>
                  </a:graphic>
                </wp:anchor>
              </w:drawing>
            </w:r>
          </w:p>
        </w:tc>
        <w:tc>
          <w:tcPr>
            <w:tcW w:w="8141" w:type="dxa"/>
          </w:tcPr>
          <w:p w14:paraId="39F7C0C8" w14:textId="17ADDEC5" w:rsidR="00B108BA" w:rsidRDefault="00B108BA" w:rsidP="00612033">
            <w:r>
              <w:t xml:space="preserve">If using DAC products </w:t>
            </w:r>
            <w:r w:rsidR="006B5623">
              <w:t>do not use the 26 pin version of the wiring</w:t>
            </w:r>
            <w:r w:rsidR="00AA2817">
              <w:t xml:space="preserve"> but use the wiring shown in </w:t>
            </w:r>
            <w:r w:rsidR="00AA2817">
              <w:fldChar w:fldCharType="begin"/>
            </w:r>
            <w:r w:rsidR="00AA2817">
              <w:instrText xml:space="preserve"> REF _Ref458687789 \h </w:instrText>
            </w:r>
            <w:r w:rsidR="00AA2817">
              <w:fldChar w:fldCharType="separate"/>
            </w:r>
            <w:r w:rsidR="00EB0C56">
              <w:t xml:space="preserve">Table </w:t>
            </w:r>
            <w:r w:rsidR="00EB0C56">
              <w:rPr>
                <w:noProof/>
              </w:rPr>
              <w:t>5</w:t>
            </w:r>
            <w:r w:rsidR="00AA2817">
              <w:fldChar w:fldCharType="end"/>
            </w:r>
            <w:r w:rsidR="00AA2817">
              <w:t xml:space="preserve"> on page </w:t>
            </w:r>
            <w:r w:rsidR="00AA2817">
              <w:fldChar w:fldCharType="begin"/>
            </w:r>
            <w:r w:rsidR="00AA2817">
              <w:instrText xml:space="preserve"> PAGEREF _Ref458684471 \h </w:instrText>
            </w:r>
            <w:r w:rsidR="00AA2817">
              <w:fldChar w:fldCharType="separate"/>
            </w:r>
            <w:r w:rsidR="00EB0C56">
              <w:rPr>
                <w:noProof/>
              </w:rPr>
              <w:t>23</w:t>
            </w:r>
            <w:r w:rsidR="00AA2817">
              <w:fldChar w:fldCharType="end"/>
            </w:r>
            <w:r>
              <w:rPr>
                <w:noProof/>
                <w:lang w:eastAsia="en-GB"/>
              </w:rPr>
              <w:t>.</w:t>
            </w:r>
          </w:p>
        </w:tc>
      </w:tr>
    </w:tbl>
    <w:p w14:paraId="0205D977" w14:textId="5DFA494D" w:rsidR="000E713C" w:rsidRDefault="000E713C" w:rsidP="000E713C">
      <w:pPr>
        <w:pStyle w:val="Caption"/>
        <w:keepNext/>
      </w:pPr>
      <w:bookmarkStart w:id="99" w:name="_Ref376608094"/>
      <w:bookmarkStart w:id="100" w:name="_Ref376608087"/>
      <w:bookmarkStart w:id="101" w:name="_Ref457212052"/>
      <w:bookmarkStart w:id="102" w:name="_Ref464632610"/>
      <w:bookmarkStart w:id="103" w:name="_Ref464813694"/>
      <w:bookmarkStart w:id="104" w:name="_Toc38702140"/>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4</w:t>
      </w:r>
      <w:r w:rsidR="0037287F">
        <w:rPr>
          <w:noProof/>
        </w:rPr>
        <w:fldChar w:fldCharType="end"/>
      </w:r>
      <w:bookmarkEnd w:id="99"/>
      <w:r>
        <w:t xml:space="preserve"> </w:t>
      </w:r>
      <w:r w:rsidR="007E3F17">
        <w:t>Controls</w:t>
      </w:r>
      <w:r>
        <w:t xml:space="preserve"> and </w:t>
      </w:r>
      <w:bookmarkEnd w:id="100"/>
      <w:r w:rsidR="008C1035">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8C1035">
        <w:t xml:space="preserve"> wiring</w:t>
      </w:r>
      <w:bookmarkEnd w:id="101"/>
      <w:r w:rsidR="00F96649">
        <w:t xml:space="preserve"> 26 pin version</w:t>
      </w:r>
      <w:bookmarkEnd w:id="102"/>
      <w:bookmarkEnd w:id="103"/>
      <w:bookmarkEnd w:id="104"/>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53"/>
        <w:gridCol w:w="1072"/>
        <w:gridCol w:w="1313"/>
        <w:gridCol w:w="968"/>
        <w:gridCol w:w="897"/>
        <w:gridCol w:w="975"/>
        <w:gridCol w:w="1118"/>
        <w:gridCol w:w="1118"/>
      </w:tblGrid>
      <w:tr w:rsidR="00C30011" w:rsidRPr="000E713C" w14:paraId="2AEBC5BD" w14:textId="77777777" w:rsidTr="00085418">
        <w:trPr>
          <w:trHeight w:val="300"/>
        </w:trPr>
        <w:tc>
          <w:tcPr>
            <w:tcW w:w="0" w:type="auto"/>
            <w:noWrap/>
            <w:hideMark/>
          </w:tcPr>
          <w:p w14:paraId="35746CFE" w14:textId="77777777" w:rsidR="00C30011" w:rsidRPr="005F276F" w:rsidRDefault="00C30011" w:rsidP="00FF2983">
            <w:pPr>
              <w:pStyle w:val="NoSpacing"/>
              <w:rPr>
                <w:b/>
                <w:sz w:val="18"/>
                <w:szCs w:val="18"/>
              </w:rPr>
            </w:pPr>
            <w:bookmarkStart w:id="105" w:name="_Hlk503514362"/>
            <w:r w:rsidRPr="005F276F">
              <w:rPr>
                <w:b/>
                <w:sz w:val="18"/>
                <w:szCs w:val="18"/>
              </w:rPr>
              <w:t>Pin</w:t>
            </w:r>
          </w:p>
        </w:tc>
        <w:tc>
          <w:tcPr>
            <w:tcW w:w="0" w:type="auto"/>
            <w:noWrap/>
            <w:hideMark/>
          </w:tcPr>
          <w:p w14:paraId="4E86200C" w14:textId="77777777" w:rsidR="00C30011" w:rsidRPr="005F276F" w:rsidRDefault="00C30011" w:rsidP="00FF2983">
            <w:pPr>
              <w:pStyle w:val="NoSpacing"/>
              <w:rPr>
                <w:b/>
                <w:sz w:val="18"/>
                <w:szCs w:val="18"/>
              </w:rPr>
            </w:pPr>
            <w:r w:rsidRPr="005F276F">
              <w:rPr>
                <w:b/>
                <w:sz w:val="18"/>
                <w:szCs w:val="18"/>
              </w:rPr>
              <w:t>Description</w:t>
            </w:r>
          </w:p>
        </w:tc>
        <w:tc>
          <w:tcPr>
            <w:tcW w:w="0" w:type="auto"/>
            <w:noWrap/>
            <w:hideMark/>
          </w:tcPr>
          <w:p w14:paraId="0A8839B0" w14:textId="77777777" w:rsidR="00C30011" w:rsidRPr="005F276F" w:rsidRDefault="00C30011" w:rsidP="00FF2983">
            <w:pPr>
              <w:pStyle w:val="NoSpacing"/>
              <w:rPr>
                <w:b/>
                <w:sz w:val="18"/>
                <w:szCs w:val="18"/>
              </w:rPr>
            </w:pPr>
            <w:r w:rsidRPr="005F276F">
              <w:rPr>
                <w:b/>
                <w:sz w:val="18"/>
                <w:szCs w:val="18"/>
              </w:rPr>
              <w:t xml:space="preserve">Radio </w:t>
            </w:r>
          </w:p>
          <w:p w14:paraId="2719D9CC" w14:textId="77777777" w:rsidR="00C30011" w:rsidRPr="005F276F" w:rsidRDefault="00C30011" w:rsidP="00FF2983">
            <w:pPr>
              <w:pStyle w:val="NoSpacing"/>
              <w:rPr>
                <w:b/>
                <w:sz w:val="18"/>
                <w:szCs w:val="18"/>
              </w:rPr>
            </w:pPr>
            <w:r w:rsidRPr="005F276F">
              <w:rPr>
                <w:b/>
                <w:sz w:val="18"/>
                <w:szCs w:val="18"/>
              </w:rPr>
              <w:t>Function</w:t>
            </w:r>
          </w:p>
        </w:tc>
        <w:tc>
          <w:tcPr>
            <w:tcW w:w="0" w:type="auto"/>
          </w:tcPr>
          <w:p w14:paraId="25C53E2E" w14:textId="77777777" w:rsidR="00C30011" w:rsidRPr="005F276F" w:rsidRDefault="00C30011" w:rsidP="00FF2983">
            <w:pPr>
              <w:pStyle w:val="NoSpacing"/>
              <w:rPr>
                <w:b/>
                <w:sz w:val="18"/>
                <w:szCs w:val="18"/>
              </w:rPr>
            </w:pPr>
            <w:r w:rsidRPr="005F276F">
              <w:rPr>
                <w:b/>
                <w:sz w:val="18"/>
                <w:szCs w:val="18"/>
              </w:rPr>
              <w:t>Name</w:t>
            </w:r>
          </w:p>
        </w:tc>
        <w:tc>
          <w:tcPr>
            <w:tcW w:w="0" w:type="auto"/>
            <w:noWrap/>
            <w:hideMark/>
          </w:tcPr>
          <w:p w14:paraId="1AEF20BD" w14:textId="77777777" w:rsidR="00C30011" w:rsidRPr="005F276F" w:rsidRDefault="00C30011" w:rsidP="00FF2983">
            <w:pPr>
              <w:pStyle w:val="NoSpacing"/>
              <w:rPr>
                <w:b/>
                <w:sz w:val="18"/>
                <w:szCs w:val="18"/>
              </w:rPr>
            </w:pPr>
            <w:r w:rsidRPr="005F276F">
              <w:rPr>
                <w:b/>
                <w:sz w:val="18"/>
                <w:szCs w:val="18"/>
              </w:rPr>
              <w:t>LCD</w:t>
            </w:r>
            <w:r w:rsidR="0037287F" w:rsidRPr="005F276F">
              <w:rPr>
                <w:b/>
                <w:sz w:val="18"/>
                <w:szCs w:val="18"/>
              </w:rPr>
              <w:fldChar w:fldCharType="begin"/>
            </w:r>
            <w:r w:rsidRPr="005F276F">
              <w:rPr>
                <w:b/>
                <w:sz w:val="18"/>
                <w:szCs w:val="18"/>
              </w:rPr>
              <w:instrText xml:space="preserve"> XE "LCD" </w:instrText>
            </w:r>
            <w:r w:rsidR="0037287F" w:rsidRPr="005F276F">
              <w:rPr>
                <w:b/>
                <w:sz w:val="18"/>
                <w:szCs w:val="18"/>
              </w:rPr>
              <w:fldChar w:fldCharType="end"/>
            </w:r>
          </w:p>
          <w:p w14:paraId="62C7A4B6" w14:textId="77777777" w:rsidR="00C30011" w:rsidRPr="005F276F" w:rsidRDefault="00C30011" w:rsidP="00FF2983">
            <w:pPr>
              <w:pStyle w:val="NoSpacing"/>
              <w:rPr>
                <w:b/>
                <w:sz w:val="18"/>
                <w:szCs w:val="18"/>
              </w:rPr>
            </w:pPr>
            <w:r w:rsidRPr="005F276F">
              <w:rPr>
                <w:b/>
                <w:sz w:val="18"/>
                <w:szCs w:val="18"/>
              </w:rPr>
              <w:t>pin</w:t>
            </w:r>
          </w:p>
        </w:tc>
        <w:tc>
          <w:tcPr>
            <w:tcW w:w="0" w:type="auto"/>
            <w:noWrap/>
            <w:hideMark/>
          </w:tcPr>
          <w:p w14:paraId="2006C0D9" w14:textId="77777777" w:rsidR="00C30011" w:rsidRPr="005F276F" w:rsidRDefault="00C30011" w:rsidP="00FF2983">
            <w:pPr>
              <w:pStyle w:val="NoSpacing"/>
              <w:rPr>
                <w:b/>
                <w:sz w:val="18"/>
                <w:szCs w:val="18"/>
              </w:rPr>
            </w:pPr>
            <w:r w:rsidRPr="005F276F">
              <w:rPr>
                <w:b/>
                <w:sz w:val="18"/>
                <w:szCs w:val="18"/>
              </w:rPr>
              <w:t>Push</w:t>
            </w:r>
          </w:p>
          <w:p w14:paraId="3E20F96F" w14:textId="77777777" w:rsidR="00C30011" w:rsidRPr="005F276F" w:rsidRDefault="00C30011" w:rsidP="00FF2983">
            <w:pPr>
              <w:pStyle w:val="NoSpacing"/>
              <w:rPr>
                <w:b/>
                <w:sz w:val="18"/>
                <w:szCs w:val="18"/>
              </w:rPr>
            </w:pPr>
            <w:r w:rsidRPr="005F276F">
              <w:rPr>
                <w:b/>
                <w:sz w:val="18"/>
                <w:szCs w:val="18"/>
              </w:rPr>
              <w:t>Buttons</w:t>
            </w:r>
          </w:p>
        </w:tc>
        <w:tc>
          <w:tcPr>
            <w:tcW w:w="0" w:type="auto"/>
          </w:tcPr>
          <w:p w14:paraId="120DDE6F" w14:textId="77777777" w:rsidR="00C30011" w:rsidRPr="005F276F" w:rsidRDefault="00C30011" w:rsidP="00FF2983">
            <w:pPr>
              <w:pStyle w:val="NoSpacing"/>
              <w:rPr>
                <w:b/>
                <w:sz w:val="18"/>
                <w:szCs w:val="18"/>
              </w:rPr>
            </w:pPr>
            <w:r w:rsidRPr="005F276F">
              <w:rPr>
                <w:b/>
                <w:sz w:val="18"/>
                <w:szCs w:val="18"/>
              </w:rPr>
              <w:t>Encoder</w:t>
            </w:r>
          </w:p>
          <w:p w14:paraId="391B0A43" w14:textId="77777777" w:rsidR="00C30011" w:rsidRPr="005F276F" w:rsidRDefault="00C30011" w:rsidP="00FF2983">
            <w:pPr>
              <w:pStyle w:val="NoSpacing"/>
              <w:rPr>
                <w:b/>
                <w:sz w:val="18"/>
                <w:szCs w:val="18"/>
              </w:rPr>
            </w:pPr>
            <w:r w:rsidRPr="005F276F">
              <w:rPr>
                <w:b/>
                <w:sz w:val="18"/>
                <w:szCs w:val="18"/>
              </w:rPr>
              <w:t>(Tuner)</w:t>
            </w:r>
          </w:p>
        </w:tc>
        <w:tc>
          <w:tcPr>
            <w:tcW w:w="0" w:type="auto"/>
          </w:tcPr>
          <w:p w14:paraId="5D65802F" w14:textId="77777777" w:rsidR="00C30011" w:rsidRPr="005F276F" w:rsidRDefault="00C30011" w:rsidP="00FF2983">
            <w:pPr>
              <w:pStyle w:val="NoSpacing"/>
              <w:rPr>
                <w:b/>
                <w:sz w:val="18"/>
                <w:szCs w:val="18"/>
              </w:rPr>
            </w:pPr>
            <w:r w:rsidRPr="005F276F">
              <w:rPr>
                <w:b/>
                <w:sz w:val="18"/>
                <w:szCs w:val="18"/>
              </w:rPr>
              <w:t>Encoder</w:t>
            </w:r>
          </w:p>
          <w:p w14:paraId="19F36EBB" w14:textId="77777777" w:rsidR="00C30011" w:rsidRPr="005F276F" w:rsidRDefault="00C30011" w:rsidP="00FF2983">
            <w:pPr>
              <w:pStyle w:val="NoSpacing"/>
              <w:rPr>
                <w:b/>
                <w:sz w:val="18"/>
                <w:szCs w:val="18"/>
              </w:rPr>
            </w:pPr>
            <w:r w:rsidRPr="005F276F">
              <w:rPr>
                <w:b/>
                <w:sz w:val="18"/>
                <w:szCs w:val="18"/>
              </w:rPr>
              <w:t>(Volume)</w:t>
            </w:r>
          </w:p>
        </w:tc>
      </w:tr>
      <w:tr w:rsidR="00C30011" w:rsidRPr="000E713C" w14:paraId="4A7E185C" w14:textId="77777777" w:rsidTr="00085418">
        <w:trPr>
          <w:trHeight w:val="300"/>
        </w:trPr>
        <w:tc>
          <w:tcPr>
            <w:tcW w:w="0" w:type="auto"/>
            <w:shd w:val="clear" w:color="auto" w:fill="FFFF00"/>
            <w:noWrap/>
            <w:vAlign w:val="center"/>
            <w:hideMark/>
          </w:tcPr>
          <w:p w14:paraId="320DBA47" w14:textId="77777777" w:rsidR="00C30011" w:rsidRPr="005F276F" w:rsidRDefault="00C30011" w:rsidP="00FF2983">
            <w:pPr>
              <w:pStyle w:val="NoSpacing"/>
              <w:rPr>
                <w:rFonts w:ascii="Calibri" w:hAnsi="Calibri"/>
                <w:sz w:val="18"/>
                <w:szCs w:val="18"/>
              </w:rPr>
            </w:pPr>
            <w:r w:rsidRPr="005F276F">
              <w:rPr>
                <w:sz w:val="18"/>
                <w:szCs w:val="18"/>
              </w:rPr>
              <w:t>1</w:t>
            </w:r>
          </w:p>
        </w:tc>
        <w:tc>
          <w:tcPr>
            <w:tcW w:w="0" w:type="auto"/>
            <w:shd w:val="clear" w:color="auto" w:fill="FFFF00"/>
            <w:noWrap/>
            <w:vAlign w:val="center"/>
            <w:hideMark/>
          </w:tcPr>
          <w:p w14:paraId="53B00EBB" w14:textId="77777777" w:rsidR="00C30011" w:rsidRPr="005F276F" w:rsidRDefault="00C30011" w:rsidP="00FF2983">
            <w:pPr>
              <w:pStyle w:val="NoSpacing"/>
              <w:rPr>
                <w:sz w:val="18"/>
                <w:szCs w:val="18"/>
              </w:rPr>
            </w:pPr>
            <w:r w:rsidRPr="005F276F">
              <w:rPr>
                <w:sz w:val="18"/>
                <w:szCs w:val="18"/>
              </w:rPr>
              <w:t>3V3</w:t>
            </w:r>
          </w:p>
        </w:tc>
        <w:tc>
          <w:tcPr>
            <w:tcW w:w="0" w:type="auto"/>
            <w:shd w:val="clear" w:color="auto" w:fill="FFFF00"/>
            <w:noWrap/>
            <w:vAlign w:val="center"/>
            <w:hideMark/>
          </w:tcPr>
          <w:p w14:paraId="24320D14" w14:textId="77777777" w:rsidR="00C30011" w:rsidRPr="005F276F" w:rsidRDefault="00C30011" w:rsidP="00FF2983">
            <w:pPr>
              <w:pStyle w:val="NoSpacing"/>
              <w:rPr>
                <w:sz w:val="18"/>
                <w:szCs w:val="18"/>
              </w:rPr>
            </w:pPr>
            <w:r w:rsidRPr="005F276F">
              <w:rPr>
                <w:sz w:val="18"/>
                <w:szCs w:val="18"/>
              </w:rPr>
              <w:t>+3V  supply</w:t>
            </w:r>
          </w:p>
        </w:tc>
        <w:tc>
          <w:tcPr>
            <w:tcW w:w="0" w:type="auto"/>
            <w:shd w:val="clear" w:color="auto" w:fill="FFFF00"/>
            <w:vAlign w:val="center"/>
          </w:tcPr>
          <w:p w14:paraId="2F2C7662"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57C65754"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6F112786" w14:textId="77777777" w:rsidR="00C30011" w:rsidRPr="005F276F" w:rsidRDefault="00C30011" w:rsidP="00FF2983">
            <w:pPr>
              <w:pStyle w:val="NoSpacing"/>
              <w:rPr>
                <w:sz w:val="18"/>
                <w:szCs w:val="18"/>
              </w:rPr>
            </w:pPr>
            <w:r w:rsidRPr="005F276F">
              <w:rPr>
                <w:sz w:val="18"/>
                <w:szCs w:val="18"/>
              </w:rPr>
              <w:t>COMMON</w:t>
            </w:r>
          </w:p>
        </w:tc>
        <w:tc>
          <w:tcPr>
            <w:tcW w:w="0" w:type="auto"/>
            <w:shd w:val="clear" w:color="auto" w:fill="FFFF00"/>
            <w:vAlign w:val="center"/>
          </w:tcPr>
          <w:p w14:paraId="0026431C" w14:textId="77777777" w:rsidR="00C30011" w:rsidRPr="005F276F" w:rsidRDefault="00C30011" w:rsidP="00FF2983">
            <w:pPr>
              <w:pStyle w:val="NoSpacing"/>
              <w:rPr>
                <w:sz w:val="18"/>
                <w:szCs w:val="18"/>
              </w:rPr>
            </w:pPr>
          </w:p>
        </w:tc>
        <w:tc>
          <w:tcPr>
            <w:tcW w:w="0" w:type="auto"/>
            <w:shd w:val="clear" w:color="auto" w:fill="FFFF00"/>
            <w:vAlign w:val="center"/>
          </w:tcPr>
          <w:p w14:paraId="56E92D5C" w14:textId="77777777" w:rsidR="00C30011" w:rsidRPr="005F276F" w:rsidRDefault="00C30011" w:rsidP="00FF2983">
            <w:pPr>
              <w:pStyle w:val="NoSpacing"/>
              <w:rPr>
                <w:sz w:val="18"/>
                <w:szCs w:val="18"/>
              </w:rPr>
            </w:pPr>
          </w:p>
        </w:tc>
      </w:tr>
      <w:tr w:rsidR="00C30011" w:rsidRPr="000E713C" w14:paraId="1C302901" w14:textId="77777777" w:rsidTr="00085418">
        <w:trPr>
          <w:trHeight w:val="300"/>
        </w:trPr>
        <w:tc>
          <w:tcPr>
            <w:tcW w:w="0" w:type="auto"/>
            <w:shd w:val="clear" w:color="auto" w:fill="FFFF00"/>
            <w:noWrap/>
            <w:vAlign w:val="center"/>
            <w:hideMark/>
          </w:tcPr>
          <w:p w14:paraId="627965E6" w14:textId="77777777" w:rsidR="00C30011" w:rsidRPr="005F276F" w:rsidRDefault="00C30011" w:rsidP="00FF2983">
            <w:pPr>
              <w:pStyle w:val="NoSpacing"/>
              <w:rPr>
                <w:rFonts w:ascii="Calibri" w:hAnsi="Calibri"/>
                <w:sz w:val="18"/>
                <w:szCs w:val="18"/>
              </w:rPr>
            </w:pPr>
            <w:r w:rsidRPr="005F276F">
              <w:rPr>
                <w:sz w:val="18"/>
                <w:szCs w:val="18"/>
              </w:rPr>
              <w:t>2</w:t>
            </w:r>
          </w:p>
        </w:tc>
        <w:tc>
          <w:tcPr>
            <w:tcW w:w="0" w:type="auto"/>
            <w:shd w:val="clear" w:color="auto" w:fill="FFFF00"/>
            <w:noWrap/>
            <w:vAlign w:val="center"/>
            <w:hideMark/>
          </w:tcPr>
          <w:p w14:paraId="664718A5" w14:textId="77777777" w:rsidR="00C30011" w:rsidRPr="005F276F" w:rsidRDefault="00C30011" w:rsidP="00FF2983">
            <w:pPr>
              <w:pStyle w:val="NoSpacing"/>
              <w:rPr>
                <w:sz w:val="18"/>
                <w:szCs w:val="18"/>
              </w:rPr>
            </w:pPr>
            <w:r w:rsidRPr="005F276F">
              <w:rPr>
                <w:sz w:val="18"/>
                <w:szCs w:val="18"/>
              </w:rPr>
              <w:t>5V</w:t>
            </w:r>
          </w:p>
        </w:tc>
        <w:tc>
          <w:tcPr>
            <w:tcW w:w="0" w:type="auto"/>
            <w:shd w:val="clear" w:color="auto" w:fill="FFFF00"/>
            <w:noWrap/>
            <w:vAlign w:val="center"/>
            <w:hideMark/>
          </w:tcPr>
          <w:p w14:paraId="508967F4" w14:textId="77777777" w:rsidR="00C30011" w:rsidRPr="005F276F" w:rsidRDefault="00C30011" w:rsidP="00FF2983">
            <w:pPr>
              <w:pStyle w:val="NoSpacing"/>
              <w:rPr>
                <w:sz w:val="18"/>
                <w:szCs w:val="18"/>
              </w:rPr>
            </w:pPr>
            <w:r w:rsidRPr="005F276F">
              <w:rPr>
                <w:sz w:val="18"/>
                <w:szCs w:val="18"/>
              </w:rPr>
              <w:t>5V for 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p>
        </w:tc>
        <w:tc>
          <w:tcPr>
            <w:tcW w:w="0" w:type="auto"/>
            <w:shd w:val="clear" w:color="auto" w:fill="FFFF00"/>
            <w:vAlign w:val="center"/>
          </w:tcPr>
          <w:p w14:paraId="4265D8B4"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58373BCB" w14:textId="77777777" w:rsidR="00C30011" w:rsidRPr="005F276F" w:rsidRDefault="00C30011" w:rsidP="00FF2983">
            <w:pPr>
              <w:pStyle w:val="NoSpacing"/>
              <w:rPr>
                <w:sz w:val="18"/>
                <w:szCs w:val="18"/>
              </w:rPr>
            </w:pPr>
            <w:r w:rsidRPr="005F276F">
              <w:rPr>
                <w:sz w:val="18"/>
                <w:szCs w:val="18"/>
              </w:rPr>
              <w:t>2,15</w:t>
            </w:r>
          </w:p>
        </w:tc>
        <w:tc>
          <w:tcPr>
            <w:tcW w:w="0" w:type="auto"/>
            <w:shd w:val="clear" w:color="auto" w:fill="FFFF00"/>
            <w:noWrap/>
            <w:vAlign w:val="center"/>
            <w:hideMark/>
          </w:tcPr>
          <w:p w14:paraId="59FDC2BF"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7724F7B8" w14:textId="77777777" w:rsidR="00C30011" w:rsidRPr="005F276F" w:rsidRDefault="00C30011" w:rsidP="00FF2983">
            <w:pPr>
              <w:pStyle w:val="NoSpacing"/>
              <w:rPr>
                <w:sz w:val="18"/>
                <w:szCs w:val="18"/>
              </w:rPr>
            </w:pPr>
          </w:p>
        </w:tc>
        <w:tc>
          <w:tcPr>
            <w:tcW w:w="0" w:type="auto"/>
            <w:shd w:val="clear" w:color="auto" w:fill="FFFF00"/>
            <w:vAlign w:val="center"/>
          </w:tcPr>
          <w:p w14:paraId="604041FB" w14:textId="77777777" w:rsidR="00C30011" w:rsidRPr="005F276F" w:rsidRDefault="00C30011" w:rsidP="00FF2983">
            <w:pPr>
              <w:pStyle w:val="NoSpacing"/>
              <w:rPr>
                <w:sz w:val="18"/>
                <w:szCs w:val="18"/>
              </w:rPr>
            </w:pPr>
          </w:p>
        </w:tc>
      </w:tr>
      <w:tr w:rsidR="00C30011" w:rsidRPr="000E713C" w14:paraId="67BA10DF" w14:textId="77777777" w:rsidTr="00085418">
        <w:trPr>
          <w:trHeight w:val="300"/>
        </w:trPr>
        <w:tc>
          <w:tcPr>
            <w:tcW w:w="0" w:type="auto"/>
            <w:shd w:val="clear" w:color="auto" w:fill="C6D9F1" w:themeFill="text2" w:themeFillTint="33"/>
            <w:noWrap/>
            <w:vAlign w:val="center"/>
            <w:hideMark/>
          </w:tcPr>
          <w:p w14:paraId="7EA1D7A3" w14:textId="77777777" w:rsidR="00C30011" w:rsidRPr="005F276F" w:rsidRDefault="00C30011" w:rsidP="00FF2983">
            <w:pPr>
              <w:pStyle w:val="NoSpacing"/>
              <w:rPr>
                <w:rFonts w:ascii="Calibri" w:hAnsi="Calibri"/>
                <w:sz w:val="18"/>
                <w:szCs w:val="18"/>
              </w:rPr>
            </w:pPr>
            <w:r w:rsidRPr="005F276F">
              <w:rPr>
                <w:sz w:val="18"/>
                <w:szCs w:val="18"/>
              </w:rPr>
              <w:t>3</w:t>
            </w:r>
          </w:p>
        </w:tc>
        <w:tc>
          <w:tcPr>
            <w:tcW w:w="0" w:type="auto"/>
            <w:shd w:val="clear" w:color="auto" w:fill="C6D9F1" w:themeFill="text2" w:themeFillTint="33"/>
            <w:noWrap/>
            <w:vAlign w:val="center"/>
            <w:hideMark/>
          </w:tcPr>
          <w:p w14:paraId="21DA84F9" w14:textId="77777777" w:rsidR="00C30011" w:rsidRPr="005F276F" w:rsidRDefault="00C30011" w:rsidP="00FF2983">
            <w:pPr>
              <w:pStyle w:val="NoSpacing"/>
              <w:rPr>
                <w:sz w:val="18"/>
                <w:szCs w:val="18"/>
              </w:rPr>
            </w:pPr>
            <w:r w:rsidRPr="005F276F">
              <w:rPr>
                <w:sz w:val="18"/>
                <w:szCs w:val="18"/>
              </w:rPr>
              <w:t>GPIO2</w:t>
            </w:r>
          </w:p>
        </w:tc>
        <w:tc>
          <w:tcPr>
            <w:tcW w:w="0" w:type="auto"/>
            <w:shd w:val="clear" w:color="auto" w:fill="C6D9F1" w:themeFill="text2" w:themeFillTint="33"/>
            <w:noWrap/>
            <w:vAlign w:val="center"/>
            <w:hideMark/>
          </w:tcPr>
          <w:p w14:paraId="572C0891" w14:textId="77777777" w:rsidR="00C30011" w:rsidRPr="005F276F" w:rsidRDefault="00C30011" w:rsidP="00FF2983">
            <w:pPr>
              <w:pStyle w:val="NoSpacing"/>
              <w:rPr>
                <w:sz w:val="18"/>
                <w:szCs w:val="18"/>
              </w:rPr>
            </w:pPr>
            <w:r w:rsidRPr="005F276F">
              <w:rPr>
                <w:sz w:val="18"/>
                <w:szCs w:val="18"/>
              </w:rPr>
              <w:t> I2C</w:t>
            </w:r>
            <w:r w:rsidR="0037287F" w:rsidRPr="005F276F">
              <w:rPr>
                <w:sz w:val="18"/>
                <w:szCs w:val="18"/>
              </w:rPr>
              <w:fldChar w:fldCharType="begin"/>
            </w:r>
            <w:r w:rsidRPr="005F276F">
              <w:rPr>
                <w:sz w:val="18"/>
                <w:szCs w:val="18"/>
              </w:rPr>
              <w:instrText xml:space="preserve"> XE "I2C" </w:instrText>
            </w:r>
            <w:r w:rsidR="0037287F" w:rsidRPr="005F276F">
              <w:rPr>
                <w:sz w:val="18"/>
                <w:szCs w:val="18"/>
              </w:rPr>
              <w:fldChar w:fldCharType="end"/>
            </w:r>
            <w:r w:rsidR="00C86426" w:rsidRPr="005F276F">
              <w:rPr>
                <w:sz w:val="18"/>
                <w:szCs w:val="18"/>
              </w:rPr>
              <w:t xml:space="preserve"> Data*</w:t>
            </w:r>
          </w:p>
        </w:tc>
        <w:tc>
          <w:tcPr>
            <w:tcW w:w="0" w:type="auto"/>
            <w:shd w:val="clear" w:color="auto" w:fill="C6D9F1" w:themeFill="text2" w:themeFillTint="33"/>
            <w:vAlign w:val="center"/>
          </w:tcPr>
          <w:p w14:paraId="4F5180C9" w14:textId="77777777" w:rsidR="00C30011" w:rsidRPr="005F276F" w:rsidRDefault="00790047" w:rsidP="00FF2983">
            <w:pPr>
              <w:pStyle w:val="NoSpacing"/>
              <w:rPr>
                <w:sz w:val="18"/>
                <w:szCs w:val="18"/>
              </w:rPr>
            </w:pPr>
            <w:r w:rsidRPr="005F276F">
              <w:rPr>
                <w:sz w:val="18"/>
                <w:szCs w:val="18"/>
              </w:rPr>
              <w:t>I2C Data</w:t>
            </w:r>
          </w:p>
        </w:tc>
        <w:tc>
          <w:tcPr>
            <w:tcW w:w="0" w:type="auto"/>
            <w:shd w:val="clear" w:color="auto" w:fill="FFFF00"/>
            <w:noWrap/>
            <w:vAlign w:val="center"/>
            <w:hideMark/>
          </w:tcPr>
          <w:p w14:paraId="04C67E42"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4DE65848"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18D5A5BD" w14:textId="77777777" w:rsidR="00C30011" w:rsidRPr="005F276F" w:rsidRDefault="00C30011" w:rsidP="00FF2983">
            <w:pPr>
              <w:pStyle w:val="NoSpacing"/>
              <w:rPr>
                <w:sz w:val="18"/>
                <w:szCs w:val="18"/>
              </w:rPr>
            </w:pPr>
          </w:p>
        </w:tc>
        <w:tc>
          <w:tcPr>
            <w:tcW w:w="0" w:type="auto"/>
            <w:shd w:val="clear" w:color="auto" w:fill="FFFF00"/>
            <w:vAlign w:val="center"/>
          </w:tcPr>
          <w:p w14:paraId="5744067F" w14:textId="77777777" w:rsidR="00C30011" w:rsidRPr="005F276F" w:rsidRDefault="00C30011" w:rsidP="00FF2983">
            <w:pPr>
              <w:pStyle w:val="NoSpacing"/>
              <w:rPr>
                <w:sz w:val="18"/>
                <w:szCs w:val="18"/>
              </w:rPr>
            </w:pPr>
          </w:p>
        </w:tc>
      </w:tr>
      <w:tr w:rsidR="00C30011" w:rsidRPr="000E713C" w14:paraId="51002773" w14:textId="77777777" w:rsidTr="00085418">
        <w:trPr>
          <w:trHeight w:val="300"/>
        </w:trPr>
        <w:tc>
          <w:tcPr>
            <w:tcW w:w="0" w:type="auto"/>
            <w:noWrap/>
            <w:vAlign w:val="center"/>
            <w:hideMark/>
          </w:tcPr>
          <w:p w14:paraId="682639F0" w14:textId="77777777" w:rsidR="00C30011" w:rsidRPr="005F276F" w:rsidRDefault="00C30011" w:rsidP="00FF2983">
            <w:pPr>
              <w:pStyle w:val="NoSpacing"/>
              <w:rPr>
                <w:rFonts w:ascii="Calibri" w:hAnsi="Calibri"/>
                <w:sz w:val="18"/>
                <w:szCs w:val="18"/>
              </w:rPr>
            </w:pPr>
            <w:r w:rsidRPr="005F276F">
              <w:rPr>
                <w:sz w:val="18"/>
                <w:szCs w:val="18"/>
              </w:rPr>
              <w:t>4</w:t>
            </w:r>
          </w:p>
        </w:tc>
        <w:tc>
          <w:tcPr>
            <w:tcW w:w="0" w:type="auto"/>
            <w:noWrap/>
            <w:vAlign w:val="center"/>
            <w:hideMark/>
          </w:tcPr>
          <w:p w14:paraId="1D89A0DA" w14:textId="77777777" w:rsidR="00C30011" w:rsidRPr="005F276F" w:rsidRDefault="00C30011" w:rsidP="00FF2983">
            <w:pPr>
              <w:pStyle w:val="NoSpacing"/>
              <w:rPr>
                <w:sz w:val="18"/>
                <w:szCs w:val="18"/>
              </w:rPr>
            </w:pPr>
            <w:r w:rsidRPr="005F276F">
              <w:rPr>
                <w:sz w:val="18"/>
                <w:szCs w:val="18"/>
              </w:rPr>
              <w:t>5V</w:t>
            </w:r>
          </w:p>
        </w:tc>
        <w:tc>
          <w:tcPr>
            <w:tcW w:w="0" w:type="auto"/>
            <w:noWrap/>
            <w:vAlign w:val="center"/>
            <w:hideMark/>
          </w:tcPr>
          <w:p w14:paraId="43EC9DEB" w14:textId="77777777" w:rsidR="00C30011" w:rsidRPr="005F276F" w:rsidRDefault="00C30011" w:rsidP="00FF2983">
            <w:pPr>
              <w:pStyle w:val="NoSpacing"/>
              <w:rPr>
                <w:sz w:val="18"/>
                <w:szCs w:val="18"/>
              </w:rPr>
            </w:pPr>
          </w:p>
        </w:tc>
        <w:tc>
          <w:tcPr>
            <w:tcW w:w="0" w:type="auto"/>
            <w:vAlign w:val="center"/>
          </w:tcPr>
          <w:p w14:paraId="6773083A" w14:textId="77777777" w:rsidR="00C30011" w:rsidRPr="005F276F" w:rsidRDefault="00C30011" w:rsidP="00FF2983">
            <w:pPr>
              <w:pStyle w:val="NoSpacing"/>
              <w:rPr>
                <w:sz w:val="18"/>
                <w:szCs w:val="18"/>
              </w:rPr>
            </w:pPr>
          </w:p>
        </w:tc>
        <w:tc>
          <w:tcPr>
            <w:tcW w:w="0" w:type="auto"/>
            <w:noWrap/>
            <w:vAlign w:val="center"/>
            <w:hideMark/>
          </w:tcPr>
          <w:p w14:paraId="430F7A54"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43D4B983"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52DDBDFD" w14:textId="77777777" w:rsidR="00C30011" w:rsidRPr="005F276F" w:rsidRDefault="00C30011" w:rsidP="00FF2983">
            <w:pPr>
              <w:pStyle w:val="NoSpacing"/>
              <w:rPr>
                <w:sz w:val="18"/>
                <w:szCs w:val="18"/>
              </w:rPr>
            </w:pPr>
          </w:p>
        </w:tc>
        <w:tc>
          <w:tcPr>
            <w:tcW w:w="0" w:type="auto"/>
            <w:vAlign w:val="center"/>
          </w:tcPr>
          <w:p w14:paraId="1FCE863A" w14:textId="77777777" w:rsidR="00C30011" w:rsidRPr="005F276F" w:rsidRDefault="00C30011" w:rsidP="00FF2983">
            <w:pPr>
              <w:pStyle w:val="NoSpacing"/>
              <w:rPr>
                <w:sz w:val="18"/>
                <w:szCs w:val="18"/>
              </w:rPr>
            </w:pPr>
          </w:p>
        </w:tc>
      </w:tr>
      <w:tr w:rsidR="00C30011" w:rsidRPr="000E713C" w14:paraId="258BBE11" w14:textId="77777777" w:rsidTr="00085418">
        <w:trPr>
          <w:trHeight w:val="300"/>
        </w:trPr>
        <w:tc>
          <w:tcPr>
            <w:tcW w:w="0" w:type="auto"/>
            <w:shd w:val="clear" w:color="auto" w:fill="C6D9F1" w:themeFill="text2" w:themeFillTint="33"/>
            <w:noWrap/>
            <w:vAlign w:val="center"/>
            <w:hideMark/>
          </w:tcPr>
          <w:p w14:paraId="0DF65274" w14:textId="77777777" w:rsidR="00C30011" w:rsidRPr="005F276F" w:rsidRDefault="00C30011" w:rsidP="00FF2983">
            <w:pPr>
              <w:pStyle w:val="NoSpacing"/>
              <w:rPr>
                <w:rFonts w:ascii="Calibri" w:hAnsi="Calibri"/>
                <w:sz w:val="18"/>
                <w:szCs w:val="18"/>
              </w:rPr>
            </w:pPr>
            <w:r w:rsidRPr="005F276F">
              <w:rPr>
                <w:sz w:val="18"/>
                <w:szCs w:val="18"/>
              </w:rPr>
              <w:t>5</w:t>
            </w:r>
          </w:p>
        </w:tc>
        <w:tc>
          <w:tcPr>
            <w:tcW w:w="0" w:type="auto"/>
            <w:shd w:val="clear" w:color="auto" w:fill="C6D9F1" w:themeFill="text2" w:themeFillTint="33"/>
            <w:noWrap/>
            <w:vAlign w:val="center"/>
            <w:hideMark/>
          </w:tcPr>
          <w:p w14:paraId="3DC5E04B" w14:textId="77777777" w:rsidR="00C30011" w:rsidRPr="005F276F" w:rsidRDefault="00C30011" w:rsidP="00FF2983">
            <w:pPr>
              <w:pStyle w:val="NoSpacing"/>
              <w:rPr>
                <w:sz w:val="18"/>
                <w:szCs w:val="18"/>
              </w:rPr>
            </w:pPr>
            <w:r w:rsidRPr="005F276F">
              <w:rPr>
                <w:sz w:val="18"/>
                <w:szCs w:val="18"/>
              </w:rPr>
              <w:t>GPIO3</w:t>
            </w:r>
          </w:p>
        </w:tc>
        <w:tc>
          <w:tcPr>
            <w:tcW w:w="0" w:type="auto"/>
            <w:shd w:val="clear" w:color="auto" w:fill="C6D9F1" w:themeFill="text2" w:themeFillTint="33"/>
            <w:noWrap/>
            <w:vAlign w:val="center"/>
            <w:hideMark/>
          </w:tcPr>
          <w:p w14:paraId="6B3A60E7" w14:textId="77777777" w:rsidR="00C30011" w:rsidRPr="005F276F" w:rsidRDefault="00C30011" w:rsidP="00FF2983">
            <w:pPr>
              <w:pStyle w:val="NoSpacing"/>
              <w:rPr>
                <w:sz w:val="18"/>
                <w:szCs w:val="18"/>
              </w:rPr>
            </w:pPr>
            <w:r w:rsidRPr="005F276F">
              <w:rPr>
                <w:sz w:val="18"/>
                <w:szCs w:val="18"/>
              </w:rPr>
              <w:t> I2C</w:t>
            </w:r>
            <w:r w:rsidR="0037287F" w:rsidRPr="005F276F">
              <w:rPr>
                <w:sz w:val="18"/>
                <w:szCs w:val="18"/>
              </w:rPr>
              <w:fldChar w:fldCharType="begin"/>
            </w:r>
            <w:r w:rsidRPr="005F276F">
              <w:rPr>
                <w:sz w:val="18"/>
                <w:szCs w:val="18"/>
              </w:rPr>
              <w:instrText xml:space="preserve"> XE "I2C" </w:instrText>
            </w:r>
            <w:r w:rsidR="0037287F" w:rsidRPr="005F276F">
              <w:rPr>
                <w:sz w:val="18"/>
                <w:szCs w:val="18"/>
              </w:rPr>
              <w:fldChar w:fldCharType="end"/>
            </w:r>
            <w:r w:rsidR="00C86426" w:rsidRPr="005F276F">
              <w:rPr>
                <w:sz w:val="18"/>
                <w:szCs w:val="18"/>
              </w:rPr>
              <w:t xml:space="preserve"> Clock*</w:t>
            </w:r>
          </w:p>
        </w:tc>
        <w:tc>
          <w:tcPr>
            <w:tcW w:w="0" w:type="auto"/>
            <w:shd w:val="clear" w:color="auto" w:fill="C6D9F1" w:themeFill="text2" w:themeFillTint="33"/>
            <w:vAlign w:val="center"/>
          </w:tcPr>
          <w:p w14:paraId="39A47EF2" w14:textId="77777777" w:rsidR="00C30011" w:rsidRPr="005F276F" w:rsidRDefault="00C30011" w:rsidP="00FF2983">
            <w:pPr>
              <w:pStyle w:val="NoSpacing"/>
              <w:rPr>
                <w:sz w:val="18"/>
                <w:szCs w:val="18"/>
              </w:rPr>
            </w:pPr>
            <w:r w:rsidRPr="005F276F">
              <w:rPr>
                <w:sz w:val="18"/>
                <w:szCs w:val="18"/>
              </w:rPr>
              <w:t>I2C Clock</w:t>
            </w:r>
          </w:p>
        </w:tc>
        <w:tc>
          <w:tcPr>
            <w:tcW w:w="0" w:type="auto"/>
            <w:shd w:val="clear" w:color="auto" w:fill="FFFF00"/>
            <w:noWrap/>
            <w:vAlign w:val="center"/>
            <w:hideMark/>
          </w:tcPr>
          <w:p w14:paraId="76A6DBA8"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7A45C2C0"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614D305E" w14:textId="77777777" w:rsidR="00C30011" w:rsidRPr="005F276F" w:rsidRDefault="00C30011" w:rsidP="00FF2983">
            <w:pPr>
              <w:pStyle w:val="NoSpacing"/>
              <w:rPr>
                <w:sz w:val="18"/>
                <w:szCs w:val="18"/>
              </w:rPr>
            </w:pPr>
          </w:p>
        </w:tc>
        <w:tc>
          <w:tcPr>
            <w:tcW w:w="0" w:type="auto"/>
            <w:shd w:val="clear" w:color="auto" w:fill="FFFF00"/>
            <w:vAlign w:val="center"/>
          </w:tcPr>
          <w:p w14:paraId="69456049" w14:textId="77777777" w:rsidR="00C30011" w:rsidRPr="005F276F" w:rsidRDefault="00C30011" w:rsidP="00FF2983">
            <w:pPr>
              <w:pStyle w:val="NoSpacing"/>
              <w:rPr>
                <w:sz w:val="18"/>
                <w:szCs w:val="18"/>
              </w:rPr>
            </w:pPr>
          </w:p>
        </w:tc>
      </w:tr>
      <w:tr w:rsidR="00C30011" w:rsidRPr="000E713C" w14:paraId="5A3A34A1" w14:textId="77777777" w:rsidTr="00085418">
        <w:trPr>
          <w:trHeight w:val="300"/>
        </w:trPr>
        <w:tc>
          <w:tcPr>
            <w:tcW w:w="0" w:type="auto"/>
            <w:shd w:val="clear" w:color="auto" w:fill="FFFF00"/>
            <w:noWrap/>
            <w:vAlign w:val="center"/>
            <w:hideMark/>
          </w:tcPr>
          <w:p w14:paraId="7D075B14" w14:textId="77777777" w:rsidR="00C30011" w:rsidRPr="005F276F" w:rsidRDefault="00C30011" w:rsidP="00FF2983">
            <w:pPr>
              <w:pStyle w:val="NoSpacing"/>
              <w:rPr>
                <w:rFonts w:ascii="Calibri" w:hAnsi="Calibri"/>
                <w:sz w:val="18"/>
                <w:szCs w:val="18"/>
              </w:rPr>
            </w:pPr>
            <w:r w:rsidRPr="005F276F">
              <w:rPr>
                <w:sz w:val="18"/>
                <w:szCs w:val="18"/>
              </w:rPr>
              <w:t>6</w:t>
            </w:r>
          </w:p>
        </w:tc>
        <w:tc>
          <w:tcPr>
            <w:tcW w:w="0" w:type="auto"/>
            <w:shd w:val="clear" w:color="auto" w:fill="FFFF00"/>
            <w:noWrap/>
            <w:vAlign w:val="center"/>
            <w:hideMark/>
          </w:tcPr>
          <w:p w14:paraId="1E3E045B" w14:textId="77777777" w:rsidR="00C30011" w:rsidRPr="005F276F" w:rsidRDefault="00C30011" w:rsidP="00FF2983">
            <w:pPr>
              <w:pStyle w:val="NoSpacing"/>
              <w:rPr>
                <w:sz w:val="18"/>
                <w:szCs w:val="18"/>
              </w:rPr>
            </w:pPr>
            <w:r w:rsidRPr="005F276F">
              <w:rPr>
                <w:sz w:val="18"/>
                <w:szCs w:val="18"/>
              </w:rPr>
              <w:t>GND</w:t>
            </w:r>
          </w:p>
        </w:tc>
        <w:tc>
          <w:tcPr>
            <w:tcW w:w="0" w:type="auto"/>
            <w:shd w:val="clear" w:color="auto" w:fill="FFFF00"/>
            <w:noWrap/>
            <w:vAlign w:val="center"/>
            <w:hideMark/>
          </w:tcPr>
          <w:p w14:paraId="4C39D4B9" w14:textId="77777777" w:rsidR="00C30011" w:rsidRPr="005F276F" w:rsidRDefault="00C30011" w:rsidP="00FF2983">
            <w:pPr>
              <w:pStyle w:val="NoSpacing"/>
              <w:rPr>
                <w:sz w:val="18"/>
                <w:szCs w:val="18"/>
              </w:rPr>
            </w:pPr>
            <w:r w:rsidRPr="005F276F">
              <w:rPr>
                <w:sz w:val="18"/>
                <w:szCs w:val="18"/>
              </w:rPr>
              <w:t>Zero volts</w:t>
            </w:r>
          </w:p>
        </w:tc>
        <w:tc>
          <w:tcPr>
            <w:tcW w:w="0" w:type="auto"/>
            <w:shd w:val="clear" w:color="auto" w:fill="FFFF00"/>
            <w:vAlign w:val="center"/>
          </w:tcPr>
          <w:p w14:paraId="61A2A9DA"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385AF892" w14:textId="77777777" w:rsidR="00C30011" w:rsidRPr="005F276F" w:rsidRDefault="00C30011" w:rsidP="00FF2983">
            <w:pPr>
              <w:pStyle w:val="NoSpacing"/>
              <w:rPr>
                <w:sz w:val="18"/>
                <w:szCs w:val="18"/>
              </w:rPr>
            </w:pPr>
            <w:r w:rsidRPr="005F276F">
              <w:rPr>
                <w:sz w:val="18"/>
                <w:szCs w:val="18"/>
              </w:rPr>
              <w:t>1,3*,5,16</w:t>
            </w:r>
          </w:p>
        </w:tc>
        <w:tc>
          <w:tcPr>
            <w:tcW w:w="0" w:type="auto"/>
            <w:shd w:val="clear" w:color="auto" w:fill="FFFF00"/>
            <w:noWrap/>
            <w:vAlign w:val="center"/>
            <w:hideMark/>
          </w:tcPr>
          <w:p w14:paraId="14FED3DB"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0F1231BB" w14:textId="77777777" w:rsidR="00C30011" w:rsidRPr="005F276F" w:rsidRDefault="00C30011" w:rsidP="00FF2983">
            <w:pPr>
              <w:pStyle w:val="NoSpacing"/>
              <w:rPr>
                <w:sz w:val="18"/>
                <w:szCs w:val="18"/>
              </w:rPr>
            </w:pPr>
            <w:r w:rsidRPr="005F276F">
              <w:rPr>
                <w:sz w:val="18"/>
                <w:szCs w:val="18"/>
              </w:rPr>
              <w:t>Common</w:t>
            </w:r>
          </w:p>
        </w:tc>
        <w:tc>
          <w:tcPr>
            <w:tcW w:w="0" w:type="auto"/>
            <w:shd w:val="clear" w:color="auto" w:fill="FFFF00"/>
            <w:vAlign w:val="center"/>
          </w:tcPr>
          <w:p w14:paraId="480A9D1D" w14:textId="77777777" w:rsidR="00C30011" w:rsidRPr="005F276F" w:rsidRDefault="00C30011" w:rsidP="00FF2983">
            <w:pPr>
              <w:pStyle w:val="NoSpacing"/>
              <w:rPr>
                <w:sz w:val="18"/>
                <w:szCs w:val="18"/>
              </w:rPr>
            </w:pPr>
            <w:r w:rsidRPr="005F276F">
              <w:rPr>
                <w:sz w:val="18"/>
                <w:szCs w:val="18"/>
              </w:rPr>
              <w:t>Common</w:t>
            </w:r>
          </w:p>
        </w:tc>
      </w:tr>
      <w:bookmarkEnd w:id="105"/>
      <w:tr w:rsidR="00C30011" w:rsidRPr="000E713C" w14:paraId="17EED9A8" w14:textId="77777777" w:rsidTr="00085418">
        <w:trPr>
          <w:trHeight w:val="300"/>
        </w:trPr>
        <w:tc>
          <w:tcPr>
            <w:tcW w:w="0" w:type="auto"/>
            <w:shd w:val="clear" w:color="auto" w:fill="FFFF00"/>
            <w:noWrap/>
            <w:vAlign w:val="center"/>
            <w:hideMark/>
          </w:tcPr>
          <w:p w14:paraId="0601EF31" w14:textId="77777777" w:rsidR="00C30011" w:rsidRPr="005F276F" w:rsidRDefault="00C30011" w:rsidP="00FF2983">
            <w:pPr>
              <w:pStyle w:val="NoSpacing"/>
              <w:rPr>
                <w:rFonts w:ascii="Calibri" w:hAnsi="Calibri"/>
                <w:sz w:val="18"/>
                <w:szCs w:val="18"/>
              </w:rPr>
            </w:pPr>
            <w:r w:rsidRPr="005F276F">
              <w:rPr>
                <w:sz w:val="18"/>
                <w:szCs w:val="18"/>
              </w:rPr>
              <w:t>7</w:t>
            </w:r>
          </w:p>
        </w:tc>
        <w:tc>
          <w:tcPr>
            <w:tcW w:w="0" w:type="auto"/>
            <w:shd w:val="clear" w:color="auto" w:fill="FFFF00"/>
            <w:noWrap/>
            <w:vAlign w:val="center"/>
            <w:hideMark/>
          </w:tcPr>
          <w:p w14:paraId="1341D118"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4</w:t>
            </w:r>
          </w:p>
        </w:tc>
        <w:tc>
          <w:tcPr>
            <w:tcW w:w="0" w:type="auto"/>
            <w:shd w:val="clear" w:color="auto" w:fill="FFFF00"/>
            <w:noWrap/>
            <w:vAlign w:val="center"/>
            <w:hideMark/>
          </w:tcPr>
          <w:p w14:paraId="5EFF3239" w14:textId="77777777" w:rsidR="00C30011" w:rsidRPr="005F276F" w:rsidRDefault="00C30011" w:rsidP="00FF2983">
            <w:pPr>
              <w:pStyle w:val="NoSpacing"/>
              <w:rPr>
                <w:sz w:val="18"/>
                <w:szCs w:val="18"/>
              </w:rPr>
            </w:pPr>
            <w:r w:rsidRPr="005F276F">
              <w:rPr>
                <w:sz w:val="18"/>
                <w:szCs w:val="18"/>
              </w:rPr>
              <w:t>Mute volume</w:t>
            </w:r>
          </w:p>
        </w:tc>
        <w:tc>
          <w:tcPr>
            <w:tcW w:w="0" w:type="auto"/>
            <w:shd w:val="clear" w:color="auto" w:fill="FFFF00"/>
            <w:vAlign w:val="center"/>
          </w:tcPr>
          <w:p w14:paraId="7F36B0DC"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702BE74C"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5F5546B8" w14:textId="77777777" w:rsidR="00C30011" w:rsidRPr="005F276F" w:rsidRDefault="00C30011" w:rsidP="00FF2983">
            <w:pPr>
              <w:pStyle w:val="NoSpacing"/>
              <w:rPr>
                <w:sz w:val="18"/>
                <w:szCs w:val="18"/>
              </w:rPr>
            </w:pPr>
            <w:r w:rsidRPr="005F276F">
              <w:rPr>
                <w:sz w:val="18"/>
                <w:szCs w:val="18"/>
              </w:rPr>
              <w:t> </w:t>
            </w:r>
            <w:r w:rsidR="00AC1D0A" w:rsidRPr="005F276F">
              <w:rPr>
                <w:sz w:val="18"/>
                <w:szCs w:val="18"/>
              </w:rPr>
              <w:t>MUTE</w:t>
            </w:r>
          </w:p>
        </w:tc>
        <w:tc>
          <w:tcPr>
            <w:tcW w:w="0" w:type="auto"/>
            <w:shd w:val="clear" w:color="auto" w:fill="FFFF00"/>
            <w:vAlign w:val="center"/>
          </w:tcPr>
          <w:p w14:paraId="6586E146" w14:textId="77777777" w:rsidR="00C30011" w:rsidRPr="005F276F" w:rsidRDefault="00C30011" w:rsidP="00FF2983">
            <w:pPr>
              <w:pStyle w:val="NoSpacing"/>
              <w:rPr>
                <w:sz w:val="18"/>
                <w:szCs w:val="18"/>
              </w:rPr>
            </w:pPr>
          </w:p>
        </w:tc>
        <w:tc>
          <w:tcPr>
            <w:tcW w:w="0" w:type="auto"/>
            <w:shd w:val="clear" w:color="auto" w:fill="FFFF00"/>
            <w:vAlign w:val="center"/>
          </w:tcPr>
          <w:p w14:paraId="027D31DF" w14:textId="77777777" w:rsidR="00C30011" w:rsidRPr="005F276F" w:rsidRDefault="00C30011" w:rsidP="00FF2983">
            <w:pPr>
              <w:pStyle w:val="NoSpacing"/>
              <w:rPr>
                <w:sz w:val="18"/>
                <w:szCs w:val="18"/>
              </w:rPr>
            </w:pPr>
            <w:r w:rsidRPr="005F276F">
              <w:rPr>
                <w:sz w:val="18"/>
                <w:szCs w:val="18"/>
              </w:rPr>
              <w:t>Knob Switch</w:t>
            </w:r>
          </w:p>
        </w:tc>
      </w:tr>
      <w:tr w:rsidR="00C30011" w:rsidRPr="000E713C" w14:paraId="54B9A2BD" w14:textId="77777777" w:rsidTr="00085418">
        <w:trPr>
          <w:trHeight w:val="300"/>
        </w:trPr>
        <w:tc>
          <w:tcPr>
            <w:tcW w:w="0" w:type="auto"/>
            <w:shd w:val="clear" w:color="auto" w:fill="FFFF00"/>
            <w:noWrap/>
            <w:vAlign w:val="center"/>
            <w:hideMark/>
          </w:tcPr>
          <w:p w14:paraId="4120CADD" w14:textId="77777777" w:rsidR="00C30011" w:rsidRPr="005F276F" w:rsidRDefault="00C30011" w:rsidP="00FF2983">
            <w:pPr>
              <w:pStyle w:val="NoSpacing"/>
              <w:rPr>
                <w:rFonts w:ascii="Calibri" w:hAnsi="Calibri"/>
                <w:sz w:val="18"/>
                <w:szCs w:val="18"/>
              </w:rPr>
            </w:pPr>
            <w:r w:rsidRPr="005F276F">
              <w:rPr>
                <w:sz w:val="18"/>
                <w:szCs w:val="18"/>
              </w:rPr>
              <w:t>8</w:t>
            </w:r>
          </w:p>
        </w:tc>
        <w:tc>
          <w:tcPr>
            <w:tcW w:w="0" w:type="auto"/>
            <w:shd w:val="clear" w:color="auto" w:fill="FFFF00"/>
            <w:noWrap/>
            <w:vAlign w:val="center"/>
            <w:hideMark/>
          </w:tcPr>
          <w:p w14:paraId="2213600C"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4</w:t>
            </w:r>
          </w:p>
        </w:tc>
        <w:tc>
          <w:tcPr>
            <w:tcW w:w="0" w:type="auto"/>
            <w:shd w:val="clear" w:color="auto" w:fill="FFFF00"/>
            <w:noWrap/>
            <w:vAlign w:val="center"/>
            <w:hideMark/>
          </w:tcPr>
          <w:p w14:paraId="5C586514" w14:textId="77777777" w:rsidR="00C30011" w:rsidRPr="005F276F" w:rsidRDefault="00C30011" w:rsidP="00FF2983">
            <w:pPr>
              <w:pStyle w:val="NoSpacing"/>
              <w:rPr>
                <w:sz w:val="18"/>
                <w:szCs w:val="18"/>
              </w:rPr>
            </w:pPr>
            <w:r w:rsidRPr="005F276F">
              <w:rPr>
                <w:sz w:val="18"/>
                <w:szCs w:val="18"/>
              </w:rPr>
              <w:t>Volume down</w:t>
            </w:r>
          </w:p>
        </w:tc>
        <w:tc>
          <w:tcPr>
            <w:tcW w:w="0" w:type="auto"/>
            <w:shd w:val="clear" w:color="auto" w:fill="FFFF00"/>
            <w:vAlign w:val="center"/>
          </w:tcPr>
          <w:p w14:paraId="462A9D5C" w14:textId="77777777" w:rsidR="00C30011" w:rsidRPr="005F276F" w:rsidRDefault="00790047" w:rsidP="00FF2983">
            <w:pPr>
              <w:pStyle w:val="NoSpacing"/>
              <w:rPr>
                <w:sz w:val="18"/>
                <w:szCs w:val="18"/>
              </w:rPr>
            </w:pPr>
            <w:r w:rsidRPr="005F276F">
              <w:rPr>
                <w:sz w:val="18"/>
                <w:szCs w:val="18"/>
              </w:rPr>
              <w:t>UART</w:t>
            </w:r>
            <w:r w:rsidR="00984590" w:rsidRPr="005F276F">
              <w:rPr>
                <w:sz w:val="18"/>
                <w:szCs w:val="18"/>
              </w:rPr>
              <w:t xml:space="preserve"> TX</w:t>
            </w:r>
          </w:p>
        </w:tc>
        <w:tc>
          <w:tcPr>
            <w:tcW w:w="0" w:type="auto"/>
            <w:shd w:val="clear" w:color="auto" w:fill="FFFF00"/>
            <w:noWrap/>
            <w:vAlign w:val="center"/>
            <w:hideMark/>
          </w:tcPr>
          <w:p w14:paraId="6BE3BE3E"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1B0638FA" w14:textId="77777777" w:rsidR="00C30011" w:rsidRPr="005F276F" w:rsidRDefault="00C30011" w:rsidP="00FF2983">
            <w:pPr>
              <w:pStyle w:val="NoSpacing"/>
              <w:rPr>
                <w:sz w:val="18"/>
                <w:szCs w:val="18"/>
              </w:rPr>
            </w:pPr>
            <w:r w:rsidRPr="005F276F">
              <w:rPr>
                <w:sz w:val="18"/>
                <w:szCs w:val="18"/>
              </w:rPr>
              <w:t>LEFT</w:t>
            </w:r>
          </w:p>
        </w:tc>
        <w:tc>
          <w:tcPr>
            <w:tcW w:w="0" w:type="auto"/>
            <w:shd w:val="clear" w:color="auto" w:fill="FFFF00"/>
            <w:vAlign w:val="center"/>
          </w:tcPr>
          <w:p w14:paraId="58C48A63" w14:textId="77777777" w:rsidR="00C30011" w:rsidRPr="005F276F" w:rsidRDefault="00C30011" w:rsidP="00FF2983">
            <w:pPr>
              <w:pStyle w:val="NoSpacing"/>
              <w:rPr>
                <w:sz w:val="18"/>
                <w:szCs w:val="18"/>
              </w:rPr>
            </w:pPr>
          </w:p>
        </w:tc>
        <w:tc>
          <w:tcPr>
            <w:tcW w:w="0" w:type="auto"/>
            <w:shd w:val="clear" w:color="auto" w:fill="FFFF00"/>
            <w:vAlign w:val="center"/>
          </w:tcPr>
          <w:p w14:paraId="06FDE151" w14:textId="77777777" w:rsidR="00C30011" w:rsidRPr="005F276F" w:rsidRDefault="00C30011" w:rsidP="00FF2983">
            <w:pPr>
              <w:pStyle w:val="NoSpacing"/>
              <w:rPr>
                <w:sz w:val="18"/>
                <w:szCs w:val="18"/>
              </w:rPr>
            </w:pPr>
            <w:r w:rsidRPr="005F276F">
              <w:rPr>
                <w:sz w:val="18"/>
                <w:szCs w:val="18"/>
              </w:rPr>
              <w:t>Output  A</w:t>
            </w:r>
          </w:p>
        </w:tc>
      </w:tr>
      <w:tr w:rsidR="00C30011" w:rsidRPr="000E713C" w14:paraId="2ACE9AC2" w14:textId="77777777" w:rsidTr="00085418">
        <w:trPr>
          <w:trHeight w:val="300"/>
        </w:trPr>
        <w:tc>
          <w:tcPr>
            <w:tcW w:w="0" w:type="auto"/>
            <w:noWrap/>
            <w:vAlign w:val="center"/>
            <w:hideMark/>
          </w:tcPr>
          <w:p w14:paraId="70A4FCFB" w14:textId="77777777" w:rsidR="00C30011" w:rsidRPr="005F276F" w:rsidRDefault="00C30011" w:rsidP="00FF2983">
            <w:pPr>
              <w:pStyle w:val="NoSpacing"/>
              <w:rPr>
                <w:rFonts w:ascii="Calibri" w:hAnsi="Calibri"/>
                <w:sz w:val="18"/>
                <w:szCs w:val="18"/>
              </w:rPr>
            </w:pPr>
            <w:r w:rsidRPr="005F276F">
              <w:rPr>
                <w:sz w:val="18"/>
                <w:szCs w:val="18"/>
              </w:rPr>
              <w:t>9</w:t>
            </w:r>
          </w:p>
        </w:tc>
        <w:tc>
          <w:tcPr>
            <w:tcW w:w="0" w:type="auto"/>
            <w:noWrap/>
            <w:vAlign w:val="center"/>
            <w:hideMark/>
          </w:tcPr>
          <w:p w14:paraId="048A1E9A" w14:textId="77777777" w:rsidR="00C30011" w:rsidRPr="005F276F" w:rsidRDefault="00C30011" w:rsidP="00FF2983">
            <w:pPr>
              <w:pStyle w:val="NoSpacing"/>
              <w:rPr>
                <w:sz w:val="18"/>
                <w:szCs w:val="18"/>
              </w:rPr>
            </w:pPr>
            <w:r w:rsidRPr="005F276F">
              <w:rPr>
                <w:sz w:val="18"/>
                <w:szCs w:val="18"/>
              </w:rPr>
              <w:t>GND</w:t>
            </w:r>
          </w:p>
        </w:tc>
        <w:tc>
          <w:tcPr>
            <w:tcW w:w="0" w:type="auto"/>
            <w:noWrap/>
            <w:vAlign w:val="center"/>
            <w:hideMark/>
          </w:tcPr>
          <w:p w14:paraId="41C49F56" w14:textId="77777777" w:rsidR="00C30011" w:rsidRPr="005F276F" w:rsidRDefault="00C30011" w:rsidP="00FF2983">
            <w:pPr>
              <w:pStyle w:val="NoSpacing"/>
              <w:rPr>
                <w:sz w:val="18"/>
                <w:szCs w:val="18"/>
              </w:rPr>
            </w:pPr>
            <w:r w:rsidRPr="005F276F">
              <w:rPr>
                <w:sz w:val="18"/>
                <w:szCs w:val="18"/>
              </w:rPr>
              <w:t> Zero Volts</w:t>
            </w:r>
          </w:p>
        </w:tc>
        <w:tc>
          <w:tcPr>
            <w:tcW w:w="0" w:type="auto"/>
            <w:vAlign w:val="center"/>
          </w:tcPr>
          <w:p w14:paraId="2F217239" w14:textId="77777777" w:rsidR="00C30011" w:rsidRPr="005F276F" w:rsidRDefault="00C30011" w:rsidP="00FF2983">
            <w:pPr>
              <w:pStyle w:val="NoSpacing"/>
              <w:rPr>
                <w:sz w:val="18"/>
                <w:szCs w:val="18"/>
              </w:rPr>
            </w:pPr>
          </w:p>
        </w:tc>
        <w:tc>
          <w:tcPr>
            <w:tcW w:w="0" w:type="auto"/>
            <w:noWrap/>
            <w:vAlign w:val="center"/>
            <w:hideMark/>
          </w:tcPr>
          <w:p w14:paraId="3127AF3A"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5A7A1897"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190E2E80" w14:textId="77777777" w:rsidR="00C30011" w:rsidRPr="005F276F" w:rsidRDefault="00C30011" w:rsidP="00FF2983">
            <w:pPr>
              <w:pStyle w:val="NoSpacing"/>
              <w:rPr>
                <w:sz w:val="18"/>
                <w:szCs w:val="18"/>
              </w:rPr>
            </w:pPr>
          </w:p>
        </w:tc>
        <w:tc>
          <w:tcPr>
            <w:tcW w:w="0" w:type="auto"/>
            <w:vAlign w:val="center"/>
          </w:tcPr>
          <w:p w14:paraId="501AAF94" w14:textId="77777777" w:rsidR="00C30011" w:rsidRPr="005F276F" w:rsidRDefault="00C30011" w:rsidP="00FF2983">
            <w:pPr>
              <w:pStyle w:val="NoSpacing"/>
              <w:rPr>
                <w:sz w:val="18"/>
                <w:szCs w:val="18"/>
              </w:rPr>
            </w:pPr>
          </w:p>
        </w:tc>
      </w:tr>
      <w:tr w:rsidR="00C30011" w:rsidRPr="000E713C" w14:paraId="246C7350" w14:textId="77777777" w:rsidTr="00085418">
        <w:trPr>
          <w:trHeight w:val="300"/>
        </w:trPr>
        <w:tc>
          <w:tcPr>
            <w:tcW w:w="0" w:type="auto"/>
            <w:shd w:val="clear" w:color="auto" w:fill="FFFF00"/>
            <w:noWrap/>
            <w:vAlign w:val="center"/>
            <w:hideMark/>
          </w:tcPr>
          <w:p w14:paraId="5313BDB9" w14:textId="77777777" w:rsidR="00C30011" w:rsidRPr="005F276F" w:rsidRDefault="00C30011" w:rsidP="00FF2983">
            <w:pPr>
              <w:pStyle w:val="NoSpacing"/>
              <w:rPr>
                <w:rFonts w:ascii="Calibri" w:hAnsi="Calibri"/>
                <w:sz w:val="18"/>
                <w:szCs w:val="18"/>
              </w:rPr>
            </w:pPr>
            <w:r w:rsidRPr="005F276F">
              <w:rPr>
                <w:sz w:val="18"/>
                <w:szCs w:val="18"/>
              </w:rPr>
              <w:t>10</w:t>
            </w:r>
          </w:p>
        </w:tc>
        <w:tc>
          <w:tcPr>
            <w:tcW w:w="0" w:type="auto"/>
            <w:shd w:val="clear" w:color="auto" w:fill="FFFF00"/>
            <w:noWrap/>
            <w:vAlign w:val="center"/>
            <w:hideMark/>
          </w:tcPr>
          <w:p w14:paraId="3762335B"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5</w:t>
            </w:r>
          </w:p>
        </w:tc>
        <w:tc>
          <w:tcPr>
            <w:tcW w:w="0" w:type="auto"/>
            <w:shd w:val="clear" w:color="auto" w:fill="FFFF00"/>
            <w:noWrap/>
            <w:vAlign w:val="center"/>
            <w:hideMark/>
          </w:tcPr>
          <w:p w14:paraId="4D58F908" w14:textId="77777777" w:rsidR="00C30011" w:rsidRPr="005F276F" w:rsidRDefault="00C30011" w:rsidP="00FF2983">
            <w:pPr>
              <w:pStyle w:val="NoSpacing"/>
              <w:rPr>
                <w:sz w:val="18"/>
                <w:szCs w:val="18"/>
              </w:rPr>
            </w:pPr>
            <w:r w:rsidRPr="005F276F">
              <w:rPr>
                <w:sz w:val="18"/>
                <w:szCs w:val="18"/>
              </w:rPr>
              <w:t>Volume up</w:t>
            </w:r>
          </w:p>
        </w:tc>
        <w:tc>
          <w:tcPr>
            <w:tcW w:w="0" w:type="auto"/>
            <w:shd w:val="clear" w:color="auto" w:fill="FFFF00"/>
            <w:vAlign w:val="center"/>
          </w:tcPr>
          <w:p w14:paraId="695692FA" w14:textId="77777777" w:rsidR="00C30011" w:rsidRPr="005F276F" w:rsidRDefault="00790047" w:rsidP="00FF2983">
            <w:pPr>
              <w:pStyle w:val="NoSpacing"/>
              <w:rPr>
                <w:sz w:val="18"/>
                <w:szCs w:val="18"/>
              </w:rPr>
            </w:pPr>
            <w:r w:rsidRPr="005F276F">
              <w:rPr>
                <w:sz w:val="18"/>
                <w:szCs w:val="18"/>
              </w:rPr>
              <w:t xml:space="preserve">UART </w:t>
            </w:r>
            <w:r w:rsidR="00984590" w:rsidRPr="005F276F">
              <w:rPr>
                <w:sz w:val="18"/>
                <w:szCs w:val="18"/>
              </w:rPr>
              <w:t>RX</w:t>
            </w:r>
          </w:p>
        </w:tc>
        <w:tc>
          <w:tcPr>
            <w:tcW w:w="0" w:type="auto"/>
            <w:shd w:val="clear" w:color="auto" w:fill="FFFF00"/>
            <w:noWrap/>
            <w:vAlign w:val="center"/>
            <w:hideMark/>
          </w:tcPr>
          <w:p w14:paraId="39517050"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044E91B2" w14:textId="77777777" w:rsidR="00C30011" w:rsidRPr="005F276F" w:rsidRDefault="00C30011" w:rsidP="00FF2983">
            <w:pPr>
              <w:pStyle w:val="NoSpacing"/>
              <w:rPr>
                <w:sz w:val="18"/>
                <w:szCs w:val="18"/>
              </w:rPr>
            </w:pPr>
            <w:r w:rsidRPr="005F276F">
              <w:rPr>
                <w:sz w:val="18"/>
                <w:szCs w:val="18"/>
              </w:rPr>
              <w:t>RIGHT</w:t>
            </w:r>
          </w:p>
        </w:tc>
        <w:tc>
          <w:tcPr>
            <w:tcW w:w="0" w:type="auto"/>
            <w:shd w:val="clear" w:color="auto" w:fill="FFFF00"/>
            <w:vAlign w:val="center"/>
          </w:tcPr>
          <w:p w14:paraId="55380AF7" w14:textId="77777777" w:rsidR="00C30011" w:rsidRPr="005F276F" w:rsidRDefault="00C30011" w:rsidP="00FF2983">
            <w:pPr>
              <w:pStyle w:val="NoSpacing"/>
              <w:rPr>
                <w:sz w:val="18"/>
                <w:szCs w:val="18"/>
              </w:rPr>
            </w:pPr>
          </w:p>
        </w:tc>
        <w:tc>
          <w:tcPr>
            <w:tcW w:w="0" w:type="auto"/>
            <w:shd w:val="clear" w:color="auto" w:fill="FFFF00"/>
            <w:vAlign w:val="center"/>
          </w:tcPr>
          <w:p w14:paraId="62099380" w14:textId="77777777" w:rsidR="00C30011" w:rsidRPr="005F276F" w:rsidRDefault="00C30011" w:rsidP="00FF2983">
            <w:pPr>
              <w:pStyle w:val="NoSpacing"/>
              <w:rPr>
                <w:sz w:val="18"/>
                <w:szCs w:val="18"/>
              </w:rPr>
            </w:pPr>
            <w:r w:rsidRPr="005F276F">
              <w:rPr>
                <w:sz w:val="18"/>
                <w:szCs w:val="18"/>
              </w:rPr>
              <w:t>Output  B</w:t>
            </w:r>
          </w:p>
        </w:tc>
      </w:tr>
      <w:tr w:rsidR="00C30011" w:rsidRPr="000E713C" w14:paraId="64D446BD" w14:textId="77777777" w:rsidTr="00271EC0">
        <w:trPr>
          <w:trHeight w:val="300"/>
        </w:trPr>
        <w:tc>
          <w:tcPr>
            <w:tcW w:w="0" w:type="auto"/>
            <w:shd w:val="clear" w:color="auto" w:fill="FFFF00"/>
            <w:noWrap/>
            <w:vAlign w:val="center"/>
            <w:hideMark/>
          </w:tcPr>
          <w:p w14:paraId="6F90876C" w14:textId="77777777" w:rsidR="00C30011" w:rsidRPr="005F276F" w:rsidRDefault="00C30011" w:rsidP="00FF2983">
            <w:pPr>
              <w:pStyle w:val="NoSpacing"/>
              <w:rPr>
                <w:rFonts w:ascii="Calibri" w:hAnsi="Calibri"/>
                <w:sz w:val="18"/>
                <w:szCs w:val="18"/>
              </w:rPr>
            </w:pPr>
            <w:r w:rsidRPr="005F276F">
              <w:rPr>
                <w:sz w:val="18"/>
                <w:szCs w:val="18"/>
              </w:rPr>
              <w:t>11</w:t>
            </w:r>
          </w:p>
        </w:tc>
        <w:tc>
          <w:tcPr>
            <w:tcW w:w="0" w:type="auto"/>
            <w:shd w:val="clear" w:color="auto" w:fill="FFFF00"/>
            <w:noWrap/>
            <w:vAlign w:val="center"/>
            <w:hideMark/>
          </w:tcPr>
          <w:p w14:paraId="16A81F64"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7</w:t>
            </w:r>
          </w:p>
        </w:tc>
        <w:tc>
          <w:tcPr>
            <w:tcW w:w="0" w:type="auto"/>
            <w:shd w:val="clear" w:color="auto" w:fill="FFFF00"/>
            <w:noWrap/>
            <w:vAlign w:val="center"/>
            <w:hideMark/>
          </w:tcPr>
          <w:p w14:paraId="4AC8FB32" w14:textId="77777777" w:rsidR="00C30011" w:rsidRPr="005F276F" w:rsidRDefault="00C30011" w:rsidP="00FF2983">
            <w:pPr>
              <w:pStyle w:val="NoSpacing"/>
              <w:rPr>
                <w:sz w:val="18"/>
                <w:szCs w:val="18"/>
              </w:rPr>
            </w:pPr>
            <w:r w:rsidRPr="005F276F">
              <w:rPr>
                <w:sz w:val="18"/>
                <w:szCs w:val="18"/>
              </w:rPr>
              <w:t>Channel Up</w:t>
            </w:r>
          </w:p>
        </w:tc>
        <w:tc>
          <w:tcPr>
            <w:tcW w:w="0" w:type="auto"/>
            <w:tcBorders>
              <w:bottom w:val="single" w:sz="6" w:space="0" w:color="000000" w:themeColor="text1"/>
            </w:tcBorders>
            <w:shd w:val="clear" w:color="auto" w:fill="FFFF00"/>
            <w:vAlign w:val="center"/>
          </w:tcPr>
          <w:p w14:paraId="1B598C07"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555D9A5F"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02F80056" w14:textId="77777777" w:rsidR="00C30011" w:rsidRPr="005F276F" w:rsidRDefault="00C30011" w:rsidP="00FF2983">
            <w:pPr>
              <w:pStyle w:val="NoSpacing"/>
              <w:rPr>
                <w:sz w:val="18"/>
                <w:szCs w:val="18"/>
              </w:rPr>
            </w:pPr>
            <w:r w:rsidRPr="005F276F">
              <w:rPr>
                <w:sz w:val="18"/>
                <w:szCs w:val="18"/>
              </w:rPr>
              <w:t>UP</w:t>
            </w:r>
          </w:p>
        </w:tc>
        <w:tc>
          <w:tcPr>
            <w:tcW w:w="0" w:type="auto"/>
            <w:shd w:val="clear" w:color="auto" w:fill="FFFF00"/>
            <w:vAlign w:val="center"/>
          </w:tcPr>
          <w:p w14:paraId="7F31A434" w14:textId="77777777" w:rsidR="00C30011" w:rsidRPr="005F276F" w:rsidRDefault="005041A3" w:rsidP="00FF2983">
            <w:pPr>
              <w:pStyle w:val="NoSpacing"/>
              <w:rPr>
                <w:sz w:val="18"/>
                <w:szCs w:val="18"/>
              </w:rPr>
            </w:pPr>
            <w:r w:rsidRPr="005F276F">
              <w:rPr>
                <w:sz w:val="18"/>
                <w:szCs w:val="18"/>
              </w:rPr>
              <w:t>Output  B</w:t>
            </w:r>
          </w:p>
        </w:tc>
        <w:tc>
          <w:tcPr>
            <w:tcW w:w="0" w:type="auto"/>
            <w:shd w:val="clear" w:color="auto" w:fill="FFFF00"/>
            <w:vAlign w:val="center"/>
          </w:tcPr>
          <w:p w14:paraId="2E754B3E" w14:textId="77777777" w:rsidR="00C30011" w:rsidRPr="005F276F" w:rsidRDefault="00C30011" w:rsidP="00FF2983">
            <w:pPr>
              <w:pStyle w:val="NoSpacing"/>
              <w:rPr>
                <w:sz w:val="18"/>
                <w:szCs w:val="18"/>
              </w:rPr>
            </w:pPr>
          </w:p>
        </w:tc>
      </w:tr>
      <w:tr w:rsidR="00C30011" w:rsidRPr="000E713C" w14:paraId="0295F37C" w14:textId="77777777" w:rsidTr="00271EC0">
        <w:trPr>
          <w:trHeight w:val="300"/>
        </w:trPr>
        <w:tc>
          <w:tcPr>
            <w:tcW w:w="0" w:type="auto"/>
            <w:shd w:val="clear" w:color="auto" w:fill="FFFF00"/>
            <w:noWrap/>
            <w:vAlign w:val="center"/>
            <w:hideMark/>
          </w:tcPr>
          <w:p w14:paraId="3EAAA9DC" w14:textId="77777777" w:rsidR="00C30011" w:rsidRPr="005F276F" w:rsidRDefault="00C30011" w:rsidP="00FF2983">
            <w:pPr>
              <w:pStyle w:val="NoSpacing"/>
              <w:rPr>
                <w:rFonts w:ascii="Calibri" w:hAnsi="Calibri"/>
                <w:sz w:val="18"/>
                <w:szCs w:val="18"/>
              </w:rPr>
            </w:pPr>
            <w:r w:rsidRPr="005F276F">
              <w:rPr>
                <w:sz w:val="18"/>
                <w:szCs w:val="18"/>
              </w:rPr>
              <w:t>12</w:t>
            </w:r>
          </w:p>
        </w:tc>
        <w:tc>
          <w:tcPr>
            <w:tcW w:w="0" w:type="auto"/>
            <w:shd w:val="clear" w:color="auto" w:fill="FFFF00"/>
            <w:noWrap/>
            <w:vAlign w:val="center"/>
            <w:hideMark/>
          </w:tcPr>
          <w:p w14:paraId="344337A9" w14:textId="4A9BC812"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00C86426" w:rsidRPr="005F276F">
              <w:rPr>
                <w:sz w:val="18"/>
                <w:szCs w:val="18"/>
              </w:rPr>
              <w:t xml:space="preserve"> 18*</w:t>
            </w:r>
            <w:r w:rsidR="006B5623">
              <w:rPr>
                <w:sz w:val="18"/>
                <w:szCs w:val="18"/>
              </w:rPr>
              <w:t>*</w:t>
            </w:r>
          </w:p>
        </w:tc>
        <w:tc>
          <w:tcPr>
            <w:tcW w:w="0" w:type="auto"/>
            <w:shd w:val="clear" w:color="auto" w:fill="FFFF00"/>
            <w:noWrap/>
            <w:vAlign w:val="center"/>
            <w:hideMark/>
          </w:tcPr>
          <w:p w14:paraId="11BB26F7" w14:textId="77777777" w:rsidR="00C30011" w:rsidRPr="005F276F" w:rsidRDefault="00C30011" w:rsidP="00FF2983">
            <w:pPr>
              <w:pStyle w:val="NoSpacing"/>
              <w:rPr>
                <w:sz w:val="18"/>
                <w:szCs w:val="18"/>
              </w:rPr>
            </w:pPr>
            <w:r w:rsidRPr="005F276F">
              <w:rPr>
                <w:sz w:val="18"/>
                <w:szCs w:val="18"/>
              </w:rPr>
              <w:t>Channel Down</w:t>
            </w:r>
            <w:r w:rsidR="0037287F" w:rsidRPr="005F276F">
              <w:rPr>
                <w:sz w:val="18"/>
                <w:szCs w:val="18"/>
              </w:rPr>
              <w:fldChar w:fldCharType="begin"/>
            </w:r>
            <w:r w:rsidRPr="005F276F">
              <w:rPr>
                <w:sz w:val="18"/>
                <w:szCs w:val="18"/>
              </w:rPr>
              <w:instrText xml:space="preserve"> XE "DAC" </w:instrText>
            </w:r>
            <w:r w:rsidR="0037287F" w:rsidRPr="005F276F">
              <w:rPr>
                <w:sz w:val="18"/>
                <w:szCs w:val="18"/>
              </w:rPr>
              <w:fldChar w:fldCharType="end"/>
            </w:r>
          </w:p>
        </w:tc>
        <w:tc>
          <w:tcPr>
            <w:tcW w:w="0" w:type="auto"/>
            <w:tcBorders>
              <w:top w:val="single" w:sz="6" w:space="0" w:color="000000" w:themeColor="text1"/>
              <w:bottom w:val="single" w:sz="6" w:space="0" w:color="000000" w:themeColor="text1"/>
            </w:tcBorders>
            <w:shd w:val="clear" w:color="auto" w:fill="FFFF00"/>
            <w:vAlign w:val="center"/>
          </w:tcPr>
          <w:p w14:paraId="53D279AB" w14:textId="0BFBBAE1" w:rsidR="00C30011" w:rsidRPr="005F276F" w:rsidRDefault="0037287F" w:rsidP="00FF2983">
            <w:pPr>
              <w:pStyle w:val="NoSpacing"/>
              <w:rPr>
                <w:sz w:val="18"/>
                <w:szCs w:val="18"/>
              </w:rPr>
            </w:pPr>
            <w:r w:rsidRPr="005F276F">
              <w:rPr>
                <w:sz w:val="18"/>
                <w:szCs w:val="18"/>
              </w:rPr>
              <w:fldChar w:fldCharType="begin"/>
            </w:r>
            <w:r w:rsidR="00270AC5" w:rsidRPr="005F276F">
              <w:rPr>
                <w:sz w:val="18"/>
                <w:szCs w:val="18"/>
              </w:rPr>
              <w:instrText xml:space="preserve"> XE "DAC" </w:instrText>
            </w:r>
            <w:r w:rsidRPr="005F276F">
              <w:rPr>
                <w:sz w:val="18"/>
                <w:szCs w:val="18"/>
              </w:rPr>
              <w:fldChar w:fldCharType="end"/>
            </w:r>
          </w:p>
        </w:tc>
        <w:tc>
          <w:tcPr>
            <w:tcW w:w="0" w:type="auto"/>
            <w:shd w:val="clear" w:color="auto" w:fill="FFFF00"/>
            <w:noWrap/>
            <w:vAlign w:val="center"/>
            <w:hideMark/>
          </w:tcPr>
          <w:p w14:paraId="4C9267D7"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27A69154" w14:textId="77777777" w:rsidR="00C30011" w:rsidRPr="005F276F" w:rsidRDefault="00C30011" w:rsidP="00FF2983">
            <w:pPr>
              <w:pStyle w:val="NoSpacing"/>
              <w:rPr>
                <w:sz w:val="18"/>
                <w:szCs w:val="18"/>
              </w:rPr>
            </w:pPr>
            <w:r w:rsidRPr="005F276F">
              <w:rPr>
                <w:sz w:val="18"/>
                <w:szCs w:val="18"/>
              </w:rPr>
              <w:t>DOWN</w:t>
            </w:r>
          </w:p>
        </w:tc>
        <w:tc>
          <w:tcPr>
            <w:tcW w:w="0" w:type="auto"/>
            <w:shd w:val="clear" w:color="auto" w:fill="FFFF00"/>
            <w:vAlign w:val="center"/>
          </w:tcPr>
          <w:p w14:paraId="3C21FE69" w14:textId="77777777" w:rsidR="00C30011" w:rsidRPr="005F276F" w:rsidRDefault="005041A3" w:rsidP="00FF2983">
            <w:pPr>
              <w:pStyle w:val="NoSpacing"/>
              <w:rPr>
                <w:sz w:val="18"/>
                <w:szCs w:val="18"/>
              </w:rPr>
            </w:pPr>
            <w:r w:rsidRPr="005F276F">
              <w:rPr>
                <w:sz w:val="18"/>
                <w:szCs w:val="18"/>
              </w:rPr>
              <w:t>Output  A</w:t>
            </w:r>
          </w:p>
        </w:tc>
        <w:tc>
          <w:tcPr>
            <w:tcW w:w="0" w:type="auto"/>
            <w:shd w:val="clear" w:color="auto" w:fill="FFFF00"/>
            <w:vAlign w:val="center"/>
          </w:tcPr>
          <w:p w14:paraId="7F29D323" w14:textId="77777777" w:rsidR="00C30011" w:rsidRPr="005F276F" w:rsidRDefault="00C30011" w:rsidP="00FF2983">
            <w:pPr>
              <w:pStyle w:val="NoSpacing"/>
              <w:rPr>
                <w:sz w:val="18"/>
                <w:szCs w:val="18"/>
              </w:rPr>
            </w:pPr>
          </w:p>
        </w:tc>
      </w:tr>
      <w:tr w:rsidR="00C30011" w:rsidRPr="000E713C" w14:paraId="110EC260" w14:textId="77777777" w:rsidTr="00271EC0">
        <w:trPr>
          <w:trHeight w:val="300"/>
        </w:trPr>
        <w:tc>
          <w:tcPr>
            <w:tcW w:w="0" w:type="auto"/>
            <w:shd w:val="clear" w:color="auto" w:fill="FFFF00"/>
            <w:noWrap/>
            <w:vAlign w:val="center"/>
            <w:hideMark/>
          </w:tcPr>
          <w:p w14:paraId="4DAA82A2" w14:textId="77777777" w:rsidR="00C30011" w:rsidRPr="005F276F" w:rsidRDefault="00C30011" w:rsidP="00FF2983">
            <w:pPr>
              <w:pStyle w:val="NoSpacing"/>
              <w:rPr>
                <w:rFonts w:ascii="Calibri" w:hAnsi="Calibri"/>
                <w:sz w:val="18"/>
                <w:szCs w:val="18"/>
              </w:rPr>
            </w:pPr>
            <w:r w:rsidRPr="005F276F">
              <w:rPr>
                <w:sz w:val="18"/>
                <w:szCs w:val="18"/>
              </w:rPr>
              <w:t>13</w:t>
            </w:r>
          </w:p>
        </w:tc>
        <w:tc>
          <w:tcPr>
            <w:tcW w:w="0" w:type="auto"/>
            <w:shd w:val="clear" w:color="auto" w:fill="FFFF00"/>
            <w:noWrap/>
            <w:vAlign w:val="center"/>
            <w:hideMark/>
          </w:tcPr>
          <w:p w14:paraId="21626F9A"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00C86426" w:rsidRPr="005F276F">
              <w:rPr>
                <w:sz w:val="18"/>
                <w:szCs w:val="18"/>
              </w:rPr>
              <w:t xml:space="preserve"> 27</w:t>
            </w:r>
            <w:r w:rsidRPr="005F276F">
              <w:rPr>
                <w:sz w:val="18"/>
                <w:szCs w:val="18"/>
              </w:rPr>
              <w:t xml:space="preserve"> </w:t>
            </w:r>
          </w:p>
        </w:tc>
        <w:tc>
          <w:tcPr>
            <w:tcW w:w="0" w:type="auto"/>
            <w:shd w:val="clear" w:color="auto" w:fill="FFFF00"/>
            <w:noWrap/>
            <w:vAlign w:val="center"/>
            <w:hideMark/>
          </w:tcPr>
          <w:p w14:paraId="58601CE4"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4</w:t>
            </w:r>
          </w:p>
        </w:tc>
        <w:tc>
          <w:tcPr>
            <w:tcW w:w="0" w:type="auto"/>
            <w:tcBorders>
              <w:top w:val="single" w:sz="6" w:space="0" w:color="000000" w:themeColor="text1"/>
            </w:tcBorders>
            <w:shd w:val="clear" w:color="auto" w:fill="FFFF00"/>
            <w:vAlign w:val="center"/>
          </w:tcPr>
          <w:p w14:paraId="7A414EA3"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3672AE10" w14:textId="77777777" w:rsidR="00C30011" w:rsidRPr="005F276F" w:rsidRDefault="00C30011" w:rsidP="00FF2983">
            <w:pPr>
              <w:pStyle w:val="NoSpacing"/>
              <w:rPr>
                <w:sz w:val="18"/>
                <w:szCs w:val="18"/>
              </w:rPr>
            </w:pPr>
            <w:r w:rsidRPr="005F276F">
              <w:rPr>
                <w:sz w:val="18"/>
                <w:szCs w:val="18"/>
              </w:rPr>
              <w:t>11</w:t>
            </w:r>
          </w:p>
        </w:tc>
        <w:tc>
          <w:tcPr>
            <w:tcW w:w="0" w:type="auto"/>
            <w:shd w:val="clear" w:color="auto" w:fill="FFFF00"/>
            <w:noWrap/>
            <w:vAlign w:val="center"/>
            <w:hideMark/>
          </w:tcPr>
          <w:p w14:paraId="688C768C"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6FACD7C9" w14:textId="77777777" w:rsidR="00C30011" w:rsidRPr="005F276F" w:rsidRDefault="00C30011" w:rsidP="00FF2983">
            <w:pPr>
              <w:pStyle w:val="NoSpacing"/>
              <w:rPr>
                <w:sz w:val="18"/>
                <w:szCs w:val="18"/>
              </w:rPr>
            </w:pPr>
          </w:p>
        </w:tc>
        <w:tc>
          <w:tcPr>
            <w:tcW w:w="0" w:type="auto"/>
            <w:shd w:val="clear" w:color="auto" w:fill="FFFF00"/>
            <w:vAlign w:val="center"/>
          </w:tcPr>
          <w:p w14:paraId="54DF2EAF" w14:textId="77777777" w:rsidR="00C30011" w:rsidRPr="005F276F" w:rsidRDefault="00C30011" w:rsidP="00FF2983">
            <w:pPr>
              <w:pStyle w:val="NoSpacing"/>
              <w:rPr>
                <w:sz w:val="18"/>
                <w:szCs w:val="18"/>
              </w:rPr>
            </w:pPr>
          </w:p>
        </w:tc>
      </w:tr>
      <w:tr w:rsidR="00C30011" w:rsidRPr="000E713C" w14:paraId="3A62632D" w14:textId="77777777" w:rsidTr="006B5623">
        <w:trPr>
          <w:trHeight w:val="300"/>
        </w:trPr>
        <w:tc>
          <w:tcPr>
            <w:tcW w:w="0" w:type="auto"/>
            <w:tcBorders>
              <w:bottom w:val="single" w:sz="6" w:space="0" w:color="000000" w:themeColor="text1"/>
            </w:tcBorders>
            <w:noWrap/>
            <w:vAlign w:val="center"/>
            <w:hideMark/>
          </w:tcPr>
          <w:p w14:paraId="7E438555" w14:textId="77777777" w:rsidR="00C30011" w:rsidRPr="005F276F" w:rsidRDefault="00C30011" w:rsidP="00FF2983">
            <w:pPr>
              <w:pStyle w:val="NoSpacing"/>
              <w:rPr>
                <w:rFonts w:ascii="Calibri" w:hAnsi="Calibri"/>
                <w:sz w:val="18"/>
                <w:szCs w:val="18"/>
              </w:rPr>
            </w:pPr>
            <w:r w:rsidRPr="005F276F">
              <w:rPr>
                <w:sz w:val="18"/>
                <w:szCs w:val="18"/>
              </w:rPr>
              <w:t>14</w:t>
            </w:r>
          </w:p>
        </w:tc>
        <w:tc>
          <w:tcPr>
            <w:tcW w:w="0" w:type="auto"/>
            <w:tcBorders>
              <w:bottom w:val="single" w:sz="6" w:space="0" w:color="000000" w:themeColor="text1"/>
            </w:tcBorders>
            <w:noWrap/>
            <w:vAlign w:val="center"/>
            <w:hideMark/>
          </w:tcPr>
          <w:p w14:paraId="7F5F1160" w14:textId="77777777" w:rsidR="00C30011" w:rsidRPr="005F276F" w:rsidRDefault="00C30011" w:rsidP="00FF2983">
            <w:pPr>
              <w:pStyle w:val="NoSpacing"/>
              <w:rPr>
                <w:sz w:val="18"/>
                <w:szCs w:val="18"/>
              </w:rPr>
            </w:pPr>
            <w:r w:rsidRPr="005F276F">
              <w:rPr>
                <w:sz w:val="18"/>
                <w:szCs w:val="18"/>
              </w:rPr>
              <w:t>GND</w:t>
            </w:r>
          </w:p>
        </w:tc>
        <w:tc>
          <w:tcPr>
            <w:tcW w:w="0" w:type="auto"/>
            <w:tcBorders>
              <w:bottom w:val="single" w:sz="6" w:space="0" w:color="000000" w:themeColor="text1"/>
            </w:tcBorders>
            <w:noWrap/>
            <w:vAlign w:val="center"/>
            <w:hideMark/>
          </w:tcPr>
          <w:p w14:paraId="7D2A87AF" w14:textId="77777777" w:rsidR="00C30011" w:rsidRPr="005F276F" w:rsidRDefault="00C30011" w:rsidP="00FF2983">
            <w:pPr>
              <w:pStyle w:val="NoSpacing"/>
              <w:rPr>
                <w:sz w:val="18"/>
                <w:szCs w:val="18"/>
              </w:rPr>
            </w:pPr>
            <w:r w:rsidRPr="005F276F">
              <w:rPr>
                <w:sz w:val="18"/>
                <w:szCs w:val="18"/>
              </w:rPr>
              <w:t> Zero Volts</w:t>
            </w:r>
          </w:p>
        </w:tc>
        <w:tc>
          <w:tcPr>
            <w:tcW w:w="0" w:type="auto"/>
            <w:tcBorders>
              <w:bottom w:val="single" w:sz="6" w:space="0" w:color="000000" w:themeColor="text1"/>
            </w:tcBorders>
            <w:vAlign w:val="center"/>
          </w:tcPr>
          <w:p w14:paraId="63A42F7F" w14:textId="77777777" w:rsidR="00C30011" w:rsidRPr="005F276F" w:rsidRDefault="00C30011" w:rsidP="00FF2983">
            <w:pPr>
              <w:pStyle w:val="NoSpacing"/>
              <w:rPr>
                <w:sz w:val="18"/>
                <w:szCs w:val="18"/>
              </w:rPr>
            </w:pPr>
          </w:p>
        </w:tc>
        <w:tc>
          <w:tcPr>
            <w:tcW w:w="0" w:type="auto"/>
            <w:noWrap/>
            <w:vAlign w:val="center"/>
            <w:hideMark/>
          </w:tcPr>
          <w:p w14:paraId="2CBEFCC5"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35F3DF0B"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67C07BCA" w14:textId="77777777" w:rsidR="00C30011" w:rsidRPr="005F276F" w:rsidRDefault="00C30011" w:rsidP="00FF2983">
            <w:pPr>
              <w:pStyle w:val="NoSpacing"/>
              <w:rPr>
                <w:sz w:val="18"/>
                <w:szCs w:val="18"/>
              </w:rPr>
            </w:pPr>
          </w:p>
        </w:tc>
        <w:tc>
          <w:tcPr>
            <w:tcW w:w="0" w:type="auto"/>
            <w:vAlign w:val="center"/>
          </w:tcPr>
          <w:p w14:paraId="5E59E992" w14:textId="77777777" w:rsidR="00C30011" w:rsidRPr="005F276F" w:rsidRDefault="00C30011" w:rsidP="00FF2983">
            <w:pPr>
              <w:pStyle w:val="NoSpacing"/>
              <w:rPr>
                <w:sz w:val="18"/>
                <w:szCs w:val="18"/>
              </w:rPr>
            </w:pPr>
          </w:p>
        </w:tc>
      </w:tr>
      <w:tr w:rsidR="00C30011" w:rsidRPr="000E713C" w14:paraId="5E5BA29C" w14:textId="77777777" w:rsidTr="006B5623">
        <w:trPr>
          <w:trHeight w:val="300"/>
        </w:trPr>
        <w:tc>
          <w:tcPr>
            <w:tcW w:w="0" w:type="auto"/>
            <w:tcBorders>
              <w:top w:val="single" w:sz="6" w:space="0" w:color="000000" w:themeColor="text1"/>
              <w:bottom w:val="single" w:sz="6" w:space="0" w:color="000000" w:themeColor="text1"/>
            </w:tcBorders>
            <w:shd w:val="clear" w:color="auto" w:fill="FFFF00"/>
            <w:noWrap/>
            <w:vAlign w:val="center"/>
            <w:hideMark/>
          </w:tcPr>
          <w:p w14:paraId="6B8386B8" w14:textId="77777777" w:rsidR="00C30011" w:rsidRPr="005F276F" w:rsidRDefault="00C30011" w:rsidP="00FF2983">
            <w:pPr>
              <w:pStyle w:val="NoSpacing"/>
              <w:rPr>
                <w:rFonts w:ascii="Calibri" w:hAnsi="Calibri"/>
                <w:sz w:val="18"/>
                <w:szCs w:val="18"/>
              </w:rPr>
            </w:pPr>
            <w:r w:rsidRPr="005F276F">
              <w:rPr>
                <w:sz w:val="18"/>
                <w:szCs w:val="18"/>
              </w:rPr>
              <w:t>15</w:t>
            </w:r>
          </w:p>
        </w:tc>
        <w:tc>
          <w:tcPr>
            <w:tcW w:w="0" w:type="auto"/>
            <w:tcBorders>
              <w:top w:val="single" w:sz="6" w:space="0" w:color="000000" w:themeColor="text1"/>
              <w:bottom w:val="single" w:sz="6" w:space="0" w:color="000000" w:themeColor="text1"/>
            </w:tcBorders>
            <w:shd w:val="clear" w:color="auto" w:fill="FFFF00"/>
            <w:noWrap/>
            <w:vAlign w:val="center"/>
            <w:hideMark/>
          </w:tcPr>
          <w:p w14:paraId="2FD424B9" w14:textId="74E6B35B"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2</w:t>
            </w:r>
          </w:p>
        </w:tc>
        <w:tc>
          <w:tcPr>
            <w:tcW w:w="0" w:type="auto"/>
            <w:tcBorders>
              <w:top w:val="single" w:sz="6" w:space="0" w:color="000000" w:themeColor="text1"/>
              <w:bottom w:val="single" w:sz="6" w:space="0" w:color="000000" w:themeColor="text1"/>
            </w:tcBorders>
            <w:shd w:val="clear" w:color="auto" w:fill="FFFF00"/>
            <w:noWrap/>
            <w:vAlign w:val="center"/>
            <w:hideMark/>
          </w:tcPr>
          <w:p w14:paraId="7891ABFD"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5</w:t>
            </w:r>
          </w:p>
        </w:tc>
        <w:tc>
          <w:tcPr>
            <w:tcW w:w="0" w:type="auto"/>
            <w:tcBorders>
              <w:top w:val="single" w:sz="6" w:space="0" w:color="000000" w:themeColor="text1"/>
              <w:bottom w:val="single" w:sz="6" w:space="0" w:color="000000" w:themeColor="text1"/>
            </w:tcBorders>
            <w:shd w:val="clear" w:color="auto" w:fill="FFFF00"/>
            <w:vAlign w:val="center"/>
          </w:tcPr>
          <w:p w14:paraId="07800080" w14:textId="2BC84DDC" w:rsidR="00C30011" w:rsidRPr="005F276F" w:rsidRDefault="00C30011" w:rsidP="00FF2983">
            <w:pPr>
              <w:pStyle w:val="NoSpacing"/>
              <w:rPr>
                <w:sz w:val="18"/>
                <w:szCs w:val="18"/>
              </w:rPr>
            </w:pPr>
          </w:p>
        </w:tc>
        <w:tc>
          <w:tcPr>
            <w:tcW w:w="0" w:type="auto"/>
            <w:shd w:val="clear" w:color="auto" w:fill="FFFF00"/>
            <w:noWrap/>
            <w:vAlign w:val="center"/>
            <w:hideMark/>
          </w:tcPr>
          <w:p w14:paraId="549FDE14" w14:textId="77777777" w:rsidR="00C30011" w:rsidRPr="005F276F" w:rsidRDefault="00C30011" w:rsidP="00FF2983">
            <w:pPr>
              <w:pStyle w:val="NoSpacing"/>
              <w:rPr>
                <w:sz w:val="18"/>
                <w:szCs w:val="18"/>
              </w:rPr>
            </w:pPr>
            <w:r w:rsidRPr="005F276F">
              <w:rPr>
                <w:sz w:val="18"/>
                <w:szCs w:val="18"/>
              </w:rPr>
              <w:t>12</w:t>
            </w:r>
          </w:p>
        </w:tc>
        <w:tc>
          <w:tcPr>
            <w:tcW w:w="0" w:type="auto"/>
            <w:shd w:val="clear" w:color="auto" w:fill="FFFF00"/>
            <w:noWrap/>
            <w:vAlign w:val="center"/>
            <w:hideMark/>
          </w:tcPr>
          <w:p w14:paraId="14178C38"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666B09D9" w14:textId="77777777" w:rsidR="00C30011" w:rsidRPr="005F276F" w:rsidRDefault="00C30011" w:rsidP="00FF2983">
            <w:pPr>
              <w:pStyle w:val="NoSpacing"/>
              <w:rPr>
                <w:sz w:val="18"/>
                <w:szCs w:val="18"/>
              </w:rPr>
            </w:pPr>
          </w:p>
        </w:tc>
        <w:tc>
          <w:tcPr>
            <w:tcW w:w="0" w:type="auto"/>
            <w:shd w:val="clear" w:color="auto" w:fill="FFFF00"/>
            <w:vAlign w:val="center"/>
          </w:tcPr>
          <w:p w14:paraId="3365AAF1" w14:textId="77777777" w:rsidR="00C30011" w:rsidRPr="005F276F" w:rsidRDefault="00C30011" w:rsidP="00FF2983">
            <w:pPr>
              <w:pStyle w:val="NoSpacing"/>
              <w:rPr>
                <w:sz w:val="18"/>
                <w:szCs w:val="18"/>
              </w:rPr>
            </w:pPr>
          </w:p>
        </w:tc>
      </w:tr>
      <w:tr w:rsidR="00C30011" w:rsidRPr="000E713C" w14:paraId="1A05D6F0" w14:textId="77777777" w:rsidTr="006B5623">
        <w:trPr>
          <w:trHeight w:val="300"/>
        </w:trPr>
        <w:tc>
          <w:tcPr>
            <w:tcW w:w="0" w:type="auto"/>
            <w:tcBorders>
              <w:top w:val="single" w:sz="6" w:space="0" w:color="000000" w:themeColor="text1"/>
            </w:tcBorders>
            <w:shd w:val="clear" w:color="auto" w:fill="FFFF00"/>
            <w:noWrap/>
            <w:vAlign w:val="center"/>
            <w:hideMark/>
          </w:tcPr>
          <w:p w14:paraId="7C7A2A50" w14:textId="77777777" w:rsidR="00C30011" w:rsidRPr="005F276F" w:rsidRDefault="00C30011" w:rsidP="00FF2983">
            <w:pPr>
              <w:pStyle w:val="NoSpacing"/>
              <w:rPr>
                <w:rFonts w:ascii="Calibri" w:hAnsi="Calibri"/>
                <w:sz w:val="18"/>
                <w:szCs w:val="18"/>
              </w:rPr>
            </w:pPr>
            <w:r w:rsidRPr="005F276F">
              <w:rPr>
                <w:sz w:val="18"/>
                <w:szCs w:val="18"/>
              </w:rPr>
              <w:t>16</w:t>
            </w:r>
          </w:p>
        </w:tc>
        <w:tc>
          <w:tcPr>
            <w:tcW w:w="0" w:type="auto"/>
            <w:tcBorders>
              <w:top w:val="single" w:sz="6" w:space="0" w:color="000000" w:themeColor="text1"/>
            </w:tcBorders>
            <w:shd w:val="clear" w:color="auto" w:fill="FFFF00"/>
            <w:noWrap/>
            <w:vAlign w:val="center"/>
            <w:hideMark/>
          </w:tcPr>
          <w:p w14:paraId="75B631A0"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3</w:t>
            </w:r>
          </w:p>
        </w:tc>
        <w:tc>
          <w:tcPr>
            <w:tcW w:w="0" w:type="auto"/>
            <w:tcBorders>
              <w:top w:val="single" w:sz="6" w:space="0" w:color="000000" w:themeColor="text1"/>
            </w:tcBorders>
            <w:shd w:val="clear" w:color="auto" w:fill="FFFF00"/>
            <w:noWrap/>
            <w:vAlign w:val="center"/>
            <w:hideMark/>
          </w:tcPr>
          <w:p w14:paraId="699ABCFC"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6</w:t>
            </w:r>
          </w:p>
        </w:tc>
        <w:tc>
          <w:tcPr>
            <w:tcW w:w="0" w:type="auto"/>
            <w:tcBorders>
              <w:top w:val="single" w:sz="6" w:space="0" w:color="000000" w:themeColor="text1"/>
            </w:tcBorders>
            <w:shd w:val="clear" w:color="auto" w:fill="FFFF00"/>
            <w:vAlign w:val="center"/>
          </w:tcPr>
          <w:p w14:paraId="7051051B"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6F3DDCC9" w14:textId="77777777" w:rsidR="00C30011" w:rsidRPr="005F276F" w:rsidRDefault="00C30011" w:rsidP="00FF2983">
            <w:pPr>
              <w:pStyle w:val="NoSpacing"/>
              <w:rPr>
                <w:sz w:val="18"/>
                <w:szCs w:val="18"/>
              </w:rPr>
            </w:pPr>
            <w:r w:rsidRPr="005F276F">
              <w:rPr>
                <w:sz w:val="18"/>
                <w:szCs w:val="18"/>
              </w:rPr>
              <w:t>13</w:t>
            </w:r>
          </w:p>
        </w:tc>
        <w:tc>
          <w:tcPr>
            <w:tcW w:w="0" w:type="auto"/>
            <w:shd w:val="clear" w:color="auto" w:fill="FFFF00"/>
            <w:noWrap/>
            <w:vAlign w:val="center"/>
            <w:hideMark/>
          </w:tcPr>
          <w:p w14:paraId="334BEE27"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02FC0DA3" w14:textId="77777777" w:rsidR="00C30011" w:rsidRPr="005F276F" w:rsidRDefault="00C30011" w:rsidP="00FF2983">
            <w:pPr>
              <w:pStyle w:val="NoSpacing"/>
              <w:rPr>
                <w:sz w:val="18"/>
                <w:szCs w:val="18"/>
              </w:rPr>
            </w:pPr>
          </w:p>
        </w:tc>
        <w:tc>
          <w:tcPr>
            <w:tcW w:w="0" w:type="auto"/>
            <w:shd w:val="clear" w:color="auto" w:fill="FFFF00"/>
            <w:vAlign w:val="center"/>
          </w:tcPr>
          <w:p w14:paraId="1AA3D3EC" w14:textId="77777777" w:rsidR="00C30011" w:rsidRPr="005F276F" w:rsidRDefault="00C30011" w:rsidP="00FF2983">
            <w:pPr>
              <w:pStyle w:val="NoSpacing"/>
              <w:rPr>
                <w:sz w:val="18"/>
                <w:szCs w:val="18"/>
              </w:rPr>
            </w:pPr>
          </w:p>
        </w:tc>
      </w:tr>
      <w:tr w:rsidR="00C30011" w:rsidRPr="000E713C" w14:paraId="7FFE3667" w14:textId="77777777" w:rsidTr="00085418">
        <w:trPr>
          <w:trHeight w:val="300"/>
        </w:trPr>
        <w:tc>
          <w:tcPr>
            <w:tcW w:w="0" w:type="auto"/>
            <w:noWrap/>
            <w:vAlign w:val="center"/>
            <w:hideMark/>
          </w:tcPr>
          <w:p w14:paraId="6D136344" w14:textId="77777777" w:rsidR="00C30011" w:rsidRPr="005F276F" w:rsidRDefault="00C30011" w:rsidP="00FF2983">
            <w:pPr>
              <w:pStyle w:val="NoSpacing"/>
              <w:rPr>
                <w:rFonts w:ascii="Calibri" w:hAnsi="Calibri"/>
                <w:sz w:val="18"/>
                <w:szCs w:val="18"/>
              </w:rPr>
            </w:pPr>
            <w:r w:rsidRPr="005F276F">
              <w:rPr>
                <w:sz w:val="18"/>
                <w:szCs w:val="18"/>
              </w:rPr>
              <w:t>17</w:t>
            </w:r>
          </w:p>
        </w:tc>
        <w:tc>
          <w:tcPr>
            <w:tcW w:w="0" w:type="auto"/>
            <w:noWrap/>
            <w:vAlign w:val="center"/>
            <w:hideMark/>
          </w:tcPr>
          <w:p w14:paraId="1BD41CBE" w14:textId="77777777" w:rsidR="00C30011" w:rsidRPr="005F276F" w:rsidRDefault="00C30011" w:rsidP="00FF2983">
            <w:pPr>
              <w:pStyle w:val="NoSpacing"/>
              <w:rPr>
                <w:sz w:val="18"/>
                <w:szCs w:val="18"/>
              </w:rPr>
            </w:pPr>
            <w:r w:rsidRPr="005F276F">
              <w:rPr>
                <w:sz w:val="18"/>
                <w:szCs w:val="18"/>
              </w:rPr>
              <w:t>3V3</w:t>
            </w:r>
          </w:p>
        </w:tc>
        <w:tc>
          <w:tcPr>
            <w:tcW w:w="0" w:type="auto"/>
            <w:noWrap/>
            <w:vAlign w:val="center"/>
            <w:hideMark/>
          </w:tcPr>
          <w:p w14:paraId="335F7460" w14:textId="77777777" w:rsidR="00C30011" w:rsidRPr="005F276F" w:rsidRDefault="00C30011" w:rsidP="00FF2983">
            <w:pPr>
              <w:pStyle w:val="NoSpacing"/>
              <w:rPr>
                <w:sz w:val="18"/>
                <w:szCs w:val="18"/>
              </w:rPr>
            </w:pPr>
            <w:r w:rsidRPr="005F276F">
              <w:rPr>
                <w:sz w:val="18"/>
                <w:szCs w:val="18"/>
              </w:rPr>
              <w:t>+3</w:t>
            </w:r>
            <w:r w:rsidR="00843E71" w:rsidRPr="005F276F">
              <w:rPr>
                <w:sz w:val="18"/>
                <w:szCs w:val="18"/>
              </w:rPr>
              <w:t>V supply</w:t>
            </w:r>
          </w:p>
        </w:tc>
        <w:tc>
          <w:tcPr>
            <w:tcW w:w="0" w:type="auto"/>
            <w:vAlign w:val="center"/>
          </w:tcPr>
          <w:p w14:paraId="7000480F" w14:textId="77777777" w:rsidR="00C30011" w:rsidRPr="005F276F" w:rsidRDefault="00C30011" w:rsidP="00FF2983">
            <w:pPr>
              <w:pStyle w:val="NoSpacing"/>
              <w:rPr>
                <w:sz w:val="18"/>
                <w:szCs w:val="18"/>
              </w:rPr>
            </w:pPr>
          </w:p>
        </w:tc>
        <w:tc>
          <w:tcPr>
            <w:tcW w:w="0" w:type="auto"/>
            <w:noWrap/>
            <w:vAlign w:val="center"/>
            <w:hideMark/>
          </w:tcPr>
          <w:p w14:paraId="55D968B3"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1092819B"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5F82E455" w14:textId="77777777" w:rsidR="00C30011" w:rsidRPr="005F276F" w:rsidRDefault="00C30011" w:rsidP="00FF2983">
            <w:pPr>
              <w:pStyle w:val="NoSpacing"/>
              <w:rPr>
                <w:sz w:val="18"/>
                <w:szCs w:val="18"/>
              </w:rPr>
            </w:pPr>
          </w:p>
        </w:tc>
        <w:tc>
          <w:tcPr>
            <w:tcW w:w="0" w:type="auto"/>
            <w:vAlign w:val="center"/>
          </w:tcPr>
          <w:p w14:paraId="3B7E8698" w14:textId="77777777" w:rsidR="00C30011" w:rsidRPr="005F276F" w:rsidRDefault="00C30011" w:rsidP="00FF2983">
            <w:pPr>
              <w:pStyle w:val="NoSpacing"/>
              <w:rPr>
                <w:sz w:val="18"/>
                <w:szCs w:val="18"/>
              </w:rPr>
            </w:pPr>
          </w:p>
        </w:tc>
      </w:tr>
      <w:tr w:rsidR="00C30011" w:rsidRPr="000E713C" w14:paraId="69B6BB83" w14:textId="77777777" w:rsidTr="00085418">
        <w:trPr>
          <w:trHeight w:val="300"/>
        </w:trPr>
        <w:tc>
          <w:tcPr>
            <w:tcW w:w="0" w:type="auto"/>
            <w:shd w:val="clear" w:color="auto" w:fill="FFFF00"/>
            <w:noWrap/>
            <w:vAlign w:val="center"/>
            <w:hideMark/>
          </w:tcPr>
          <w:p w14:paraId="567A0EAB" w14:textId="77777777" w:rsidR="00C30011" w:rsidRPr="005F276F" w:rsidRDefault="00C30011" w:rsidP="00FF2983">
            <w:pPr>
              <w:pStyle w:val="NoSpacing"/>
              <w:rPr>
                <w:rFonts w:ascii="Calibri" w:hAnsi="Calibri"/>
                <w:sz w:val="18"/>
                <w:szCs w:val="18"/>
              </w:rPr>
            </w:pPr>
            <w:r w:rsidRPr="005F276F">
              <w:rPr>
                <w:sz w:val="18"/>
                <w:szCs w:val="18"/>
              </w:rPr>
              <w:t>18</w:t>
            </w:r>
          </w:p>
        </w:tc>
        <w:tc>
          <w:tcPr>
            <w:tcW w:w="0" w:type="auto"/>
            <w:shd w:val="clear" w:color="auto" w:fill="FFFF00"/>
            <w:noWrap/>
            <w:vAlign w:val="center"/>
            <w:hideMark/>
          </w:tcPr>
          <w:p w14:paraId="23919CB3"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4</w:t>
            </w:r>
          </w:p>
        </w:tc>
        <w:tc>
          <w:tcPr>
            <w:tcW w:w="0" w:type="auto"/>
            <w:shd w:val="clear" w:color="auto" w:fill="FFFF00"/>
            <w:noWrap/>
            <w:vAlign w:val="center"/>
            <w:hideMark/>
          </w:tcPr>
          <w:p w14:paraId="24354C0E"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Data 7</w:t>
            </w:r>
          </w:p>
        </w:tc>
        <w:tc>
          <w:tcPr>
            <w:tcW w:w="0" w:type="auto"/>
            <w:shd w:val="clear" w:color="auto" w:fill="FFFF00"/>
            <w:vAlign w:val="center"/>
          </w:tcPr>
          <w:p w14:paraId="2BB38470"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20EC7DE1" w14:textId="77777777" w:rsidR="00C30011" w:rsidRPr="005F276F" w:rsidRDefault="00C30011" w:rsidP="00FF2983">
            <w:pPr>
              <w:pStyle w:val="NoSpacing"/>
              <w:rPr>
                <w:sz w:val="18"/>
                <w:szCs w:val="18"/>
              </w:rPr>
            </w:pPr>
            <w:r w:rsidRPr="005F276F">
              <w:rPr>
                <w:sz w:val="18"/>
                <w:szCs w:val="18"/>
              </w:rPr>
              <w:t>14</w:t>
            </w:r>
          </w:p>
        </w:tc>
        <w:tc>
          <w:tcPr>
            <w:tcW w:w="0" w:type="auto"/>
            <w:shd w:val="clear" w:color="auto" w:fill="FFFF00"/>
            <w:noWrap/>
            <w:vAlign w:val="center"/>
            <w:hideMark/>
          </w:tcPr>
          <w:p w14:paraId="2BA5D544"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13F351D8" w14:textId="77777777" w:rsidR="00C30011" w:rsidRPr="005F276F" w:rsidRDefault="00C30011" w:rsidP="00FF2983">
            <w:pPr>
              <w:pStyle w:val="NoSpacing"/>
              <w:rPr>
                <w:sz w:val="18"/>
                <w:szCs w:val="18"/>
              </w:rPr>
            </w:pPr>
          </w:p>
        </w:tc>
        <w:tc>
          <w:tcPr>
            <w:tcW w:w="0" w:type="auto"/>
            <w:shd w:val="clear" w:color="auto" w:fill="FFFF00"/>
            <w:vAlign w:val="center"/>
          </w:tcPr>
          <w:p w14:paraId="78979186" w14:textId="77777777" w:rsidR="00C30011" w:rsidRPr="005F276F" w:rsidRDefault="00C30011" w:rsidP="00FF2983">
            <w:pPr>
              <w:pStyle w:val="NoSpacing"/>
              <w:rPr>
                <w:sz w:val="18"/>
                <w:szCs w:val="18"/>
              </w:rPr>
            </w:pPr>
          </w:p>
        </w:tc>
      </w:tr>
      <w:tr w:rsidR="00C30011" w:rsidRPr="000E713C" w14:paraId="286E22B7" w14:textId="77777777" w:rsidTr="00085418">
        <w:trPr>
          <w:trHeight w:val="300"/>
        </w:trPr>
        <w:tc>
          <w:tcPr>
            <w:tcW w:w="0" w:type="auto"/>
            <w:shd w:val="clear" w:color="auto" w:fill="FFFF00"/>
            <w:noWrap/>
            <w:vAlign w:val="center"/>
            <w:hideMark/>
          </w:tcPr>
          <w:p w14:paraId="224477EB" w14:textId="77777777" w:rsidR="00C30011" w:rsidRPr="005F276F" w:rsidRDefault="00C30011" w:rsidP="00FF2983">
            <w:pPr>
              <w:pStyle w:val="NoSpacing"/>
              <w:rPr>
                <w:rFonts w:ascii="Calibri" w:hAnsi="Calibri"/>
                <w:sz w:val="18"/>
                <w:szCs w:val="18"/>
              </w:rPr>
            </w:pPr>
            <w:r w:rsidRPr="005F276F">
              <w:rPr>
                <w:sz w:val="18"/>
                <w:szCs w:val="18"/>
              </w:rPr>
              <w:t>19</w:t>
            </w:r>
          </w:p>
        </w:tc>
        <w:tc>
          <w:tcPr>
            <w:tcW w:w="0" w:type="auto"/>
            <w:shd w:val="clear" w:color="auto" w:fill="FFFF00"/>
            <w:noWrap/>
            <w:vAlign w:val="center"/>
            <w:hideMark/>
          </w:tcPr>
          <w:p w14:paraId="37B9385B"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00C86426" w:rsidRPr="005F276F">
              <w:rPr>
                <w:sz w:val="18"/>
                <w:szCs w:val="18"/>
              </w:rPr>
              <w:t xml:space="preserve"> 10*</w:t>
            </w:r>
            <w:r w:rsidRPr="005F276F">
              <w:rPr>
                <w:sz w:val="18"/>
                <w:szCs w:val="18"/>
              </w:rPr>
              <w:t>*</w:t>
            </w:r>
          </w:p>
        </w:tc>
        <w:tc>
          <w:tcPr>
            <w:tcW w:w="0" w:type="auto"/>
            <w:shd w:val="clear" w:color="auto" w:fill="FFFF00"/>
            <w:noWrap/>
            <w:vAlign w:val="center"/>
            <w:hideMark/>
          </w:tcPr>
          <w:p w14:paraId="57B3C78F" w14:textId="77777777" w:rsidR="00C30011" w:rsidRPr="005F276F" w:rsidRDefault="00C30011" w:rsidP="00FF2983">
            <w:pPr>
              <w:pStyle w:val="NoSpacing"/>
              <w:rPr>
                <w:sz w:val="18"/>
                <w:szCs w:val="18"/>
              </w:rPr>
            </w:pPr>
            <w:r w:rsidRPr="005F276F">
              <w:rPr>
                <w:sz w:val="18"/>
                <w:szCs w:val="18"/>
              </w:rPr>
              <w:t>Channel Down</w:t>
            </w:r>
          </w:p>
        </w:tc>
        <w:tc>
          <w:tcPr>
            <w:tcW w:w="0" w:type="auto"/>
            <w:shd w:val="clear" w:color="auto" w:fill="C2D69B" w:themeFill="accent3" w:themeFillTint="99"/>
            <w:vAlign w:val="center"/>
          </w:tcPr>
          <w:p w14:paraId="26FBA440" w14:textId="77777777" w:rsidR="00C30011" w:rsidRPr="005F276F" w:rsidRDefault="00790047" w:rsidP="00FF2983">
            <w:pPr>
              <w:pStyle w:val="NoSpacing"/>
              <w:rPr>
                <w:sz w:val="18"/>
                <w:szCs w:val="18"/>
              </w:rPr>
            </w:pPr>
            <w:r w:rsidRPr="005F276F">
              <w:rPr>
                <w:sz w:val="18"/>
                <w:szCs w:val="18"/>
              </w:rPr>
              <w:t>SPI</w:t>
            </w:r>
            <w:r w:rsidR="00D271A2" w:rsidRPr="005F276F">
              <w:rPr>
                <w:sz w:val="18"/>
                <w:szCs w:val="18"/>
              </w:rPr>
              <w:t>-MOSI</w:t>
            </w:r>
          </w:p>
        </w:tc>
        <w:tc>
          <w:tcPr>
            <w:tcW w:w="0" w:type="auto"/>
            <w:shd w:val="clear" w:color="auto" w:fill="FFFF00"/>
            <w:noWrap/>
            <w:vAlign w:val="center"/>
            <w:hideMark/>
          </w:tcPr>
          <w:p w14:paraId="1ED8E2ED"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01865001" w14:textId="77777777" w:rsidR="00C30011" w:rsidRPr="005F276F" w:rsidRDefault="00C30011" w:rsidP="00FF2983">
            <w:pPr>
              <w:pStyle w:val="NoSpacing"/>
              <w:rPr>
                <w:sz w:val="18"/>
                <w:szCs w:val="18"/>
              </w:rPr>
            </w:pPr>
            <w:r w:rsidRPr="005F276F">
              <w:rPr>
                <w:sz w:val="18"/>
                <w:szCs w:val="18"/>
              </w:rPr>
              <w:t>DOWN</w:t>
            </w:r>
          </w:p>
        </w:tc>
        <w:tc>
          <w:tcPr>
            <w:tcW w:w="0" w:type="auto"/>
            <w:shd w:val="clear" w:color="auto" w:fill="FFFF00"/>
            <w:vAlign w:val="center"/>
          </w:tcPr>
          <w:p w14:paraId="18B7E8CB" w14:textId="77777777" w:rsidR="00C30011" w:rsidRPr="005F276F" w:rsidRDefault="00C30011" w:rsidP="00FF2983">
            <w:pPr>
              <w:pStyle w:val="NoSpacing"/>
              <w:rPr>
                <w:sz w:val="18"/>
                <w:szCs w:val="18"/>
              </w:rPr>
            </w:pPr>
            <w:r w:rsidRPr="005F276F">
              <w:rPr>
                <w:sz w:val="18"/>
                <w:szCs w:val="18"/>
              </w:rPr>
              <w:t xml:space="preserve">Output  </w:t>
            </w:r>
            <w:r w:rsidR="005041A3" w:rsidRPr="005F276F">
              <w:rPr>
                <w:sz w:val="18"/>
                <w:szCs w:val="18"/>
              </w:rPr>
              <w:t>A</w:t>
            </w:r>
          </w:p>
        </w:tc>
        <w:tc>
          <w:tcPr>
            <w:tcW w:w="0" w:type="auto"/>
            <w:shd w:val="clear" w:color="auto" w:fill="FFFF00"/>
            <w:vAlign w:val="center"/>
          </w:tcPr>
          <w:p w14:paraId="626A7096" w14:textId="77777777" w:rsidR="00C30011" w:rsidRPr="005F276F" w:rsidRDefault="00C30011" w:rsidP="00FF2983">
            <w:pPr>
              <w:pStyle w:val="NoSpacing"/>
              <w:rPr>
                <w:sz w:val="18"/>
                <w:szCs w:val="18"/>
              </w:rPr>
            </w:pPr>
          </w:p>
        </w:tc>
      </w:tr>
      <w:tr w:rsidR="00C30011" w:rsidRPr="000E713C" w14:paraId="33A6BFDC" w14:textId="77777777" w:rsidTr="00085418">
        <w:trPr>
          <w:trHeight w:val="300"/>
        </w:trPr>
        <w:tc>
          <w:tcPr>
            <w:tcW w:w="0" w:type="auto"/>
            <w:noWrap/>
            <w:vAlign w:val="center"/>
            <w:hideMark/>
          </w:tcPr>
          <w:p w14:paraId="24369E26" w14:textId="77777777" w:rsidR="00C30011" w:rsidRPr="005F276F" w:rsidRDefault="00C30011" w:rsidP="00FF2983">
            <w:pPr>
              <w:pStyle w:val="NoSpacing"/>
              <w:rPr>
                <w:rFonts w:ascii="Calibri" w:hAnsi="Calibri"/>
                <w:sz w:val="18"/>
                <w:szCs w:val="18"/>
              </w:rPr>
            </w:pPr>
            <w:r w:rsidRPr="005F276F">
              <w:rPr>
                <w:sz w:val="18"/>
                <w:szCs w:val="18"/>
              </w:rPr>
              <w:t>20</w:t>
            </w:r>
          </w:p>
        </w:tc>
        <w:tc>
          <w:tcPr>
            <w:tcW w:w="0" w:type="auto"/>
            <w:noWrap/>
            <w:vAlign w:val="center"/>
            <w:hideMark/>
          </w:tcPr>
          <w:p w14:paraId="5E5DDF36" w14:textId="77777777" w:rsidR="00C30011" w:rsidRPr="005F276F" w:rsidRDefault="00C30011" w:rsidP="00FF2983">
            <w:pPr>
              <w:pStyle w:val="NoSpacing"/>
              <w:rPr>
                <w:sz w:val="18"/>
                <w:szCs w:val="18"/>
              </w:rPr>
            </w:pPr>
            <w:r w:rsidRPr="005F276F">
              <w:rPr>
                <w:sz w:val="18"/>
                <w:szCs w:val="18"/>
              </w:rPr>
              <w:t>GND</w:t>
            </w:r>
          </w:p>
        </w:tc>
        <w:tc>
          <w:tcPr>
            <w:tcW w:w="0" w:type="auto"/>
            <w:noWrap/>
            <w:vAlign w:val="center"/>
            <w:hideMark/>
          </w:tcPr>
          <w:p w14:paraId="5248F86D" w14:textId="77777777" w:rsidR="00C30011" w:rsidRPr="005F276F" w:rsidRDefault="00C30011" w:rsidP="00FF2983">
            <w:pPr>
              <w:pStyle w:val="NoSpacing"/>
              <w:rPr>
                <w:sz w:val="18"/>
                <w:szCs w:val="18"/>
              </w:rPr>
            </w:pPr>
            <w:r w:rsidRPr="005F276F">
              <w:rPr>
                <w:sz w:val="18"/>
                <w:szCs w:val="18"/>
              </w:rPr>
              <w:t> Zero Volts</w:t>
            </w:r>
          </w:p>
        </w:tc>
        <w:tc>
          <w:tcPr>
            <w:tcW w:w="0" w:type="auto"/>
            <w:vAlign w:val="center"/>
          </w:tcPr>
          <w:p w14:paraId="546F5752" w14:textId="77777777" w:rsidR="00C30011" w:rsidRPr="005F276F" w:rsidRDefault="00C30011" w:rsidP="00FF2983">
            <w:pPr>
              <w:pStyle w:val="NoSpacing"/>
              <w:rPr>
                <w:sz w:val="18"/>
                <w:szCs w:val="18"/>
              </w:rPr>
            </w:pPr>
          </w:p>
        </w:tc>
        <w:tc>
          <w:tcPr>
            <w:tcW w:w="0" w:type="auto"/>
            <w:noWrap/>
            <w:vAlign w:val="center"/>
            <w:hideMark/>
          </w:tcPr>
          <w:p w14:paraId="4E75C9F1"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17D104A2"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48AB8BC6" w14:textId="77777777" w:rsidR="00C30011" w:rsidRPr="005F276F" w:rsidRDefault="00C30011" w:rsidP="00FF2983">
            <w:pPr>
              <w:pStyle w:val="NoSpacing"/>
              <w:rPr>
                <w:sz w:val="18"/>
                <w:szCs w:val="18"/>
              </w:rPr>
            </w:pPr>
          </w:p>
        </w:tc>
        <w:tc>
          <w:tcPr>
            <w:tcW w:w="0" w:type="auto"/>
            <w:vAlign w:val="center"/>
          </w:tcPr>
          <w:p w14:paraId="781E0B5C" w14:textId="77777777" w:rsidR="00C30011" w:rsidRPr="005F276F" w:rsidRDefault="00C30011" w:rsidP="00FF2983">
            <w:pPr>
              <w:pStyle w:val="NoSpacing"/>
              <w:rPr>
                <w:sz w:val="18"/>
                <w:szCs w:val="18"/>
              </w:rPr>
            </w:pPr>
          </w:p>
        </w:tc>
      </w:tr>
      <w:tr w:rsidR="00A0796A" w:rsidRPr="000E713C" w14:paraId="3A38E5AE" w14:textId="77777777" w:rsidTr="00085418">
        <w:trPr>
          <w:trHeight w:val="300"/>
        </w:trPr>
        <w:tc>
          <w:tcPr>
            <w:tcW w:w="0" w:type="auto"/>
            <w:shd w:val="clear" w:color="auto" w:fill="FFFF00"/>
            <w:noWrap/>
            <w:vAlign w:val="center"/>
            <w:hideMark/>
          </w:tcPr>
          <w:p w14:paraId="1F1B2315" w14:textId="77777777" w:rsidR="00A0796A" w:rsidRPr="005F276F" w:rsidRDefault="00A0796A" w:rsidP="00FF2983">
            <w:pPr>
              <w:pStyle w:val="NoSpacing"/>
              <w:rPr>
                <w:rFonts w:ascii="Calibri" w:hAnsi="Calibri"/>
                <w:sz w:val="18"/>
                <w:szCs w:val="18"/>
              </w:rPr>
            </w:pPr>
            <w:r w:rsidRPr="005F276F">
              <w:rPr>
                <w:sz w:val="18"/>
                <w:szCs w:val="18"/>
              </w:rPr>
              <w:t>21</w:t>
            </w:r>
          </w:p>
        </w:tc>
        <w:tc>
          <w:tcPr>
            <w:tcW w:w="0" w:type="auto"/>
            <w:shd w:val="clear" w:color="auto" w:fill="FFFF00"/>
            <w:noWrap/>
            <w:vAlign w:val="center"/>
            <w:hideMark/>
          </w:tcPr>
          <w:p w14:paraId="6F1D8D08" w14:textId="77777777" w:rsidR="00A0796A" w:rsidRPr="005F276F" w:rsidRDefault="00A0796A"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9</w:t>
            </w:r>
          </w:p>
        </w:tc>
        <w:tc>
          <w:tcPr>
            <w:tcW w:w="0" w:type="auto"/>
            <w:shd w:val="clear" w:color="auto" w:fill="FFFF00"/>
            <w:vAlign w:val="center"/>
          </w:tcPr>
          <w:p w14:paraId="5BB852C8" w14:textId="77777777" w:rsidR="00A0796A" w:rsidRPr="005F276F" w:rsidRDefault="00A0796A" w:rsidP="00FF2983">
            <w:pPr>
              <w:pStyle w:val="NoSpacing"/>
              <w:rPr>
                <w:sz w:val="18"/>
                <w:szCs w:val="18"/>
              </w:rPr>
            </w:pPr>
            <w:r w:rsidRPr="005F276F">
              <w:rPr>
                <w:sz w:val="18"/>
                <w:szCs w:val="18"/>
              </w:rPr>
              <w:t>IR</w:t>
            </w:r>
            <w:r w:rsidR="0037287F" w:rsidRPr="005F276F">
              <w:rPr>
                <w:sz w:val="18"/>
                <w:szCs w:val="18"/>
              </w:rPr>
              <w:fldChar w:fldCharType="begin"/>
            </w:r>
            <w:r w:rsidRPr="005F276F">
              <w:rPr>
                <w:sz w:val="18"/>
                <w:szCs w:val="18"/>
              </w:rPr>
              <w:instrText xml:space="preserve"> XE "IR" </w:instrText>
            </w:r>
            <w:r w:rsidR="0037287F" w:rsidRPr="005F276F">
              <w:rPr>
                <w:sz w:val="18"/>
                <w:szCs w:val="18"/>
              </w:rPr>
              <w:fldChar w:fldCharType="end"/>
            </w:r>
            <w:r w:rsidRPr="005F276F">
              <w:rPr>
                <w:sz w:val="18"/>
                <w:szCs w:val="18"/>
              </w:rPr>
              <w:t xml:space="preserve"> Sensor</w:t>
            </w:r>
            <w:r w:rsidR="0037287F" w:rsidRPr="005F276F">
              <w:rPr>
                <w:sz w:val="18"/>
                <w:szCs w:val="18"/>
              </w:rPr>
              <w:fldChar w:fldCharType="begin"/>
            </w:r>
            <w:r w:rsidRPr="005F276F">
              <w:rPr>
                <w:sz w:val="18"/>
                <w:szCs w:val="18"/>
              </w:rPr>
              <w:instrText xml:space="preserve"> XE "IR Sensor" </w:instrText>
            </w:r>
            <w:r w:rsidR="0037287F" w:rsidRPr="005F276F">
              <w:rPr>
                <w:sz w:val="18"/>
                <w:szCs w:val="18"/>
              </w:rPr>
              <w:fldChar w:fldCharType="end"/>
            </w:r>
            <w:r w:rsidRPr="005F276F">
              <w:rPr>
                <w:sz w:val="18"/>
                <w:szCs w:val="18"/>
              </w:rPr>
              <w:t xml:space="preserve"> in (1)</w:t>
            </w:r>
          </w:p>
        </w:tc>
        <w:tc>
          <w:tcPr>
            <w:tcW w:w="0" w:type="auto"/>
            <w:shd w:val="clear" w:color="auto" w:fill="C2D69B" w:themeFill="accent3" w:themeFillTint="99"/>
            <w:noWrap/>
            <w:vAlign w:val="center"/>
            <w:hideMark/>
          </w:tcPr>
          <w:p w14:paraId="494CABA1" w14:textId="77777777" w:rsidR="00A0796A" w:rsidRPr="005F276F" w:rsidRDefault="00A0796A" w:rsidP="00FF2983">
            <w:pPr>
              <w:pStyle w:val="NoSpacing"/>
              <w:rPr>
                <w:sz w:val="18"/>
                <w:szCs w:val="18"/>
              </w:rPr>
            </w:pPr>
            <w:r w:rsidRPr="005F276F">
              <w:rPr>
                <w:sz w:val="18"/>
                <w:szCs w:val="18"/>
              </w:rPr>
              <w:t>SPI-MOSO</w:t>
            </w:r>
          </w:p>
        </w:tc>
        <w:tc>
          <w:tcPr>
            <w:tcW w:w="0" w:type="auto"/>
            <w:shd w:val="clear" w:color="auto" w:fill="auto"/>
            <w:vAlign w:val="center"/>
          </w:tcPr>
          <w:p w14:paraId="1D612BB0" w14:textId="77777777" w:rsidR="00A0796A" w:rsidRPr="005F276F" w:rsidRDefault="00A0796A" w:rsidP="00FF2983">
            <w:pPr>
              <w:pStyle w:val="NoSpacing"/>
              <w:rPr>
                <w:sz w:val="18"/>
                <w:szCs w:val="18"/>
              </w:rPr>
            </w:pPr>
          </w:p>
        </w:tc>
        <w:tc>
          <w:tcPr>
            <w:tcW w:w="0" w:type="auto"/>
            <w:noWrap/>
            <w:vAlign w:val="center"/>
            <w:hideMark/>
          </w:tcPr>
          <w:p w14:paraId="33D5BD81" w14:textId="77777777" w:rsidR="00A0796A" w:rsidRPr="005F276F" w:rsidRDefault="00A0796A" w:rsidP="00FF2983">
            <w:pPr>
              <w:pStyle w:val="NoSpacing"/>
              <w:rPr>
                <w:sz w:val="18"/>
                <w:szCs w:val="18"/>
              </w:rPr>
            </w:pPr>
            <w:r w:rsidRPr="005F276F">
              <w:rPr>
                <w:sz w:val="18"/>
                <w:szCs w:val="18"/>
              </w:rPr>
              <w:t> </w:t>
            </w:r>
          </w:p>
        </w:tc>
        <w:tc>
          <w:tcPr>
            <w:tcW w:w="0" w:type="auto"/>
            <w:vAlign w:val="center"/>
          </w:tcPr>
          <w:p w14:paraId="29D3CB0B" w14:textId="77777777" w:rsidR="00A0796A" w:rsidRPr="005F276F" w:rsidRDefault="00A0796A" w:rsidP="00FF2983">
            <w:pPr>
              <w:pStyle w:val="NoSpacing"/>
              <w:rPr>
                <w:sz w:val="18"/>
                <w:szCs w:val="18"/>
              </w:rPr>
            </w:pPr>
          </w:p>
        </w:tc>
        <w:tc>
          <w:tcPr>
            <w:tcW w:w="0" w:type="auto"/>
            <w:vAlign w:val="center"/>
          </w:tcPr>
          <w:p w14:paraId="3D211BEB" w14:textId="77777777" w:rsidR="00A0796A" w:rsidRPr="005F276F" w:rsidRDefault="00A0796A" w:rsidP="00FF2983">
            <w:pPr>
              <w:pStyle w:val="NoSpacing"/>
              <w:rPr>
                <w:sz w:val="18"/>
                <w:szCs w:val="18"/>
              </w:rPr>
            </w:pPr>
          </w:p>
        </w:tc>
      </w:tr>
      <w:tr w:rsidR="00C30011" w:rsidRPr="000E713C" w14:paraId="6B832DBF" w14:textId="77777777" w:rsidTr="00085418">
        <w:trPr>
          <w:trHeight w:val="300"/>
        </w:trPr>
        <w:tc>
          <w:tcPr>
            <w:tcW w:w="0" w:type="auto"/>
            <w:shd w:val="clear" w:color="auto" w:fill="FFFF00"/>
            <w:noWrap/>
            <w:vAlign w:val="center"/>
            <w:hideMark/>
          </w:tcPr>
          <w:p w14:paraId="33D01FD9" w14:textId="77777777" w:rsidR="00C30011" w:rsidRPr="005F276F" w:rsidRDefault="00C30011" w:rsidP="00FF2983">
            <w:pPr>
              <w:pStyle w:val="NoSpacing"/>
              <w:rPr>
                <w:rFonts w:ascii="Calibri" w:hAnsi="Calibri"/>
                <w:sz w:val="18"/>
                <w:szCs w:val="18"/>
              </w:rPr>
            </w:pPr>
            <w:r w:rsidRPr="005F276F">
              <w:rPr>
                <w:sz w:val="18"/>
                <w:szCs w:val="18"/>
              </w:rPr>
              <w:t>22</w:t>
            </w:r>
          </w:p>
        </w:tc>
        <w:tc>
          <w:tcPr>
            <w:tcW w:w="0" w:type="auto"/>
            <w:shd w:val="clear" w:color="auto" w:fill="FFFF00"/>
            <w:noWrap/>
            <w:vAlign w:val="center"/>
            <w:hideMark/>
          </w:tcPr>
          <w:p w14:paraId="5262A74A"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25</w:t>
            </w:r>
          </w:p>
        </w:tc>
        <w:tc>
          <w:tcPr>
            <w:tcW w:w="0" w:type="auto"/>
            <w:shd w:val="clear" w:color="auto" w:fill="FFFF00"/>
            <w:noWrap/>
            <w:vAlign w:val="center"/>
            <w:hideMark/>
          </w:tcPr>
          <w:p w14:paraId="2DB8AB75" w14:textId="77777777" w:rsidR="00C30011" w:rsidRPr="005F276F" w:rsidRDefault="00C30011" w:rsidP="00FF2983">
            <w:pPr>
              <w:pStyle w:val="NoSpacing"/>
              <w:rPr>
                <w:sz w:val="18"/>
                <w:szCs w:val="18"/>
              </w:rPr>
            </w:pPr>
            <w:r w:rsidRPr="005F276F">
              <w:rPr>
                <w:sz w:val="18"/>
                <w:szCs w:val="18"/>
              </w:rPr>
              <w:t>Menu Switch</w:t>
            </w:r>
          </w:p>
        </w:tc>
        <w:tc>
          <w:tcPr>
            <w:tcW w:w="0" w:type="auto"/>
            <w:shd w:val="clear" w:color="auto" w:fill="FFFF00"/>
            <w:vAlign w:val="center"/>
          </w:tcPr>
          <w:p w14:paraId="20967EB9" w14:textId="77777777" w:rsidR="00C30011" w:rsidRPr="005F276F" w:rsidRDefault="00C30011" w:rsidP="00FF2983">
            <w:pPr>
              <w:pStyle w:val="NoSpacing"/>
              <w:rPr>
                <w:sz w:val="18"/>
                <w:szCs w:val="18"/>
              </w:rPr>
            </w:pPr>
          </w:p>
        </w:tc>
        <w:tc>
          <w:tcPr>
            <w:tcW w:w="0" w:type="auto"/>
            <w:shd w:val="clear" w:color="auto" w:fill="FFFF00"/>
            <w:noWrap/>
            <w:vAlign w:val="center"/>
            <w:hideMark/>
          </w:tcPr>
          <w:p w14:paraId="4888432B"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noWrap/>
            <w:vAlign w:val="center"/>
            <w:hideMark/>
          </w:tcPr>
          <w:p w14:paraId="2E8598CC" w14:textId="77777777" w:rsidR="00C30011" w:rsidRPr="005F276F" w:rsidRDefault="00C30011" w:rsidP="00FF2983">
            <w:pPr>
              <w:pStyle w:val="NoSpacing"/>
              <w:rPr>
                <w:sz w:val="18"/>
                <w:szCs w:val="18"/>
              </w:rPr>
            </w:pPr>
            <w:r w:rsidRPr="005F276F">
              <w:rPr>
                <w:sz w:val="18"/>
                <w:szCs w:val="18"/>
              </w:rPr>
              <w:t>MENU</w:t>
            </w:r>
          </w:p>
        </w:tc>
        <w:tc>
          <w:tcPr>
            <w:tcW w:w="0" w:type="auto"/>
            <w:shd w:val="clear" w:color="auto" w:fill="FFFF00"/>
            <w:vAlign w:val="center"/>
          </w:tcPr>
          <w:p w14:paraId="56438B39" w14:textId="77777777" w:rsidR="00C30011" w:rsidRPr="005F276F" w:rsidRDefault="00C30011" w:rsidP="00FF2983">
            <w:pPr>
              <w:pStyle w:val="NoSpacing"/>
              <w:rPr>
                <w:sz w:val="18"/>
                <w:szCs w:val="18"/>
              </w:rPr>
            </w:pPr>
            <w:r w:rsidRPr="005F276F">
              <w:rPr>
                <w:sz w:val="18"/>
                <w:szCs w:val="18"/>
              </w:rPr>
              <w:t>Knob Switch</w:t>
            </w:r>
          </w:p>
        </w:tc>
        <w:tc>
          <w:tcPr>
            <w:tcW w:w="0" w:type="auto"/>
            <w:shd w:val="clear" w:color="auto" w:fill="FFFF00"/>
            <w:vAlign w:val="center"/>
          </w:tcPr>
          <w:p w14:paraId="7840DDA0" w14:textId="77777777" w:rsidR="00C30011" w:rsidRPr="005F276F" w:rsidRDefault="00C30011" w:rsidP="00FF2983">
            <w:pPr>
              <w:pStyle w:val="NoSpacing"/>
              <w:rPr>
                <w:sz w:val="18"/>
                <w:szCs w:val="18"/>
              </w:rPr>
            </w:pPr>
          </w:p>
        </w:tc>
      </w:tr>
      <w:tr w:rsidR="00C30011" w:rsidRPr="000E713C" w14:paraId="40086E12" w14:textId="77777777" w:rsidTr="00085418">
        <w:trPr>
          <w:trHeight w:val="300"/>
        </w:trPr>
        <w:tc>
          <w:tcPr>
            <w:tcW w:w="0" w:type="auto"/>
            <w:shd w:val="clear" w:color="auto" w:fill="FFFF00"/>
            <w:noWrap/>
            <w:vAlign w:val="center"/>
            <w:hideMark/>
          </w:tcPr>
          <w:p w14:paraId="227EE483" w14:textId="77777777" w:rsidR="00C30011" w:rsidRPr="005F276F" w:rsidRDefault="00C30011" w:rsidP="00FF2983">
            <w:pPr>
              <w:pStyle w:val="NoSpacing"/>
              <w:rPr>
                <w:rFonts w:ascii="Calibri" w:hAnsi="Calibri"/>
                <w:sz w:val="18"/>
                <w:szCs w:val="18"/>
              </w:rPr>
            </w:pPr>
            <w:r w:rsidRPr="005F276F">
              <w:rPr>
                <w:sz w:val="18"/>
                <w:szCs w:val="18"/>
              </w:rPr>
              <w:t>23</w:t>
            </w:r>
          </w:p>
        </w:tc>
        <w:tc>
          <w:tcPr>
            <w:tcW w:w="0" w:type="auto"/>
            <w:shd w:val="clear" w:color="auto" w:fill="FFFF00"/>
            <w:noWrap/>
            <w:vAlign w:val="center"/>
            <w:hideMark/>
          </w:tcPr>
          <w:p w14:paraId="79112D42"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11</w:t>
            </w:r>
          </w:p>
        </w:tc>
        <w:tc>
          <w:tcPr>
            <w:tcW w:w="0" w:type="auto"/>
            <w:shd w:val="clear" w:color="auto" w:fill="FFFF00"/>
            <w:noWrap/>
            <w:vAlign w:val="center"/>
            <w:hideMark/>
          </w:tcPr>
          <w:p w14:paraId="23023B9C" w14:textId="77777777" w:rsidR="00C30011" w:rsidRPr="005F276F" w:rsidRDefault="00C30011" w:rsidP="00FF2983">
            <w:pPr>
              <w:pStyle w:val="NoSpacing"/>
              <w:rPr>
                <w:sz w:val="18"/>
                <w:szCs w:val="18"/>
              </w:rPr>
            </w:pPr>
            <w:r w:rsidRPr="005F276F">
              <w:rPr>
                <w:sz w:val="18"/>
                <w:szCs w:val="18"/>
              </w:rPr>
              <w:t> IR</w:t>
            </w:r>
            <w:r w:rsidR="0037287F" w:rsidRPr="005F276F">
              <w:rPr>
                <w:sz w:val="18"/>
                <w:szCs w:val="18"/>
              </w:rPr>
              <w:fldChar w:fldCharType="begin"/>
            </w:r>
            <w:r w:rsidRPr="005F276F">
              <w:rPr>
                <w:sz w:val="18"/>
                <w:szCs w:val="18"/>
              </w:rPr>
              <w:instrText xml:space="preserve"> XE "IR" </w:instrText>
            </w:r>
            <w:r w:rsidR="0037287F" w:rsidRPr="005F276F">
              <w:rPr>
                <w:sz w:val="18"/>
                <w:szCs w:val="18"/>
              </w:rPr>
              <w:fldChar w:fldCharType="end"/>
            </w:r>
            <w:r w:rsidRPr="005F276F">
              <w:rPr>
                <w:sz w:val="18"/>
                <w:szCs w:val="18"/>
              </w:rPr>
              <w:t xml:space="preserve"> LED out (1)</w:t>
            </w:r>
          </w:p>
        </w:tc>
        <w:tc>
          <w:tcPr>
            <w:tcW w:w="0" w:type="auto"/>
            <w:shd w:val="clear" w:color="auto" w:fill="C2D69B" w:themeFill="accent3" w:themeFillTint="99"/>
            <w:vAlign w:val="center"/>
          </w:tcPr>
          <w:p w14:paraId="27B58240" w14:textId="77777777" w:rsidR="00C30011" w:rsidRPr="005F276F" w:rsidRDefault="00790047" w:rsidP="00FF2983">
            <w:pPr>
              <w:pStyle w:val="NoSpacing"/>
              <w:rPr>
                <w:sz w:val="18"/>
                <w:szCs w:val="18"/>
              </w:rPr>
            </w:pPr>
            <w:r w:rsidRPr="005F276F">
              <w:rPr>
                <w:sz w:val="18"/>
                <w:szCs w:val="18"/>
              </w:rPr>
              <w:t>SPI</w:t>
            </w:r>
            <w:r w:rsidR="00D271A2" w:rsidRPr="005F276F">
              <w:rPr>
                <w:sz w:val="18"/>
                <w:szCs w:val="18"/>
              </w:rPr>
              <w:t>-SCLK</w:t>
            </w:r>
          </w:p>
        </w:tc>
        <w:tc>
          <w:tcPr>
            <w:tcW w:w="0" w:type="auto"/>
            <w:noWrap/>
            <w:vAlign w:val="center"/>
            <w:hideMark/>
          </w:tcPr>
          <w:p w14:paraId="79529C06"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71389D05"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23ECB8FC" w14:textId="77777777" w:rsidR="00C30011" w:rsidRPr="005F276F" w:rsidRDefault="00C30011" w:rsidP="00FF2983">
            <w:pPr>
              <w:pStyle w:val="NoSpacing"/>
              <w:rPr>
                <w:sz w:val="18"/>
                <w:szCs w:val="18"/>
              </w:rPr>
            </w:pPr>
          </w:p>
        </w:tc>
        <w:tc>
          <w:tcPr>
            <w:tcW w:w="0" w:type="auto"/>
            <w:vAlign w:val="center"/>
          </w:tcPr>
          <w:p w14:paraId="4B81723D" w14:textId="77777777" w:rsidR="00C30011" w:rsidRPr="005F276F" w:rsidRDefault="00C30011" w:rsidP="00FF2983">
            <w:pPr>
              <w:pStyle w:val="NoSpacing"/>
              <w:rPr>
                <w:sz w:val="18"/>
                <w:szCs w:val="18"/>
              </w:rPr>
            </w:pPr>
          </w:p>
        </w:tc>
      </w:tr>
      <w:tr w:rsidR="00C30011" w:rsidRPr="000E713C" w14:paraId="4084CF2F" w14:textId="77777777" w:rsidTr="00085418">
        <w:trPr>
          <w:trHeight w:val="300"/>
        </w:trPr>
        <w:tc>
          <w:tcPr>
            <w:tcW w:w="0" w:type="auto"/>
            <w:shd w:val="clear" w:color="auto" w:fill="FFFF00"/>
            <w:noWrap/>
            <w:vAlign w:val="center"/>
            <w:hideMark/>
          </w:tcPr>
          <w:p w14:paraId="1E736F33" w14:textId="77777777" w:rsidR="00C30011" w:rsidRPr="005F276F" w:rsidRDefault="00C30011" w:rsidP="00FF2983">
            <w:pPr>
              <w:pStyle w:val="NoSpacing"/>
              <w:rPr>
                <w:rFonts w:ascii="Calibri" w:hAnsi="Calibri"/>
                <w:sz w:val="18"/>
                <w:szCs w:val="18"/>
              </w:rPr>
            </w:pPr>
            <w:r w:rsidRPr="005F276F">
              <w:rPr>
                <w:sz w:val="18"/>
                <w:szCs w:val="18"/>
              </w:rPr>
              <w:t>24</w:t>
            </w:r>
          </w:p>
        </w:tc>
        <w:tc>
          <w:tcPr>
            <w:tcW w:w="0" w:type="auto"/>
            <w:shd w:val="clear" w:color="auto" w:fill="FFFF00"/>
            <w:noWrap/>
            <w:vAlign w:val="center"/>
            <w:hideMark/>
          </w:tcPr>
          <w:p w14:paraId="4D7DB604"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8</w:t>
            </w:r>
          </w:p>
        </w:tc>
        <w:tc>
          <w:tcPr>
            <w:tcW w:w="0" w:type="auto"/>
            <w:shd w:val="clear" w:color="auto" w:fill="FFFF00"/>
            <w:noWrap/>
            <w:vAlign w:val="center"/>
            <w:hideMark/>
          </w:tcPr>
          <w:p w14:paraId="6ABCA406"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E</w:t>
            </w:r>
          </w:p>
        </w:tc>
        <w:tc>
          <w:tcPr>
            <w:tcW w:w="0" w:type="auto"/>
            <w:shd w:val="clear" w:color="auto" w:fill="C2D69B" w:themeFill="accent3" w:themeFillTint="99"/>
            <w:vAlign w:val="center"/>
          </w:tcPr>
          <w:p w14:paraId="61ED5B96" w14:textId="77777777" w:rsidR="00C30011" w:rsidRPr="005F276F" w:rsidRDefault="00C30011" w:rsidP="00FF2983">
            <w:pPr>
              <w:pStyle w:val="NoSpacing"/>
              <w:rPr>
                <w:sz w:val="18"/>
                <w:szCs w:val="18"/>
              </w:rPr>
            </w:pPr>
            <w:r w:rsidRPr="005F276F">
              <w:rPr>
                <w:sz w:val="18"/>
                <w:szCs w:val="18"/>
              </w:rPr>
              <w:t>SPI</w:t>
            </w:r>
            <w:r w:rsidR="00D271A2" w:rsidRPr="005F276F">
              <w:rPr>
                <w:sz w:val="18"/>
                <w:szCs w:val="18"/>
              </w:rPr>
              <w:t>-CE0</w:t>
            </w:r>
          </w:p>
        </w:tc>
        <w:tc>
          <w:tcPr>
            <w:tcW w:w="0" w:type="auto"/>
            <w:shd w:val="clear" w:color="auto" w:fill="FFFF00"/>
            <w:noWrap/>
            <w:vAlign w:val="center"/>
            <w:hideMark/>
          </w:tcPr>
          <w:p w14:paraId="69DF686D" w14:textId="77777777" w:rsidR="00C30011" w:rsidRPr="005F276F" w:rsidRDefault="00C30011" w:rsidP="00FF2983">
            <w:pPr>
              <w:pStyle w:val="NoSpacing"/>
              <w:rPr>
                <w:sz w:val="18"/>
                <w:szCs w:val="18"/>
              </w:rPr>
            </w:pPr>
            <w:r w:rsidRPr="005F276F">
              <w:rPr>
                <w:sz w:val="18"/>
                <w:szCs w:val="18"/>
              </w:rPr>
              <w:t>6</w:t>
            </w:r>
          </w:p>
        </w:tc>
        <w:tc>
          <w:tcPr>
            <w:tcW w:w="0" w:type="auto"/>
            <w:shd w:val="clear" w:color="auto" w:fill="FFFF00"/>
            <w:noWrap/>
            <w:vAlign w:val="center"/>
            <w:hideMark/>
          </w:tcPr>
          <w:p w14:paraId="3AB5FCC2"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72AE6C2D" w14:textId="77777777" w:rsidR="00C30011" w:rsidRPr="005F276F" w:rsidRDefault="00C30011" w:rsidP="00FF2983">
            <w:pPr>
              <w:pStyle w:val="NoSpacing"/>
              <w:rPr>
                <w:sz w:val="18"/>
                <w:szCs w:val="18"/>
              </w:rPr>
            </w:pPr>
          </w:p>
        </w:tc>
        <w:tc>
          <w:tcPr>
            <w:tcW w:w="0" w:type="auto"/>
            <w:shd w:val="clear" w:color="auto" w:fill="FFFF00"/>
            <w:vAlign w:val="center"/>
          </w:tcPr>
          <w:p w14:paraId="2878E20D" w14:textId="77777777" w:rsidR="00C30011" w:rsidRPr="005F276F" w:rsidRDefault="00C30011" w:rsidP="00FF2983">
            <w:pPr>
              <w:pStyle w:val="NoSpacing"/>
              <w:rPr>
                <w:sz w:val="18"/>
                <w:szCs w:val="18"/>
              </w:rPr>
            </w:pPr>
          </w:p>
        </w:tc>
      </w:tr>
      <w:tr w:rsidR="00C30011" w:rsidRPr="000E713C" w14:paraId="483734A9" w14:textId="77777777" w:rsidTr="00085418">
        <w:trPr>
          <w:trHeight w:val="300"/>
        </w:trPr>
        <w:tc>
          <w:tcPr>
            <w:tcW w:w="0" w:type="auto"/>
            <w:noWrap/>
            <w:vAlign w:val="center"/>
            <w:hideMark/>
          </w:tcPr>
          <w:p w14:paraId="420D1C56" w14:textId="77777777" w:rsidR="00C30011" w:rsidRPr="005F276F" w:rsidRDefault="00C30011" w:rsidP="00FF2983">
            <w:pPr>
              <w:pStyle w:val="NoSpacing"/>
              <w:rPr>
                <w:rFonts w:ascii="Calibri" w:hAnsi="Calibri"/>
                <w:sz w:val="18"/>
                <w:szCs w:val="18"/>
              </w:rPr>
            </w:pPr>
            <w:r w:rsidRPr="005F276F">
              <w:rPr>
                <w:sz w:val="18"/>
                <w:szCs w:val="18"/>
              </w:rPr>
              <w:t>25</w:t>
            </w:r>
          </w:p>
        </w:tc>
        <w:tc>
          <w:tcPr>
            <w:tcW w:w="0" w:type="auto"/>
            <w:noWrap/>
            <w:vAlign w:val="center"/>
            <w:hideMark/>
          </w:tcPr>
          <w:p w14:paraId="0C04D60E" w14:textId="77777777" w:rsidR="00C30011" w:rsidRPr="005F276F" w:rsidRDefault="00C30011" w:rsidP="00FF2983">
            <w:pPr>
              <w:pStyle w:val="NoSpacing"/>
              <w:rPr>
                <w:sz w:val="18"/>
                <w:szCs w:val="18"/>
              </w:rPr>
            </w:pPr>
            <w:r w:rsidRPr="005F276F">
              <w:rPr>
                <w:sz w:val="18"/>
                <w:szCs w:val="18"/>
              </w:rPr>
              <w:t>GND</w:t>
            </w:r>
          </w:p>
        </w:tc>
        <w:tc>
          <w:tcPr>
            <w:tcW w:w="0" w:type="auto"/>
            <w:noWrap/>
            <w:vAlign w:val="center"/>
            <w:hideMark/>
          </w:tcPr>
          <w:p w14:paraId="30947D27" w14:textId="77777777" w:rsidR="00C30011" w:rsidRPr="005F276F" w:rsidRDefault="00C30011" w:rsidP="00FF2983">
            <w:pPr>
              <w:pStyle w:val="NoSpacing"/>
              <w:rPr>
                <w:sz w:val="18"/>
                <w:szCs w:val="18"/>
              </w:rPr>
            </w:pPr>
            <w:r w:rsidRPr="005F276F">
              <w:rPr>
                <w:sz w:val="18"/>
                <w:szCs w:val="18"/>
              </w:rPr>
              <w:t> Zero Volts</w:t>
            </w:r>
          </w:p>
        </w:tc>
        <w:tc>
          <w:tcPr>
            <w:tcW w:w="0" w:type="auto"/>
            <w:vAlign w:val="center"/>
          </w:tcPr>
          <w:p w14:paraId="4B91FF22" w14:textId="77777777" w:rsidR="00C30011" w:rsidRPr="005F276F" w:rsidRDefault="00C30011" w:rsidP="00FF2983">
            <w:pPr>
              <w:pStyle w:val="NoSpacing"/>
              <w:rPr>
                <w:sz w:val="18"/>
                <w:szCs w:val="18"/>
              </w:rPr>
            </w:pPr>
          </w:p>
        </w:tc>
        <w:tc>
          <w:tcPr>
            <w:tcW w:w="0" w:type="auto"/>
            <w:noWrap/>
            <w:vAlign w:val="center"/>
            <w:hideMark/>
          </w:tcPr>
          <w:p w14:paraId="3AF59D82" w14:textId="77777777" w:rsidR="00C30011" w:rsidRPr="005F276F" w:rsidRDefault="00C30011" w:rsidP="00FF2983">
            <w:pPr>
              <w:pStyle w:val="NoSpacing"/>
              <w:rPr>
                <w:sz w:val="18"/>
                <w:szCs w:val="18"/>
              </w:rPr>
            </w:pPr>
            <w:r w:rsidRPr="005F276F">
              <w:rPr>
                <w:sz w:val="18"/>
                <w:szCs w:val="18"/>
              </w:rPr>
              <w:t> </w:t>
            </w:r>
          </w:p>
        </w:tc>
        <w:tc>
          <w:tcPr>
            <w:tcW w:w="0" w:type="auto"/>
            <w:noWrap/>
            <w:vAlign w:val="center"/>
            <w:hideMark/>
          </w:tcPr>
          <w:p w14:paraId="7BA85C1D" w14:textId="77777777" w:rsidR="00C30011" w:rsidRPr="005F276F" w:rsidRDefault="00C30011" w:rsidP="00FF2983">
            <w:pPr>
              <w:pStyle w:val="NoSpacing"/>
              <w:rPr>
                <w:sz w:val="18"/>
                <w:szCs w:val="18"/>
              </w:rPr>
            </w:pPr>
            <w:r w:rsidRPr="005F276F">
              <w:rPr>
                <w:sz w:val="18"/>
                <w:szCs w:val="18"/>
              </w:rPr>
              <w:t> </w:t>
            </w:r>
          </w:p>
        </w:tc>
        <w:tc>
          <w:tcPr>
            <w:tcW w:w="0" w:type="auto"/>
            <w:vAlign w:val="center"/>
          </w:tcPr>
          <w:p w14:paraId="04E2C737" w14:textId="77777777" w:rsidR="00C30011" w:rsidRPr="005F276F" w:rsidRDefault="00C30011" w:rsidP="00FF2983">
            <w:pPr>
              <w:pStyle w:val="NoSpacing"/>
              <w:rPr>
                <w:sz w:val="18"/>
                <w:szCs w:val="18"/>
              </w:rPr>
            </w:pPr>
          </w:p>
        </w:tc>
        <w:tc>
          <w:tcPr>
            <w:tcW w:w="0" w:type="auto"/>
            <w:vAlign w:val="center"/>
          </w:tcPr>
          <w:p w14:paraId="0B013411" w14:textId="77777777" w:rsidR="00C30011" w:rsidRPr="005F276F" w:rsidRDefault="00C30011" w:rsidP="00FF2983">
            <w:pPr>
              <w:pStyle w:val="NoSpacing"/>
              <w:rPr>
                <w:sz w:val="18"/>
                <w:szCs w:val="18"/>
              </w:rPr>
            </w:pPr>
          </w:p>
        </w:tc>
      </w:tr>
      <w:tr w:rsidR="00C30011" w:rsidRPr="000E713C" w14:paraId="7BCAE3DF" w14:textId="77777777" w:rsidTr="00085418">
        <w:trPr>
          <w:trHeight w:val="300"/>
        </w:trPr>
        <w:tc>
          <w:tcPr>
            <w:tcW w:w="0" w:type="auto"/>
            <w:shd w:val="clear" w:color="auto" w:fill="FFFF00"/>
            <w:noWrap/>
            <w:vAlign w:val="center"/>
            <w:hideMark/>
          </w:tcPr>
          <w:p w14:paraId="08EC11FD" w14:textId="77777777" w:rsidR="00C30011" w:rsidRPr="005F276F" w:rsidRDefault="00C30011" w:rsidP="00FF2983">
            <w:pPr>
              <w:pStyle w:val="NoSpacing"/>
              <w:rPr>
                <w:rFonts w:ascii="Calibri" w:hAnsi="Calibri"/>
                <w:sz w:val="18"/>
                <w:szCs w:val="18"/>
              </w:rPr>
            </w:pPr>
            <w:r w:rsidRPr="005F276F">
              <w:rPr>
                <w:sz w:val="18"/>
                <w:szCs w:val="18"/>
              </w:rPr>
              <w:t>26</w:t>
            </w:r>
          </w:p>
        </w:tc>
        <w:tc>
          <w:tcPr>
            <w:tcW w:w="0" w:type="auto"/>
            <w:shd w:val="clear" w:color="auto" w:fill="FFFF00"/>
            <w:noWrap/>
            <w:vAlign w:val="center"/>
            <w:hideMark/>
          </w:tcPr>
          <w:p w14:paraId="637ABB2C" w14:textId="77777777" w:rsidR="00C30011" w:rsidRPr="005F276F" w:rsidRDefault="00C30011" w:rsidP="00FF2983">
            <w:pPr>
              <w:pStyle w:val="NoSpacing"/>
              <w:rPr>
                <w:sz w:val="18"/>
                <w:szCs w:val="18"/>
              </w:rPr>
            </w:pPr>
            <w:r w:rsidRPr="005F276F">
              <w:rPr>
                <w:sz w:val="18"/>
                <w:szCs w:val="18"/>
              </w:rPr>
              <w:t>GPIO</w:t>
            </w:r>
            <w:r w:rsidR="0037287F" w:rsidRPr="005F276F">
              <w:rPr>
                <w:sz w:val="18"/>
                <w:szCs w:val="18"/>
              </w:rPr>
              <w:fldChar w:fldCharType="begin"/>
            </w:r>
            <w:r w:rsidRPr="005F276F">
              <w:rPr>
                <w:sz w:val="18"/>
                <w:szCs w:val="18"/>
              </w:rPr>
              <w:instrText xml:space="preserve"> XE "GPIO" </w:instrText>
            </w:r>
            <w:r w:rsidR="0037287F" w:rsidRPr="005F276F">
              <w:rPr>
                <w:sz w:val="18"/>
                <w:szCs w:val="18"/>
              </w:rPr>
              <w:fldChar w:fldCharType="end"/>
            </w:r>
            <w:r w:rsidRPr="005F276F">
              <w:rPr>
                <w:sz w:val="18"/>
                <w:szCs w:val="18"/>
              </w:rPr>
              <w:t xml:space="preserve"> 7</w:t>
            </w:r>
          </w:p>
        </w:tc>
        <w:tc>
          <w:tcPr>
            <w:tcW w:w="0" w:type="auto"/>
            <w:shd w:val="clear" w:color="auto" w:fill="FFFF00"/>
            <w:noWrap/>
            <w:vAlign w:val="center"/>
            <w:hideMark/>
          </w:tcPr>
          <w:p w14:paraId="766B83E3" w14:textId="77777777" w:rsidR="00C30011" w:rsidRPr="005F276F" w:rsidRDefault="00C30011" w:rsidP="00FF2983">
            <w:pPr>
              <w:pStyle w:val="NoSpacing"/>
              <w:rPr>
                <w:sz w:val="18"/>
                <w:szCs w:val="18"/>
              </w:rPr>
            </w:pPr>
            <w:r w:rsidRPr="005F276F">
              <w:rPr>
                <w:sz w:val="18"/>
                <w:szCs w:val="18"/>
              </w:rPr>
              <w:t>LCD</w:t>
            </w:r>
            <w:r w:rsidR="0037287F" w:rsidRPr="005F276F">
              <w:rPr>
                <w:sz w:val="18"/>
                <w:szCs w:val="18"/>
              </w:rPr>
              <w:fldChar w:fldCharType="begin"/>
            </w:r>
            <w:r w:rsidRPr="005F276F">
              <w:rPr>
                <w:sz w:val="18"/>
                <w:szCs w:val="18"/>
              </w:rPr>
              <w:instrText xml:space="preserve"> XE "LCD" </w:instrText>
            </w:r>
            <w:r w:rsidR="0037287F" w:rsidRPr="005F276F">
              <w:rPr>
                <w:sz w:val="18"/>
                <w:szCs w:val="18"/>
              </w:rPr>
              <w:fldChar w:fldCharType="end"/>
            </w:r>
            <w:r w:rsidRPr="005F276F">
              <w:rPr>
                <w:sz w:val="18"/>
                <w:szCs w:val="18"/>
              </w:rPr>
              <w:t xml:space="preserve"> RS</w:t>
            </w:r>
          </w:p>
        </w:tc>
        <w:tc>
          <w:tcPr>
            <w:tcW w:w="0" w:type="auto"/>
            <w:shd w:val="clear" w:color="auto" w:fill="C2D69B" w:themeFill="accent3" w:themeFillTint="99"/>
            <w:vAlign w:val="center"/>
          </w:tcPr>
          <w:p w14:paraId="15AF93CD" w14:textId="77777777" w:rsidR="00C30011" w:rsidRPr="005F276F" w:rsidRDefault="00C30011" w:rsidP="00FF2983">
            <w:pPr>
              <w:pStyle w:val="NoSpacing"/>
              <w:rPr>
                <w:sz w:val="18"/>
                <w:szCs w:val="18"/>
              </w:rPr>
            </w:pPr>
            <w:r w:rsidRPr="005F276F">
              <w:rPr>
                <w:sz w:val="18"/>
                <w:szCs w:val="18"/>
              </w:rPr>
              <w:t>SPI</w:t>
            </w:r>
            <w:r w:rsidR="00D271A2" w:rsidRPr="005F276F">
              <w:rPr>
                <w:sz w:val="18"/>
                <w:szCs w:val="18"/>
              </w:rPr>
              <w:t>-CE1</w:t>
            </w:r>
          </w:p>
        </w:tc>
        <w:tc>
          <w:tcPr>
            <w:tcW w:w="0" w:type="auto"/>
            <w:shd w:val="clear" w:color="auto" w:fill="FFFF00"/>
            <w:noWrap/>
            <w:vAlign w:val="center"/>
            <w:hideMark/>
          </w:tcPr>
          <w:p w14:paraId="0BC5EE87" w14:textId="77777777" w:rsidR="00C30011" w:rsidRPr="005F276F" w:rsidRDefault="00C30011" w:rsidP="00FF2983">
            <w:pPr>
              <w:pStyle w:val="NoSpacing"/>
              <w:rPr>
                <w:sz w:val="18"/>
                <w:szCs w:val="18"/>
              </w:rPr>
            </w:pPr>
            <w:r w:rsidRPr="005F276F">
              <w:rPr>
                <w:sz w:val="18"/>
                <w:szCs w:val="18"/>
              </w:rPr>
              <w:t>4</w:t>
            </w:r>
          </w:p>
        </w:tc>
        <w:tc>
          <w:tcPr>
            <w:tcW w:w="0" w:type="auto"/>
            <w:shd w:val="clear" w:color="auto" w:fill="FFFF00"/>
            <w:noWrap/>
            <w:vAlign w:val="center"/>
            <w:hideMark/>
          </w:tcPr>
          <w:p w14:paraId="435C565B" w14:textId="77777777" w:rsidR="00C30011" w:rsidRPr="005F276F" w:rsidRDefault="00C30011" w:rsidP="00FF2983">
            <w:pPr>
              <w:pStyle w:val="NoSpacing"/>
              <w:rPr>
                <w:sz w:val="18"/>
                <w:szCs w:val="18"/>
              </w:rPr>
            </w:pPr>
            <w:r w:rsidRPr="005F276F">
              <w:rPr>
                <w:sz w:val="18"/>
                <w:szCs w:val="18"/>
              </w:rPr>
              <w:t> </w:t>
            </w:r>
          </w:p>
        </w:tc>
        <w:tc>
          <w:tcPr>
            <w:tcW w:w="0" w:type="auto"/>
            <w:shd w:val="clear" w:color="auto" w:fill="FFFF00"/>
            <w:vAlign w:val="center"/>
          </w:tcPr>
          <w:p w14:paraId="4869CC6E" w14:textId="77777777" w:rsidR="00C30011" w:rsidRPr="005F276F" w:rsidRDefault="00C30011" w:rsidP="00FF2983">
            <w:pPr>
              <w:pStyle w:val="NoSpacing"/>
              <w:rPr>
                <w:sz w:val="18"/>
                <w:szCs w:val="18"/>
              </w:rPr>
            </w:pPr>
          </w:p>
        </w:tc>
        <w:tc>
          <w:tcPr>
            <w:tcW w:w="0" w:type="auto"/>
            <w:shd w:val="clear" w:color="auto" w:fill="FFFF00"/>
            <w:vAlign w:val="center"/>
          </w:tcPr>
          <w:p w14:paraId="1DD47CF7" w14:textId="77777777" w:rsidR="00C30011" w:rsidRPr="005F276F" w:rsidRDefault="00C30011" w:rsidP="00FF2983">
            <w:pPr>
              <w:pStyle w:val="NoSpacing"/>
              <w:rPr>
                <w:sz w:val="18"/>
                <w:szCs w:val="18"/>
              </w:rPr>
            </w:pPr>
          </w:p>
        </w:tc>
      </w:tr>
    </w:tbl>
    <w:p w14:paraId="36F414F2" w14:textId="77777777" w:rsidR="00AD49E5" w:rsidRDefault="00AD49E5" w:rsidP="00A054F4">
      <w:pPr>
        <w:pStyle w:val="NoSpacing"/>
        <w:rPr>
          <w:sz w:val="18"/>
          <w:szCs w:val="18"/>
        </w:rPr>
      </w:pPr>
    </w:p>
    <w:tbl>
      <w:tblPr>
        <w:tblW w:w="0" w:type="auto"/>
        <w:tblLook w:val="04A0" w:firstRow="1" w:lastRow="0" w:firstColumn="1" w:lastColumn="0" w:noHBand="0" w:noVBand="1"/>
      </w:tblPr>
      <w:tblGrid>
        <w:gridCol w:w="1504"/>
        <w:gridCol w:w="723"/>
        <w:gridCol w:w="1293"/>
        <w:gridCol w:w="1392"/>
      </w:tblGrid>
      <w:tr w:rsidR="006B5623" w14:paraId="650AE77D" w14:textId="77777777" w:rsidTr="006B5623">
        <w:tc>
          <w:tcPr>
            <w:tcW w:w="0" w:type="auto"/>
            <w:tcBorders>
              <w:top w:val="nil"/>
              <w:left w:val="nil"/>
              <w:bottom w:val="nil"/>
              <w:right w:val="single" w:sz="6" w:space="0" w:color="auto"/>
            </w:tcBorders>
            <w:shd w:val="clear" w:color="auto" w:fill="auto"/>
          </w:tcPr>
          <w:p w14:paraId="4CD46367" w14:textId="77777777" w:rsidR="006B5623" w:rsidRDefault="006B5623" w:rsidP="003766EA">
            <w:pPr>
              <w:pStyle w:val="NoSpacing"/>
            </w:pPr>
            <w:r>
              <w:t>Colour Legend</w:t>
            </w:r>
          </w:p>
        </w:tc>
        <w:tc>
          <w:tcPr>
            <w:tcW w:w="0" w:type="auto"/>
            <w:tcBorders>
              <w:top w:val="single" w:sz="6" w:space="0" w:color="auto"/>
              <w:left w:val="single" w:sz="6" w:space="0" w:color="auto"/>
              <w:bottom w:val="single" w:sz="6" w:space="0" w:color="auto"/>
              <w:right w:val="single" w:sz="6" w:space="0" w:color="auto"/>
            </w:tcBorders>
            <w:shd w:val="clear" w:color="auto" w:fill="FFFF00"/>
          </w:tcPr>
          <w:p w14:paraId="0AF637F2" w14:textId="77777777" w:rsidR="006B5623" w:rsidRDefault="006B5623" w:rsidP="003766EA">
            <w:pPr>
              <w:pStyle w:val="NoSpacing"/>
            </w:pPr>
            <w:r>
              <w:t>Radio</w:t>
            </w:r>
          </w:p>
        </w:tc>
        <w:tc>
          <w:tcPr>
            <w:tcW w:w="0" w:type="auto"/>
            <w:tcBorders>
              <w:top w:val="single" w:sz="6" w:space="0" w:color="auto"/>
              <w:left w:val="single" w:sz="6" w:space="0" w:color="auto"/>
              <w:bottom w:val="single" w:sz="6" w:space="0" w:color="auto"/>
              <w:right w:val="single" w:sz="6" w:space="0" w:color="auto"/>
            </w:tcBorders>
            <w:shd w:val="clear" w:color="auto" w:fill="C6D9F1" w:themeFill="text2" w:themeFillTint="33"/>
          </w:tcPr>
          <w:p w14:paraId="2953D0D5" w14:textId="77777777" w:rsidR="006B5623" w:rsidRDefault="006B5623" w:rsidP="003766EA">
            <w:pPr>
              <w:pStyle w:val="NoSpacing"/>
            </w:pPr>
            <w:r>
              <w:t>I2C (shared)</w:t>
            </w:r>
          </w:p>
        </w:tc>
        <w:tc>
          <w:tcPr>
            <w:tcW w:w="0" w:type="auto"/>
            <w:tcBorders>
              <w:top w:val="single" w:sz="6" w:space="0" w:color="auto"/>
              <w:left w:val="single" w:sz="6" w:space="0" w:color="auto"/>
              <w:bottom w:val="single" w:sz="6" w:space="0" w:color="auto"/>
              <w:right w:val="single" w:sz="6" w:space="0" w:color="auto"/>
            </w:tcBorders>
            <w:shd w:val="clear" w:color="auto" w:fill="C2D69B" w:themeFill="accent3" w:themeFillTint="99"/>
          </w:tcPr>
          <w:p w14:paraId="0F7F4663" w14:textId="77777777" w:rsidR="006B5623" w:rsidRDefault="006B5623" w:rsidP="003766EA">
            <w:pPr>
              <w:pStyle w:val="NoSpacing"/>
            </w:pPr>
            <w:r>
              <w:t>SPI  Interface</w:t>
            </w:r>
          </w:p>
        </w:tc>
      </w:tr>
    </w:tbl>
    <w:p w14:paraId="6240DDAE" w14:textId="77777777" w:rsidR="006B5623" w:rsidRDefault="006B5623" w:rsidP="00A054F4">
      <w:pPr>
        <w:pStyle w:val="NoSpacing"/>
        <w:rPr>
          <w:sz w:val="18"/>
          <w:szCs w:val="18"/>
        </w:rPr>
      </w:pPr>
    </w:p>
    <w:p w14:paraId="6E5F9D8B" w14:textId="1059D85D" w:rsidR="00DA5DE1" w:rsidRDefault="006B5623" w:rsidP="00A054F4">
      <w:pPr>
        <w:pStyle w:val="NoSpacing"/>
        <w:rPr>
          <w:sz w:val="18"/>
          <w:szCs w:val="18"/>
        </w:rPr>
      </w:pPr>
      <w:r>
        <w:rPr>
          <w:sz w:val="18"/>
          <w:szCs w:val="18"/>
        </w:rPr>
        <w:t xml:space="preserve">* </w:t>
      </w:r>
      <w:r w:rsidR="00DA5DE1" w:rsidRPr="00A054F4">
        <w:rPr>
          <w:sz w:val="18"/>
          <w:szCs w:val="18"/>
        </w:rPr>
        <w:t>These pins are used for the I2C</w:t>
      </w:r>
      <w:r w:rsidR="0037287F">
        <w:rPr>
          <w:sz w:val="18"/>
          <w:szCs w:val="18"/>
        </w:rPr>
        <w:fldChar w:fldCharType="begin"/>
      </w:r>
      <w:r w:rsidR="009A50D8">
        <w:instrText xml:space="preserve"> XE "</w:instrText>
      </w:r>
      <w:r w:rsidR="009A50D8" w:rsidRPr="001F2470">
        <w:instrText>I2C</w:instrText>
      </w:r>
      <w:r w:rsidR="009A50D8">
        <w:instrText xml:space="preserve">" </w:instrText>
      </w:r>
      <w:r w:rsidR="0037287F">
        <w:rPr>
          <w:sz w:val="18"/>
          <w:szCs w:val="18"/>
        </w:rPr>
        <w:fldChar w:fldCharType="end"/>
      </w:r>
      <w:r w:rsidR="00DA5DE1" w:rsidRPr="00A054F4">
        <w:rPr>
          <w:sz w:val="18"/>
          <w:szCs w:val="18"/>
        </w:rPr>
        <w:t xml:space="preserve"> LCD</w:t>
      </w:r>
      <w:r w:rsidR="0037287F">
        <w:rPr>
          <w:sz w:val="18"/>
          <w:szCs w:val="18"/>
        </w:rPr>
        <w:fldChar w:fldCharType="begin"/>
      </w:r>
      <w:r w:rsidR="000E0921">
        <w:instrText xml:space="preserve"> XE "</w:instrText>
      </w:r>
      <w:r w:rsidR="000E0921" w:rsidRPr="00AA788A">
        <w:instrText>LCD</w:instrText>
      </w:r>
      <w:r w:rsidR="000E0921">
        <w:instrText xml:space="preserve">" </w:instrText>
      </w:r>
      <w:r w:rsidR="0037287F">
        <w:rPr>
          <w:sz w:val="18"/>
          <w:szCs w:val="18"/>
        </w:rPr>
        <w:fldChar w:fldCharType="end"/>
      </w:r>
      <w:r w:rsidR="00DA5DE1" w:rsidRPr="00A054F4">
        <w:rPr>
          <w:sz w:val="18"/>
          <w:szCs w:val="18"/>
        </w:rPr>
        <w:t xml:space="preserve"> backpack if used instead of the directly wired LCD to GPIO</w:t>
      </w:r>
      <w:r w:rsidR="0037287F">
        <w:rPr>
          <w:sz w:val="18"/>
          <w:szCs w:val="18"/>
        </w:rPr>
        <w:fldChar w:fldCharType="begin"/>
      </w:r>
      <w:r w:rsidR="009A50D8">
        <w:instrText xml:space="preserve"> XE "</w:instrText>
      </w:r>
      <w:r w:rsidR="009A50D8" w:rsidRPr="00ED1736">
        <w:instrText>GPIO</w:instrText>
      </w:r>
      <w:r w:rsidR="009A50D8">
        <w:instrText xml:space="preserve">" </w:instrText>
      </w:r>
      <w:r w:rsidR="0037287F">
        <w:rPr>
          <w:sz w:val="18"/>
          <w:szCs w:val="18"/>
        </w:rPr>
        <w:fldChar w:fldCharType="end"/>
      </w:r>
      <w:r w:rsidR="00DA5DE1" w:rsidRPr="00A054F4">
        <w:rPr>
          <w:sz w:val="18"/>
          <w:szCs w:val="18"/>
        </w:rPr>
        <w:t xml:space="preserve"> pins</w:t>
      </w:r>
      <w:r w:rsidR="0037287F">
        <w:rPr>
          <w:sz w:val="18"/>
          <w:szCs w:val="18"/>
        </w:rPr>
        <w:fldChar w:fldCharType="begin"/>
      </w:r>
      <w:r w:rsidR="00864F0C">
        <w:instrText xml:space="preserve"> XE "</w:instrText>
      </w:r>
      <w:r w:rsidR="00864F0C" w:rsidRPr="00820C07">
        <w:instrText>GPIO pins</w:instrText>
      </w:r>
      <w:r w:rsidR="00864F0C">
        <w:instrText xml:space="preserve">" </w:instrText>
      </w:r>
      <w:r w:rsidR="0037287F">
        <w:rPr>
          <w:sz w:val="18"/>
          <w:szCs w:val="18"/>
        </w:rPr>
        <w:fldChar w:fldCharType="end"/>
      </w:r>
      <w:r w:rsidR="00DA5DE1" w:rsidRPr="00A054F4">
        <w:rPr>
          <w:sz w:val="18"/>
          <w:szCs w:val="18"/>
        </w:rPr>
        <w:t>.</w:t>
      </w:r>
    </w:p>
    <w:p w14:paraId="61CE1DE2" w14:textId="1C604EC8" w:rsidR="006B5623" w:rsidRPr="00A054F4" w:rsidRDefault="00AA2817" w:rsidP="00A054F4">
      <w:pPr>
        <w:pStyle w:val="NoSpacing"/>
        <w:rPr>
          <w:sz w:val="18"/>
          <w:szCs w:val="18"/>
        </w:rPr>
      </w:pPr>
      <w:r>
        <w:rPr>
          <w:sz w:val="18"/>
          <w:szCs w:val="18"/>
        </w:rPr>
        <w:t>**  Pin 18 is used by some DACs so pin 10 should be used for the down switch.</w:t>
      </w:r>
    </w:p>
    <w:p w14:paraId="0ED03A23" w14:textId="77777777" w:rsidR="006B5623" w:rsidRDefault="006B5623" w:rsidP="00A054F4">
      <w:pPr>
        <w:pStyle w:val="NoSpacing"/>
        <w:rPr>
          <w:sz w:val="18"/>
          <w:szCs w:val="18"/>
        </w:rPr>
      </w:pPr>
    </w:p>
    <w:p w14:paraId="76200ADC" w14:textId="3C7B0CB4" w:rsidR="006B5623" w:rsidRDefault="006B5623">
      <w:r>
        <w:br w:type="page"/>
      </w:r>
    </w:p>
    <w:p w14:paraId="5ED51E1D" w14:textId="7EDC95CC" w:rsidR="00934770" w:rsidRPr="00934770" w:rsidRDefault="00934770" w:rsidP="00A5666D">
      <w:pPr>
        <w:pStyle w:val="Caption"/>
        <w:keepNext/>
      </w:pPr>
      <w:bookmarkStart w:id="106" w:name="_Ref458687789"/>
      <w:bookmarkStart w:id="107" w:name="_Ref458684471"/>
      <w:bookmarkStart w:id="108" w:name="_Toc38702141"/>
      <w:r>
        <w:lastRenderedPageBreak/>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5</w:t>
      </w:r>
      <w:r w:rsidR="0037287F">
        <w:rPr>
          <w:noProof/>
        </w:rPr>
        <w:fldChar w:fldCharType="end"/>
      </w:r>
      <w:bookmarkEnd w:id="106"/>
      <w:r w:rsidR="003419CB">
        <w:t xml:space="preserve"> Radio and DAC</w:t>
      </w:r>
      <w:r w:rsidR="0037287F">
        <w:fldChar w:fldCharType="begin"/>
      </w:r>
      <w:r w:rsidR="00270AC5">
        <w:instrText xml:space="preserve"> XE "</w:instrText>
      </w:r>
      <w:r w:rsidR="00270AC5" w:rsidRPr="00760EFF">
        <w:rPr>
          <w:b w:val="0"/>
        </w:rPr>
        <w:instrText>DAC</w:instrText>
      </w:r>
      <w:r w:rsidR="00270AC5">
        <w:instrText xml:space="preserve">" </w:instrText>
      </w:r>
      <w:r w:rsidR="0037287F">
        <w:fldChar w:fldCharType="end"/>
      </w:r>
      <w:r w:rsidR="003419CB">
        <w:t xml:space="preserve"> d</w:t>
      </w:r>
      <w:r>
        <w:t xml:space="preserve">evices </w:t>
      </w:r>
      <w:r w:rsidR="007E1F10">
        <w:t xml:space="preserve">40 pin </w:t>
      </w:r>
      <w:r>
        <w:t>wiring</w:t>
      </w:r>
      <w:bookmarkEnd w:id="107"/>
      <w:bookmarkEnd w:id="108"/>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453"/>
        <w:gridCol w:w="1072"/>
        <w:gridCol w:w="1267"/>
        <w:gridCol w:w="910"/>
        <w:gridCol w:w="1238"/>
        <w:gridCol w:w="897"/>
        <w:gridCol w:w="732"/>
        <w:gridCol w:w="1118"/>
        <w:gridCol w:w="1118"/>
      </w:tblGrid>
      <w:tr w:rsidR="006B5623" w:rsidRPr="000E713C" w14:paraId="111DD25F" w14:textId="77777777" w:rsidTr="006B5623">
        <w:trPr>
          <w:trHeight w:val="300"/>
        </w:trPr>
        <w:tc>
          <w:tcPr>
            <w:tcW w:w="0" w:type="auto"/>
            <w:noWrap/>
            <w:hideMark/>
          </w:tcPr>
          <w:p w14:paraId="30F130E1" w14:textId="77777777" w:rsidR="006B5623" w:rsidRPr="005F276F" w:rsidRDefault="006B5623" w:rsidP="00085418">
            <w:pPr>
              <w:pStyle w:val="NoSpacing"/>
              <w:rPr>
                <w:rFonts w:cstheme="minorHAnsi"/>
                <w:b/>
                <w:color w:val="000000"/>
                <w:sz w:val="18"/>
                <w:szCs w:val="18"/>
              </w:rPr>
            </w:pPr>
            <w:r w:rsidRPr="005F276F">
              <w:rPr>
                <w:rFonts w:cstheme="minorHAnsi"/>
                <w:b/>
                <w:sz w:val="18"/>
                <w:szCs w:val="18"/>
              </w:rPr>
              <w:t>Pin</w:t>
            </w:r>
          </w:p>
        </w:tc>
        <w:tc>
          <w:tcPr>
            <w:tcW w:w="0" w:type="auto"/>
            <w:noWrap/>
            <w:hideMark/>
          </w:tcPr>
          <w:p w14:paraId="2FECE242" w14:textId="77777777" w:rsidR="006B5623" w:rsidRPr="005F276F" w:rsidRDefault="006B5623" w:rsidP="00085418">
            <w:pPr>
              <w:pStyle w:val="NoSpacing"/>
              <w:rPr>
                <w:rFonts w:cstheme="minorHAnsi"/>
                <w:b/>
                <w:color w:val="000000"/>
                <w:sz w:val="18"/>
                <w:szCs w:val="18"/>
              </w:rPr>
            </w:pPr>
            <w:r w:rsidRPr="005F276F">
              <w:rPr>
                <w:rFonts w:cstheme="minorHAnsi"/>
                <w:b/>
                <w:sz w:val="18"/>
                <w:szCs w:val="18"/>
              </w:rPr>
              <w:t>Description</w:t>
            </w:r>
          </w:p>
        </w:tc>
        <w:tc>
          <w:tcPr>
            <w:tcW w:w="0" w:type="auto"/>
            <w:noWrap/>
            <w:hideMark/>
          </w:tcPr>
          <w:p w14:paraId="2DB0D27F" w14:textId="55C75E06" w:rsidR="006B5623" w:rsidRPr="005F276F" w:rsidRDefault="006B5623" w:rsidP="00085418">
            <w:pPr>
              <w:pStyle w:val="NoSpacing"/>
              <w:rPr>
                <w:rFonts w:cstheme="minorHAnsi"/>
                <w:b/>
                <w:sz w:val="18"/>
                <w:szCs w:val="18"/>
              </w:rPr>
            </w:pPr>
            <w:r w:rsidRPr="005F276F">
              <w:rPr>
                <w:rFonts w:cstheme="minorHAnsi"/>
                <w:b/>
                <w:sz w:val="18"/>
                <w:szCs w:val="18"/>
              </w:rPr>
              <w:t xml:space="preserve">Radio </w:t>
            </w:r>
          </w:p>
          <w:p w14:paraId="738827C7" w14:textId="77777777" w:rsidR="006B5623" w:rsidRPr="005F276F" w:rsidRDefault="006B5623" w:rsidP="00085418">
            <w:pPr>
              <w:pStyle w:val="NoSpacing"/>
              <w:rPr>
                <w:rFonts w:cstheme="minorHAnsi"/>
                <w:b/>
                <w:color w:val="000000"/>
                <w:sz w:val="18"/>
                <w:szCs w:val="18"/>
              </w:rPr>
            </w:pPr>
            <w:r w:rsidRPr="005F276F">
              <w:rPr>
                <w:rFonts w:cstheme="minorHAnsi"/>
                <w:b/>
                <w:sz w:val="18"/>
                <w:szCs w:val="18"/>
              </w:rPr>
              <w:t>Function</w:t>
            </w:r>
          </w:p>
        </w:tc>
        <w:tc>
          <w:tcPr>
            <w:tcW w:w="0" w:type="auto"/>
          </w:tcPr>
          <w:p w14:paraId="496AEEBC" w14:textId="77777777" w:rsidR="006B5623" w:rsidRPr="005F276F" w:rsidRDefault="006B5623" w:rsidP="00085418">
            <w:pPr>
              <w:pStyle w:val="NoSpacing"/>
              <w:rPr>
                <w:rFonts w:cstheme="minorHAnsi"/>
                <w:b/>
                <w:sz w:val="18"/>
                <w:szCs w:val="18"/>
              </w:rPr>
            </w:pPr>
            <w:r w:rsidRPr="005F276F">
              <w:rPr>
                <w:rFonts w:cstheme="minorHAnsi"/>
                <w:b/>
                <w:sz w:val="18"/>
                <w:szCs w:val="18"/>
              </w:rPr>
              <w:t>Name</w:t>
            </w:r>
          </w:p>
        </w:tc>
        <w:tc>
          <w:tcPr>
            <w:tcW w:w="0" w:type="auto"/>
          </w:tcPr>
          <w:p w14:paraId="26557C70" w14:textId="77777777" w:rsidR="006B5623" w:rsidRPr="005F276F" w:rsidRDefault="006B5623" w:rsidP="00085418">
            <w:pPr>
              <w:pStyle w:val="NoSpacing"/>
              <w:rPr>
                <w:rFonts w:cstheme="minorHAnsi"/>
                <w:b/>
                <w:sz w:val="18"/>
                <w:szCs w:val="18"/>
              </w:rPr>
            </w:pPr>
            <w:r w:rsidRPr="005F276F">
              <w:rPr>
                <w:rFonts w:cstheme="minorHAnsi"/>
                <w:b/>
                <w:sz w:val="18"/>
                <w:szCs w:val="18"/>
              </w:rPr>
              <w:t>Audio DAC</w:t>
            </w:r>
            <w:r w:rsidRPr="005F276F">
              <w:rPr>
                <w:rFonts w:cstheme="minorHAnsi"/>
                <w:b/>
                <w:sz w:val="18"/>
                <w:szCs w:val="18"/>
              </w:rPr>
              <w:fldChar w:fldCharType="begin"/>
            </w:r>
            <w:r w:rsidRPr="005F276F">
              <w:rPr>
                <w:rFonts w:cstheme="minorHAnsi"/>
                <w:b/>
                <w:sz w:val="18"/>
                <w:szCs w:val="18"/>
              </w:rPr>
              <w:instrText xml:space="preserve"> XE "IQAudio" </w:instrText>
            </w:r>
            <w:r w:rsidRPr="005F276F">
              <w:rPr>
                <w:rFonts w:cstheme="minorHAnsi"/>
                <w:b/>
                <w:sz w:val="18"/>
                <w:szCs w:val="18"/>
              </w:rPr>
              <w:fldChar w:fldCharType="end"/>
            </w:r>
            <w:r w:rsidRPr="005F276F">
              <w:rPr>
                <w:rFonts w:cstheme="minorHAnsi"/>
                <w:b/>
                <w:sz w:val="18"/>
                <w:szCs w:val="18"/>
              </w:rPr>
              <w:t xml:space="preserve"> </w:t>
            </w:r>
          </w:p>
          <w:p w14:paraId="38939BDF" w14:textId="77777777" w:rsidR="006B5623" w:rsidRPr="005F276F" w:rsidRDefault="006B5623" w:rsidP="00085418">
            <w:pPr>
              <w:pStyle w:val="NoSpacing"/>
              <w:rPr>
                <w:rFonts w:cstheme="minorHAnsi"/>
                <w:b/>
                <w:sz w:val="18"/>
                <w:szCs w:val="18"/>
              </w:rPr>
            </w:pPr>
            <w:r w:rsidRPr="005F276F">
              <w:rPr>
                <w:rFonts w:cstheme="minorHAnsi"/>
                <w:b/>
                <w:sz w:val="18"/>
                <w:szCs w:val="18"/>
              </w:rPr>
              <w:t>Function</w:t>
            </w:r>
          </w:p>
        </w:tc>
        <w:tc>
          <w:tcPr>
            <w:tcW w:w="0" w:type="auto"/>
          </w:tcPr>
          <w:p w14:paraId="11CF82EC" w14:textId="77777777" w:rsidR="006B5623" w:rsidRPr="005F276F" w:rsidRDefault="006B5623" w:rsidP="00085418">
            <w:pPr>
              <w:pStyle w:val="NoSpacing"/>
              <w:rPr>
                <w:rFonts w:cstheme="minorHAnsi"/>
                <w:b/>
                <w:sz w:val="18"/>
                <w:szCs w:val="18"/>
              </w:rPr>
            </w:pPr>
            <w:r w:rsidRPr="005F276F">
              <w:rPr>
                <w:rFonts w:cstheme="minorHAnsi"/>
                <w:b/>
                <w:sz w:val="18"/>
                <w:szCs w:val="18"/>
              </w:rPr>
              <w:t>LCD</w:t>
            </w:r>
          </w:p>
          <w:p w14:paraId="60DE4118" w14:textId="77777777" w:rsidR="006B5623" w:rsidRPr="005F276F" w:rsidRDefault="006B5623" w:rsidP="00085418">
            <w:pPr>
              <w:pStyle w:val="NoSpacing"/>
              <w:rPr>
                <w:rFonts w:cstheme="minorHAnsi"/>
                <w:b/>
                <w:sz w:val="18"/>
                <w:szCs w:val="18"/>
              </w:rPr>
            </w:pPr>
            <w:r w:rsidRPr="005F276F">
              <w:rPr>
                <w:rFonts w:cstheme="minorHAnsi"/>
                <w:b/>
                <w:sz w:val="18"/>
                <w:szCs w:val="18"/>
              </w:rPr>
              <w:t>Pin</w:t>
            </w:r>
          </w:p>
        </w:tc>
        <w:tc>
          <w:tcPr>
            <w:tcW w:w="0" w:type="auto"/>
          </w:tcPr>
          <w:p w14:paraId="497419BF" w14:textId="77777777" w:rsidR="006B5623" w:rsidRPr="005F276F" w:rsidRDefault="006B5623" w:rsidP="00085418">
            <w:pPr>
              <w:pStyle w:val="NoSpacing"/>
              <w:rPr>
                <w:rFonts w:cstheme="minorHAnsi"/>
                <w:b/>
                <w:sz w:val="18"/>
                <w:szCs w:val="18"/>
              </w:rPr>
            </w:pPr>
            <w:r w:rsidRPr="005F276F">
              <w:rPr>
                <w:rFonts w:cstheme="minorHAnsi"/>
                <w:b/>
                <w:sz w:val="18"/>
                <w:szCs w:val="18"/>
              </w:rPr>
              <w:t>Push</w:t>
            </w:r>
          </w:p>
          <w:p w14:paraId="060CA109" w14:textId="77777777" w:rsidR="006B5623" w:rsidRPr="005F276F" w:rsidRDefault="006B5623" w:rsidP="00085418">
            <w:pPr>
              <w:pStyle w:val="NoSpacing"/>
              <w:rPr>
                <w:rFonts w:cstheme="minorHAnsi"/>
                <w:b/>
                <w:sz w:val="18"/>
                <w:szCs w:val="18"/>
              </w:rPr>
            </w:pPr>
            <w:r w:rsidRPr="005F276F">
              <w:rPr>
                <w:rFonts w:cstheme="minorHAnsi"/>
                <w:b/>
                <w:sz w:val="18"/>
                <w:szCs w:val="18"/>
              </w:rPr>
              <w:t>Button</w:t>
            </w:r>
          </w:p>
        </w:tc>
        <w:tc>
          <w:tcPr>
            <w:tcW w:w="0" w:type="auto"/>
          </w:tcPr>
          <w:p w14:paraId="2D8A9848" w14:textId="77777777" w:rsidR="006B5623" w:rsidRPr="005F276F" w:rsidRDefault="006B5623" w:rsidP="00085418">
            <w:pPr>
              <w:pStyle w:val="NoSpacing"/>
              <w:rPr>
                <w:rFonts w:cstheme="minorHAnsi"/>
                <w:b/>
                <w:sz w:val="18"/>
                <w:szCs w:val="18"/>
              </w:rPr>
            </w:pPr>
            <w:r w:rsidRPr="005F276F">
              <w:rPr>
                <w:rFonts w:cstheme="minorHAnsi"/>
                <w:b/>
                <w:sz w:val="18"/>
                <w:szCs w:val="18"/>
              </w:rPr>
              <w:t>Encoder</w:t>
            </w:r>
          </w:p>
          <w:p w14:paraId="3900DCF8" w14:textId="77777777" w:rsidR="006B5623" w:rsidRPr="005F276F" w:rsidRDefault="006B5623" w:rsidP="00085418">
            <w:pPr>
              <w:pStyle w:val="NoSpacing"/>
              <w:rPr>
                <w:rFonts w:cstheme="minorHAnsi"/>
                <w:b/>
                <w:sz w:val="18"/>
                <w:szCs w:val="18"/>
              </w:rPr>
            </w:pPr>
            <w:r w:rsidRPr="005F276F">
              <w:rPr>
                <w:rFonts w:cstheme="minorHAnsi"/>
                <w:b/>
                <w:sz w:val="18"/>
                <w:szCs w:val="18"/>
              </w:rPr>
              <w:t>(Tuner)</w:t>
            </w:r>
          </w:p>
        </w:tc>
        <w:tc>
          <w:tcPr>
            <w:tcW w:w="0" w:type="auto"/>
          </w:tcPr>
          <w:p w14:paraId="7129F5A0" w14:textId="77777777" w:rsidR="006B5623" w:rsidRPr="005F276F" w:rsidRDefault="006B5623" w:rsidP="00085418">
            <w:pPr>
              <w:pStyle w:val="NoSpacing"/>
              <w:rPr>
                <w:rFonts w:cstheme="minorHAnsi"/>
                <w:b/>
                <w:sz w:val="18"/>
                <w:szCs w:val="18"/>
              </w:rPr>
            </w:pPr>
            <w:r w:rsidRPr="005F276F">
              <w:rPr>
                <w:rFonts w:cstheme="minorHAnsi"/>
                <w:b/>
                <w:sz w:val="18"/>
                <w:szCs w:val="18"/>
              </w:rPr>
              <w:t>Encoder</w:t>
            </w:r>
          </w:p>
          <w:p w14:paraId="71C0EBAA" w14:textId="77777777" w:rsidR="006B5623" w:rsidRPr="005F276F" w:rsidRDefault="006B5623" w:rsidP="00085418">
            <w:pPr>
              <w:pStyle w:val="NoSpacing"/>
              <w:rPr>
                <w:rFonts w:cstheme="minorHAnsi"/>
                <w:b/>
                <w:sz w:val="18"/>
                <w:szCs w:val="18"/>
              </w:rPr>
            </w:pPr>
            <w:r w:rsidRPr="005F276F">
              <w:rPr>
                <w:rFonts w:cstheme="minorHAnsi"/>
                <w:b/>
                <w:sz w:val="18"/>
                <w:szCs w:val="18"/>
              </w:rPr>
              <w:t>(Volume)</w:t>
            </w:r>
          </w:p>
        </w:tc>
      </w:tr>
      <w:tr w:rsidR="006B5623" w:rsidRPr="000E713C" w14:paraId="019C2BEC" w14:textId="77777777" w:rsidTr="006B5623">
        <w:trPr>
          <w:trHeight w:val="300"/>
        </w:trPr>
        <w:tc>
          <w:tcPr>
            <w:tcW w:w="0" w:type="auto"/>
            <w:shd w:val="clear" w:color="auto" w:fill="FFFF00"/>
            <w:noWrap/>
            <w:vAlign w:val="center"/>
            <w:hideMark/>
          </w:tcPr>
          <w:p w14:paraId="401C327F" w14:textId="77777777" w:rsidR="006B5623" w:rsidRPr="005F276F" w:rsidRDefault="006B5623" w:rsidP="00085418">
            <w:pPr>
              <w:pStyle w:val="NoSpacing"/>
              <w:rPr>
                <w:rFonts w:cstheme="minorHAnsi"/>
                <w:b/>
                <w:sz w:val="18"/>
                <w:szCs w:val="18"/>
              </w:rPr>
            </w:pPr>
            <w:r w:rsidRPr="005F276F">
              <w:rPr>
                <w:rFonts w:cstheme="minorHAnsi"/>
                <w:b/>
                <w:sz w:val="18"/>
                <w:szCs w:val="18"/>
              </w:rPr>
              <w:t>1</w:t>
            </w:r>
          </w:p>
        </w:tc>
        <w:tc>
          <w:tcPr>
            <w:tcW w:w="0" w:type="auto"/>
            <w:shd w:val="clear" w:color="auto" w:fill="FFFF00"/>
            <w:noWrap/>
            <w:vAlign w:val="center"/>
            <w:hideMark/>
          </w:tcPr>
          <w:p w14:paraId="14C9FD84" w14:textId="77777777" w:rsidR="006B5623" w:rsidRPr="005F276F" w:rsidRDefault="006B5623" w:rsidP="00085418">
            <w:pPr>
              <w:pStyle w:val="NoSpacing"/>
              <w:rPr>
                <w:rFonts w:cstheme="minorHAnsi"/>
                <w:sz w:val="18"/>
                <w:szCs w:val="18"/>
              </w:rPr>
            </w:pPr>
            <w:r w:rsidRPr="005F276F">
              <w:rPr>
                <w:rFonts w:cstheme="minorHAnsi"/>
                <w:sz w:val="18"/>
                <w:szCs w:val="18"/>
              </w:rPr>
              <w:t>3V3</w:t>
            </w:r>
          </w:p>
        </w:tc>
        <w:tc>
          <w:tcPr>
            <w:tcW w:w="0" w:type="auto"/>
            <w:shd w:val="clear" w:color="auto" w:fill="FFFF00"/>
            <w:noWrap/>
            <w:vAlign w:val="center"/>
            <w:hideMark/>
          </w:tcPr>
          <w:p w14:paraId="240F8074" w14:textId="250824AA" w:rsidR="006B5623" w:rsidRPr="005F276F" w:rsidRDefault="006B5623" w:rsidP="00085418">
            <w:pPr>
              <w:pStyle w:val="NoSpacing"/>
              <w:rPr>
                <w:rFonts w:cstheme="minorHAnsi"/>
                <w:sz w:val="18"/>
                <w:szCs w:val="18"/>
              </w:rPr>
            </w:pPr>
            <w:r w:rsidRPr="005F276F">
              <w:rPr>
                <w:rFonts w:cstheme="minorHAnsi"/>
                <w:sz w:val="18"/>
                <w:szCs w:val="18"/>
              </w:rPr>
              <w:t>+3V  supply</w:t>
            </w:r>
          </w:p>
        </w:tc>
        <w:tc>
          <w:tcPr>
            <w:tcW w:w="0" w:type="auto"/>
            <w:shd w:val="clear" w:color="auto" w:fill="FFFF00"/>
            <w:vAlign w:val="center"/>
          </w:tcPr>
          <w:p w14:paraId="01BFB145" w14:textId="77777777" w:rsidR="006B5623" w:rsidRPr="005F276F" w:rsidRDefault="006B5623" w:rsidP="00085418">
            <w:pPr>
              <w:pStyle w:val="NoSpacing"/>
              <w:rPr>
                <w:rFonts w:cstheme="minorHAnsi"/>
                <w:sz w:val="18"/>
                <w:szCs w:val="18"/>
              </w:rPr>
            </w:pPr>
            <w:r w:rsidRPr="005F276F">
              <w:rPr>
                <w:rFonts w:cstheme="minorHAnsi"/>
                <w:sz w:val="18"/>
                <w:szCs w:val="18"/>
              </w:rPr>
              <w:t>+3V</w:t>
            </w:r>
          </w:p>
        </w:tc>
        <w:tc>
          <w:tcPr>
            <w:tcW w:w="0" w:type="auto"/>
            <w:shd w:val="clear" w:color="auto" w:fill="FABF8F" w:themeFill="accent6" w:themeFillTint="99"/>
            <w:vAlign w:val="center"/>
          </w:tcPr>
          <w:p w14:paraId="3200505A" w14:textId="77777777" w:rsidR="006B5623" w:rsidRPr="005F276F" w:rsidRDefault="006B5623" w:rsidP="00085418">
            <w:pPr>
              <w:pStyle w:val="NoSpacing"/>
              <w:rPr>
                <w:rFonts w:cstheme="minorHAnsi"/>
                <w:sz w:val="18"/>
                <w:szCs w:val="18"/>
              </w:rPr>
            </w:pPr>
            <w:r w:rsidRPr="005F276F">
              <w:rPr>
                <w:rFonts w:cstheme="minorHAnsi"/>
                <w:sz w:val="18"/>
                <w:szCs w:val="18"/>
              </w:rPr>
              <w:t>+3V</w:t>
            </w:r>
          </w:p>
        </w:tc>
        <w:tc>
          <w:tcPr>
            <w:tcW w:w="0" w:type="auto"/>
            <w:shd w:val="clear" w:color="auto" w:fill="FFFF00"/>
          </w:tcPr>
          <w:p w14:paraId="51174D9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6084984" w14:textId="721BF468" w:rsidR="006B5623" w:rsidRPr="005F276F" w:rsidRDefault="006B5623" w:rsidP="00085418">
            <w:pPr>
              <w:pStyle w:val="NoSpacing"/>
              <w:rPr>
                <w:rFonts w:cstheme="minorHAnsi"/>
                <w:sz w:val="18"/>
                <w:szCs w:val="18"/>
              </w:rPr>
            </w:pPr>
            <w:r w:rsidRPr="005F276F">
              <w:rPr>
                <w:rFonts w:cstheme="minorHAnsi"/>
                <w:sz w:val="18"/>
                <w:szCs w:val="18"/>
              </w:rPr>
              <w:t>+3V</w:t>
            </w:r>
          </w:p>
        </w:tc>
        <w:tc>
          <w:tcPr>
            <w:tcW w:w="0" w:type="auto"/>
            <w:shd w:val="clear" w:color="auto" w:fill="FFFF00"/>
            <w:vAlign w:val="center"/>
          </w:tcPr>
          <w:p w14:paraId="06F8EE2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6D4ED31" w14:textId="77777777" w:rsidR="006B5623" w:rsidRPr="005F276F" w:rsidRDefault="006B5623" w:rsidP="00085418">
            <w:pPr>
              <w:pStyle w:val="NoSpacing"/>
              <w:rPr>
                <w:rFonts w:cstheme="minorHAnsi"/>
                <w:sz w:val="18"/>
                <w:szCs w:val="18"/>
              </w:rPr>
            </w:pPr>
          </w:p>
        </w:tc>
      </w:tr>
      <w:tr w:rsidR="006B5623" w:rsidRPr="000E713C" w14:paraId="021960D3" w14:textId="77777777" w:rsidTr="006B5623">
        <w:trPr>
          <w:trHeight w:val="300"/>
        </w:trPr>
        <w:tc>
          <w:tcPr>
            <w:tcW w:w="0" w:type="auto"/>
            <w:shd w:val="clear" w:color="auto" w:fill="FFFF00"/>
            <w:noWrap/>
            <w:vAlign w:val="center"/>
            <w:hideMark/>
          </w:tcPr>
          <w:p w14:paraId="5F4DBC46" w14:textId="77777777" w:rsidR="006B5623" w:rsidRPr="005F276F" w:rsidRDefault="006B5623" w:rsidP="00085418">
            <w:pPr>
              <w:pStyle w:val="NoSpacing"/>
              <w:rPr>
                <w:rFonts w:cstheme="minorHAnsi"/>
                <w:b/>
                <w:sz w:val="18"/>
                <w:szCs w:val="18"/>
              </w:rPr>
            </w:pPr>
            <w:r w:rsidRPr="005F276F">
              <w:rPr>
                <w:rFonts w:cstheme="minorHAnsi"/>
                <w:b/>
                <w:sz w:val="18"/>
                <w:szCs w:val="18"/>
              </w:rPr>
              <w:t>2</w:t>
            </w:r>
          </w:p>
        </w:tc>
        <w:tc>
          <w:tcPr>
            <w:tcW w:w="0" w:type="auto"/>
            <w:shd w:val="clear" w:color="auto" w:fill="FFFF00"/>
            <w:noWrap/>
            <w:vAlign w:val="center"/>
            <w:hideMark/>
          </w:tcPr>
          <w:p w14:paraId="443CA478"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FFF00"/>
            <w:noWrap/>
            <w:vAlign w:val="center"/>
            <w:hideMark/>
          </w:tcPr>
          <w:p w14:paraId="657E6922" w14:textId="163E1997" w:rsidR="006B5623" w:rsidRPr="005F276F" w:rsidRDefault="006B5623" w:rsidP="00085418">
            <w:pPr>
              <w:pStyle w:val="NoSpacing"/>
              <w:rPr>
                <w:rFonts w:cstheme="minorHAnsi"/>
                <w:sz w:val="18"/>
                <w:szCs w:val="18"/>
              </w:rPr>
            </w:pPr>
            <w:r w:rsidRPr="005F276F">
              <w:rPr>
                <w:rFonts w:cstheme="minorHAnsi"/>
                <w:sz w:val="18"/>
                <w:szCs w:val="18"/>
              </w:rPr>
              <w:t>5V for LCD</w:t>
            </w:r>
            <w:r w:rsidRPr="005F276F">
              <w:rPr>
                <w:rFonts w:cstheme="minorHAnsi"/>
                <w:sz w:val="18"/>
                <w:szCs w:val="18"/>
              </w:rPr>
              <w:fldChar w:fldCharType="begin"/>
            </w:r>
            <w:r w:rsidRPr="005F276F">
              <w:rPr>
                <w:rFonts w:cstheme="minorHAnsi"/>
                <w:sz w:val="18"/>
                <w:szCs w:val="18"/>
              </w:rPr>
              <w:instrText xml:space="preserve"> XE "LCD" </w:instrText>
            </w:r>
            <w:r w:rsidRPr="005F276F">
              <w:rPr>
                <w:rFonts w:cstheme="minorHAnsi"/>
                <w:sz w:val="18"/>
                <w:szCs w:val="18"/>
              </w:rPr>
              <w:fldChar w:fldCharType="end"/>
            </w:r>
          </w:p>
        </w:tc>
        <w:tc>
          <w:tcPr>
            <w:tcW w:w="0" w:type="auto"/>
            <w:shd w:val="clear" w:color="auto" w:fill="FFFF00"/>
            <w:vAlign w:val="center"/>
          </w:tcPr>
          <w:p w14:paraId="3D941984"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ABF8F" w:themeFill="accent6" w:themeFillTint="99"/>
            <w:vAlign w:val="center"/>
          </w:tcPr>
          <w:p w14:paraId="75A3A076"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FFF00"/>
          </w:tcPr>
          <w:p w14:paraId="214FC1F6" w14:textId="77777777" w:rsidR="006B5623" w:rsidRPr="005F276F" w:rsidRDefault="006B5623" w:rsidP="00085418">
            <w:pPr>
              <w:pStyle w:val="NoSpacing"/>
              <w:rPr>
                <w:rFonts w:cstheme="minorHAnsi"/>
                <w:sz w:val="18"/>
                <w:szCs w:val="18"/>
              </w:rPr>
            </w:pPr>
            <w:r w:rsidRPr="005F276F">
              <w:rPr>
                <w:rFonts w:cstheme="minorHAnsi"/>
                <w:sz w:val="18"/>
                <w:szCs w:val="18"/>
              </w:rPr>
              <w:t>2,15</w:t>
            </w:r>
          </w:p>
        </w:tc>
        <w:tc>
          <w:tcPr>
            <w:tcW w:w="0" w:type="auto"/>
            <w:shd w:val="clear" w:color="auto" w:fill="FFFF00"/>
            <w:vAlign w:val="center"/>
          </w:tcPr>
          <w:p w14:paraId="0BD0ADD9"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FAA0924"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92D8378" w14:textId="77777777" w:rsidR="006B5623" w:rsidRPr="005F276F" w:rsidRDefault="006B5623" w:rsidP="00085418">
            <w:pPr>
              <w:pStyle w:val="NoSpacing"/>
              <w:rPr>
                <w:rFonts w:cstheme="minorHAnsi"/>
                <w:sz w:val="18"/>
                <w:szCs w:val="18"/>
              </w:rPr>
            </w:pPr>
          </w:p>
        </w:tc>
      </w:tr>
      <w:tr w:rsidR="006B5623" w:rsidRPr="00F00F47" w14:paraId="5D9B9CCE" w14:textId="77777777" w:rsidTr="006B5623">
        <w:trPr>
          <w:trHeight w:val="300"/>
        </w:trPr>
        <w:tc>
          <w:tcPr>
            <w:tcW w:w="0" w:type="auto"/>
            <w:shd w:val="clear" w:color="auto" w:fill="C6D9F1" w:themeFill="text2" w:themeFillTint="33"/>
            <w:noWrap/>
            <w:vAlign w:val="center"/>
            <w:hideMark/>
          </w:tcPr>
          <w:p w14:paraId="22A4240B" w14:textId="77777777" w:rsidR="006B5623" w:rsidRPr="005F276F" w:rsidRDefault="006B5623" w:rsidP="00085418">
            <w:pPr>
              <w:pStyle w:val="NoSpacing"/>
              <w:rPr>
                <w:rFonts w:cstheme="minorHAnsi"/>
                <w:b/>
                <w:sz w:val="18"/>
                <w:szCs w:val="18"/>
              </w:rPr>
            </w:pPr>
            <w:r w:rsidRPr="005F276F">
              <w:rPr>
                <w:rFonts w:cstheme="minorHAnsi"/>
                <w:b/>
                <w:sz w:val="18"/>
                <w:szCs w:val="18"/>
              </w:rPr>
              <w:t>3</w:t>
            </w:r>
          </w:p>
        </w:tc>
        <w:tc>
          <w:tcPr>
            <w:tcW w:w="0" w:type="auto"/>
            <w:shd w:val="clear" w:color="auto" w:fill="C6D9F1" w:themeFill="text2" w:themeFillTint="33"/>
            <w:noWrap/>
            <w:vAlign w:val="center"/>
            <w:hideMark/>
          </w:tcPr>
          <w:p w14:paraId="0E0785FB" w14:textId="77777777" w:rsidR="006B5623" w:rsidRPr="005F276F" w:rsidRDefault="006B5623" w:rsidP="00085418">
            <w:pPr>
              <w:pStyle w:val="NoSpacing"/>
              <w:rPr>
                <w:rFonts w:cstheme="minorHAnsi"/>
                <w:sz w:val="18"/>
                <w:szCs w:val="18"/>
              </w:rPr>
            </w:pPr>
            <w:r w:rsidRPr="005F276F">
              <w:rPr>
                <w:rFonts w:cstheme="minorHAnsi"/>
                <w:sz w:val="18"/>
                <w:szCs w:val="18"/>
              </w:rPr>
              <w:t>GPIO2</w:t>
            </w:r>
          </w:p>
        </w:tc>
        <w:tc>
          <w:tcPr>
            <w:tcW w:w="0" w:type="auto"/>
            <w:shd w:val="clear" w:color="auto" w:fill="C6D9F1" w:themeFill="text2" w:themeFillTint="33"/>
            <w:noWrap/>
            <w:vAlign w:val="center"/>
            <w:hideMark/>
          </w:tcPr>
          <w:p w14:paraId="51AB9957" w14:textId="2D5E1F61" w:rsidR="006B5623" w:rsidRPr="005F276F" w:rsidRDefault="006B5623" w:rsidP="00085418">
            <w:pPr>
              <w:pStyle w:val="NoSpacing"/>
              <w:rPr>
                <w:rFonts w:cstheme="minorHAnsi"/>
                <w:sz w:val="18"/>
                <w:szCs w:val="18"/>
              </w:rPr>
            </w:pPr>
            <w:r w:rsidRPr="005F276F">
              <w:rPr>
                <w:rFonts w:cstheme="minorHAnsi"/>
                <w:sz w:val="18"/>
                <w:szCs w:val="18"/>
              </w:rPr>
              <w:t> I2C</w:t>
            </w:r>
            <w:r w:rsidRPr="005F276F">
              <w:rPr>
                <w:rFonts w:cstheme="minorHAnsi"/>
                <w:sz w:val="18"/>
                <w:szCs w:val="18"/>
              </w:rPr>
              <w:fldChar w:fldCharType="begin"/>
            </w:r>
            <w:r w:rsidRPr="005F276F">
              <w:rPr>
                <w:rFonts w:cstheme="minorHAnsi"/>
                <w:sz w:val="18"/>
                <w:szCs w:val="18"/>
              </w:rPr>
              <w:instrText xml:space="preserve"> XE "I2C" </w:instrText>
            </w:r>
            <w:r w:rsidRPr="005F276F">
              <w:rPr>
                <w:rFonts w:cstheme="minorHAnsi"/>
                <w:sz w:val="18"/>
                <w:szCs w:val="18"/>
              </w:rPr>
              <w:fldChar w:fldCharType="end"/>
            </w:r>
            <w:r w:rsidRPr="005F276F">
              <w:rPr>
                <w:rFonts w:cstheme="minorHAnsi"/>
                <w:sz w:val="18"/>
                <w:szCs w:val="18"/>
              </w:rPr>
              <w:t xml:space="preserve"> Data</w:t>
            </w:r>
          </w:p>
        </w:tc>
        <w:tc>
          <w:tcPr>
            <w:tcW w:w="0" w:type="auto"/>
            <w:shd w:val="clear" w:color="auto" w:fill="FFFF00"/>
            <w:vAlign w:val="center"/>
          </w:tcPr>
          <w:p w14:paraId="3F26906C" w14:textId="77777777" w:rsidR="006B5623" w:rsidRPr="005F276F" w:rsidRDefault="006B5623" w:rsidP="00085418">
            <w:pPr>
              <w:pStyle w:val="NoSpacing"/>
              <w:rPr>
                <w:rFonts w:cstheme="minorHAnsi"/>
                <w:sz w:val="18"/>
                <w:szCs w:val="18"/>
              </w:rPr>
            </w:pPr>
            <w:r w:rsidRPr="005F276F">
              <w:rPr>
                <w:rFonts w:cstheme="minorHAnsi"/>
                <w:sz w:val="18"/>
                <w:szCs w:val="18"/>
              </w:rPr>
              <w:t>I2C Data</w:t>
            </w:r>
          </w:p>
        </w:tc>
        <w:tc>
          <w:tcPr>
            <w:tcW w:w="0" w:type="auto"/>
            <w:shd w:val="clear" w:color="auto" w:fill="FABF8F" w:themeFill="accent6" w:themeFillTint="99"/>
            <w:vAlign w:val="center"/>
          </w:tcPr>
          <w:p w14:paraId="457F55B4" w14:textId="77777777" w:rsidR="006B5623" w:rsidRPr="005F276F" w:rsidRDefault="006B5623" w:rsidP="00085418">
            <w:pPr>
              <w:pStyle w:val="NoSpacing"/>
              <w:rPr>
                <w:rFonts w:cstheme="minorHAnsi"/>
                <w:sz w:val="18"/>
                <w:szCs w:val="18"/>
              </w:rPr>
            </w:pPr>
            <w:r w:rsidRPr="005F276F">
              <w:rPr>
                <w:rFonts w:cstheme="minorHAnsi"/>
                <w:sz w:val="18"/>
                <w:szCs w:val="18"/>
              </w:rPr>
              <w:t>I2C Data</w:t>
            </w:r>
          </w:p>
        </w:tc>
        <w:tc>
          <w:tcPr>
            <w:tcW w:w="0" w:type="auto"/>
            <w:shd w:val="clear" w:color="auto" w:fill="FFFF00"/>
          </w:tcPr>
          <w:p w14:paraId="4107A565"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D60E6B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97FB7D8"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3BCD09A" w14:textId="77777777" w:rsidR="006B5623" w:rsidRPr="005F276F" w:rsidRDefault="006B5623" w:rsidP="00085418">
            <w:pPr>
              <w:pStyle w:val="NoSpacing"/>
              <w:rPr>
                <w:rFonts w:cstheme="minorHAnsi"/>
                <w:sz w:val="18"/>
                <w:szCs w:val="18"/>
              </w:rPr>
            </w:pPr>
          </w:p>
        </w:tc>
      </w:tr>
      <w:tr w:rsidR="006B5623" w:rsidRPr="000E713C" w14:paraId="1D347DC5" w14:textId="77777777" w:rsidTr="006B5623">
        <w:trPr>
          <w:trHeight w:val="300"/>
        </w:trPr>
        <w:tc>
          <w:tcPr>
            <w:tcW w:w="0" w:type="auto"/>
            <w:shd w:val="clear" w:color="auto" w:fill="FABF8F" w:themeFill="accent6" w:themeFillTint="99"/>
            <w:noWrap/>
            <w:vAlign w:val="center"/>
            <w:hideMark/>
          </w:tcPr>
          <w:p w14:paraId="35DB6427" w14:textId="77777777" w:rsidR="006B5623" w:rsidRPr="005F276F" w:rsidRDefault="006B5623" w:rsidP="00085418">
            <w:pPr>
              <w:pStyle w:val="NoSpacing"/>
              <w:rPr>
                <w:rFonts w:cstheme="minorHAnsi"/>
                <w:b/>
                <w:sz w:val="18"/>
                <w:szCs w:val="18"/>
              </w:rPr>
            </w:pPr>
            <w:r w:rsidRPr="005F276F">
              <w:rPr>
                <w:rFonts w:cstheme="minorHAnsi"/>
                <w:b/>
                <w:sz w:val="18"/>
                <w:szCs w:val="18"/>
              </w:rPr>
              <w:t>4</w:t>
            </w:r>
          </w:p>
        </w:tc>
        <w:tc>
          <w:tcPr>
            <w:tcW w:w="0" w:type="auto"/>
            <w:shd w:val="clear" w:color="auto" w:fill="FABF8F" w:themeFill="accent6" w:themeFillTint="99"/>
            <w:noWrap/>
            <w:vAlign w:val="center"/>
            <w:hideMark/>
          </w:tcPr>
          <w:p w14:paraId="3C9DF36D"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ABF8F" w:themeFill="accent6" w:themeFillTint="99"/>
            <w:noWrap/>
            <w:vAlign w:val="center"/>
            <w:hideMark/>
          </w:tcPr>
          <w:p w14:paraId="12906C79" w14:textId="3D1191E4"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99E298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3AD375A" w14:textId="77777777" w:rsidR="006B5623" w:rsidRPr="005F276F" w:rsidRDefault="006B5623" w:rsidP="00085418">
            <w:pPr>
              <w:pStyle w:val="NoSpacing"/>
              <w:rPr>
                <w:rFonts w:cstheme="minorHAnsi"/>
                <w:sz w:val="18"/>
                <w:szCs w:val="18"/>
              </w:rPr>
            </w:pPr>
            <w:r w:rsidRPr="005F276F">
              <w:rPr>
                <w:rFonts w:cstheme="minorHAnsi"/>
                <w:sz w:val="18"/>
                <w:szCs w:val="18"/>
              </w:rPr>
              <w:t>+5V</w:t>
            </w:r>
          </w:p>
        </w:tc>
        <w:tc>
          <w:tcPr>
            <w:tcW w:w="0" w:type="auto"/>
            <w:shd w:val="clear" w:color="auto" w:fill="FABF8F" w:themeFill="accent6" w:themeFillTint="99"/>
          </w:tcPr>
          <w:p w14:paraId="373160D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C5C2C0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713182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291C4B7" w14:textId="77777777" w:rsidR="006B5623" w:rsidRPr="005F276F" w:rsidRDefault="006B5623" w:rsidP="00085418">
            <w:pPr>
              <w:pStyle w:val="NoSpacing"/>
              <w:rPr>
                <w:rFonts w:cstheme="minorHAnsi"/>
                <w:sz w:val="18"/>
                <w:szCs w:val="18"/>
              </w:rPr>
            </w:pPr>
          </w:p>
        </w:tc>
      </w:tr>
      <w:tr w:rsidR="006B5623" w:rsidRPr="000E713C" w14:paraId="11AA5A94" w14:textId="77777777" w:rsidTr="006B5623">
        <w:trPr>
          <w:trHeight w:val="300"/>
        </w:trPr>
        <w:tc>
          <w:tcPr>
            <w:tcW w:w="0" w:type="auto"/>
            <w:shd w:val="clear" w:color="auto" w:fill="C6D9F1" w:themeFill="text2" w:themeFillTint="33"/>
            <w:noWrap/>
            <w:vAlign w:val="center"/>
            <w:hideMark/>
          </w:tcPr>
          <w:p w14:paraId="01C9A784" w14:textId="77777777" w:rsidR="006B5623" w:rsidRPr="005F276F" w:rsidRDefault="006B5623" w:rsidP="00085418">
            <w:pPr>
              <w:pStyle w:val="NoSpacing"/>
              <w:rPr>
                <w:rFonts w:cstheme="minorHAnsi"/>
                <w:b/>
                <w:sz w:val="18"/>
                <w:szCs w:val="18"/>
              </w:rPr>
            </w:pPr>
            <w:r w:rsidRPr="005F276F">
              <w:rPr>
                <w:rFonts w:cstheme="minorHAnsi"/>
                <w:b/>
                <w:sz w:val="18"/>
                <w:szCs w:val="18"/>
              </w:rPr>
              <w:t>5</w:t>
            </w:r>
          </w:p>
        </w:tc>
        <w:tc>
          <w:tcPr>
            <w:tcW w:w="0" w:type="auto"/>
            <w:shd w:val="clear" w:color="auto" w:fill="C6D9F1" w:themeFill="text2" w:themeFillTint="33"/>
            <w:noWrap/>
            <w:vAlign w:val="center"/>
            <w:hideMark/>
          </w:tcPr>
          <w:p w14:paraId="302C283A" w14:textId="77777777" w:rsidR="006B5623" w:rsidRPr="005F276F" w:rsidRDefault="006B5623" w:rsidP="00085418">
            <w:pPr>
              <w:pStyle w:val="NoSpacing"/>
              <w:rPr>
                <w:rFonts w:cstheme="minorHAnsi"/>
                <w:sz w:val="18"/>
                <w:szCs w:val="18"/>
              </w:rPr>
            </w:pPr>
            <w:r w:rsidRPr="005F276F">
              <w:rPr>
                <w:rFonts w:cstheme="minorHAnsi"/>
                <w:sz w:val="18"/>
                <w:szCs w:val="18"/>
              </w:rPr>
              <w:t>GPIO3</w:t>
            </w:r>
          </w:p>
        </w:tc>
        <w:tc>
          <w:tcPr>
            <w:tcW w:w="0" w:type="auto"/>
            <w:shd w:val="clear" w:color="auto" w:fill="C6D9F1" w:themeFill="text2" w:themeFillTint="33"/>
            <w:noWrap/>
            <w:vAlign w:val="center"/>
            <w:hideMark/>
          </w:tcPr>
          <w:p w14:paraId="29101888" w14:textId="1176AA1B" w:rsidR="006B5623" w:rsidRPr="005F276F" w:rsidRDefault="006B5623" w:rsidP="00085418">
            <w:pPr>
              <w:pStyle w:val="NoSpacing"/>
              <w:rPr>
                <w:rFonts w:cstheme="minorHAnsi"/>
                <w:sz w:val="18"/>
                <w:szCs w:val="18"/>
              </w:rPr>
            </w:pPr>
            <w:r w:rsidRPr="005F276F">
              <w:rPr>
                <w:rFonts w:cstheme="minorHAnsi"/>
                <w:sz w:val="18"/>
                <w:szCs w:val="18"/>
              </w:rPr>
              <w:t>I2C</w:t>
            </w:r>
            <w:r w:rsidRPr="005F276F">
              <w:rPr>
                <w:rFonts w:cstheme="minorHAnsi"/>
                <w:sz w:val="18"/>
                <w:szCs w:val="18"/>
              </w:rPr>
              <w:fldChar w:fldCharType="begin"/>
            </w:r>
            <w:r w:rsidRPr="005F276F">
              <w:rPr>
                <w:rFonts w:cstheme="minorHAnsi"/>
                <w:sz w:val="18"/>
                <w:szCs w:val="18"/>
              </w:rPr>
              <w:instrText xml:space="preserve"> XE "I2C" </w:instrText>
            </w:r>
            <w:r w:rsidRPr="005F276F">
              <w:rPr>
                <w:rFonts w:cstheme="minorHAnsi"/>
                <w:sz w:val="18"/>
                <w:szCs w:val="18"/>
              </w:rPr>
              <w:fldChar w:fldCharType="end"/>
            </w:r>
            <w:r w:rsidRPr="005F276F">
              <w:rPr>
                <w:rFonts w:cstheme="minorHAnsi"/>
                <w:sz w:val="18"/>
                <w:szCs w:val="18"/>
              </w:rPr>
              <w:t xml:space="preserve"> Clock</w:t>
            </w:r>
          </w:p>
        </w:tc>
        <w:tc>
          <w:tcPr>
            <w:tcW w:w="0" w:type="auto"/>
            <w:shd w:val="clear" w:color="auto" w:fill="FFFF00"/>
            <w:vAlign w:val="center"/>
          </w:tcPr>
          <w:p w14:paraId="6989F39E" w14:textId="77777777" w:rsidR="006B5623" w:rsidRPr="005F276F" w:rsidRDefault="006B5623" w:rsidP="00085418">
            <w:pPr>
              <w:pStyle w:val="NoSpacing"/>
              <w:rPr>
                <w:rFonts w:cstheme="minorHAnsi"/>
                <w:sz w:val="18"/>
                <w:szCs w:val="18"/>
              </w:rPr>
            </w:pPr>
            <w:r w:rsidRPr="005F276F">
              <w:rPr>
                <w:rFonts w:cstheme="minorHAnsi"/>
                <w:sz w:val="18"/>
                <w:szCs w:val="18"/>
              </w:rPr>
              <w:t>I2C Clock</w:t>
            </w:r>
          </w:p>
        </w:tc>
        <w:tc>
          <w:tcPr>
            <w:tcW w:w="0" w:type="auto"/>
            <w:shd w:val="clear" w:color="auto" w:fill="FABF8F" w:themeFill="accent6" w:themeFillTint="99"/>
            <w:vAlign w:val="center"/>
          </w:tcPr>
          <w:p w14:paraId="6C53E8E9" w14:textId="77777777" w:rsidR="006B5623" w:rsidRPr="005F276F" w:rsidRDefault="006B5623" w:rsidP="00085418">
            <w:pPr>
              <w:pStyle w:val="NoSpacing"/>
              <w:rPr>
                <w:rFonts w:cstheme="minorHAnsi"/>
                <w:sz w:val="18"/>
                <w:szCs w:val="18"/>
              </w:rPr>
            </w:pPr>
            <w:r w:rsidRPr="005F276F">
              <w:rPr>
                <w:rFonts w:cstheme="minorHAnsi"/>
                <w:sz w:val="18"/>
                <w:szCs w:val="18"/>
              </w:rPr>
              <w:t>I2C Clock</w:t>
            </w:r>
          </w:p>
        </w:tc>
        <w:tc>
          <w:tcPr>
            <w:tcW w:w="0" w:type="auto"/>
            <w:shd w:val="clear" w:color="auto" w:fill="FFFF00"/>
          </w:tcPr>
          <w:p w14:paraId="6A1B1DC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D52C4F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B5C32B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B128CA4" w14:textId="77777777" w:rsidR="006B5623" w:rsidRPr="005F276F" w:rsidRDefault="006B5623" w:rsidP="00085418">
            <w:pPr>
              <w:pStyle w:val="NoSpacing"/>
              <w:rPr>
                <w:rFonts w:cstheme="minorHAnsi"/>
                <w:sz w:val="18"/>
                <w:szCs w:val="18"/>
              </w:rPr>
            </w:pPr>
          </w:p>
        </w:tc>
      </w:tr>
      <w:tr w:rsidR="006B5623" w:rsidRPr="000E713C" w14:paraId="5FB75748" w14:textId="77777777" w:rsidTr="006B5623">
        <w:trPr>
          <w:trHeight w:val="300"/>
        </w:trPr>
        <w:tc>
          <w:tcPr>
            <w:tcW w:w="0" w:type="auto"/>
            <w:shd w:val="clear" w:color="auto" w:fill="FFFF00"/>
            <w:noWrap/>
            <w:vAlign w:val="center"/>
            <w:hideMark/>
          </w:tcPr>
          <w:p w14:paraId="4F61A1ED" w14:textId="77777777" w:rsidR="006B5623" w:rsidRPr="005F276F" w:rsidRDefault="006B5623" w:rsidP="00085418">
            <w:pPr>
              <w:pStyle w:val="NoSpacing"/>
              <w:rPr>
                <w:rFonts w:cstheme="minorHAnsi"/>
                <w:b/>
                <w:sz w:val="18"/>
                <w:szCs w:val="18"/>
              </w:rPr>
            </w:pPr>
            <w:r w:rsidRPr="005F276F">
              <w:rPr>
                <w:rFonts w:cstheme="minorHAnsi"/>
                <w:b/>
                <w:sz w:val="18"/>
                <w:szCs w:val="18"/>
              </w:rPr>
              <w:t>6</w:t>
            </w:r>
          </w:p>
        </w:tc>
        <w:tc>
          <w:tcPr>
            <w:tcW w:w="0" w:type="auto"/>
            <w:shd w:val="clear" w:color="auto" w:fill="FFFF00"/>
            <w:noWrap/>
            <w:vAlign w:val="center"/>
            <w:hideMark/>
          </w:tcPr>
          <w:p w14:paraId="6F8DE9D8"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FFF00"/>
            <w:noWrap/>
            <w:vAlign w:val="center"/>
            <w:hideMark/>
          </w:tcPr>
          <w:p w14:paraId="32510120" w14:textId="130F6C63"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FFFF00"/>
            <w:vAlign w:val="center"/>
          </w:tcPr>
          <w:p w14:paraId="68A4F3A0"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vAlign w:val="center"/>
          </w:tcPr>
          <w:p w14:paraId="1B233A83"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FFF00"/>
          </w:tcPr>
          <w:p w14:paraId="318870F5" w14:textId="77777777" w:rsidR="006B5623" w:rsidRPr="005F276F" w:rsidRDefault="006B5623" w:rsidP="00085418">
            <w:pPr>
              <w:pStyle w:val="NoSpacing"/>
              <w:rPr>
                <w:rFonts w:cstheme="minorHAnsi"/>
                <w:sz w:val="18"/>
                <w:szCs w:val="18"/>
              </w:rPr>
            </w:pPr>
            <w:r w:rsidRPr="005F276F">
              <w:rPr>
                <w:rFonts w:cstheme="minorHAnsi"/>
                <w:sz w:val="18"/>
                <w:szCs w:val="18"/>
              </w:rPr>
              <w:t>1,3*,5,16</w:t>
            </w:r>
          </w:p>
        </w:tc>
        <w:tc>
          <w:tcPr>
            <w:tcW w:w="0" w:type="auto"/>
            <w:shd w:val="clear" w:color="auto" w:fill="FFFF00"/>
            <w:vAlign w:val="center"/>
          </w:tcPr>
          <w:p w14:paraId="5A6237C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5029FCB" w14:textId="77777777" w:rsidR="006B5623" w:rsidRPr="005F276F" w:rsidRDefault="006B5623" w:rsidP="00085418">
            <w:pPr>
              <w:pStyle w:val="NoSpacing"/>
              <w:rPr>
                <w:rFonts w:cstheme="minorHAnsi"/>
                <w:sz w:val="18"/>
                <w:szCs w:val="18"/>
              </w:rPr>
            </w:pPr>
            <w:r w:rsidRPr="005F276F">
              <w:rPr>
                <w:rFonts w:cstheme="minorHAnsi"/>
                <w:sz w:val="18"/>
                <w:szCs w:val="18"/>
              </w:rPr>
              <w:t>Common</w:t>
            </w:r>
          </w:p>
        </w:tc>
        <w:tc>
          <w:tcPr>
            <w:tcW w:w="0" w:type="auto"/>
            <w:shd w:val="clear" w:color="auto" w:fill="FFFF00"/>
            <w:vAlign w:val="center"/>
          </w:tcPr>
          <w:p w14:paraId="50B8E1B2" w14:textId="77777777" w:rsidR="006B5623" w:rsidRPr="005F276F" w:rsidRDefault="006B5623" w:rsidP="00085418">
            <w:pPr>
              <w:pStyle w:val="NoSpacing"/>
              <w:rPr>
                <w:rFonts w:cstheme="minorHAnsi"/>
                <w:sz w:val="18"/>
                <w:szCs w:val="18"/>
              </w:rPr>
            </w:pPr>
            <w:r w:rsidRPr="005F276F">
              <w:rPr>
                <w:rFonts w:cstheme="minorHAnsi"/>
                <w:sz w:val="18"/>
                <w:szCs w:val="18"/>
              </w:rPr>
              <w:t>Common</w:t>
            </w:r>
          </w:p>
        </w:tc>
      </w:tr>
      <w:tr w:rsidR="006B5623" w:rsidRPr="000E713C" w14:paraId="14D39148" w14:textId="77777777" w:rsidTr="006B5623">
        <w:trPr>
          <w:trHeight w:val="300"/>
        </w:trPr>
        <w:tc>
          <w:tcPr>
            <w:tcW w:w="0" w:type="auto"/>
            <w:shd w:val="clear" w:color="auto" w:fill="FFFF00"/>
            <w:noWrap/>
            <w:vAlign w:val="center"/>
            <w:hideMark/>
          </w:tcPr>
          <w:p w14:paraId="179C5B65" w14:textId="77777777" w:rsidR="006B5623" w:rsidRPr="005F276F" w:rsidRDefault="006B5623" w:rsidP="00085418">
            <w:pPr>
              <w:pStyle w:val="NoSpacing"/>
              <w:rPr>
                <w:rFonts w:cstheme="minorHAnsi"/>
                <w:b/>
                <w:sz w:val="18"/>
                <w:szCs w:val="18"/>
              </w:rPr>
            </w:pPr>
            <w:r w:rsidRPr="005F276F">
              <w:rPr>
                <w:rFonts w:cstheme="minorHAnsi"/>
                <w:b/>
                <w:sz w:val="18"/>
                <w:szCs w:val="18"/>
              </w:rPr>
              <w:t>7</w:t>
            </w:r>
          </w:p>
        </w:tc>
        <w:tc>
          <w:tcPr>
            <w:tcW w:w="0" w:type="auto"/>
            <w:shd w:val="clear" w:color="auto" w:fill="FFFF00"/>
            <w:noWrap/>
            <w:vAlign w:val="center"/>
            <w:hideMark/>
          </w:tcPr>
          <w:p w14:paraId="646AFD4B"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4</w:t>
            </w:r>
          </w:p>
        </w:tc>
        <w:tc>
          <w:tcPr>
            <w:tcW w:w="0" w:type="auto"/>
            <w:shd w:val="clear" w:color="auto" w:fill="FFFF00"/>
            <w:noWrap/>
            <w:vAlign w:val="center"/>
            <w:hideMark/>
          </w:tcPr>
          <w:p w14:paraId="77840AA6" w14:textId="77FBD557" w:rsidR="006B5623" w:rsidRPr="005F276F" w:rsidRDefault="006B5623" w:rsidP="00085418">
            <w:pPr>
              <w:pStyle w:val="NoSpacing"/>
              <w:rPr>
                <w:rFonts w:cstheme="minorHAnsi"/>
                <w:sz w:val="18"/>
                <w:szCs w:val="18"/>
              </w:rPr>
            </w:pPr>
            <w:r w:rsidRPr="005F276F">
              <w:rPr>
                <w:rFonts w:cstheme="minorHAnsi"/>
                <w:sz w:val="18"/>
                <w:szCs w:val="18"/>
              </w:rPr>
              <w:t>Mute volume</w:t>
            </w:r>
          </w:p>
        </w:tc>
        <w:tc>
          <w:tcPr>
            <w:tcW w:w="0" w:type="auto"/>
            <w:shd w:val="clear" w:color="auto" w:fill="FFFF00"/>
            <w:vAlign w:val="center"/>
          </w:tcPr>
          <w:p w14:paraId="1F996B6E"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BBB2ECE" w14:textId="77777777" w:rsidR="006B5623" w:rsidRPr="005F276F" w:rsidRDefault="006B5623" w:rsidP="00085418">
            <w:pPr>
              <w:pStyle w:val="NoSpacing"/>
              <w:rPr>
                <w:rFonts w:cstheme="minorHAnsi"/>
                <w:sz w:val="18"/>
                <w:szCs w:val="18"/>
              </w:rPr>
            </w:pPr>
          </w:p>
        </w:tc>
        <w:tc>
          <w:tcPr>
            <w:tcW w:w="0" w:type="auto"/>
            <w:shd w:val="clear" w:color="auto" w:fill="FFFF00"/>
          </w:tcPr>
          <w:p w14:paraId="36FF787E"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1BE4395" w14:textId="77777777" w:rsidR="006B5623" w:rsidRPr="005F276F" w:rsidRDefault="006B5623" w:rsidP="00085418">
            <w:pPr>
              <w:pStyle w:val="NoSpacing"/>
              <w:rPr>
                <w:rFonts w:cstheme="minorHAnsi"/>
                <w:sz w:val="18"/>
                <w:szCs w:val="18"/>
              </w:rPr>
            </w:pPr>
            <w:r w:rsidRPr="005F276F">
              <w:rPr>
                <w:rFonts w:cstheme="minorHAnsi"/>
                <w:sz w:val="18"/>
                <w:szCs w:val="18"/>
              </w:rPr>
              <w:t>MUTE</w:t>
            </w:r>
          </w:p>
        </w:tc>
        <w:tc>
          <w:tcPr>
            <w:tcW w:w="0" w:type="auto"/>
            <w:shd w:val="clear" w:color="auto" w:fill="FFFF00"/>
            <w:vAlign w:val="center"/>
          </w:tcPr>
          <w:p w14:paraId="7B335B61"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C45978A" w14:textId="77777777" w:rsidR="006B5623" w:rsidRPr="005F276F" w:rsidRDefault="006B5623" w:rsidP="00085418">
            <w:pPr>
              <w:pStyle w:val="NoSpacing"/>
              <w:rPr>
                <w:rFonts w:cstheme="minorHAnsi"/>
                <w:sz w:val="18"/>
                <w:szCs w:val="18"/>
              </w:rPr>
            </w:pPr>
            <w:r w:rsidRPr="005F276F">
              <w:rPr>
                <w:rFonts w:cstheme="minorHAnsi"/>
                <w:sz w:val="18"/>
                <w:szCs w:val="18"/>
              </w:rPr>
              <w:t>Knob Switch</w:t>
            </w:r>
          </w:p>
        </w:tc>
      </w:tr>
      <w:tr w:rsidR="006B5623" w:rsidRPr="000E713C" w14:paraId="16F1E83D" w14:textId="77777777" w:rsidTr="006B5623">
        <w:trPr>
          <w:trHeight w:val="300"/>
        </w:trPr>
        <w:tc>
          <w:tcPr>
            <w:tcW w:w="0" w:type="auto"/>
            <w:shd w:val="clear" w:color="auto" w:fill="FFFF00"/>
            <w:noWrap/>
            <w:vAlign w:val="center"/>
            <w:hideMark/>
          </w:tcPr>
          <w:p w14:paraId="13792C49" w14:textId="77777777" w:rsidR="006B5623" w:rsidRPr="005F276F" w:rsidRDefault="006B5623" w:rsidP="00085418">
            <w:pPr>
              <w:pStyle w:val="NoSpacing"/>
              <w:rPr>
                <w:rFonts w:cstheme="minorHAnsi"/>
                <w:b/>
                <w:sz w:val="18"/>
                <w:szCs w:val="18"/>
              </w:rPr>
            </w:pPr>
            <w:r w:rsidRPr="005F276F">
              <w:rPr>
                <w:rFonts w:cstheme="minorHAnsi"/>
                <w:b/>
                <w:sz w:val="18"/>
                <w:szCs w:val="18"/>
              </w:rPr>
              <w:t>8</w:t>
            </w:r>
          </w:p>
        </w:tc>
        <w:tc>
          <w:tcPr>
            <w:tcW w:w="0" w:type="auto"/>
            <w:shd w:val="clear" w:color="auto" w:fill="FFFF00"/>
            <w:noWrap/>
            <w:vAlign w:val="center"/>
            <w:hideMark/>
          </w:tcPr>
          <w:p w14:paraId="2AA497AE"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4</w:t>
            </w:r>
          </w:p>
        </w:tc>
        <w:tc>
          <w:tcPr>
            <w:tcW w:w="0" w:type="auto"/>
            <w:shd w:val="clear" w:color="auto" w:fill="FFFF00"/>
            <w:noWrap/>
            <w:vAlign w:val="center"/>
            <w:hideMark/>
          </w:tcPr>
          <w:p w14:paraId="075BB9AB" w14:textId="5CEC9934" w:rsidR="006B5623" w:rsidRPr="005F276F" w:rsidRDefault="006B5623" w:rsidP="00085418">
            <w:pPr>
              <w:pStyle w:val="NoSpacing"/>
              <w:rPr>
                <w:rFonts w:cstheme="minorHAnsi"/>
                <w:sz w:val="18"/>
                <w:szCs w:val="18"/>
              </w:rPr>
            </w:pPr>
            <w:r w:rsidRPr="005F276F">
              <w:rPr>
                <w:rFonts w:cstheme="minorHAnsi"/>
                <w:sz w:val="18"/>
                <w:szCs w:val="18"/>
              </w:rPr>
              <w:t>Volume down</w:t>
            </w:r>
          </w:p>
        </w:tc>
        <w:tc>
          <w:tcPr>
            <w:tcW w:w="0" w:type="auto"/>
            <w:shd w:val="clear" w:color="auto" w:fill="FFFF00"/>
            <w:vAlign w:val="center"/>
          </w:tcPr>
          <w:p w14:paraId="64EE8539" w14:textId="77777777" w:rsidR="006B5623" w:rsidRPr="005F276F" w:rsidRDefault="006B5623" w:rsidP="00085418">
            <w:pPr>
              <w:pStyle w:val="NoSpacing"/>
              <w:rPr>
                <w:rFonts w:cstheme="minorHAnsi"/>
                <w:sz w:val="18"/>
                <w:szCs w:val="18"/>
              </w:rPr>
            </w:pPr>
            <w:r w:rsidRPr="005F276F">
              <w:rPr>
                <w:rFonts w:cstheme="minorHAnsi"/>
                <w:sz w:val="18"/>
                <w:szCs w:val="18"/>
              </w:rPr>
              <w:t>UART TX</w:t>
            </w:r>
          </w:p>
        </w:tc>
        <w:tc>
          <w:tcPr>
            <w:tcW w:w="0" w:type="auto"/>
            <w:shd w:val="clear" w:color="auto" w:fill="FFFF00"/>
            <w:vAlign w:val="center"/>
          </w:tcPr>
          <w:p w14:paraId="2D79CD13" w14:textId="77777777" w:rsidR="006B5623" w:rsidRPr="005F276F" w:rsidRDefault="006B5623" w:rsidP="00085418">
            <w:pPr>
              <w:pStyle w:val="NoSpacing"/>
              <w:rPr>
                <w:rFonts w:cstheme="minorHAnsi"/>
                <w:sz w:val="18"/>
                <w:szCs w:val="18"/>
              </w:rPr>
            </w:pPr>
          </w:p>
        </w:tc>
        <w:tc>
          <w:tcPr>
            <w:tcW w:w="0" w:type="auto"/>
            <w:shd w:val="clear" w:color="auto" w:fill="FFFF00"/>
          </w:tcPr>
          <w:p w14:paraId="34BD24E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73E5576" w14:textId="77777777" w:rsidR="006B5623" w:rsidRPr="005F276F" w:rsidRDefault="006B5623" w:rsidP="00085418">
            <w:pPr>
              <w:pStyle w:val="NoSpacing"/>
              <w:rPr>
                <w:rFonts w:cstheme="minorHAnsi"/>
                <w:sz w:val="18"/>
                <w:szCs w:val="18"/>
              </w:rPr>
            </w:pPr>
            <w:r w:rsidRPr="005F276F">
              <w:rPr>
                <w:rFonts w:cstheme="minorHAnsi"/>
                <w:sz w:val="18"/>
                <w:szCs w:val="18"/>
              </w:rPr>
              <w:t>LEFT</w:t>
            </w:r>
          </w:p>
        </w:tc>
        <w:tc>
          <w:tcPr>
            <w:tcW w:w="0" w:type="auto"/>
            <w:shd w:val="clear" w:color="auto" w:fill="FFFF00"/>
            <w:vAlign w:val="center"/>
          </w:tcPr>
          <w:p w14:paraId="0D61870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18503DB" w14:textId="77777777" w:rsidR="006B5623" w:rsidRPr="005F276F" w:rsidRDefault="006B5623" w:rsidP="0050553E">
            <w:pPr>
              <w:pStyle w:val="NoSpacing"/>
              <w:rPr>
                <w:rFonts w:cstheme="minorHAnsi"/>
                <w:sz w:val="18"/>
                <w:szCs w:val="18"/>
              </w:rPr>
            </w:pPr>
            <w:r w:rsidRPr="005F276F">
              <w:rPr>
                <w:rFonts w:cstheme="minorHAnsi"/>
                <w:sz w:val="18"/>
                <w:szCs w:val="18"/>
              </w:rPr>
              <w:t>Output  A</w:t>
            </w:r>
          </w:p>
        </w:tc>
      </w:tr>
      <w:tr w:rsidR="006B5623" w:rsidRPr="000E713C" w14:paraId="72CBCCEB" w14:textId="77777777" w:rsidTr="006B5623">
        <w:trPr>
          <w:trHeight w:val="300"/>
        </w:trPr>
        <w:tc>
          <w:tcPr>
            <w:tcW w:w="0" w:type="auto"/>
            <w:shd w:val="clear" w:color="auto" w:fill="FABF8F" w:themeFill="accent6" w:themeFillTint="99"/>
            <w:noWrap/>
            <w:vAlign w:val="center"/>
            <w:hideMark/>
          </w:tcPr>
          <w:p w14:paraId="5967336A" w14:textId="77777777" w:rsidR="006B5623" w:rsidRPr="005F276F" w:rsidRDefault="006B5623" w:rsidP="00085418">
            <w:pPr>
              <w:pStyle w:val="NoSpacing"/>
              <w:rPr>
                <w:rFonts w:cstheme="minorHAnsi"/>
                <w:b/>
                <w:sz w:val="18"/>
                <w:szCs w:val="18"/>
              </w:rPr>
            </w:pPr>
            <w:r w:rsidRPr="005F276F">
              <w:rPr>
                <w:rFonts w:cstheme="minorHAnsi"/>
                <w:b/>
                <w:sz w:val="18"/>
                <w:szCs w:val="18"/>
              </w:rPr>
              <w:t>9</w:t>
            </w:r>
          </w:p>
        </w:tc>
        <w:tc>
          <w:tcPr>
            <w:tcW w:w="0" w:type="auto"/>
            <w:shd w:val="clear" w:color="auto" w:fill="FABF8F" w:themeFill="accent6" w:themeFillTint="99"/>
            <w:noWrap/>
            <w:vAlign w:val="center"/>
            <w:hideMark/>
          </w:tcPr>
          <w:p w14:paraId="672C5FBE"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ABF8F" w:themeFill="accent6" w:themeFillTint="99"/>
            <w:noWrap/>
            <w:vAlign w:val="center"/>
            <w:hideMark/>
          </w:tcPr>
          <w:p w14:paraId="2C61EDFE" w14:textId="4DEFD321"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shd w:val="clear" w:color="auto" w:fill="FABF8F" w:themeFill="accent6" w:themeFillTint="99"/>
            <w:vAlign w:val="center"/>
          </w:tcPr>
          <w:p w14:paraId="43F3E750"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EFDD12F"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6A4EF235"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1AEB81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6D9263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639C007E" w14:textId="77777777" w:rsidR="006B5623" w:rsidRPr="005F276F" w:rsidRDefault="006B5623" w:rsidP="0050553E">
            <w:pPr>
              <w:pStyle w:val="NoSpacing"/>
              <w:rPr>
                <w:rFonts w:cstheme="minorHAnsi"/>
                <w:sz w:val="18"/>
                <w:szCs w:val="18"/>
              </w:rPr>
            </w:pPr>
          </w:p>
        </w:tc>
      </w:tr>
      <w:tr w:rsidR="006B5623" w:rsidRPr="000E713C" w14:paraId="707FCBA6" w14:textId="77777777" w:rsidTr="006B5623">
        <w:trPr>
          <w:trHeight w:val="300"/>
        </w:trPr>
        <w:tc>
          <w:tcPr>
            <w:tcW w:w="0" w:type="auto"/>
            <w:shd w:val="clear" w:color="auto" w:fill="FFFF00"/>
            <w:noWrap/>
            <w:vAlign w:val="center"/>
            <w:hideMark/>
          </w:tcPr>
          <w:p w14:paraId="0F8149D6" w14:textId="77777777" w:rsidR="006B5623" w:rsidRPr="005F276F" w:rsidRDefault="006B5623" w:rsidP="00085418">
            <w:pPr>
              <w:pStyle w:val="NoSpacing"/>
              <w:rPr>
                <w:rFonts w:cstheme="minorHAnsi"/>
                <w:b/>
                <w:sz w:val="18"/>
                <w:szCs w:val="18"/>
              </w:rPr>
            </w:pPr>
            <w:r w:rsidRPr="005F276F">
              <w:rPr>
                <w:rFonts w:cstheme="minorHAnsi"/>
                <w:b/>
                <w:sz w:val="18"/>
                <w:szCs w:val="18"/>
              </w:rPr>
              <w:t>10</w:t>
            </w:r>
          </w:p>
        </w:tc>
        <w:tc>
          <w:tcPr>
            <w:tcW w:w="0" w:type="auto"/>
            <w:shd w:val="clear" w:color="auto" w:fill="FFFF00"/>
            <w:noWrap/>
            <w:vAlign w:val="center"/>
            <w:hideMark/>
          </w:tcPr>
          <w:p w14:paraId="6DFA50F6"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5</w:t>
            </w:r>
          </w:p>
        </w:tc>
        <w:tc>
          <w:tcPr>
            <w:tcW w:w="0" w:type="auto"/>
            <w:shd w:val="clear" w:color="auto" w:fill="FFFF00"/>
            <w:noWrap/>
            <w:vAlign w:val="center"/>
            <w:hideMark/>
          </w:tcPr>
          <w:p w14:paraId="3700CC61" w14:textId="566C75A9" w:rsidR="006B5623" w:rsidRPr="005F276F" w:rsidRDefault="005A1B62" w:rsidP="00085418">
            <w:pPr>
              <w:pStyle w:val="NoSpacing"/>
              <w:rPr>
                <w:rFonts w:cstheme="minorHAnsi"/>
                <w:sz w:val="18"/>
                <w:szCs w:val="18"/>
              </w:rPr>
            </w:pPr>
            <w:r w:rsidRPr="005F276F">
              <w:rPr>
                <w:rFonts w:cstheme="minorHAnsi"/>
                <w:sz w:val="18"/>
                <w:szCs w:val="18"/>
              </w:rPr>
              <w:t>Volume up</w:t>
            </w:r>
          </w:p>
        </w:tc>
        <w:tc>
          <w:tcPr>
            <w:tcW w:w="0" w:type="auto"/>
            <w:shd w:val="clear" w:color="auto" w:fill="FFFF00"/>
            <w:vAlign w:val="center"/>
          </w:tcPr>
          <w:p w14:paraId="34AD6501" w14:textId="77777777" w:rsidR="006B5623" w:rsidRPr="005F276F" w:rsidRDefault="006B5623" w:rsidP="00085418">
            <w:pPr>
              <w:pStyle w:val="NoSpacing"/>
              <w:rPr>
                <w:rFonts w:cstheme="minorHAnsi"/>
                <w:sz w:val="18"/>
                <w:szCs w:val="18"/>
              </w:rPr>
            </w:pPr>
            <w:r w:rsidRPr="005F276F">
              <w:rPr>
                <w:rFonts w:cstheme="minorHAnsi"/>
                <w:sz w:val="18"/>
                <w:szCs w:val="18"/>
              </w:rPr>
              <w:t>UART RX</w:t>
            </w:r>
          </w:p>
        </w:tc>
        <w:tc>
          <w:tcPr>
            <w:tcW w:w="0" w:type="auto"/>
            <w:shd w:val="clear" w:color="auto" w:fill="FFFF00"/>
            <w:vAlign w:val="center"/>
          </w:tcPr>
          <w:p w14:paraId="7B08A0F1" w14:textId="77777777" w:rsidR="006B5623" w:rsidRPr="005F276F" w:rsidRDefault="006B5623" w:rsidP="00085418">
            <w:pPr>
              <w:pStyle w:val="NoSpacing"/>
              <w:rPr>
                <w:rFonts w:cstheme="minorHAnsi"/>
                <w:sz w:val="18"/>
                <w:szCs w:val="18"/>
              </w:rPr>
            </w:pPr>
          </w:p>
        </w:tc>
        <w:tc>
          <w:tcPr>
            <w:tcW w:w="0" w:type="auto"/>
            <w:shd w:val="clear" w:color="auto" w:fill="FFFF00"/>
          </w:tcPr>
          <w:p w14:paraId="151325A1"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A975081"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RIGHT </w:t>
            </w:r>
          </w:p>
        </w:tc>
        <w:tc>
          <w:tcPr>
            <w:tcW w:w="0" w:type="auto"/>
            <w:shd w:val="clear" w:color="auto" w:fill="FFFF00"/>
            <w:vAlign w:val="center"/>
          </w:tcPr>
          <w:p w14:paraId="39F8357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228C0F9" w14:textId="77777777" w:rsidR="006B5623" w:rsidRPr="005F276F" w:rsidRDefault="006B5623" w:rsidP="0050553E">
            <w:pPr>
              <w:pStyle w:val="NoSpacing"/>
              <w:rPr>
                <w:rFonts w:cstheme="minorHAnsi"/>
                <w:sz w:val="18"/>
                <w:szCs w:val="18"/>
              </w:rPr>
            </w:pPr>
            <w:r w:rsidRPr="005F276F">
              <w:rPr>
                <w:rFonts w:cstheme="minorHAnsi"/>
                <w:sz w:val="18"/>
                <w:szCs w:val="18"/>
              </w:rPr>
              <w:t>Output  B</w:t>
            </w:r>
          </w:p>
        </w:tc>
      </w:tr>
      <w:tr w:rsidR="006B5623" w:rsidRPr="000E713C" w14:paraId="3F0E955A" w14:textId="77777777" w:rsidTr="006B5623">
        <w:trPr>
          <w:trHeight w:val="300"/>
        </w:trPr>
        <w:tc>
          <w:tcPr>
            <w:tcW w:w="0" w:type="auto"/>
            <w:shd w:val="clear" w:color="auto" w:fill="FFFF00"/>
            <w:noWrap/>
            <w:vAlign w:val="center"/>
            <w:hideMark/>
          </w:tcPr>
          <w:p w14:paraId="71B48C2D" w14:textId="77777777" w:rsidR="006B5623" w:rsidRPr="005F276F" w:rsidRDefault="006B5623" w:rsidP="00085418">
            <w:pPr>
              <w:pStyle w:val="NoSpacing"/>
              <w:rPr>
                <w:rFonts w:cstheme="minorHAnsi"/>
                <w:b/>
                <w:sz w:val="18"/>
                <w:szCs w:val="18"/>
              </w:rPr>
            </w:pPr>
            <w:r w:rsidRPr="005F276F">
              <w:rPr>
                <w:rFonts w:cstheme="minorHAnsi"/>
                <w:b/>
                <w:sz w:val="18"/>
                <w:szCs w:val="18"/>
              </w:rPr>
              <w:t>11</w:t>
            </w:r>
          </w:p>
        </w:tc>
        <w:tc>
          <w:tcPr>
            <w:tcW w:w="0" w:type="auto"/>
            <w:shd w:val="clear" w:color="auto" w:fill="FFFF00"/>
            <w:noWrap/>
            <w:vAlign w:val="center"/>
            <w:hideMark/>
          </w:tcPr>
          <w:p w14:paraId="36728845"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7</w:t>
            </w:r>
          </w:p>
        </w:tc>
        <w:tc>
          <w:tcPr>
            <w:tcW w:w="0" w:type="auto"/>
            <w:shd w:val="clear" w:color="auto" w:fill="FFFF00"/>
            <w:noWrap/>
            <w:vAlign w:val="center"/>
            <w:hideMark/>
          </w:tcPr>
          <w:p w14:paraId="62E28486" w14:textId="10F487E7" w:rsidR="006B5623" w:rsidRPr="005F276F" w:rsidRDefault="006B5623" w:rsidP="00085418">
            <w:pPr>
              <w:pStyle w:val="NoSpacing"/>
              <w:rPr>
                <w:rFonts w:cstheme="minorHAnsi"/>
                <w:sz w:val="18"/>
                <w:szCs w:val="18"/>
              </w:rPr>
            </w:pPr>
            <w:r w:rsidRPr="005F276F">
              <w:rPr>
                <w:rFonts w:cstheme="minorHAnsi"/>
                <w:sz w:val="18"/>
                <w:szCs w:val="18"/>
              </w:rPr>
              <w:t>Menu switch</w:t>
            </w:r>
          </w:p>
        </w:tc>
        <w:tc>
          <w:tcPr>
            <w:tcW w:w="0" w:type="auto"/>
            <w:shd w:val="clear" w:color="auto" w:fill="FFFF00"/>
            <w:vAlign w:val="center"/>
          </w:tcPr>
          <w:p w14:paraId="2702F12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6E960C5" w14:textId="77777777" w:rsidR="006B5623" w:rsidRPr="005F276F" w:rsidRDefault="006B5623" w:rsidP="00085418">
            <w:pPr>
              <w:pStyle w:val="NoSpacing"/>
              <w:rPr>
                <w:rFonts w:cstheme="minorHAnsi"/>
                <w:sz w:val="18"/>
                <w:szCs w:val="18"/>
              </w:rPr>
            </w:pPr>
          </w:p>
        </w:tc>
        <w:tc>
          <w:tcPr>
            <w:tcW w:w="0" w:type="auto"/>
            <w:shd w:val="clear" w:color="auto" w:fill="FFFF00"/>
          </w:tcPr>
          <w:p w14:paraId="323240F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CF3A7BD" w14:textId="77777777" w:rsidR="006B5623" w:rsidRPr="005F276F" w:rsidRDefault="006B5623" w:rsidP="00085418">
            <w:pPr>
              <w:pStyle w:val="NoSpacing"/>
              <w:rPr>
                <w:rFonts w:cstheme="minorHAnsi"/>
                <w:sz w:val="18"/>
                <w:szCs w:val="18"/>
              </w:rPr>
            </w:pPr>
            <w:r w:rsidRPr="005F276F">
              <w:rPr>
                <w:rFonts w:cstheme="minorHAnsi"/>
                <w:sz w:val="18"/>
                <w:szCs w:val="18"/>
              </w:rPr>
              <w:t>MENU</w:t>
            </w:r>
          </w:p>
        </w:tc>
        <w:tc>
          <w:tcPr>
            <w:tcW w:w="0" w:type="auto"/>
            <w:shd w:val="clear" w:color="auto" w:fill="FFFF00"/>
            <w:vAlign w:val="center"/>
          </w:tcPr>
          <w:p w14:paraId="3A76CD3C" w14:textId="77777777" w:rsidR="006B5623" w:rsidRPr="005F276F" w:rsidRDefault="006B5623" w:rsidP="00085418">
            <w:pPr>
              <w:pStyle w:val="NoSpacing"/>
              <w:rPr>
                <w:rFonts w:cstheme="minorHAnsi"/>
                <w:sz w:val="18"/>
                <w:szCs w:val="18"/>
              </w:rPr>
            </w:pPr>
            <w:r w:rsidRPr="005F276F">
              <w:rPr>
                <w:rFonts w:cstheme="minorHAnsi"/>
                <w:sz w:val="18"/>
                <w:szCs w:val="18"/>
              </w:rPr>
              <w:t>Knob Switch</w:t>
            </w:r>
          </w:p>
        </w:tc>
        <w:tc>
          <w:tcPr>
            <w:tcW w:w="0" w:type="auto"/>
            <w:shd w:val="clear" w:color="auto" w:fill="FFFF00"/>
            <w:vAlign w:val="center"/>
          </w:tcPr>
          <w:p w14:paraId="7AAC4CE3" w14:textId="77777777" w:rsidR="006B5623" w:rsidRPr="005F276F" w:rsidRDefault="006B5623" w:rsidP="0050553E">
            <w:pPr>
              <w:pStyle w:val="NoSpacing"/>
              <w:rPr>
                <w:rFonts w:cstheme="minorHAnsi"/>
                <w:sz w:val="18"/>
                <w:szCs w:val="18"/>
              </w:rPr>
            </w:pPr>
          </w:p>
        </w:tc>
      </w:tr>
      <w:tr w:rsidR="006B5623" w:rsidRPr="000E713C" w14:paraId="1F64020C" w14:textId="77777777" w:rsidTr="006B5623">
        <w:trPr>
          <w:trHeight w:val="300"/>
        </w:trPr>
        <w:tc>
          <w:tcPr>
            <w:tcW w:w="0" w:type="auto"/>
            <w:shd w:val="clear" w:color="auto" w:fill="FABF8F" w:themeFill="accent6" w:themeFillTint="99"/>
            <w:noWrap/>
            <w:vAlign w:val="center"/>
            <w:hideMark/>
          </w:tcPr>
          <w:p w14:paraId="2D848553" w14:textId="77777777" w:rsidR="006B5623" w:rsidRPr="005F276F" w:rsidRDefault="006B5623" w:rsidP="00085418">
            <w:pPr>
              <w:pStyle w:val="NoSpacing"/>
              <w:rPr>
                <w:rFonts w:cstheme="minorHAnsi"/>
                <w:b/>
                <w:sz w:val="18"/>
                <w:szCs w:val="18"/>
              </w:rPr>
            </w:pPr>
            <w:r w:rsidRPr="005F276F">
              <w:rPr>
                <w:rFonts w:cstheme="minorHAnsi"/>
                <w:b/>
                <w:sz w:val="18"/>
                <w:szCs w:val="18"/>
              </w:rPr>
              <w:t>12</w:t>
            </w:r>
          </w:p>
        </w:tc>
        <w:tc>
          <w:tcPr>
            <w:tcW w:w="0" w:type="auto"/>
            <w:shd w:val="clear" w:color="auto" w:fill="FABF8F" w:themeFill="accent6" w:themeFillTint="99"/>
            <w:noWrap/>
            <w:vAlign w:val="center"/>
            <w:hideMark/>
          </w:tcPr>
          <w:p w14:paraId="4FFB7CA5"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8</w:t>
            </w:r>
          </w:p>
        </w:tc>
        <w:tc>
          <w:tcPr>
            <w:tcW w:w="0" w:type="auto"/>
            <w:shd w:val="clear" w:color="auto" w:fill="FABF8F" w:themeFill="accent6" w:themeFillTint="99"/>
            <w:noWrap/>
            <w:vAlign w:val="center"/>
            <w:hideMark/>
          </w:tcPr>
          <w:p w14:paraId="7DE9A852" w14:textId="1051F382"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07EB3E9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66CCD070" w14:textId="77777777" w:rsidR="006B5623" w:rsidRPr="005F276F" w:rsidRDefault="006B5623" w:rsidP="00085418">
            <w:pPr>
              <w:pStyle w:val="NoSpacing"/>
              <w:rPr>
                <w:rFonts w:cstheme="minorHAnsi"/>
                <w:sz w:val="18"/>
                <w:szCs w:val="18"/>
              </w:rPr>
            </w:pPr>
            <w:r w:rsidRPr="005F276F">
              <w:rPr>
                <w:rFonts w:cstheme="minorHAnsi"/>
                <w:sz w:val="18"/>
                <w:szCs w:val="18"/>
              </w:rPr>
              <w:t>I2S CLK</w:t>
            </w:r>
          </w:p>
        </w:tc>
        <w:tc>
          <w:tcPr>
            <w:tcW w:w="0" w:type="auto"/>
            <w:shd w:val="clear" w:color="auto" w:fill="FABF8F" w:themeFill="accent6" w:themeFillTint="99"/>
          </w:tcPr>
          <w:p w14:paraId="5A65519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BF9210B"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F758C7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B9BB462" w14:textId="77777777" w:rsidR="006B5623" w:rsidRPr="005F276F" w:rsidRDefault="006B5623" w:rsidP="00085418">
            <w:pPr>
              <w:pStyle w:val="NoSpacing"/>
              <w:rPr>
                <w:rFonts w:cstheme="minorHAnsi"/>
                <w:sz w:val="18"/>
                <w:szCs w:val="18"/>
              </w:rPr>
            </w:pPr>
          </w:p>
        </w:tc>
      </w:tr>
      <w:tr w:rsidR="006B5623" w:rsidRPr="000E713C" w14:paraId="3CFA26E6" w14:textId="77777777" w:rsidTr="006B5623">
        <w:trPr>
          <w:trHeight w:val="300"/>
        </w:trPr>
        <w:tc>
          <w:tcPr>
            <w:tcW w:w="0" w:type="auto"/>
            <w:shd w:val="clear" w:color="auto" w:fill="FFFF00"/>
            <w:noWrap/>
            <w:vAlign w:val="center"/>
            <w:hideMark/>
          </w:tcPr>
          <w:p w14:paraId="5AAF564E" w14:textId="77777777" w:rsidR="006B5623" w:rsidRPr="005F276F" w:rsidRDefault="006B5623" w:rsidP="00085418">
            <w:pPr>
              <w:pStyle w:val="NoSpacing"/>
              <w:rPr>
                <w:rFonts w:cstheme="minorHAnsi"/>
                <w:b/>
                <w:sz w:val="18"/>
                <w:szCs w:val="18"/>
              </w:rPr>
            </w:pPr>
            <w:r w:rsidRPr="005F276F">
              <w:rPr>
                <w:rFonts w:cstheme="minorHAnsi"/>
                <w:b/>
                <w:sz w:val="18"/>
                <w:szCs w:val="18"/>
              </w:rPr>
              <w:t>13</w:t>
            </w:r>
          </w:p>
        </w:tc>
        <w:tc>
          <w:tcPr>
            <w:tcW w:w="0" w:type="auto"/>
            <w:shd w:val="clear" w:color="auto" w:fill="FFFF00"/>
            <w:noWrap/>
            <w:vAlign w:val="center"/>
            <w:hideMark/>
          </w:tcPr>
          <w:p w14:paraId="138EE746"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7</w:t>
            </w:r>
          </w:p>
        </w:tc>
        <w:tc>
          <w:tcPr>
            <w:tcW w:w="0" w:type="auto"/>
            <w:shd w:val="clear" w:color="auto" w:fill="FFFF00"/>
            <w:noWrap/>
            <w:vAlign w:val="center"/>
            <w:hideMark/>
          </w:tcPr>
          <w:p w14:paraId="6C4B2259" w14:textId="59C49390" w:rsidR="006B5623" w:rsidRPr="005F276F" w:rsidRDefault="006B5623" w:rsidP="00085418">
            <w:pPr>
              <w:pStyle w:val="NoSpacing"/>
              <w:rPr>
                <w:rFonts w:cstheme="minorHAnsi"/>
                <w:sz w:val="18"/>
                <w:szCs w:val="18"/>
              </w:rPr>
            </w:pPr>
          </w:p>
        </w:tc>
        <w:tc>
          <w:tcPr>
            <w:tcW w:w="0" w:type="auto"/>
            <w:shd w:val="clear" w:color="auto" w:fill="FFFF00"/>
            <w:vAlign w:val="center"/>
          </w:tcPr>
          <w:p w14:paraId="197199D5"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62750A1" w14:textId="77777777" w:rsidR="006B5623" w:rsidRPr="005F276F" w:rsidRDefault="006B5623" w:rsidP="00085418">
            <w:pPr>
              <w:pStyle w:val="NoSpacing"/>
              <w:rPr>
                <w:rFonts w:cstheme="minorHAnsi"/>
                <w:sz w:val="18"/>
                <w:szCs w:val="18"/>
              </w:rPr>
            </w:pPr>
          </w:p>
        </w:tc>
        <w:tc>
          <w:tcPr>
            <w:tcW w:w="0" w:type="auto"/>
            <w:shd w:val="clear" w:color="auto" w:fill="FFFF00"/>
          </w:tcPr>
          <w:p w14:paraId="1D4CF89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CE8C8D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96DA4B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E55CF2F" w14:textId="77777777" w:rsidR="006B5623" w:rsidRPr="005F276F" w:rsidRDefault="006B5623" w:rsidP="00085418">
            <w:pPr>
              <w:pStyle w:val="NoSpacing"/>
              <w:rPr>
                <w:rFonts w:cstheme="minorHAnsi"/>
                <w:sz w:val="18"/>
                <w:szCs w:val="18"/>
              </w:rPr>
            </w:pPr>
          </w:p>
        </w:tc>
      </w:tr>
      <w:tr w:rsidR="006B5623" w:rsidRPr="000E713C" w14:paraId="00D38D85" w14:textId="77777777" w:rsidTr="006B5623">
        <w:trPr>
          <w:trHeight w:val="300"/>
        </w:trPr>
        <w:tc>
          <w:tcPr>
            <w:tcW w:w="0" w:type="auto"/>
            <w:shd w:val="clear" w:color="auto" w:fill="FABF8F" w:themeFill="accent6" w:themeFillTint="99"/>
            <w:noWrap/>
            <w:vAlign w:val="center"/>
            <w:hideMark/>
          </w:tcPr>
          <w:p w14:paraId="63B323E3" w14:textId="77777777" w:rsidR="006B5623" w:rsidRPr="005F276F" w:rsidRDefault="006B5623" w:rsidP="00085418">
            <w:pPr>
              <w:pStyle w:val="NoSpacing"/>
              <w:rPr>
                <w:rFonts w:cstheme="minorHAnsi"/>
                <w:b/>
                <w:sz w:val="18"/>
                <w:szCs w:val="18"/>
              </w:rPr>
            </w:pPr>
            <w:r w:rsidRPr="005F276F">
              <w:rPr>
                <w:rFonts w:cstheme="minorHAnsi"/>
                <w:b/>
                <w:sz w:val="18"/>
                <w:szCs w:val="18"/>
              </w:rPr>
              <w:t>14</w:t>
            </w:r>
          </w:p>
        </w:tc>
        <w:tc>
          <w:tcPr>
            <w:tcW w:w="0" w:type="auto"/>
            <w:shd w:val="clear" w:color="auto" w:fill="FABF8F" w:themeFill="accent6" w:themeFillTint="99"/>
            <w:noWrap/>
            <w:vAlign w:val="center"/>
            <w:hideMark/>
          </w:tcPr>
          <w:p w14:paraId="6A74AF9A"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ABF8F" w:themeFill="accent6" w:themeFillTint="99"/>
            <w:noWrap/>
            <w:vAlign w:val="center"/>
            <w:hideMark/>
          </w:tcPr>
          <w:p w14:paraId="1981959E" w14:textId="5D08FC5B"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shd w:val="clear" w:color="auto" w:fill="FABF8F" w:themeFill="accent6" w:themeFillTint="99"/>
            <w:vAlign w:val="center"/>
          </w:tcPr>
          <w:p w14:paraId="1B558CB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C050D4C"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28DBDFE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6293261"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57E7314"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F1196D1" w14:textId="77777777" w:rsidR="006B5623" w:rsidRPr="005F276F" w:rsidRDefault="006B5623" w:rsidP="00085418">
            <w:pPr>
              <w:pStyle w:val="NoSpacing"/>
              <w:rPr>
                <w:rFonts w:cstheme="minorHAnsi"/>
                <w:sz w:val="18"/>
                <w:szCs w:val="18"/>
              </w:rPr>
            </w:pPr>
          </w:p>
        </w:tc>
      </w:tr>
      <w:tr w:rsidR="006B5623" w:rsidRPr="000E713C" w14:paraId="2E907D7D" w14:textId="77777777" w:rsidTr="006B5623">
        <w:trPr>
          <w:trHeight w:val="300"/>
        </w:trPr>
        <w:tc>
          <w:tcPr>
            <w:tcW w:w="0" w:type="auto"/>
            <w:shd w:val="clear" w:color="auto" w:fill="FABF8F" w:themeFill="accent6" w:themeFillTint="99"/>
            <w:noWrap/>
            <w:vAlign w:val="center"/>
            <w:hideMark/>
          </w:tcPr>
          <w:p w14:paraId="4EE8E6A1" w14:textId="77777777" w:rsidR="006B5623" w:rsidRPr="005F276F" w:rsidRDefault="006B5623" w:rsidP="00085418">
            <w:pPr>
              <w:pStyle w:val="NoSpacing"/>
              <w:rPr>
                <w:rFonts w:cstheme="minorHAnsi"/>
                <w:b/>
                <w:sz w:val="18"/>
                <w:szCs w:val="18"/>
              </w:rPr>
            </w:pPr>
            <w:r w:rsidRPr="005F276F">
              <w:rPr>
                <w:rFonts w:cstheme="minorHAnsi"/>
                <w:b/>
                <w:sz w:val="18"/>
                <w:szCs w:val="18"/>
              </w:rPr>
              <w:t>15</w:t>
            </w:r>
          </w:p>
        </w:tc>
        <w:tc>
          <w:tcPr>
            <w:tcW w:w="0" w:type="auto"/>
            <w:shd w:val="clear" w:color="auto" w:fill="FABF8F" w:themeFill="accent6" w:themeFillTint="99"/>
            <w:noWrap/>
            <w:vAlign w:val="center"/>
            <w:hideMark/>
          </w:tcPr>
          <w:p w14:paraId="57E49AFC"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2</w:t>
            </w:r>
          </w:p>
        </w:tc>
        <w:tc>
          <w:tcPr>
            <w:tcW w:w="0" w:type="auto"/>
            <w:shd w:val="clear" w:color="auto" w:fill="FABF8F" w:themeFill="accent6" w:themeFillTint="99"/>
            <w:noWrap/>
            <w:vAlign w:val="center"/>
            <w:hideMark/>
          </w:tcPr>
          <w:p w14:paraId="781A9B72" w14:textId="1410F413"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FCA65D1"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02B0D114" w14:textId="77777777" w:rsidR="006B5623" w:rsidRPr="005F276F" w:rsidRDefault="006B5623" w:rsidP="00085418">
            <w:pPr>
              <w:pStyle w:val="NoSpacing"/>
              <w:rPr>
                <w:rFonts w:cstheme="minorHAnsi"/>
                <w:sz w:val="18"/>
                <w:szCs w:val="18"/>
              </w:rPr>
            </w:pPr>
            <w:r w:rsidRPr="005F276F">
              <w:rPr>
                <w:rFonts w:cstheme="minorHAnsi"/>
                <w:sz w:val="18"/>
                <w:szCs w:val="18"/>
              </w:rPr>
              <w:t>Mute</w:t>
            </w:r>
          </w:p>
        </w:tc>
        <w:tc>
          <w:tcPr>
            <w:tcW w:w="0" w:type="auto"/>
            <w:shd w:val="clear" w:color="auto" w:fill="FABF8F" w:themeFill="accent6" w:themeFillTint="99"/>
          </w:tcPr>
          <w:p w14:paraId="5451B10D"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D020FD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325E2CD"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F7AA172" w14:textId="77777777" w:rsidR="006B5623" w:rsidRPr="005F276F" w:rsidRDefault="006B5623" w:rsidP="00085418">
            <w:pPr>
              <w:pStyle w:val="NoSpacing"/>
              <w:rPr>
                <w:rFonts w:cstheme="minorHAnsi"/>
                <w:sz w:val="18"/>
                <w:szCs w:val="18"/>
              </w:rPr>
            </w:pPr>
          </w:p>
        </w:tc>
      </w:tr>
      <w:tr w:rsidR="006B5623" w:rsidRPr="000E713C" w14:paraId="540BE033" w14:textId="77777777" w:rsidTr="006B5623">
        <w:trPr>
          <w:trHeight w:val="300"/>
        </w:trPr>
        <w:tc>
          <w:tcPr>
            <w:tcW w:w="0" w:type="auto"/>
            <w:shd w:val="clear" w:color="auto" w:fill="FFFF00"/>
            <w:noWrap/>
            <w:vAlign w:val="center"/>
            <w:hideMark/>
          </w:tcPr>
          <w:p w14:paraId="782AED89" w14:textId="77777777" w:rsidR="006B5623" w:rsidRPr="005F276F" w:rsidRDefault="006B5623" w:rsidP="00085418">
            <w:pPr>
              <w:pStyle w:val="NoSpacing"/>
              <w:rPr>
                <w:rFonts w:cstheme="minorHAnsi"/>
                <w:b/>
                <w:sz w:val="18"/>
                <w:szCs w:val="18"/>
              </w:rPr>
            </w:pPr>
            <w:r w:rsidRPr="005F276F">
              <w:rPr>
                <w:rFonts w:cstheme="minorHAnsi"/>
                <w:b/>
                <w:sz w:val="18"/>
                <w:szCs w:val="18"/>
              </w:rPr>
              <w:t>16</w:t>
            </w:r>
          </w:p>
        </w:tc>
        <w:tc>
          <w:tcPr>
            <w:tcW w:w="0" w:type="auto"/>
            <w:shd w:val="clear" w:color="auto" w:fill="FFFF00"/>
            <w:noWrap/>
            <w:vAlign w:val="center"/>
            <w:hideMark/>
          </w:tcPr>
          <w:p w14:paraId="21E7ABC4"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3</w:t>
            </w:r>
          </w:p>
        </w:tc>
        <w:tc>
          <w:tcPr>
            <w:tcW w:w="0" w:type="auto"/>
            <w:shd w:val="clear" w:color="auto" w:fill="FFFF00"/>
            <w:noWrap/>
            <w:vAlign w:val="center"/>
            <w:hideMark/>
          </w:tcPr>
          <w:p w14:paraId="4FB52F95" w14:textId="120233A2" w:rsidR="006B5623" w:rsidRPr="005F276F" w:rsidRDefault="006B5623" w:rsidP="00085418">
            <w:pPr>
              <w:pStyle w:val="NoSpacing"/>
              <w:rPr>
                <w:rFonts w:cstheme="minorHAnsi"/>
                <w:sz w:val="18"/>
                <w:szCs w:val="18"/>
              </w:rPr>
            </w:pPr>
            <w:r w:rsidRPr="005F276F">
              <w:rPr>
                <w:rFonts w:cstheme="minorHAnsi"/>
                <w:sz w:val="18"/>
                <w:szCs w:val="18"/>
              </w:rPr>
              <w:t>Channel down</w:t>
            </w:r>
          </w:p>
        </w:tc>
        <w:tc>
          <w:tcPr>
            <w:tcW w:w="0" w:type="auto"/>
            <w:shd w:val="clear" w:color="auto" w:fill="FFFF00"/>
            <w:vAlign w:val="center"/>
          </w:tcPr>
          <w:p w14:paraId="74EF3580"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7E46F8E" w14:textId="77777777" w:rsidR="006B5623" w:rsidRPr="005F276F" w:rsidRDefault="006B5623" w:rsidP="00085418">
            <w:pPr>
              <w:pStyle w:val="NoSpacing"/>
              <w:rPr>
                <w:rFonts w:cstheme="minorHAnsi"/>
                <w:sz w:val="18"/>
                <w:szCs w:val="18"/>
              </w:rPr>
            </w:pPr>
            <w:r w:rsidRPr="005F276F">
              <w:rPr>
                <w:rFonts w:cstheme="minorHAnsi"/>
                <w:sz w:val="18"/>
                <w:szCs w:val="18"/>
              </w:rPr>
              <w:t>Rotary enc A</w:t>
            </w:r>
          </w:p>
        </w:tc>
        <w:tc>
          <w:tcPr>
            <w:tcW w:w="0" w:type="auto"/>
            <w:shd w:val="clear" w:color="auto" w:fill="FFFF00"/>
          </w:tcPr>
          <w:p w14:paraId="31985E66"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D6A314B" w14:textId="77777777" w:rsidR="006B5623" w:rsidRPr="005F276F" w:rsidRDefault="006B5623" w:rsidP="00085418">
            <w:pPr>
              <w:pStyle w:val="NoSpacing"/>
              <w:rPr>
                <w:rFonts w:cstheme="minorHAnsi"/>
                <w:sz w:val="18"/>
                <w:szCs w:val="18"/>
              </w:rPr>
            </w:pPr>
            <w:r w:rsidRPr="005F276F">
              <w:rPr>
                <w:rFonts w:cstheme="minorHAnsi"/>
                <w:sz w:val="18"/>
                <w:szCs w:val="18"/>
              </w:rPr>
              <w:t>DOWN</w:t>
            </w:r>
          </w:p>
        </w:tc>
        <w:tc>
          <w:tcPr>
            <w:tcW w:w="0" w:type="auto"/>
            <w:shd w:val="clear" w:color="auto" w:fill="FFFF00"/>
            <w:vAlign w:val="center"/>
          </w:tcPr>
          <w:p w14:paraId="2DF1D39A" w14:textId="77777777" w:rsidR="006B5623" w:rsidRPr="005F276F" w:rsidRDefault="006B5623" w:rsidP="0050553E">
            <w:pPr>
              <w:pStyle w:val="NoSpacing"/>
              <w:rPr>
                <w:rFonts w:cstheme="minorHAnsi"/>
                <w:sz w:val="18"/>
                <w:szCs w:val="18"/>
              </w:rPr>
            </w:pPr>
            <w:r w:rsidRPr="005F276F">
              <w:rPr>
                <w:rFonts w:cstheme="minorHAnsi"/>
                <w:sz w:val="18"/>
                <w:szCs w:val="18"/>
              </w:rPr>
              <w:t>Output  A</w:t>
            </w:r>
          </w:p>
        </w:tc>
        <w:tc>
          <w:tcPr>
            <w:tcW w:w="0" w:type="auto"/>
            <w:shd w:val="clear" w:color="auto" w:fill="FFFF00"/>
            <w:vAlign w:val="center"/>
          </w:tcPr>
          <w:p w14:paraId="314F8E1E" w14:textId="77777777" w:rsidR="006B5623" w:rsidRPr="005F276F" w:rsidRDefault="006B5623" w:rsidP="00085418">
            <w:pPr>
              <w:pStyle w:val="NoSpacing"/>
              <w:rPr>
                <w:rFonts w:cstheme="minorHAnsi"/>
                <w:sz w:val="18"/>
                <w:szCs w:val="18"/>
              </w:rPr>
            </w:pPr>
          </w:p>
        </w:tc>
      </w:tr>
      <w:tr w:rsidR="006B5623" w:rsidRPr="000E713C" w14:paraId="1E7B4471" w14:textId="77777777" w:rsidTr="006B5623">
        <w:trPr>
          <w:trHeight w:val="300"/>
        </w:trPr>
        <w:tc>
          <w:tcPr>
            <w:tcW w:w="0" w:type="auto"/>
            <w:shd w:val="clear" w:color="auto" w:fill="FABF8F" w:themeFill="accent6" w:themeFillTint="99"/>
            <w:noWrap/>
            <w:vAlign w:val="center"/>
            <w:hideMark/>
          </w:tcPr>
          <w:p w14:paraId="66A4F36B" w14:textId="77777777" w:rsidR="006B5623" w:rsidRPr="005F276F" w:rsidRDefault="006B5623" w:rsidP="00085418">
            <w:pPr>
              <w:pStyle w:val="NoSpacing"/>
              <w:rPr>
                <w:rFonts w:cstheme="minorHAnsi"/>
                <w:b/>
                <w:sz w:val="18"/>
                <w:szCs w:val="18"/>
              </w:rPr>
            </w:pPr>
            <w:r w:rsidRPr="005F276F">
              <w:rPr>
                <w:rFonts w:cstheme="minorHAnsi"/>
                <w:b/>
                <w:sz w:val="18"/>
                <w:szCs w:val="18"/>
              </w:rPr>
              <w:t>17</w:t>
            </w:r>
          </w:p>
        </w:tc>
        <w:tc>
          <w:tcPr>
            <w:tcW w:w="0" w:type="auto"/>
            <w:shd w:val="clear" w:color="auto" w:fill="FABF8F" w:themeFill="accent6" w:themeFillTint="99"/>
            <w:noWrap/>
            <w:vAlign w:val="center"/>
            <w:hideMark/>
          </w:tcPr>
          <w:p w14:paraId="611B497A" w14:textId="77777777" w:rsidR="006B5623" w:rsidRPr="005F276F" w:rsidRDefault="006B5623" w:rsidP="00085418">
            <w:pPr>
              <w:pStyle w:val="NoSpacing"/>
              <w:rPr>
                <w:rFonts w:cstheme="minorHAnsi"/>
                <w:sz w:val="18"/>
                <w:szCs w:val="18"/>
              </w:rPr>
            </w:pPr>
            <w:r w:rsidRPr="005F276F">
              <w:rPr>
                <w:rFonts w:cstheme="minorHAnsi"/>
                <w:sz w:val="18"/>
                <w:szCs w:val="18"/>
              </w:rPr>
              <w:t>3V3</w:t>
            </w:r>
          </w:p>
        </w:tc>
        <w:tc>
          <w:tcPr>
            <w:tcW w:w="0" w:type="auto"/>
            <w:shd w:val="clear" w:color="auto" w:fill="FABF8F" w:themeFill="accent6" w:themeFillTint="99"/>
            <w:noWrap/>
            <w:vAlign w:val="center"/>
            <w:hideMark/>
          </w:tcPr>
          <w:p w14:paraId="6EDEC5F4" w14:textId="48C559FE" w:rsidR="006B5623" w:rsidRPr="005F276F" w:rsidRDefault="006B5623" w:rsidP="00085418">
            <w:pPr>
              <w:pStyle w:val="NoSpacing"/>
              <w:rPr>
                <w:rFonts w:cstheme="minorHAnsi"/>
                <w:sz w:val="18"/>
                <w:szCs w:val="18"/>
              </w:rPr>
            </w:pPr>
            <w:r w:rsidRPr="005F276F">
              <w:rPr>
                <w:rFonts w:cstheme="minorHAnsi"/>
                <w:sz w:val="18"/>
                <w:szCs w:val="18"/>
              </w:rPr>
              <w:t>+3V  supply</w:t>
            </w:r>
          </w:p>
        </w:tc>
        <w:tc>
          <w:tcPr>
            <w:tcW w:w="0" w:type="auto"/>
            <w:shd w:val="clear" w:color="auto" w:fill="FABF8F" w:themeFill="accent6" w:themeFillTint="99"/>
            <w:vAlign w:val="center"/>
          </w:tcPr>
          <w:p w14:paraId="735D0C69"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3B21234"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71712AA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D7F549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8DCF69A" w14:textId="77777777" w:rsidR="006B5623" w:rsidRPr="005F276F" w:rsidRDefault="006B5623" w:rsidP="0050553E">
            <w:pPr>
              <w:pStyle w:val="NoSpacing"/>
              <w:rPr>
                <w:rFonts w:cstheme="minorHAnsi"/>
                <w:sz w:val="18"/>
                <w:szCs w:val="18"/>
              </w:rPr>
            </w:pPr>
          </w:p>
        </w:tc>
        <w:tc>
          <w:tcPr>
            <w:tcW w:w="0" w:type="auto"/>
            <w:shd w:val="clear" w:color="auto" w:fill="FABF8F" w:themeFill="accent6" w:themeFillTint="99"/>
            <w:vAlign w:val="center"/>
          </w:tcPr>
          <w:p w14:paraId="0FED524E" w14:textId="77777777" w:rsidR="006B5623" w:rsidRPr="005F276F" w:rsidRDefault="006B5623" w:rsidP="00085418">
            <w:pPr>
              <w:pStyle w:val="NoSpacing"/>
              <w:rPr>
                <w:rFonts w:cstheme="minorHAnsi"/>
                <w:sz w:val="18"/>
                <w:szCs w:val="18"/>
              </w:rPr>
            </w:pPr>
          </w:p>
        </w:tc>
      </w:tr>
      <w:tr w:rsidR="006B5623" w:rsidRPr="000E713C" w14:paraId="250E9BD2" w14:textId="77777777" w:rsidTr="006B5623">
        <w:trPr>
          <w:trHeight w:val="300"/>
        </w:trPr>
        <w:tc>
          <w:tcPr>
            <w:tcW w:w="0" w:type="auto"/>
            <w:shd w:val="clear" w:color="auto" w:fill="FFFF00"/>
            <w:noWrap/>
            <w:vAlign w:val="center"/>
            <w:hideMark/>
          </w:tcPr>
          <w:p w14:paraId="79FD6F2D" w14:textId="77777777" w:rsidR="006B5623" w:rsidRPr="005F276F" w:rsidRDefault="006B5623" w:rsidP="00085418">
            <w:pPr>
              <w:pStyle w:val="NoSpacing"/>
              <w:rPr>
                <w:rFonts w:cstheme="minorHAnsi"/>
                <w:b/>
                <w:sz w:val="18"/>
                <w:szCs w:val="18"/>
              </w:rPr>
            </w:pPr>
            <w:r w:rsidRPr="005F276F">
              <w:rPr>
                <w:rFonts w:cstheme="minorHAnsi"/>
                <w:b/>
                <w:sz w:val="18"/>
                <w:szCs w:val="18"/>
              </w:rPr>
              <w:t>18</w:t>
            </w:r>
          </w:p>
        </w:tc>
        <w:tc>
          <w:tcPr>
            <w:tcW w:w="0" w:type="auto"/>
            <w:shd w:val="clear" w:color="auto" w:fill="FFFF00"/>
            <w:noWrap/>
            <w:vAlign w:val="center"/>
            <w:hideMark/>
          </w:tcPr>
          <w:p w14:paraId="0A9F002C"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4</w:t>
            </w:r>
          </w:p>
        </w:tc>
        <w:tc>
          <w:tcPr>
            <w:tcW w:w="0" w:type="auto"/>
            <w:shd w:val="clear" w:color="auto" w:fill="FFFF00"/>
            <w:noWrap/>
            <w:vAlign w:val="center"/>
            <w:hideMark/>
          </w:tcPr>
          <w:p w14:paraId="10D63DFA" w14:textId="489505F7" w:rsidR="006B5623" w:rsidRPr="005F276F" w:rsidRDefault="006B5623" w:rsidP="00085418">
            <w:pPr>
              <w:pStyle w:val="NoSpacing"/>
              <w:rPr>
                <w:rFonts w:cstheme="minorHAnsi"/>
                <w:sz w:val="18"/>
                <w:szCs w:val="18"/>
              </w:rPr>
            </w:pPr>
            <w:r w:rsidRPr="005F276F">
              <w:rPr>
                <w:rFonts w:cstheme="minorHAnsi"/>
                <w:sz w:val="18"/>
                <w:szCs w:val="18"/>
              </w:rPr>
              <w:t>Channel up</w:t>
            </w:r>
          </w:p>
        </w:tc>
        <w:tc>
          <w:tcPr>
            <w:tcW w:w="0" w:type="auto"/>
            <w:shd w:val="clear" w:color="auto" w:fill="FFFF00"/>
            <w:vAlign w:val="center"/>
          </w:tcPr>
          <w:p w14:paraId="061456D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5537634" w14:textId="77777777" w:rsidR="006B5623" w:rsidRPr="005F276F" w:rsidRDefault="006B5623" w:rsidP="00085418">
            <w:pPr>
              <w:pStyle w:val="NoSpacing"/>
              <w:rPr>
                <w:rFonts w:cstheme="minorHAnsi"/>
                <w:sz w:val="18"/>
                <w:szCs w:val="18"/>
              </w:rPr>
            </w:pPr>
            <w:r w:rsidRPr="005F276F">
              <w:rPr>
                <w:rFonts w:cstheme="minorHAnsi"/>
                <w:sz w:val="18"/>
                <w:szCs w:val="18"/>
              </w:rPr>
              <w:t>Rotary Enc B</w:t>
            </w:r>
          </w:p>
        </w:tc>
        <w:tc>
          <w:tcPr>
            <w:tcW w:w="0" w:type="auto"/>
            <w:shd w:val="clear" w:color="auto" w:fill="FFFF00"/>
          </w:tcPr>
          <w:p w14:paraId="7DEA806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84CF59E" w14:textId="77777777" w:rsidR="006B5623" w:rsidRPr="005F276F" w:rsidRDefault="006B5623" w:rsidP="00085418">
            <w:pPr>
              <w:pStyle w:val="NoSpacing"/>
              <w:rPr>
                <w:rFonts w:cstheme="minorHAnsi"/>
                <w:sz w:val="18"/>
                <w:szCs w:val="18"/>
              </w:rPr>
            </w:pPr>
            <w:r w:rsidRPr="005F276F">
              <w:rPr>
                <w:rFonts w:cstheme="minorHAnsi"/>
                <w:sz w:val="18"/>
                <w:szCs w:val="18"/>
              </w:rPr>
              <w:t>UP</w:t>
            </w:r>
          </w:p>
        </w:tc>
        <w:tc>
          <w:tcPr>
            <w:tcW w:w="0" w:type="auto"/>
            <w:shd w:val="clear" w:color="auto" w:fill="FFFF00"/>
            <w:vAlign w:val="center"/>
          </w:tcPr>
          <w:p w14:paraId="2B776E2A" w14:textId="77777777" w:rsidR="006B5623" w:rsidRPr="005F276F" w:rsidRDefault="006B5623" w:rsidP="0050553E">
            <w:pPr>
              <w:pStyle w:val="NoSpacing"/>
              <w:rPr>
                <w:rFonts w:cstheme="minorHAnsi"/>
                <w:sz w:val="18"/>
                <w:szCs w:val="18"/>
              </w:rPr>
            </w:pPr>
            <w:r w:rsidRPr="005F276F">
              <w:rPr>
                <w:rFonts w:cstheme="minorHAnsi"/>
                <w:sz w:val="18"/>
                <w:szCs w:val="18"/>
              </w:rPr>
              <w:t>Output  B</w:t>
            </w:r>
          </w:p>
        </w:tc>
        <w:tc>
          <w:tcPr>
            <w:tcW w:w="0" w:type="auto"/>
            <w:shd w:val="clear" w:color="auto" w:fill="FFFF00"/>
            <w:vAlign w:val="center"/>
          </w:tcPr>
          <w:p w14:paraId="1FCA0AD7" w14:textId="77777777" w:rsidR="006B5623" w:rsidRPr="005F276F" w:rsidRDefault="006B5623" w:rsidP="00085418">
            <w:pPr>
              <w:pStyle w:val="NoSpacing"/>
              <w:rPr>
                <w:rFonts w:cstheme="minorHAnsi"/>
                <w:sz w:val="18"/>
                <w:szCs w:val="18"/>
              </w:rPr>
            </w:pPr>
          </w:p>
        </w:tc>
      </w:tr>
      <w:tr w:rsidR="006B5623" w:rsidRPr="000E713C" w14:paraId="0B93DB1F" w14:textId="77777777" w:rsidTr="006B5623">
        <w:trPr>
          <w:trHeight w:val="300"/>
        </w:trPr>
        <w:tc>
          <w:tcPr>
            <w:tcW w:w="0" w:type="auto"/>
            <w:shd w:val="clear" w:color="auto" w:fill="C2D69B" w:themeFill="accent3" w:themeFillTint="99"/>
            <w:noWrap/>
            <w:vAlign w:val="center"/>
            <w:hideMark/>
          </w:tcPr>
          <w:p w14:paraId="3C7C863B" w14:textId="77777777" w:rsidR="006B5623" w:rsidRPr="005F276F" w:rsidRDefault="006B5623" w:rsidP="00085418">
            <w:pPr>
              <w:pStyle w:val="NoSpacing"/>
              <w:rPr>
                <w:rFonts w:cstheme="minorHAnsi"/>
                <w:b/>
                <w:sz w:val="18"/>
                <w:szCs w:val="18"/>
              </w:rPr>
            </w:pPr>
            <w:r w:rsidRPr="005F276F">
              <w:rPr>
                <w:rFonts w:cstheme="minorHAnsi"/>
                <w:b/>
                <w:sz w:val="18"/>
                <w:szCs w:val="18"/>
              </w:rPr>
              <w:t>19</w:t>
            </w:r>
          </w:p>
        </w:tc>
        <w:tc>
          <w:tcPr>
            <w:tcW w:w="0" w:type="auto"/>
            <w:shd w:val="clear" w:color="auto" w:fill="C2D69B" w:themeFill="accent3" w:themeFillTint="99"/>
            <w:noWrap/>
            <w:vAlign w:val="center"/>
            <w:hideMark/>
          </w:tcPr>
          <w:p w14:paraId="10364F17"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0</w:t>
            </w:r>
          </w:p>
        </w:tc>
        <w:tc>
          <w:tcPr>
            <w:tcW w:w="0" w:type="auto"/>
            <w:shd w:val="clear" w:color="auto" w:fill="C2D69B" w:themeFill="accent3" w:themeFillTint="99"/>
            <w:noWrap/>
            <w:vAlign w:val="center"/>
            <w:hideMark/>
          </w:tcPr>
          <w:p w14:paraId="0E84EE0A" w14:textId="1F97AA86"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1CACB074" w14:textId="77777777" w:rsidR="006B5623" w:rsidRPr="005F276F" w:rsidRDefault="006B5623" w:rsidP="00085418">
            <w:pPr>
              <w:pStyle w:val="NoSpacing"/>
              <w:rPr>
                <w:rFonts w:cstheme="minorHAnsi"/>
                <w:sz w:val="18"/>
                <w:szCs w:val="18"/>
              </w:rPr>
            </w:pPr>
            <w:r w:rsidRPr="005F276F">
              <w:rPr>
                <w:rFonts w:cstheme="minorHAnsi"/>
                <w:sz w:val="18"/>
                <w:szCs w:val="18"/>
              </w:rPr>
              <w:t>SPI-MOSI</w:t>
            </w:r>
          </w:p>
        </w:tc>
        <w:tc>
          <w:tcPr>
            <w:tcW w:w="0" w:type="auto"/>
            <w:shd w:val="clear" w:color="auto" w:fill="C2D69B" w:themeFill="accent3" w:themeFillTint="99"/>
            <w:vAlign w:val="center"/>
          </w:tcPr>
          <w:p w14:paraId="27FA1C2C"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tcPr>
          <w:p w14:paraId="41178925"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3EF51D05"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5C6714B8"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7992B0C1" w14:textId="77777777" w:rsidR="006B5623" w:rsidRPr="005F276F" w:rsidRDefault="006B5623" w:rsidP="00085418">
            <w:pPr>
              <w:pStyle w:val="NoSpacing"/>
              <w:rPr>
                <w:rFonts w:cstheme="minorHAnsi"/>
                <w:sz w:val="18"/>
                <w:szCs w:val="18"/>
              </w:rPr>
            </w:pPr>
          </w:p>
        </w:tc>
      </w:tr>
      <w:tr w:rsidR="006B5623" w:rsidRPr="000E713C" w14:paraId="6814EF02" w14:textId="77777777" w:rsidTr="006B5623">
        <w:trPr>
          <w:trHeight w:val="300"/>
        </w:trPr>
        <w:tc>
          <w:tcPr>
            <w:tcW w:w="0" w:type="auto"/>
            <w:noWrap/>
            <w:vAlign w:val="center"/>
            <w:hideMark/>
          </w:tcPr>
          <w:p w14:paraId="4249E33E" w14:textId="77777777" w:rsidR="006B5623" w:rsidRPr="005F276F" w:rsidRDefault="006B5623" w:rsidP="00085418">
            <w:pPr>
              <w:pStyle w:val="NoSpacing"/>
              <w:rPr>
                <w:rFonts w:cstheme="minorHAnsi"/>
                <w:b/>
                <w:sz w:val="18"/>
                <w:szCs w:val="18"/>
              </w:rPr>
            </w:pPr>
            <w:r w:rsidRPr="005F276F">
              <w:rPr>
                <w:rFonts w:cstheme="minorHAnsi"/>
                <w:b/>
                <w:sz w:val="18"/>
                <w:szCs w:val="18"/>
              </w:rPr>
              <w:t>20</w:t>
            </w:r>
          </w:p>
        </w:tc>
        <w:tc>
          <w:tcPr>
            <w:tcW w:w="0" w:type="auto"/>
            <w:noWrap/>
            <w:vAlign w:val="center"/>
            <w:hideMark/>
          </w:tcPr>
          <w:p w14:paraId="279F9718"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noWrap/>
            <w:vAlign w:val="center"/>
            <w:hideMark/>
          </w:tcPr>
          <w:p w14:paraId="307437D4" w14:textId="7316519C"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vAlign w:val="center"/>
          </w:tcPr>
          <w:p w14:paraId="758E9E1F" w14:textId="77777777" w:rsidR="006B5623" w:rsidRPr="005F276F" w:rsidRDefault="006B5623" w:rsidP="00085418">
            <w:pPr>
              <w:pStyle w:val="NoSpacing"/>
              <w:rPr>
                <w:rFonts w:cstheme="minorHAnsi"/>
                <w:sz w:val="18"/>
                <w:szCs w:val="18"/>
              </w:rPr>
            </w:pPr>
          </w:p>
        </w:tc>
        <w:tc>
          <w:tcPr>
            <w:tcW w:w="0" w:type="auto"/>
            <w:vAlign w:val="center"/>
          </w:tcPr>
          <w:p w14:paraId="7B5510DB" w14:textId="77777777" w:rsidR="006B5623" w:rsidRPr="005F276F" w:rsidRDefault="006B5623" w:rsidP="00085418">
            <w:pPr>
              <w:pStyle w:val="NoSpacing"/>
              <w:rPr>
                <w:rFonts w:cstheme="minorHAnsi"/>
                <w:sz w:val="18"/>
                <w:szCs w:val="18"/>
              </w:rPr>
            </w:pPr>
          </w:p>
        </w:tc>
        <w:tc>
          <w:tcPr>
            <w:tcW w:w="0" w:type="auto"/>
          </w:tcPr>
          <w:p w14:paraId="09749CAB" w14:textId="77777777" w:rsidR="006B5623" w:rsidRPr="005F276F" w:rsidRDefault="006B5623" w:rsidP="00085418">
            <w:pPr>
              <w:pStyle w:val="NoSpacing"/>
              <w:rPr>
                <w:rFonts w:cstheme="minorHAnsi"/>
                <w:sz w:val="18"/>
                <w:szCs w:val="18"/>
              </w:rPr>
            </w:pPr>
          </w:p>
        </w:tc>
        <w:tc>
          <w:tcPr>
            <w:tcW w:w="0" w:type="auto"/>
            <w:vAlign w:val="center"/>
          </w:tcPr>
          <w:p w14:paraId="59AB1061" w14:textId="77777777" w:rsidR="006B5623" w:rsidRPr="005F276F" w:rsidRDefault="006B5623" w:rsidP="00085418">
            <w:pPr>
              <w:pStyle w:val="NoSpacing"/>
              <w:rPr>
                <w:rFonts w:cstheme="minorHAnsi"/>
                <w:sz w:val="18"/>
                <w:szCs w:val="18"/>
              </w:rPr>
            </w:pPr>
          </w:p>
        </w:tc>
        <w:tc>
          <w:tcPr>
            <w:tcW w:w="0" w:type="auto"/>
            <w:vAlign w:val="center"/>
          </w:tcPr>
          <w:p w14:paraId="12A0454A" w14:textId="77777777" w:rsidR="006B5623" w:rsidRPr="005F276F" w:rsidRDefault="006B5623" w:rsidP="00085418">
            <w:pPr>
              <w:pStyle w:val="NoSpacing"/>
              <w:rPr>
                <w:rFonts w:cstheme="minorHAnsi"/>
                <w:sz w:val="18"/>
                <w:szCs w:val="18"/>
              </w:rPr>
            </w:pPr>
          </w:p>
        </w:tc>
        <w:tc>
          <w:tcPr>
            <w:tcW w:w="0" w:type="auto"/>
            <w:vAlign w:val="center"/>
          </w:tcPr>
          <w:p w14:paraId="298ED883" w14:textId="77777777" w:rsidR="006B5623" w:rsidRPr="005F276F" w:rsidRDefault="006B5623" w:rsidP="00085418">
            <w:pPr>
              <w:pStyle w:val="NoSpacing"/>
              <w:rPr>
                <w:rFonts w:cstheme="minorHAnsi"/>
                <w:sz w:val="18"/>
                <w:szCs w:val="18"/>
              </w:rPr>
            </w:pPr>
          </w:p>
        </w:tc>
      </w:tr>
      <w:tr w:rsidR="006B5623" w:rsidRPr="000E713C" w14:paraId="1967E0F7" w14:textId="77777777" w:rsidTr="006B5623">
        <w:trPr>
          <w:trHeight w:val="300"/>
        </w:trPr>
        <w:tc>
          <w:tcPr>
            <w:tcW w:w="0" w:type="auto"/>
            <w:shd w:val="clear" w:color="auto" w:fill="C2D69B" w:themeFill="accent3" w:themeFillTint="99"/>
            <w:noWrap/>
            <w:vAlign w:val="center"/>
            <w:hideMark/>
          </w:tcPr>
          <w:p w14:paraId="0621FC44" w14:textId="77777777" w:rsidR="006B5623" w:rsidRPr="005F276F" w:rsidRDefault="006B5623" w:rsidP="00085418">
            <w:pPr>
              <w:pStyle w:val="NoSpacing"/>
              <w:rPr>
                <w:rFonts w:cstheme="minorHAnsi"/>
                <w:b/>
                <w:sz w:val="18"/>
                <w:szCs w:val="18"/>
              </w:rPr>
            </w:pPr>
            <w:r w:rsidRPr="005F276F">
              <w:rPr>
                <w:rFonts w:cstheme="minorHAnsi"/>
                <w:b/>
                <w:sz w:val="18"/>
                <w:szCs w:val="18"/>
              </w:rPr>
              <w:t>21</w:t>
            </w:r>
          </w:p>
        </w:tc>
        <w:tc>
          <w:tcPr>
            <w:tcW w:w="0" w:type="auto"/>
            <w:shd w:val="clear" w:color="auto" w:fill="C2D69B" w:themeFill="accent3" w:themeFillTint="99"/>
            <w:noWrap/>
            <w:vAlign w:val="center"/>
            <w:hideMark/>
          </w:tcPr>
          <w:p w14:paraId="60D77CB1" w14:textId="77777777" w:rsidR="006B5623" w:rsidRPr="005F276F" w:rsidRDefault="006B5623" w:rsidP="00085418">
            <w:pPr>
              <w:pStyle w:val="NoSpacing"/>
              <w:rPr>
                <w:rFonts w:cstheme="minorHAnsi"/>
                <w:sz w:val="18"/>
                <w:szCs w:val="18"/>
              </w:rPr>
            </w:pPr>
            <w:r w:rsidRPr="005F276F">
              <w:rPr>
                <w:rFonts w:cstheme="minorHAnsi"/>
                <w:sz w:val="18"/>
                <w:szCs w:val="18"/>
              </w:rPr>
              <w:t>GPIO9</w:t>
            </w:r>
          </w:p>
        </w:tc>
        <w:tc>
          <w:tcPr>
            <w:tcW w:w="0" w:type="auto"/>
            <w:shd w:val="clear" w:color="auto" w:fill="C2D69B" w:themeFill="accent3" w:themeFillTint="99"/>
            <w:noWrap/>
            <w:vAlign w:val="center"/>
            <w:hideMark/>
          </w:tcPr>
          <w:p w14:paraId="45D770C9" w14:textId="227F218E"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750EAABB" w14:textId="77777777" w:rsidR="006B5623" w:rsidRPr="005F276F" w:rsidRDefault="006B5623" w:rsidP="00085418">
            <w:pPr>
              <w:pStyle w:val="NoSpacing"/>
              <w:rPr>
                <w:rFonts w:cstheme="minorHAnsi"/>
                <w:sz w:val="18"/>
                <w:szCs w:val="18"/>
              </w:rPr>
            </w:pPr>
            <w:r w:rsidRPr="005F276F">
              <w:rPr>
                <w:rFonts w:cstheme="minorHAnsi"/>
                <w:sz w:val="18"/>
                <w:szCs w:val="18"/>
              </w:rPr>
              <w:t>SPI-MISO</w:t>
            </w:r>
          </w:p>
        </w:tc>
        <w:tc>
          <w:tcPr>
            <w:tcW w:w="0" w:type="auto"/>
            <w:shd w:val="clear" w:color="auto" w:fill="C2D69B" w:themeFill="accent3" w:themeFillTint="99"/>
            <w:vAlign w:val="center"/>
          </w:tcPr>
          <w:p w14:paraId="4EB8AE5C"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tcPr>
          <w:p w14:paraId="1E05E4F4"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632D1CD6"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54B8206C"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36C0B18B" w14:textId="77777777" w:rsidR="006B5623" w:rsidRPr="005F276F" w:rsidRDefault="006B5623" w:rsidP="00085418">
            <w:pPr>
              <w:pStyle w:val="NoSpacing"/>
              <w:rPr>
                <w:rFonts w:cstheme="minorHAnsi"/>
                <w:sz w:val="18"/>
                <w:szCs w:val="18"/>
              </w:rPr>
            </w:pPr>
          </w:p>
        </w:tc>
      </w:tr>
      <w:tr w:rsidR="006B5623" w:rsidRPr="000E713C" w14:paraId="4DC41952" w14:textId="77777777" w:rsidTr="006B5623">
        <w:trPr>
          <w:trHeight w:val="300"/>
        </w:trPr>
        <w:tc>
          <w:tcPr>
            <w:tcW w:w="0" w:type="auto"/>
            <w:shd w:val="clear" w:color="auto" w:fill="FFFF00"/>
            <w:noWrap/>
            <w:vAlign w:val="center"/>
            <w:hideMark/>
          </w:tcPr>
          <w:p w14:paraId="412E1170" w14:textId="77777777" w:rsidR="006B5623" w:rsidRPr="005F276F" w:rsidRDefault="006B5623" w:rsidP="00085418">
            <w:pPr>
              <w:pStyle w:val="NoSpacing"/>
              <w:rPr>
                <w:rFonts w:cstheme="minorHAnsi"/>
                <w:b/>
                <w:sz w:val="18"/>
                <w:szCs w:val="18"/>
              </w:rPr>
            </w:pPr>
            <w:r w:rsidRPr="005F276F">
              <w:rPr>
                <w:rFonts w:cstheme="minorHAnsi"/>
                <w:b/>
                <w:sz w:val="18"/>
                <w:szCs w:val="18"/>
              </w:rPr>
              <w:t>22</w:t>
            </w:r>
          </w:p>
        </w:tc>
        <w:tc>
          <w:tcPr>
            <w:tcW w:w="0" w:type="auto"/>
            <w:shd w:val="clear" w:color="auto" w:fill="FFFF00"/>
            <w:noWrap/>
            <w:vAlign w:val="center"/>
            <w:hideMark/>
          </w:tcPr>
          <w:p w14:paraId="1F5FC7E3"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5</w:t>
            </w:r>
          </w:p>
        </w:tc>
        <w:tc>
          <w:tcPr>
            <w:tcW w:w="0" w:type="auto"/>
            <w:shd w:val="clear" w:color="auto" w:fill="FFFF00"/>
            <w:noWrap/>
            <w:vAlign w:val="center"/>
            <w:hideMark/>
          </w:tcPr>
          <w:p w14:paraId="38840CE8" w14:textId="15C2825A" w:rsidR="006B5623" w:rsidRPr="005F276F" w:rsidRDefault="006B5623" w:rsidP="00085418">
            <w:pPr>
              <w:pStyle w:val="NoSpacing"/>
              <w:rPr>
                <w:rFonts w:cstheme="minorHAnsi"/>
                <w:sz w:val="18"/>
                <w:szCs w:val="18"/>
              </w:rPr>
            </w:pPr>
            <w:r w:rsidRPr="005F276F">
              <w:rPr>
                <w:rFonts w:cstheme="minorHAnsi"/>
                <w:sz w:val="18"/>
                <w:szCs w:val="18"/>
              </w:rPr>
              <w:t>IR Sensor</w:t>
            </w:r>
          </w:p>
        </w:tc>
        <w:tc>
          <w:tcPr>
            <w:tcW w:w="0" w:type="auto"/>
            <w:shd w:val="clear" w:color="auto" w:fill="FFFF00"/>
            <w:vAlign w:val="center"/>
          </w:tcPr>
          <w:p w14:paraId="3CEFF80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D0ACC8E"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IR sensor </w:t>
            </w:r>
          </w:p>
        </w:tc>
        <w:tc>
          <w:tcPr>
            <w:tcW w:w="0" w:type="auto"/>
            <w:shd w:val="clear" w:color="auto" w:fill="FFFF00"/>
          </w:tcPr>
          <w:p w14:paraId="02563D4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1799087"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FAA6CA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8180D53" w14:textId="77777777" w:rsidR="006B5623" w:rsidRPr="005F276F" w:rsidRDefault="006B5623" w:rsidP="00085418">
            <w:pPr>
              <w:pStyle w:val="NoSpacing"/>
              <w:rPr>
                <w:rFonts w:cstheme="minorHAnsi"/>
                <w:sz w:val="18"/>
                <w:szCs w:val="18"/>
              </w:rPr>
            </w:pPr>
          </w:p>
        </w:tc>
      </w:tr>
      <w:tr w:rsidR="006B5623" w:rsidRPr="000E713C" w14:paraId="6F510752" w14:textId="77777777" w:rsidTr="006B5623">
        <w:trPr>
          <w:trHeight w:val="300"/>
        </w:trPr>
        <w:tc>
          <w:tcPr>
            <w:tcW w:w="0" w:type="auto"/>
            <w:shd w:val="clear" w:color="auto" w:fill="C2D69B" w:themeFill="accent3" w:themeFillTint="99"/>
            <w:noWrap/>
            <w:vAlign w:val="center"/>
            <w:hideMark/>
          </w:tcPr>
          <w:p w14:paraId="770C357A" w14:textId="77777777" w:rsidR="006B5623" w:rsidRPr="005F276F" w:rsidRDefault="006B5623" w:rsidP="00085418">
            <w:pPr>
              <w:pStyle w:val="NoSpacing"/>
              <w:rPr>
                <w:rFonts w:cstheme="minorHAnsi"/>
                <w:b/>
                <w:sz w:val="18"/>
                <w:szCs w:val="18"/>
              </w:rPr>
            </w:pPr>
            <w:r w:rsidRPr="005F276F">
              <w:rPr>
                <w:rFonts w:cstheme="minorHAnsi"/>
                <w:b/>
                <w:sz w:val="18"/>
                <w:szCs w:val="18"/>
              </w:rPr>
              <w:t>23</w:t>
            </w:r>
          </w:p>
        </w:tc>
        <w:tc>
          <w:tcPr>
            <w:tcW w:w="0" w:type="auto"/>
            <w:shd w:val="clear" w:color="auto" w:fill="C2D69B" w:themeFill="accent3" w:themeFillTint="99"/>
            <w:noWrap/>
            <w:vAlign w:val="center"/>
            <w:hideMark/>
          </w:tcPr>
          <w:p w14:paraId="2A6C8F98"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1</w:t>
            </w:r>
          </w:p>
        </w:tc>
        <w:tc>
          <w:tcPr>
            <w:tcW w:w="0" w:type="auto"/>
            <w:shd w:val="clear" w:color="auto" w:fill="C2D69B" w:themeFill="accent3" w:themeFillTint="99"/>
            <w:noWrap/>
            <w:vAlign w:val="center"/>
            <w:hideMark/>
          </w:tcPr>
          <w:p w14:paraId="21CD80E1" w14:textId="074601AF" w:rsidR="006B5623" w:rsidRPr="005F276F" w:rsidRDefault="006B5623" w:rsidP="00085418">
            <w:pPr>
              <w:pStyle w:val="NoSpacing"/>
              <w:rPr>
                <w:rFonts w:cstheme="minorHAnsi"/>
                <w:sz w:val="18"/>
                <w:szCs w:val="18"/>
              </w:rPr>
            </w:pPr>
            <w:r w:rsidRPr="005F276F">
              <w:rPr>
                <w:rFonts w:cstheme="minorHAnsi"/>
                <w:sz w:val="18"/>
                <w:szCs w:val="18"/>
              </w:rPr>
              <w:t> </w:t>
            </w:r>
            <w:r w:rsidRPr="005F276F">
              <w:rPr>
                <w:rFonts w:cstheme="minorHAnsi"/>
                <w:sz w:val="18"/>
                <w:szCs w:val="18"/>
              </w:rPr>
              <w:fldChar w:fldCharType="begin"/>
            </w:r>
            <w:r w:rsidRPr="005F276F">
              <w:rPr>
                <w:rFonts w:cstheme="minorHAnsi"/>
                <w:sz w:val="18"/>
                <w:szCs w:val="18"/>
              </w:rPr>
              <w:instrText xml:space="preserve"> XE "IR" </w:instrText>
            </w:r>
            <w:r w:rsidRPr="005F276F">
              <w:rPr>
                <w:rFonts w:cstheme="minorHAnsi"/>
                <w:sz w:val="18"/>
                <w:szCs w:val="18"/>
              </w:rPr>
              <w:fldChar w:fldCharType="end"/>
            </w:r>
          </w:p>
        </w:tc>
        <w:tc>
          <w:tcPr>
            <w:tcW w:w="0" w:type="auto"/>
            <w:shd w:val="clear" w:color="auto" w:fill="C2D69B" w:themeFill="accent3" w:themeFillTint="99"/>
            <w:vAlign w:val="center"/>
          </w:tcPr>
          <w:p w14:paraId="63D5F63A" w14:textId="77777777" w:rsidR="006B5623" w:rsidRPr="005F276F" w:rsidRDefault="006B5623" w:rsidP="00085418">
            <w:pPr>
              <w:pStyle w:val="NoSpacing"/>
              <w:rPr>
                <w:rFonts w:cstheme="minorHAnsi"/>
                <w:sz w:val="18"/>
                <w:szCs w:val="18"/>
              </w:rPr>
            </w:pPr>
            <w:r w:rsidRPr="005F276F">
              <w:rPr>
                <w:rFonts w:cstheme="minorHAnsi"/>
                <w:sz w:val="18"/>
                <w:szCs w:val="18"/>
              </w:rPr>
              <w:t>SPI-SCLK</w:t>
            </w:r>
          </w:p>
        </w:tc>
        <w:tc>
          <w:tcPr>
            <w:tcW w:w="0" w:type="auto"/>
            <w:shd w:val="clear" w:color="auto" w:fill="C2D69B" w:themeFill="accent3" w:themeFillTint="99"/>
            <w:vAlign w:val="center"/>
          </w:tcPr>
          <w:p w14:paraId="2253FBA5"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tcPr>
          <w:p w14:paraId="0AE9A3FD"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4044D97B"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2C5822D8" w14:textId="77777777" w:rsidR="006B5623" w:rsidRPr="005F276F" w:rsidRDefault="006B5623" w:rsidP="00085418">
            <w:pPr>
              <w:pStyle w:val="NoSpacing"/>
              <w:rPr>
                <w:rFonts w:cstheme="minorHAnsi"/>
                <w:sz w:val="18"/>
                <w:szCs w:val="18"/>
              </w:rPr>
            </w:pPr>
          </w:p>
        </w:tc>
        <w:tc>
          <w:tcPr>
            <w:tcW w:w="0" w:type="auto"/>
            <w:shd w:val="clear" w:color="auto" w:fill="C2D69B" w:themeFill="accent3" w:themeFillTint="99"/>
            <w:vAlign w:val="center"/>
          </w:tcPr>
          <w:p w14:paraId="4C3D862B" w14:textId="77777777" w:rsidR="006B5623" w:rsidRPr="005F276F" w:rsidRDefault="006B5623" w:rsidP="00085418">
            <w:pPr>
              <w:pStyle w:val="NoSpacing"/>
              <w:rPr>
                <w:rFonts w:cstheme="minorHAnsi"/>
                <w:sz w:val="18"/>
                <w:szCs w:val="18"/>
              </w:rPr>
            </w:pPr>
          </w:p>
        </w:tc>
      </w:tr>
      <w:tr w:rsidR="006B5623" w:rsidRPr="000E713C" w14:paraId="22B9A9F4" w14:textId="77777777" w:rsidTr="006B5623">
        <w:trPr>
          <w:trHeight w:val="300"/>
        </w:trPr>
        <w:tc>
          <w:tcPr>
            <w:tcW w:w="0" w:type="auto"/>
            <w:shd w:val="clear" w:color="auto" w:fill="FFFF00"/>
            <w:noWrap/>
            <w:vAlign w:val="center"/>
            <w:hideMark/>
          </w:tcPr>
          <w:p w14:paraId="1292BD9E" w14:textId="77777777" w:rsidR="006B5623" w:rsidRPr="005F276F" w:rsidRDefault="006B5623" w:rsidP="00085418">
            <w:pPr>
              <w:pStyle w:val="NoSpacing"/>
              <w:rPr>
                <w:rFonts w:cstheme="minorHAnsi"/>
                <w:b/>
                <w:sz w:val="18"/>
                <w:szCs w:val="18"/>
              </w:rPr>
            </w:pPr>
            <w:r w:rsidRPr="005F276F">
              <w:rPr>
                <w:rFonts w:cstheme="minorHAnsi"/>
                <w:b/>
                <w:sz w:val="18"/>
                <w:szCs w:val="18"/>
              </w:rPr>
              <w:t>24</w:t>
            </w:r>
          </w:p>
        </w:tc>
        <w:tc>
          <w:tcPr>
            <w:tcW w:w="0" w:type="auto"/>
            <w:shd w:val="clear" w:color="auto" w:fill="FFFF00"/>
            <w:noWrap/>
            <w:vAlign w:val="center"/>
            <w:hideMark/>
          </w:tcPr>
          <w:p w14:paraId="22810E5F"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8</w:t>
            </w:r>
          </w:p>
        </w:tc>
        <w:tc>
          <w:tcPr>
            <w:tcW w:w="0" w:type="auto"/>
            <w:shd w:val="clear" w:color="auto" w:fill="FFFF00"/>
            <w:noWrap/>
            <w:vAlign w:val="center"/>
            <w:hideMark/>
          </w:tcPr>
          <w:p w14:paraId="4C112049" w14:textId="65258E99" w:rsidR="006B5623" w:rsidRPr="005F276F" w:rsidRDefault="006B5623" w:rsidP="00085418">
            <w:pPr>
              <w:pStyle w:val="NoSpacing"/>
              <w:rPr>
                <w:rFonts w:cstheme="minorHAnsi"/>
                <w:sz w:val="18"/>
                <w:szCs w:val="18"/>
              </w:rPr>
            </w:pPr>
            <w:r w:rsidRPr="005F276F">
              <w:rPr>
                <w:rFonts w:cstheme="minorHAnsi"/>
                <w:sz w:val="18"/>
                <w:szCs w:val="18"/>
              </w:rPr>
              <w:t>LCD E</w:t>
            </w:r>
          </w:p>
        </w:tc>
        <w:tc>
          <w:tcPr>
            <w:tcW w:w="0" w:type="auto"/>
            <w:shd w:val="clear" w:color="auto" w:fill="C2D69B" w:themeFill="accent3" w:themeFillTint="99"/>
            <w:vAlign w:val="center"/>
          </w:tcPr>
          <w:p w14:paraId="48107F30" w14:textId="77777777" w:rsidR="006B5623" w:rsidRPr="005F276F" w:rsidRDefault="006B5623" w:rsidP="00085418">
            <w:pPr>
              <w:pStyle w:val="NoSpacing"/>
              <w:rPr>
                <w:rFonts w:cstheme="minorHAnsi"/>
                <w:sz w:val="18"/>
                <w:szCs w:val="18"/>
              </w:rPr>
            </w:pPr>
            <w:r w:rsidRPr="005F276F">
              <w:rPr>
                <w:rFonts w:cstheme="minorHAnsi"/>
                <w:sz w:val="18"/>
                <w:szCs w:val="18"/>
              </w:rPr>
              <w:t>SPI-CE0</w:t>
            </w:r>
          </w:p>
        </w:tc>
        <w:tc>
          <w:tcPr>
            <w:tcW w:w="0" w:type="auto"/>
            <w:shd w:val="clear" w:color="auto" w:fill="FFFF00"/>
            <w:vAlign w:val="center"/>
          </w:tcPr>
          <w:p w14:paraId="3BEC3924" w14:textId="77777777" w:rsidR="006B5623" w:rsidRPr="005F276F" w:rsidRDefault="006B5623" w:rsidP="00085418">
            <w:pPr>
              <w:pStyle w:val="NoSpacing"/>
              <w:rPr>
                <w:rFonts w:cstheme="minorHAnsi"/>
                <w:sz w:val="18"/>
                <w:szCs w:val="18"/>
              </w:rPr>
            </w:pPr>
          </w:p>
        </w:tc>
        <w:tc>
          <w:tcPr>
            <w:tcW w:w="0" w:type="auto"/>
            <w:shd w:val="clear" w:color="auto" w:fill="FFFF00"/>
          </w:tcPr>
          <w:p w14:paraId="7058F8B6" w14:textId="77777777" w:rsidR="006B5623" w:rsidRPr="005F276F" w:rsidRDefault="006B5623" w:rsidP="00085418">
            <w:pPr>
              <w:pStyle w:val="NoSpacing"/>
              <w:rPr>
                <w:rFonts w:cstheme="minorHAnsi"/>
                <w:sz w:val="18"/>
                <w:szCs w:val="18"/>
              </w:rPr>
            </w:pPr>
            <w:r w:rsidRPr="005F276F">
              <w:rPr>
                <w:rFonts w:cstheme="minorHAnsi"/>
                <w:sz w:val="18"/>
                <w:szCs w:val="18"/>
              </w:rPr>
              <w:t>6</w:t>
            </w:r>
          </w:p>
        </w:tc>
        <w:tc>
          <w:tcPr>
            <w:tcW w:w="0" w:type="auto"/>
            <w:shd w:val="clear" w:color="auto" w:fill="FFFF00"/>
            <w:vAlign w:val="center"/>
          </w:tcPr>
          <w:p w14:paraId="204A47C5"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CB00889"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84463E8" w14:textId="77777777" w:rsidR="006B5623" w:rsidRPr="005F276F" w:rsidRDefault="006B5623" w:rsidP="00085418">
            <w:pPr>
              <w:pStyle w:val="NoSpacing"/>
              <w:rPr>
                <w:rFonts w:cstheme="minorHAnsi"/>
                <w:sz w:val="18"/>
                <w:szCs w:val="18"/>
              </w:rPr>
            </w:pPr>
          </w:p>
        </w:tc>
      </w:tr>
      <w:tr w:rsidR="006B5623" w:rsidRPr="000E713C" w14:paraId="57828367" w14:textId="77777777" w:rsidTr="006B5623">
        <w:trPr>
          <w:trHeight w:val="300"/>
        </w:trPr>
        <w:tc>
          <w:tcPr>
            <w:tcW w:w="0" w:type="auto"/>
            <w:shd w:val="clear" w:color="auto" w:fill="FABF8F" w:themeFill="accent6" w:themeFillTint="99"/>
            <w:noWrap/>
            <w:vAlign w:val="center"/>
            <w:hideMark/>
          </w:tcPr>
          <w:p w14:paraId="47B9B3FB" w14:textId="77777777" w:rsidR="006B5623" w:rsidRPr="005F276F" w:rsidRDefault="006B5623" w:rsidP="00085418">
            <w:pPr>
              <w:pStyle w:val="NoSpacing"/>
              <w:rPr>
                <w:rFonts w:cstheme="minorHAnsi"/>
                <w:b/>
                <w:sz w:val="18"/>
                <w:szCs w:val="18"/>
              </w:rPr>
            </w:pPr>
            <w:r w:rsidRPr="005F276F">
              <w:rPr>
                <w:rFonts w:cstheme="minorHAnsi"/>
                <w:b/>
                <w:sz w:val="18"/>
                <w:szCs w:val="18"/>
              </w:rPr>
              <w:t>25</w:t>
            </w:r>
          </w:p>
        </w:tc>
        <w:tc>
          <w:tcPr>
            <w:tcW w:w="0" w:type="auto"/>
            <w:shd w:val="clear" w:color="auto" w:fill="FABF8F" w:themeFill="accent6" w:themeFillTint="99"/>
            <w:noWrap/>
            <w:vAlign w:val="center"/>
            <w:hideMark/>
          </w:tcPr>
          <w:p w14:paraId="3A3A82D2"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FABF8F" w:themeFill="accent6" w:themeFillTint="99"/>
            <w:noWrap/>
            <w:vAlign w:val="center"/>
            <w:hideMark/>
          </w:tcPr>
          <w:p w14:paraId="71B97592" w14:textId="5E407B29" w:rsidR="006B5623" w:rsidRPr="005F276F" w:rsidRDefault="006B5623" w:rsidP="00085418">
            <w:pPr>
              <w:pStyle w:val="NoSpacing"/>
              <w:rPr>
                <w:rFonts w:cstheme="minorHAnsi"/>
                <w:sz w:val="18"/>
                <w:szCs w:val="18"/>
              </w:rPr>
            </w:pPr>
            <w:r w:rsidRPr="005F276F">
              <w:rPr>
                <w:rFonts w:cstheme="minorHAnsi"/>
                <w:sz w:val="18"/>
                <w:szCs w:val="18"/>
              </w:rPr>
              <w:t> Zero Volts</w:t>
            </w:r>
          </w:p>
        </w:tc>
        <w:tc>
          <w:tcPr>
            <w:tcW w:w="0" w:type="auto"/>
            <w:shd w:val="clear" w:color="auto" w:fill="FABF8F" w:themeFill="accent6" w:themeFillTint="99"/>
            <w:vAlign w:val="center"/>
          </w:tcPr>
          <w:p w14:paraId="72E06696"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5CC6EC5" w14:textId="77777777" w:rsidR="006B5623" w:rsidRPr="005F276F" w:rsidRDefault="006B5623" w:rsidP="00085418">
            <w:pPr>
              <w:pStyle w:val="NoSpacing"/>
              <w:rPr>
                <w:rFonts w:cstheme="minorHAnsi"/>
                <w:sz w:val="18"/>
                <w:szCs w:val="18"/>
              </w:rPr>
            </w:pPr>
            <w:r w:rsidRPr="005F276F">
              <w:rPr>
                <w:rFonts w:cstheme="minorHAnsi"/>
                <w:sz w:val="18"/>
                <w:szCs w:val="18"/>
              </w:rPr>
              <w:t>0V</w:t>
            </w:r>
          </w:p>
        </w:tc>
        <w:tc>
          <w:tcPr>
            <w:tcW w:w="0" w:type="auto"/>
            <w:shd w:val="clear" w:color="auto" w:fill="FABF8F" w:themeFill="accent6" w:themeFillTint="99"/>
          </w:tcPr>
          <w:p w14:paraId="2EC25329"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6FFD0C55"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9CEFAC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478C09F" w14:textId="77777777" w:rsidR="006B5623" w:rsidRPr="005F276F" w:rsidRDefault="006B5623" w:rsidP="00085418">
            <w:pPr>
              <w:pStyle w:val="NoSpacing"/>
              <w:rPr>
                <w:rFonts w:cstheme="minorHAnsi"/>
                <w:sz w:val="18"/>
                <w:szCs w:val="18"/>
              </w:rPr>
            </w:pPr>
          </w:p>
        </w:tc>
      </w:tr>
      <w:tr w:rsidR="006B5623" w:rsidRPr="000E713C" w14:paraId="0AC5F2E6" w14:textId="77777777" w:rsidTr="006B5623">
        <w:trPr>
          <w:trHeight w:val="300"/>
        </w:trPr>
        <w:tc>
          <w:tcPr>
            <w:tcW w:w="0" w:type="auto"/>
            <w:shd w:val="clear" w:color="auto" w:fill="FFFF00"/>
            <w:noWrap/>
            <w:vAlign w:val="center"/>
            <w:hideMark/>
          </w:tcPr>
          <w:p w14:paraId="44F7F922" w14:textId="77777777" w:rsidR="006B5623" w:rsidRPr="005F276F" w:rsidRDefault="006B5623" w:rsidP="00085418">
            <w:pPr>
              <w:pStyle w:val="NoSpacing"/>
              <w:rPr>
                <w:rFonts w:cstheme="minorHAnsi"/>
                <w:b/>
                <w:sz w:val="18"/>
                <w:szCs w:val="18"/>
              </w:rPr>
            </w:pPr>
            <w:r w:rsidRPr="005F276F">
              <w:rPr>
                <w:rFonts w:cstheme="minorHAnsi"/>
                <w:b/>
                <w:sz w:val="18"/>
                <w:szCs w:val="18"/>
              </w:rPr>
              <w:t>26</w:t>
            </w:r>
          </w:p>
        </w:tc>
        <w:tc>
          <w:tcPr>
            <w:tcW w:w="0" w:type="auto"/>
            <w:shd w:val="clear" w:color="auto" w:fill="FFFF00"/>
            <w:noWrap/>
            <w:vAlign w:val="center"/>
            <w:hideMark/>
          </w:tcPr>
          <w:p w14:paraId="781D6AB6"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7</w:t>
            </w:r>
          </w:p>
        </w:tc>
        <w:tc>
          <w:tcPr>
            <w:tcW w:w="0" w:type="auto"/>
            <w:shd w:val="clear" w:color="auto" w:fill="FFFF00"/>
            <w:noWrap/>
            <w:vAlign w:val="center"/>
            <w:hideMark/>
          </w:tcPr>
          <w:p w14:paraId="1B93AE66" w14:textId="277725D4" w:rsidR="006B5623" w:rsidRPr="005F276F" w:rsidRDefault="006B5623" w:rsidP="00085418">
            <w:pPr>
              <w:pStyle w:val="NoSpacing"/>
              <w:rPr>
                <w:rFonts w:cstheme="minorHAnsi"/>
                <w:sz w:val="18"/>
                <w:szCs w:val="18"/>
              </w:rPr>
            </w:pPr>
            <w:r w:rsidRPr="005F276F">
              <w:rPr>
                <w:rFonts w:cstheme="minorHAnsi"/>
                <w:sz w:val="18"/>
                <w:szCs w:val="18"/>
              </w:rPr>
              <w:t>LCD RS</w:t>
            </w:r>
          </w:p>
        </w:tc>
        <w:tc>
          <w:tcPr>
            <w:tcW w:w="0" w:type="auto"/>
            <w:shd w:val="clear" w:color="auto" w:fill="C2D69B" w:themeFill="accent3" w:themeFillTint="99"/>
            <w:vAlign w:val="center"/>
          </w:tcPr>
          <w:p w14:paraId="0B963049" w14:textId="77777777" w:rsidR="006B5623" w:rsidRPr="005F276F" w:rsidRDefault="006B5623" w:rsidP="00085418">
            <w:pPr>
              <w:pStyle w:val="NoSpacing"/>
              <w:rPr>
                <w:rFonts w:cstheme="minorHAnsi"/>
                <w:sz w:val="18"/>
                <w:szCs w:val="18"/>
              </w:rPr>
            </w:pPr>
            <w:r w:rsidRPr="005F276F">
              <w:rPr>
                <w:rFonts w:cstheme="minorHAnsi"/>
                <w:sz w:val="18"/>
                <w:szCs w:val="18"/>
              </w:rPr>
              <w:t>SPI-CE1</w:t>
            </w:r>
          </w:p>
        </w:tc>
        <w:tc>
          <w:tcPr>
            <w:tcW w:w="0" w:type="auto"/>
            <w:shd w:val="clear" w:color="auto" w:fill="FFFF00"/>
            <w:vAlign w:val="center"/>
          </w:tcPr>
          <w:p w14:paraId="1BC720F6" w14:textId="77777777" w:rsidR="006B5623" w:rsidRPr="005F276F" w:rsidRDefault="006B5623" w:rsidP="00085418">
            <w:pPr>
              <w:pStyle w:val="NoSpacing"/>
              <w:rPr>
                <w:rFonts w:cstheme="minorHAnsi"/>
                <w:sz w:val="18"/>
                <w:szCs w:val="18"/>
              </w:rPr>
            </w:pPr>
          </w:p>
        </w:tc>
        <w:tc>
          <w:tcPr>
            <w:tcW w:w="0" w:type="auto"/>
            <w:shd w:val="clear" w:color="auto" w:fill="FFFF00"/>
          </w:tcPr>
          <w:p w14:paraId="414838EF" w14:textId="77777777" w:rsidR="006B5623" w:rsidRPr="005F276F" w:rsidRDefault="006B5623" w:rsidP="00085418">
            <w:pPr>
              <w:pStyle w:val="NoSpacing"/>
              <w:rPr>
                <w:rFonts w:cstheme="minorHAnsi"/>
                <w:sz w:val="18"/>
                <w:szCs w:val="18"/>
              </w:rPr>
            </w:pPr>
            <w:r w:rsidRPr="005F276F">
              <w:rPr>
                <w:rFonts w:cstheme="minorHAnsi"/>
                <w:sz w:val="18"/>
                <w:szCs w:val="18"/>
              </w:rPr>
              <w:t>4</w:t>
            </w:r>
          </w:p>
        </w:tc>
        <w:tc>
          <w:tcPr>
            <w:tcW w:w="0" w:type="auto"/>
            <w:shd w:val="clear" w:color="auto" w:fill="FFFF00"/>
            <w:vAlign w:val="center"/>
          </w:tcPr>
          <w:p w14:paraId="0ABD122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126F0AA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8F8C5B8" w14:textId="77777777" w:rsidR="006B5623" w:rsidRPr="005F276F" w:rsidRDefault="006B5623" w:rsidP="00085418">
            <w:pPr>
              <w:pStyle w:val="NoSpacing"/>
              <w:rPr>
                <w:rFonts w:cstheme="minorHAnsi"/>
                <w:sz w:val="18"/>
                <w:szCs w:val="18"/>
              </w:rPr>
            </w:pPr>
          </w:p>
        </w:tc>
      </w:tr>
      <w:tr w:rsidR="006B5623" w:rsidRPr="000E713C" w14:paraId="63AE43AC" w14:textId="77777777" w:rsidTr="006B5623">
        <w:trPr>
          <w:trHeight w:val="300"/>
        </w:trPr>
        <w:tc>
          <w:tcPr>
            <w:tcW w:w="0" w:type="auto"/>
            <w:shd w:val="clear" w:color="auto" w:fill="auto"/>
            <w:noWrap/>
            <w:vAlign w:val="center"/>
            <w:hideMark/>
          </w:tcPr>
          <w:p w14:paraId="670406DE" w14:textId="77777777" w:rsidR="006B5623" w:rsidRPr="005F276F" w:rsidRDefault="006B5623" w:rsidP="00085418">
            <w:pPr>
              <w:pStyle w:val="NoSpacing"/>
              <w:rPr>
                <w:rFonts w:cstheme="minorHAnsi"/>
                <w:b/>
                <w:sz w:val="18"/>
                <w:szCs w:val="18"/>
              </w:rPr>
            </w:pPr>
            <w:r w:rsidRPr="005F276F">
              <w:rPr>
                <w:rFonts w:cstheme="minorHAnsi"/>
                <w:b/>
                <w:sz w:val="18"/>
                <w:szCs w:val="18"/>
              </w:rPr>
              <w:t>27</w:t>
            </w:r>
          </w:p>
        </w:tc>
        <w:tc>
          <w:tcPr>
            <w:tcW w:w="0" w:type="auto"/>
            <w:shd w:val="clear" w:color="auto" w:fill="auto"/>
            <w:noWrap/>
            <w:vAlign w:val="center"/>
            <w:hideMark/>
          </w:tcPr>
          <w:p w14:paraId="20885E06" w14:textId="77777777" w:rsidR="006B5623" w:rsidRPr="005F276F" w:rsidRDefault="006B5623" w:rsidP="00085418">
            <w:pPr>
              <w:pStyle w:val="NoSpacing"/>
              <w:rPr>
                <w:rFonts w:cstheme="minorHAnsi"/>
                <w:sz w:val="18"/>
                <w:szCs w:val="18"/>
              </w:rPr>
            </w:pPr>
            <w:r w:rsidRPr="005F276F">
              <w:rPr>
                <w:rFonts w:cstheme="minorHAnsi"/>
                <w:sz w:val="18"/>
                <w:szCs w:val="18"/>
              </w:rPr>
              <w:t>DNC</w:t>
            </w:r>
          </w:p>
        </w:tc>
        <w:tc>
          <w:tcPr>
            <w:tcW w:w="0" w:type="auto"/>
            <w:shd w:val="clear" w:color="auto" w:fill="auto"/>
            <w:noWrap/>
            <w:vAlign w:val="center"/>
            <w:hideMark/>
          </w:tcPr>
          <w:p w14:paraId="2A8BCAD2" w14:textId="22EB8D53" w:rsidR="006B5623" w:rsidRPr="005F276F" w:rsidRDefault="006B5623" w:rsidP="00085418">
            <w:pPr>
              <w:pStyle w:val="NoSpacing"/>
              <w:rPr>
                <w:rFonts w:cstheme="minorHAnsi"/>
                <w:sz w:val="18"/>
                <w:szCs w:val="18"/>
              </w:rPr>
            </w:pPr>
          </w:p>
        </w:tc>
        <w:tc>
          <w:tcPr>
            <w:tcW w:w="0" w:type="auto"/>
            <w:shd w:val="clear" w:color="auto" w:fill="auto"/>
            <w:vAlign w:val="center"/>
          </w:tcPr>
          <w:p w14:paraId="4FF0AE6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F60B17D" w14:textId="77777777" w:rsidR="006B5623" w:rsidRPr="005F276F" w:rsidRDefault="006B5623" w:rsidP="00085418">
            <w:pPr>
              <w:pStyle w:val="NoSpacing"/>
              <w:rPr>
                <w:rFonts w:cstheme="minorHAnsi"/>
                <w:sz w:val="18"/>
                <w:szCs w:val="18"/>
              </w:rPr>
            </w:pPr>
            <w:r w:rsidRPr="005F276F">
              <w:rPr>
                <w:rFonts w:cstheme="minorHAnsi"/>
                <w:sz w:val="18"/>
                <w:szCs w:val="18"/>
              </w:rPr>
              <w:t>PiDac+ Eprom</w:t>
            </w:r>
          </w:p>
        </w:tc>
        <w:tc>
          <w:tcPr>
            <w:tcW w:w="0" w:type="auto"/>
          </w:tcPr>
          <w:p w14:paraId="1B85E819" w14:textId="77777777" w:rsidR="006B5623" w:rsidRPr="005F276F" w:rsidRDefault="006B5623" w:rsidP="00085418">
            <w:pPr>
              <w:pStyle w:val="NoSpacing"/>
              <w:rPr>
                <w:rFonts w:cstheme="minorHAnsi"/>
                <w:sz w:val="18"/>
                <w:szCs w:val="18"/>
              </w:rPr>
            </w:pPr>
          </w:p>
        </w:tc>
        <w:tc>
          <w:tcPr>
            <w:tcW w:w="0" w:type="auto"/>
            <w:vAlign w:val="center"/>
          </w:tcPr>
          <w:p w14:paraId="7B25B8D5"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7130B498"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748D16BD" w14:textId="77777777" w:rsidR="006B5623" w:rsidRPr="005F276F" w:rsidRDefault="006B5623" w:rsidP="00085418">
            <w:pPr>
              <w:pStyle w:val="NoSpacing"/>
              <w:rPr>
                <w:rFonts w:cstheme="minorHAnsi"/>
                <w:sz w:val="18"/>
                <w:szCs w:val="18"/>
              </w:rPr>
            </w:pPr>
          </w:p>
        </w:tc>
      </w:tr>
      <w:tr w:rsidR="006B5623" w:rsidRPr="000E713C" w14:paraId="6B437847" w14:textId="77777777" w:rsidTr="006B5623">
        <w:trPr>
          <w:trHeight w:val="300"/>
        </w:trPr>
        <w:tc>
          <w:tcPr>
            <w:tcW w:w="0" w:type="auto"/>
            <w:shd w:val="clear" w:color="auto" w:fill="auto"/>
            <w:noWrap/>
            <w:vAlign w:val="center"/>
            <w:hideMark/>
          </w:tcPr>
          <w:p w14:paraId="2F6716CB" w14:textId="77777777" w:rsidR="006B5623" w:rsidRPr="005F276F" w:rsidRDefault="006B5623" w:rsidP="00085418">
            <w:pPr>
              <w:pStyle w:val="NoSpacing"/>
              <w:rPr>
                <w:rFonts w:cstheme="minorHAnsi"/>
                <w:b/>
                <w:sz w:val="18"/>
                <w:szCs w:val="18"/>
              </w:rPr>
            </w:pPr>
            <w:r w:rsidRPr="005F276F">
              <w:rPr>
                <w:rFonts w:cstheme="minorHAnsi"/>
                <w:b/>
                <w:sz w:val="18"/>
                <w:szCs w:val="18"/>
              </w:rPr>
              <w:t>28</w:t>
            </w:r>
          </w:p>
        </w:tc>
        <w:tc>
          <w:tcPr>
            <w:tcW w:w="0" w:type="auto"/>
            <w:shd w:val="clear" w:color="auto" w:fill="auto"/>
            <w:noWrap/>
            <w:vAlign w:val="center"/>
            <w:hideMark/>
          </w:tcPr>
          <w:p w14:paraId="20E24682" w14:textId="77777777" w:rsidR="006B5623" w:rsidRPr="005F276F" w:rsidRDefault="006B5623" w:rsidP="00085418">
            <w:pPr>
              <w:pStyle w:val="NoSpacing"/>
              <w:rPr>
                <w:rFonts w:cstheme="minorHAnsi"/>
                <w:sz w:val="18"/>
                <w:szCs w:val="18"/>
              </w:rPr>
            </w:pPr>
            <w:r w:rsidRPr="005F276F">
              <w:rPr>
                <w:rFonts w:cstheme="minorHAnsi"/>
                <w:sz w:val="18"/>
                <w:szCs w:val="18"/>
              </w:rPr>
              <w:t>DNC</w:t>
            </w:r>
          </w:p>
        </w:tc>
        <w:tc>
          <w:tcPr>
            <w:tcW w:w="0" w:type="auto"/>
            <w:shd w:val="clear" w:color="auto" w:fill="auto"/>
            <w:noWrap/>
            <w:vAlign w:val="center"/>
            <w:hideMark/>
          </w:tcPr>
          <w:p w14:paraId="23B7BE1F" w14:textId="37D32C80" w:rsidR="006B5623" w:rsidRPr="005F276F" w:rsidRDefault="006B5623" w:rsidP="00085418">
            <w:pPr>
              <w:pStyle w:val="NoSpacing"/>
              <w:rPr>
                <w:rFonts w:cstheme="minorHAnsi"/>
                <w:sz w:val="18"/>
                <w:szCs w:val="18"/>
              </w:rPr>
            </w:pPr>
          </w:p>
        </w:tc>
        <w:tc>
          <w:tcPr>
            <w:tcW w:w="0" w:type="auto"/>
            <w:shd w:val="clear" w:color="auto" w:fill="auto"/>
            <w:vAlign w:val="center"/>
          </w:tcPr>
          <w:p w14:paraId="5B057D6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CA7F56F" w14:textId="77777777" w:rsidR="006B5623" w:rsidRPr="005F276F" w:rsidRDefault="006B5623" w:rsidP="00085418">
            <w:pPr>
              <w:pStyle w:val="NoSpacing"/>
              <w:rPr>
                <w:rFonts w:cstheme="minorHAnsi"/>
                <w:sz w:val="18"/>
                <w:szCs w:val="18"/>
              </w:rPr>
            </w:pPr>
            <w:r w:rsidRPr="005F276F">
              <w:rPr>
                <w:rFonts w:cstheme="minorHAnsi"/>
                <w:sz w:val="18"/>
                <w:szCs w:val="18"/>
              </w:rPr>
              <w:t>PiDac+ Eprom</w:t>
            </w:r>
          </w:p>
        </w:tc>
        <w:tc>
          <w:tcPr>
            <w:tcW w:w="0" w:type="auto"/>
          </w:tcPr>
          <w:p w14:paraId="527FA58C" w14:textId="77777777" w:rsidR="006B5623" w:rsidRPr="005F276F" w:rsidRDefault="006B5623" w:rsidP="00085418">
            <w:pPr>
              <w:pStyle w:val="NoSpacing"/>
              <w:rPr>
                <w:rFonts w:cstheme="minorHAnsi"/>
                <w:sz w:val="18"/>
                <w:szCs w:val="18"/>
              </w:rPr>
            </w:pPr>
          </w:p>
        </w:tc>
        <w:tc>
          <w:tcPr>
            <w:tcW w:w="0" w:type="auto"/>
            <w:vAlign w:val="center"/>
          </w:tcPr>
          <w:p w14:paraId="05FEE060"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1DF287A9" w14:textId="77777777" w:rsidR="006B5623" w:rsidRPr="005F276F" w:rsidRDefault="006B5623" w:rsidP="00085418">
            <w:pPr>
              <w:pStyle w:val="NoSpacing"/>
              <w:rPr>
                <w:rFonts w:cstheme="minorHAnsi"/>
                <w:sz w:val="18"/>
                <w:szCs w:val="18"/>
              </w:rPr>
            </w:pPr>
          </w:p>
        </w:tc>
        <w:tc>
          <w:tcPr>
            <w:tcW w:w="0" w:type="auto"/>
            <w:shd w:val="clear" w:color="auto" w:fill="auto"/>
            <w:vAlign w:val="center"/>
          </w:tcPr>
          <w:p w14:paraId="7C4B2E7D" w14:textId="77777777" w:rsidR="006B5623" w:rsidRPr="005F276F" w:rsidRDefault="006B5623" w:rsidP="00085418">
            <w:pPr>
              <w:pStyle w:val="NoSpacing"/>
              <w:rPr>
                <w:rFonts w:cstheme="minorHAnsi"/>
                <w:sz w:val="18"/>
                <w:szCs w:val="18"/>
              </w:rPr>
            </w:pPr>
          </w:p>
        </w:tc>
      </w:tr>
      <w:tr w:rsidR="006B5623" w:rsidRPr="000E713C" w14:paraId="4CE012C7" w14:textId="77777777" w:rsidTr="006B5623">
        <w:trPr>
          <w:trHeight w:val="300"/>
        </w:trPr>
        <w:tc>
          <w:tcPr>
            <w:tcW w:w="0" w:type="auto"/>
            <w:shd w:val="clear" w:color="auto" w:fill="FFFF00"/>
            <w:noWrap/>
            <w:vAlign w:val="center"/>
            <w:hideMark/>
          </w:tcPr>
          <w:p w14:paraId="166A3A33" w14:textId="77777777" w:rsidR="006B5623" w:rsidRPr="005F276F" w:rsidRDefault="006B5623" w:rsidP="00085418">
            <w:pPr>
              <w:pStyle w:val="NoSpacing"/>
              <w:rPr>
                <w:rFonts w:cstheme="minorHAnsi"/>
                <w:b/>
                <w:sz w:val="18"/>
                <w:szCs w:val="18"/>
              </w:rPr>
            </w:pPr>
            <w:r w:rsidRPr="005F276F">
              <w:rPr>
                <w:rFonts w:cstheme="minorHAnsi"/>
                <w:b/>
                <w:sz w:val="18"/>
                <w:szCs w:val="18"/>
              </w:rPr>
              <w:t>29</w:t>
            </w:r>
          </w:p>
        </w:tc>
        <w:tc>
          <w:tcPr>
            <w:tcW w:w="0" w:type="auto"/>
            <w:shd w:val="clear" w:color="auto" w:fill="FFFF00"/>
            <w:noWrap/>
            <w:vAlign w:val="center"/>
            <w:hideMark/>
          </w:tcPr>
          <w:p w14:paraId="04477A7E" w14:textId="77777777" w:rsidR="006B5623" w:rsidRPr="005F276F" w:rsidRDefault="006B5623" w:rsidP="00085418">
            <w:pPr>
              <w:pStyle w:val="NoSpacing"/>
              <w:rPr>
                <w:rFonts w:cstheme="minorHAnsi"/>
                <w:sz w:val="18"/>
                <w:szCs w:val="18"/>
              </w:rPr>
            </w:pPr>
            <w:r w:rsidRPr="005F276F">
              <w:rPr>
                <w:rFonts w:cstheme="minorHAnsi"/>
                <w:sz w:val="18"/>
                <w:szCs w:val="18"/>
              </w:rPr>
              <w:t>GPIO5</w:t>
            </w:r>
          </w:p>
        </w:tc>
        <w:tc>
          <w:tcPr>
            <w:tcW w:w="0" w:type="auto"/>
            <w:shd w:val="clear" w:color="auto" w:fill="FFFF00"/>
            <w:noWrap/>
            <w:vAlign w:val="center"/>
            <w:hideMark/>
          </w:tcPr>
          <w:p w14:paraId="4532DD95" w14:textId="45B5209B" w:rsidR="006B5623" w:rsidRPr="005F276F" w:rsidRDefault="006B5623" w:rsidP="00085418">
            <w:pPr>
              <w:pStyle w:val="NoSpacing"/>
              <w:rPr>
                <w:rFonts w:cstheme="minorHAnsi"/>
                <w:sz w:val="18"/>
                <w:szCs w:val="18"/>
              </w:rPr>
            </w:pPr>
            <w:r w:rsidRPr="005F276F">
              <w:rPr>
                <w:rFonts w:cstheme="minorHAnsi"/>
                <w:sz w:val="18"/>
                <w:szCs w:val="18"/>
              </w:rPr>
              <w:t>LCD Data 4</w:t>
            </w:r>
          </w:p>
        </w:tc>
        <w:tc>
          <w:tcPr>
            <w:tcW w:w="0" w:type="auto"/>
            <w:shd w:val="clear" w:color="auto" w:fill="FFFF00"/>
            <w:vAlign w:val="center"/>
          </w:tcPr>
          <w:p w14:paraId="4B6B849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6CB023A" w14:textId="77777777" w:rsidR="006B5623" w:rsidRPr="005F276F" w:rsidRDefault="006B5623" w:rsidP="00085418">
            <w:pPr>
              <w:pStyle w:val="NoSpacing"/>
              <w:rPr>
                <w:rFonts w:cstheme="minorHAnsi"/>
                <w:sz w:val="18"/>
                <w:szCs w:val="18"/>
              </w:rPr>
            </w:pPr>
          </w:p>
        </w:tc>
        <w:tc>
          <w:tcPr>
            <w:tcW w:w="0" w:type="auto"/>
            <w:shd w:val="clear" w:color="auto" w:fill="FFFF00"/>
          </w:tcPr>
          <w:p w14:paraId="652155B1" w14:textId="77777777" w:rsidR="006B5623" w:rsidRPr="005F276F" w:rsidRDefault="006B5623" w:rsidP="00085418">
            <w:pPr>
              <w:pStyle w:val="NoSpacing"/>
              <w:rPr>
                <w:rFonts w:cstheme="minorHAnsi"/>
                <w:sz w:val="18"/>
                <w:szCs w:val="18"/>
              </w:rPr>
            </w:pPr>
            <w:r w:rsidRPr="005F276F">
              <w:rPr>
                <w:rFonts w:cstheme="minorHAnsi"/>
                <w:sz w:val="18"/>
                <w:szCs w:val="18"/>
              </w:rPr>
              <w:t>11</w:t>
            </w:r>
          </w:p>
        </w:tc>
        <w:tc>
          <w:tcPr>
            <w:tcW w:w="0" w:type="auto"/>
            <w:shd w:val="clear" w:color="auto" w:fill="FFFF00"/>
            <w:vAlign w:val="center"/>
          </w:tcPr>
          <w:p w14:paraId="4AE1536C"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414A343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6C13376" w14:textId="77777777" w:rsidR="006B5623" w:rsidRPr="005F276F" w:rsidRDefault="006B5623" w:rsidP="00085418">
            <w:pPr>
              <w:pStyle w:val="NoSpacing"/>
              <w:rPr>
                <w:rFonts w:cstheme="minorHAnsi"/>
                <w:sz w:val="18"/>
                <w:szCs w:val="18"/>
              </w:rPr>
            </w:pPr>
          </w:p>
        </w:tc>
      </w:tr>
      <w:tr w:rsidR="006B5623" w:rsidRPr="000E713C" w14:paraId="1123CC54" w14:textId="77777777" w:rsidTr="006B5623">
        <w:trPr>
          <w:trHeight w:val="300"/>
        </w:trPr>
        <w:tc>
          <w:tcPr>
            <w:tcW w:w="0" w:type="auto"/>
            <w:shd w:val="clear" w:color="auto" w:fill="FABF8F" w:themeFill="accent6" w:themeFillTint="99"/>
            <w:noWrap/>
            <w:vAlign w:val="center"/>
            <w:hideMark/>
          </w:tcPr>
          <w:p w14:paraId="4B3D3F1F" w14:textId="77777777" w:rsidR="006B5623" w:rsidRPr="005F276F" w:rsidRDefault="006B5623" w:rsidP="00085418">
            <w:pPr>
              <w:pStyle w:val="NoSpacing"/>
              <w:rPr>
                <w:rFonts w:cstheme="minorHAnsi"/>
                <w:b/>
                <w:sz w:val="18"/>
                <w:szCs w:val="18"/>
              </w:rPr>
            </w:pPr>
            <w:r w:rsidRPr="005F276F">
              <w:rPr>
                <w:rFonts w:cstheme="minorHAnsi"/>
                <w:b/>
                <w:sz w:val="18"/>
                <w:szCs w:val="18"/>
              </w:rPr>
              <w:t>30</w:t>
            </w:r>
          </w:p>
        </w:tc>
        <w:tc>
          <w:tcPr>
            <w:tcW w:w="0" w:type="auto"/>
            <w:shd w:val="clear" w:color="auto" w:fill="FABF8F" w:themeFill="accent6" w:themeFillTint="99"/>
            <w:noWrap/>
            <w:vAlign w:val="center"/>
            <w:hideMark/>
          </w:tcPr>
          <w:p w14:paraId="07AB7882"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GND </w:t>
            </w:r>
          </w:p>
        </w:tc>
        <w:tc>
          <w:tcPr>
            <w:tcW w:w="0" w:type="auto"/>
            <w:shd w:val="clear" w:color="auto" w:fill="FABF8F" w:themeFill="accent6" w:themeFillTint="99"/>
            <w:noWrap/>
            <w:vAlign w:val="center"/>
            <w:hideMark/>
          </w:tcPr>
          <w:p w14:paraId="583ACA73" w14:textId="282F4E21"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FABF8F" w:themeFill="accent6" w:themeFillTint="99"/>
            <w:vAlign w:val="center"/>
          </w:tcPr>
          <w:p w14:paraId="62757298"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EBA22B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tcPr>
          <w:p w14:paraId="55D36741"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A2D041A"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C032AF8"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094378C" w14:textId="77777777" w:rsidR="006B5623" w:rsidRPr="005F276F" w:rsidRDefault="006B5623" w:rsidP="00085418">
            <w:pPr>
              <w:pStyle w:val="NoSpacing"/>
              <w:rPr>
                <w:rFonts w:cstheme="minorHAnsi"/>
                <w:sz w:val="18"/>
                <w:szCs w:val="18"/>
              </w:rPr>
            </w:pPr>
          </w:p>
        </w:tc>
      </w:tr>
      <w:tr w:rsidR="006B5623" w:rsidRPr="000E713C" w14:paraId="4FA8E6A0" w14:textId="77777777" w:rsidTr="006B5623">
        <w:trPr>
          <w:trHeight w:val="300"/>
        </w:trPr>
        <w:tc>
          <w:tcPr>
            <w:tcW w:w="0" w:type="auto"/>
            <w:shd w:val="clear" w:color="auto" w:fill="FFFF00"/>
            <w:noWrap/>
            <w:vAlign w:val="center"/>
            <w:hideMark/>
          </w:tcPr>
          <w:p w14:paraId="25627D85" w14:textId="77777777" w:rsidR="006B5623" w:rsidRPr="005F276F" w:rsidRDefault="006B5623" w:rsidP="00085418">
            <w:pPr>
              <w:pStyle w:val="NoSpacing"/>
              <w:rPr>
                <w:rFonts w:cstheme="minorHAnsi"/>
                <w:b/>
                <w:sz w:val="18"/>
                <w:szCs w:val="18"/>
              </w:rPr>
            </w:pPr>
            <w:r w:rsidRPr="005F276F">
              <w:rPr>
                <w:rFonts w:cstheme="minorHAnsi"/>
                <w:b/>
                <w:sz w:val="18"/>
                <w:szCs w:val="18"/>
              </w:rPr>
              <w:t>31</w:t>
            </w:r>
          </w:p>
        </w:tc>
        <w:tc>
          <w:tcPr>
            <w:tcW w:w="0" w:type="auto"/>
            <w:shd w:val="clear" w:color="auto" w:fill="FFFF00"/>
            <w:noWrap/>
            <w:vAlign w:val="center"/>
            <w:hideMark/>
          </w:tcPr>
          <w:p w14:paraId="4E762A56" w14:textId="77777777" w:rsidR="006B5623" w:rsidRPr="005F276F" w:rsidRDefault="006B5623" w:rsidP="00085418">
            <w:pPr>
              <w:pStyle w:val="NoSpacing"/>
              <w:rPr>
                <w:rFonts w:cstheme="minorHAnsi"/>
                <w:sz w:val="18"/>
                <w:szCs w:val="18"/>
              </w:rPr>
            </w:pPr>
            <w:r w:rsidRPr="005F276F">
              <w:rPr>
                <w:rFonts w:cstheme="minorHAnsi"/>
                <w:sz w:val="18"/>
                <w:szCs w:val="18"/>
              </w:rPr>
              <w:t>GPIO6</w:t>
            </w:r>
          </w:p>
        </w:tc>
        <w:tc>
          <w:tcPr>
            <w:tcW w:w="0" w:type="auto"/>
            <w:shd w:val="clear" w:color="auto" w:fill="FFFF00"/>
            <w:noWrap/>
            <w:vAlign w:val="center"/>
            <w:hideMark/>
          </w:tcPr>
          <w:p w14:paraId="264308F9" w14:textId="401DD816" w:rsidR="006B5623" w:rsidRPr="005F276F" w:rsidRDefault="006B5623" w:rsidP="00085418">
            <w:pPr>
              <w:pStyle w:val="NoSpacing"/>
              <w:rPr>
                <w:rFonts w:cstheme="minorHAnsi"/>
                <w:sz w:val="18"/>
                <w:szCs w:val="18"/>
              </w:rPr>
            </w:pPr>
            <w:r w:rsidRPr="005F276F">
              <w:rPr>
                <w:rFonts w:cstheme="minorHAnsi"/>
                <w:sz w:val="18"/>
                <w:szCs w:val="18"/>
              </w:rPr>
              <w:t>LCD Data 5</w:t>
            </w:r>
          </w:p>
        </w:tc>
        <w:tc>
          <w:tcPr>
            <w:tcW w:w="0" w:type="auto"/>
            <w:shd w:val="clear" w:color="auto" w:fill="FFFF00"/>
            <w:vAlign w:val="center"/>
          </w:tcPr>
          <w:p w14:paraId="74BC093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CBAEEED" w14:textId="77777777" w:rsidR="006B5623" w:rsidRPr="005F276F" w:rsidRDefault="006B5623" w:rsidP="00085418">
            <w:pPr>
              <w:pStyle w:val="NoSpacing"/>
              <w:rPr>
                <w:rFonts w:cstheme="minorHAnsi"/>
                <w:sz w:val="18"/>
                <w:szCs w:val="18"/>
              </w:rPr>
            </w:pPr>
          </w:p>
        </w:tc>
        <w:tc>
          <w:tcPr>
            <w:tcW w:w="0" w:type="auto"/>
            <w:shd w:val="clear" w:color="auto" w:fill="FFFF00"/>
          </w:tcPr>
          <w:p w14:paraId="5A6CF9D9" w14:textId="77777777" w:rsidR="006B5623" w:rsidRPr="005F276F" w:rsidRDefault="006B5623" w:rsidP="00085418">
            <w:pPr>
              <w:pStyle w:val="NoSpacing"/>
              <w:rPr>
                <w:rFonts w:cstheme="minorHAnsi"/>
                <w:sz w:val="18"/>
                <w:szCs w:val="18"/>
              </w:rPr>
            </w:pPr>
            <w:r w:rsidRPr="005F276F">
              <w:rPr>
                <w:rFonts w:cstheme="minorHAnsi"/>
                <w:sz w:val="18"/>
                <w:szCs w:val="18"/>
              </w:rPr>
              <w:t>12</w:t>
            </w:r>
          </w:p>
        </w:tc>
        <w:tc>
          <w:tcPr>
            <w:tcW w:w="0" w:type="auto"/>
            <w:shd w:val="clear" w:color="auto" w:fill="FFFF00"/>
            <w:vAlign w:val="center"/>
          </w:tcPr>
          <w:p w14:paraId="21B9EE7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74FF50D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01CDCFC8" w14:textId="77777777" w:rsidR="006B5623" w:rsidRPr="005F276F" w:rsidRDefault="006B5623" w:rsidP="00085418">
            <w:pPr>
              <w:pStyle w:val="NoSpacing"/>
              <w:rPr>
                <w:rFonts w:cstheme="minorHAnsi"/>
                <w:sz w:val="18"/>
                <w:szCs w:val="18"/>
              </w:rPr>
            </w:pPr>
          </w:p>
        </w:tc>
      </w:tr>
      <w:tr w:rsidR="006B5623" w:rsidRPr="000E713C" w14:paraId="265A6E55" w14:textId="77777777" w:rsidTr="006B5623">
        <w:trPr>
          <w:trHeight w:val="300"/>
        </w:trPr>
        <w:tc>
          <w:tcPr>
            <w:tcW w:w="0" w:type="auto"/>
            <w:shd w:val="clear" w:color="auto" w:fill="FFFF00"/>
            <w:noWrap/>
            <w:vAlign w:val="center"/>
            <w:hideMark/>
          </w:tcPr>
          <w:p w14:paraId="1DA46018" w14:textId="77777777" w:rsidR="006B5623" w:rsidRPr="005F276F" w:rsidRDefault="006B5623" w:rsidP="00085418">
            <w:pPr>
              <w:pStyle w:val="NoSpacing"/>
              <w:rPr>
                <w:rFonts w:cstheme="minorHAnsi"/>
                <w:b/>
                <w:sz w:val="18"/>
                <w:szCs w:val="18"/>
              </w:rPr>
            </w:pPr>
            <w:r w:rsidRPr="005F276F">
              <w:rPr>
                <w:rFonts w:cstheme="minorHAnsi"/>
                <w:b/>
                <w:sz w:val="18"/>
                <w:szCs w:val="18"/>
              </w:rPr>
              <w:t>32</w:t>
            </w:r>
          </w:p>
        </w:tc>
        <w:tc>
          <w:tcPr>
            <w:tcW w:w="0" w:type="auto"/>
            <w:shd w:val="clear" w:color="auto" w:fill="FFFF00"/>
            <w:noWrap/>
            <w:vAlign w:val="center"/>
            <w:hideMark/>
          </w:tcPr>
          <w:p w14:paraId="46074CA3" w14:textId="77777777" w:rsidR="006B5623" w:rsidRPr="005F276F" w:rsidRDefault="006B5623" w:rsidP="00085418">
            <w:pPr>
              <w:pStyle w:val="NoSpacing"/>
              <w:rPr>
                <w:rFonts w:cstheme="minorHAnsi"/>
                <w:sz w:val="18"/>
                <w:szCs w:val="18"/>
              </w:rPr>
            </w:pPr>
            <w:r w:rsidRPr="005F276F">
              <w:rPr>
                <w:rFonts w:cstheme="minorHAnsi"/>
                <w:sz w:val="18"/>
                <w:szCs w:val="18"/>
              </w:rPr>
              <w:t>GPIO12</w:t>
            </w:r>
          </w:p>
        </w:tc>
        <w:tc>
          <w:tcPr>
            <w:tcW w:w="0" w:type="auto"/>
            <w:shd w:val="clear" w:color="auto" w:fill="FFFF00"/>
            <w:noWrap/>
            <w:vAlign w:val="center"/>
            <w:hideMark/>
          </w:tcPr>
          <w:p w14:paraId="2113F3D7" w14:textId="5B5DDDD8" w:rsidR="006B5623" w:rsidRPr="005F276F" w:rsidRDefault="006B5623" w:rsidP="00085418">
            <w:pPr>
              <w:pStyle w:val="NoSpacing"/>
              <w:rPr>
                <w:rFonts w:cstheme="minorHAnsi"/>
                <w:sz w:val="18"/>
                <w:szCs w:val="18"/>
              </w:rPr>
            </w:pPr>
            <w:r w:rsidRPr="005F276F">
              <w:rPr>
                <w:rFonts w:cstheme="minorHAnsi"/>
                <w:sz w:val="18"/>
                <w:szCs w:val="18"/>
              </w:rPr>
              <w:t>LCD Data 6</w:t>
            </w:r>
          </w:p>
        </w:tc>
        <w:tc>
          <w:tcPr>
            <w:tcW w:w="0" w:type="auto"/>
            <w:shd w:val="clear" w:color="auto" w:fill="FFFF00"/>
            <w:vAlign w:val="center"/>
          </w:tcPr>
          <w:p w14:paraId="157E44CB"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821D060" w14:textId="77777777" w:rsidR="006B5623" w:rsidRPr="005F276F" w:rsidRDefault="006B5623" w:rsidP="00085418">
            <w:pPr>
              <w:pStyle w:val="NoSpacing"/>
              <w:rPr>
                <w:rFonts w:cstheme="minorHAnsi"/>
                <w:sz w:val="18"/>
                <w:szCs w:val="18"/>
              </w:rPr>
            </w:pPr>
          </w:p>
        </w:tc>
        <w:tc>
          <w:tcPr>
            <w:tcW w:w="0" w:type="auto"/>
            <w:shd w:val="clear" w:color="auto" w:fill="FFFF00"/>
          </w:tcPr>
          <w:p w14:paraId="3443C84B" w14:textId="77777777" w:rsidR="006B5623" w:rsidRPr="005F276F" w:rsidRDefault="006B5623" w:rsidP="00085418">
            <w:pPr>
              <w:pStyle w:val="NoSpacing"/>
              <w:rPr>
                <w:rFonts w:cstheme="minorHAnsi"/>
                <w:sz w:val="18"/>
                <w:szCs w:val="18"/>
              </w:rPr>
            </w:pPr>
            <w:r w:rsidRPr="005F276F">
              <w:rPr>
                <w:rFonts w:cstheme="minorHAnsi"/>
                <w:sz w:val="18"/>
                <w:szCs w:val="18"/>
              </w:rPr>
              <w:t>13</w:t>
            </w:r>
          </w:p>
        </w:tc>
        <w:tc>
          <w:tcPr>
            <w:tcW w:w="0" w:type="auto"/>
            <w:shd w:val="clear" w:color="auto" w:fill="FFFF00"/>
            <w:vAlign w:val="center"/>
          </w:tcPr>
          <w:p w14:paraId="2767C1C9"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281FC0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5FADB736" w14:textId="77777777" w:rsidR="006B5623" w:rsidRPr="005F276F" w:rsidRDefault="006B5623" w:rsidP="00085418">
            <w:pPr>
              <w:pStyle w:val="NoSpacing"/>
              <w:rPr>
                <w:rFonts w:cstheme="minorHAnsi"/>
                <w:sz w:val="18"/>
                <w:szCs w:val="18"/>
              </w:rPr>
            </w:pPr>
          </w:p>
        </w:tc>
      </w:tr>
      <w:tr w:rsidR="006B5623" w:rsidRPr="000E713C" w14:paraId="7386DEEE" w14:textId="77777777" w:rsidTr="006B5623">
        <w:trPr>
          <w:trHeight w:val="300"/>
        </w:trPr>
        <w:tc>
          <w:tcPr>
            <w:tcW w:w="0" w:type="auto"/>
            <w:shd w:val="clear" w:color="auto" w:fill="FFFF00"/>
            <w:noWrap/>
            <w:vAlign w:val="center"/>
            <w:hideMark/>
          </w:tcPr>
          <w:p w14:paraId="764772F1" w14:textId="77777777" w:rsidR="006B5623" w:rsidRPr="005F276F" w:rsidRDefault="006B5623" w:rsidP="00085418">
            <w:pPr>
              <w:pStyle w:val="NoSpacing"/>
              <w:rPr>
                <w:rFonts w:cstheme="minorHAnsi"/>
                <w:b/>
                <w:sz w:val="18"/>
                <w:szCs w:val="18"/>
              </w:rPr>
            </w:pPr>
            <w:r w:rsidRPr="005F276F">
              <w:rPr>
                <w:rFonts w:cstheme="minorHAnsi"/>
                <w:b/>
                <w:sz w:val="18"/>
                <w:szCs w:val="18"/>
              </w:rPr>
              <w:t>33</w:t>
            </w:r>
          </w:p>
        </w:tc>
        <w:tc>
          <w:tcPr>
            <w:tcW w:w="0" w:type="auto"/>
            <w:shd w:val="clear" w:color="auto" w:fill="FFFF00"/>
            <w:noWrap/>
            <w:vAlign w:val="center"/>
            <w:hideMark/>
          </w:tcPr>
          <w:p w14:paraId="2E116D01"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3</w:t>
            </w:r>
          </w:p>
        </w:tc>
        <w:tc>
          <w:tcPr>
            <w:tcW w:w="0" w:type="auto"/>
            <w:shd w:val="clear" w:color="auto" w:fill="FFFF00"/>
            <w:noWrap/>
            <w:vAlign w:val="center"/>
            <w:hideMark/>
          </w:tcPr>
          <w:p w14:paraId="6D8F971A" w14:textId="21071374" w:rsidR="006B5623" w:rsidRPr="005F276F" w:rsidRDefault="006B5623" w:rsidP="00085418">
            <w:pPr>
              <w:pStyle w:val="NoSpacing"/>
              <w:rPr>
                <w:rFonts w:cstheme="minorHAnsi"/>
                <w:sz w:val="18"/>
                <w:szCs w:val="18"/>
              </w:rPr>
            </w:pPr>
            <w:r w:rsidRPr="005F276F">
              <w:rPr>
                <w:rFonts w:cstheme="minorHAnsi"/>
                <w:sz w:val="18"/>
                <w:szCs w:val="18"/>
              </w:rPr>
              <w:t xml:space="preserve">LCD Data 7 </w:t>
            </w:r>
          </w:p>
        </w:tc>
        <w:tc>
          <w:tcPr>
            <w:tcW w:w="0" w:type="auto"/>
            <w:shd w:val="clear" w:color="auto" w:fill="FFFF00"/>
            <w:vAlign w:val="center"/>
          </w:tcPr>
          <w:p w14:paraId="38A4B52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1C7A5EA" w14:textId="77777777" w:rsidR="006B5623" w:rsidRPr="005F276F" w:rsidRDefault="006B5623" w:rsidP="00085418">
            <w:pPr>
              <w:pStyle w:val="NoSpacing"/>
              <w:rPr>
                <w:rFonts w:cstheme="minorHAnsi"/>
                <w:sz w:val="18"/>
                <w:szCs w:val="18"/>
              </w:rPr>
            </w:pPr>
          </w:p>
        </w:tc>
        <w:tc>
          <w:tcPr>
            <w:tcW w:w="0" w:type="auto"/>
            <w:shd w:val="clear" w:color="auto" w:fill="FFFF00"/>
          </w:tcPr>
          <w:p w14:paraId="0334D3AF" w14:textId="77777777" w:rsidR="006B5623" w:rsidRPr="005F276F" w:rsidRDefault="006B5623" w:rsidP="00085418">
            <w:pPr>
              <w:pStyle w:val="NoSpacing"/>
              <w:rPr>
                <w:rFonts w:cstheme="minorHAnsi"/>
                <w:sz w:val="18"/>
                <w:szCs w:val="18"/>
              </w:rPr>
            </w:pPr>
            <w:r w:rsidRPr="005F276F">
              <w:rPr>
                <w:rFonts w:cstheme="minorHAnsi"/>
                <w:sz w:val="18"/>
                <w:szCs w:val="18"/>
              </w:rPr>
              <w:t>14</w:t>
            </w:r>
          </w:p>
        </w:tc>
        <w:tc>
          <w:tcPr>
            <w:tcW w:w="0" w:type="auto"/>
            <w:shd w:val="clear" w:color="auto" w:fill="FFFF00"/>
            <w:vAlign w:val="center"/>
          </w:tcPr>
          <w:p w14:paraId="1CA9939A"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090492D"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A53FFBE" w14:textId="77777777" w:rsidR="006B5623" w:rsidRPr="005F276F" w:rsidRDefault="006B5623" w:rsidP="00085418">
            <w:pPr>
              <w:pStyle w:val="NoSpacing"/>
              <w:rPr>
                <w:rFonts w:cstheme="minorHAnsi"/>
                <w:sz w:val="18"/>
                <w:szCs w:val="18"/>
              </w:rPr>
            </w:pPr>
          </w:p>
        </w:tc>
      </w:tr>
      <w:tr w:rsidR="006B5623" w:rsidRPr="000E713C" w14:paraId="75368599" w14:textId="77777777" w:rsidTr="006B5623">
        <w:trPr>
          <w:trHeight w:val="300"/>
        </w:trPr>
        <w:tc>
          <w:tcPr>
            <w:tcW w:w="0" w:type="auto"/>
            <w:shd w:val="clear" w:color="auto" w:fill="EAF1DD" w:themeFill="accent3" w:themeFillTint="33"/>
            <w:noWrap/>
            <w:vAlign w:val="center"/>
            <w:hideMark/>
          </w:tcPr>
          <w:p w14:paraId="18235889" w14:textId="77777777" w:rsidR="006B5623" w:rsidRPr="005F276F" w:rsidRDefault="006B5623" w:rsidP="00085418">
            <w:pPr>
              <w:pStyle w:val="NoSpacing"/>
              <w:rPr>
                <w:rFonts w:cstheme="minorHAnsi"/>
                <w:b/>
                <w:sz w:val="18"/>
                <w:szCs w:val="18"/>
              </w:rPr>
            </w:pPr>
            <w:r w:rsidRPr="005F276F">
              <w:rPr>
                <w:rFonts w:cstheme="minorHAnsi"/>
                <w:b/>
                <w:sz w:val="18"/>
                <w:szCs w:val="18"/>
              </w:rPr>
              <w:t>34</w:t>
            </w:r>
          </w:p>
        </w:tc>
        <w:tc>
          <w:tcPr>
            <w:tcW w:w="0" w:type="auto"/>
            <w:shd w:val="clear" w:color="auto" w:fill="EAF1DD" w:themeFill="accent3" w:themeFillTint="33"/>
            <w:noWrap/>
            <w:vAlign w:val="center"/>
            <w:hideMark/>
          </w:tcPr>
          <w:p w14:paraId="1F082DDA" w14:textId="77777777" w:rsidR="006B5623" w:rsidRPr="005F276F" w:rsidRDefault="006B5623" w:rsidP="00085418">
            <w:pPr>
              <w:pStyle w:val="NoSpacing"/>
              <w:rPr>
                <w:rFonts w:cstheme="minorHAnsi"/>
                <w:sz w:val="18"/>
                <w:szCs w:val="18"/>
              </w:rPr>
            </w:pPr>
            <w:r w:rsidRPr="005F276F">
              <w:rPr>
                <w:rFonts w:cstheme="minorHAnsi"/>
                <w:sz w:val="18"/>
                <w:szCs w:val="18"/>
              </w:rPr>
              <w:t>GND</w:t>
            </w:r>
          </w:p>
        </w:tc>
        <w:tc>
          <w:tcPr>
            <w:tcW w:w="0" w:type="auto"/>
            <w:shd w:val="clear" w:color="auto" w:fill="EAF1DD" w:themeFill="accent3" w:themeFillTint="33"/>
            <w:noWrap/>
            <w:vAlign w:val="center"/>
            <w:hideMark/>
          </w:tcPr>
          <w:p w14:paraId="17D3D2DF" w14:textId="43C76869"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EAF1DD" w:themeFill="accent3" w:themeFillTint="33"/>
            <w:vAlign w:val="center"/>
          </w:tcPr>
          <w:p w14:paraId="344D8436"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1CD5E53C"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tcPr>
          <w:p w14:paraId="54C7EB90"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14A4D911"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13282E48"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0784301D" w14:textId="77777777" w:rsidR="006B5623" w:rsidRPr="005F276F" w:rsidRDefault="006B5623" w:rsidP="00085418">
            <w:pPr>
              <w:pStyle w:val="NoSpacing"/>
              <w:rPr>
                <w:rFonts w:cstheme="minorHAnsi"/>
                <w:sz w:val="18"/>
                <w:szCs w:val="18"/>
              </w:rPr>
            </w:pPr>
          </w:p>
        </w:tc>
      </w:tr>
      <w:tr w:rsidR="006B5623" w:rsidRPr="000E713C" w14:paraId="38E14D73" w14:textId="77777777" w:rsidTr="006B5623">
        <w:trPr>
          <w:trHeight w:val="300"/>
        </w:trPr>
        <w:tc>
          <w:tcPr>
            <w:tcW w:w="0" w:type="auto"/>
            <w:shd w:val="clear" w:color="auto" w:fill="FABF8F" w:themeFill="accent6" w:themeFillTint="99"/>
            <w:noWrap/>
            <w:vAlign w:val="center"/>
            <w:hideMark/>
          </w:tcPr>
          <w:p w14:paraId="47B04035" w14:textId="77777777" w:rsidR="006B5623" w:rsidRPr="005F276F" w:rsidRDefault="006B5623" w:rsidP="00085418">
            <w:pPr>
              <w:pStyle w:val="NoSpacing"/>
              <w:rPr>
                <w:rFonts w:cstheme="minorHAnsi"/>
                <w:b/>
                <w:sz w:val="18"/>
                <w:szCs w:val="18"/>
              </w:rPr>
            </w:pPr>
            <w:r w:rsidRPr="005F276F">
              <w:rPr>
                <w:rFonts w:cstheme="minorHAnsi"/>
                <w:b/>
                <w:sz w:val="18"/>
                <w:szCs w:val="18"/>
              </w:rPr>
              <w:t>35</w:t>
            </w:r>
          </w:p>
        </w:tc>
        <w:tc>
          <w:tcPr>
            <w:tcW w:w="0" w:type="auto"/>
            <w:shd w:val="clear" w:color="auto" w:fill="FABF8F" w:themeFill="accent6" w:themeFillTint="99"/>
            <w:noWrap/>
            <w:vAlign w:val="center"/>
            <w:hideMark/>
          </w:tcPr>
          <w:p w14:paraId="4F9C1462"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9</w:t>
            </w:r>
          </w:p>
        </w:tc>
        <w:tc>
          <w:tcPr>
            <w:tcW w:w="0" w:type="auto"/>
            <w:shd w:val="clear" w:color="auto" w:fill="FABF8F" w:themeFill="accent6" w:themeFillTint="99"/>
            <w:noWrap/>
            <w:vAlign w:val="center"/>
            <w:hideMark/>
          </w:tcPr>
          <w:p w14:paraId="31C6D95B" w14:textId="3B309107" w:rsidR="006B5623" w:rsidRPr="005F276F" w:rsidRDefault="006B5623" w:rsidP="00085418">
            <w:pPr>
              <w:pStyle w:val="NoSpacing"/>
              <w:rPr>
                <w:rFonts w:cstheme="minorHAnsi"/>
                <w:sz w:val="18"/>
                <w:szCs w:val="18"/>
              </w:rPr>
            </w:pPr>
            <w:r w:rsidRPr="005F276F">
              <w:rPr>
                <w:rFonts w:cstheme="minorHAnsi"/>
                <w:sz w:val="18"/>
                <w:szCs w:val="18"/>
              </w:rPr>
              <w:t>IQaudIO</w:t>
            </w:r>
            <w:r w:rsidRPr="005F276F">
              <w:rPr>
                <w:rFonts w:cstheme="minorHAnsi"/>
                <w:sz w:val="18"/>
                <w:szCs w:val="18"/>
              </w:rPr>
              <w:fldChar w:fldCharType="begin"/>
            </w:r>
            <w:r w:rsidRPr="005F276F">
              <w:rPr>
                <w:rFonts w:cstheme="minorHAnsi"/>
                <w:sz w:val="18"/>
                <w:szCs w:val="18"/>
              </w:rPr>
              <w:instrText xml:space="preserve"> XE "HiFiBerry" </w:instrText>
            </w:r>
            <w:r w:rsidRPr="005F276F">
              <w:rPr>
                <w:rFonts w:cstheme="minorHAnsi"/>
                <w:sz w:val="18"/>
                <w:szCs w:val="18"/>
              </w:rPr>
              <w:fldChar w:fldCharType="end"/>
            </w:r>
            <w:r w:rsidRPr="005F276F">
              <w:rPr>
                <w:rFonts w:cstheme="minorHAnsi"/>
                <w:sz w:val="18"/>
                <w:szCs w:val="18"/>
              </w:rPr>
              <w:t xml:space="preserve"> DAC</w:t>
            </w:r>
            <w:r w:rsidRPr="005F276F">
              <w:rPr>
                <w:rFonts w:cstheme="minorHAnsi"/>
                <w:sz w:val="18"/>
                <w:szCs w:val="18"/>
              </w:rPr>
              <w:fldChar w:fldCharType="begin"/>
            </w:r>
            <w:r w:rsidRPr="005F276F">
              <w:rPr>
                <w:rFonts w:cstheme="minorHAnsi"/>
                <w:sz w:val="18"/>
                <w:szCs w:val="18"/>
              </w:rPr>
              <w:instrText xml:space="preserve"> XE "DAC" </w:instrText>
            </w:r>
            <w:r w:rsidRPr="005F276F">
              <w:rPr>
                <w:rFonts w:cstheme="minorHAnsi"/>
                <w:sz w:val="18"/>
                <w:szCs w:val="18"/>
              </w:rPr>
              <w:fldChar w:fldCharType="end"/>
            </w:r>
            <w:r w:rsidRPr="005F276F">
              <w:rPr>
                <w:rFonts w:cstheme="minorHAnsi"/>
                <w:sz w:val="18"/>
                <w:szCs w:val="18"/>
              </w:rPr>
              <w:t>+</w:t>
            </w:r>
          </w:p>
        </w:tc>
        <w:tc>
          <w:tcPr>
            <w:tcW w:w="0" w:type="auto"/>
            <w:shd w:val="clear" w:color="auto" w:fill="FABF8F" w:themeFill="accent6" w:themeFillTint="99"/>
            <w:vAlign w:val="center"/>
          </w:tcPr>
          <w:p w14:paraId="348D4529" w14:textId="77777777" w:rsidR="006B5623" w:rsidRPr="005F276F" w:rsidRDefault="006B5623" w:rsidP="00085418">
            <w:pPr>
              <w:pStyle w:val="NoSpacing"/>
              <w:rPr>
                <w:rFonts w:cstheme="minorHAnsi"/>
                <w:sz w:val="18"/>
                <w:szCs w:val="18"/>
              </w:rPr>
            </w:pPr>
            <w:r w:rsidRPr="005F276F">
              <w:rPr>
                <w:rFonts w:cstheme="minorHAnsi"/>
                <w:sz w:val="18"/>
                <w:szCs w:val="18"/>
              </w:rPr>
              <w:t>I2S</w:t>
            </w:r>
          </w:p>
        </w:tc>
        <w:tc>
          <w:tcPr>
            <w:tcW w:w="0" w:type="auto"/>
            <w:shd w:val="clear" w:color="auto" w:fill="FABF8F" w:themeFill="accent6" w:themeFillTint="99"/>
            <w:vAlign w:val="center"/>
          </w:tcPr>
          <w:p w14:paraId="2AA30C37" w14:textId="77777777" w:rsidR="006B5623" w:rsidRPr="005F276F" w:rsidRDefault="006B5623" w:rsidP="00085418">
            <w:pPr>
              <w:pStyle w:val="NoSpacing"/>
              <w:rPr>
                <w:rFonts w:cstheme="minorHAnsi"/>
                <w:sz w:val="18"/>
                <w:szCs w:val="18"/>
              </w:rPr>
            </w:pPr>
            <w:r w:rsidRPr="005F276F">
              <w:rPr>
                <w:rFonts w:cstheme="minorHAnsi"/>
                <w:sz w:val="18"/>
                <w:szCs w:val="18"/>
              </w:rPr>
              <w:t>I2S</w:t>
            </w:r>
          </w:p>
        </w:tc>
        <w:tc>
          <w:tcPr>
            <w:tcW w:w="0" w:type="auto"/>
            <w:shd w:val="clear" w:color="auto" w:fill="FABF8F" w:themeFill="accent6" w:themeFillTint="99"/>
          </w:tcPr>
          <w:p w14:paraId="4C18570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CD0429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C98B0BE"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8C140D7" w14:textId="77777777" w:rsidR="006B5623" w:rsidRPr="005F276F" w:rsidRDefault="006B5623" w:rsidP="00085418">
            <w:pPr>
              <w:pStyle w:val="NoSpacing"/>
              <w:rPr>
                <w:rFonts w:cstheme="minorHAnsi"/>
                <w:sz w:val="18"/>
                <w:szCs w:val="18"/>
              </w:rPr>
            </w:pPr>
          </w:p>
        </w:tc>
      </w:tr>
      <w:tr w:rsidR="006B5623" w:rsidRPr="000E713C" w14:paraId="077DC0BB" w14:textId="77777777" w:rsidTr="006B5623">
        <w:trPr>
          <w:trHeight w:val="300"/>
        </w:trPr>
        <w:tc>
          <w:tcPr>
            <w:tcW w:w="0" w:type="auto"/>
            <w:shd w:val="clear" w:color="auto" w:fill="FFFF00"/>
            <w:noWrap/>
            <w:vAlign w:val="center"/>
            <w:hideMark/>
          </w:tcPr>
          <w:p w14:paraId="36650A59" w14:textId="77777777" w:rsidR="006B5623" w:rsidRPr="005F276F" w:rsidRDefault="006B5623" w:rsidP="00085418">
            <w:pPr>
              <w:pStyle w:val="NoSpacing"/>
              <w:rPr>
                <w:rFonts w:cstheme="minorHAnsi"/>
                <w:b/>
                <w:sz w:val="18"/>
                <w:szCs w:val="18"/>
              </w:rPr>
            </w:pPr>
            <w:r w:rsidRPr="005F276F">
              <w:rPr>
                <w:rFonts w:cstheme="minorHAnsi"/>
                <w:b/>
                <w:sz w:val="18"/>
                <w:szCs w:val="18"/>
              </w:rPr>
              <w:t>36</w:t>
            </w:r>
          </w:p>
        </w:tc>
        <w:tc>
          <w:tcPr>
            <w:tcW w:w="0" w:type="auto"/>
            <w:shd w:val="clear" w:color="auto" w:fill="FFFF00"/>
            <w:noWrap/>
            <w:vAlign w:val="center"/>
            <w:hideMark/>
          </w:tcPr>
          <w:p w14:paraId="5D4ABC71"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16</w:t>
            </w:r>
          </w:p>
        </w:tc>
        <w:tc>
          <w:tcPr>
            <w:tcW w:w="0" w:type="auto"/>
            <w:shd w:val="clear" w:color="auto" w:fill="FFFF00"/>
            <w:noWrap/>
            <w:vAlign w:val="center"/>
            <w:hideMark/>
          </w:tcPr>
          <w:p w14:paraId="172C192A" w14:textId="02A8E635" w:rsidR="006B5623" w:rsidRPr="005F276F" w:rsidRDefault="006B5623" w:rsidP="00085418">
            <w:pPr>
              <w:pStyle w:val="NoSpacing"/>
              <w:rPr>
                <w:rFonts w:cstheme="minorHAnsi"/>
                <w:sz w:val="18"/>
                <w:szCs w:val="18"/>
              </w:rPr>
            </w:pPr>
            <w:r w:rsidRPr="005F276F">
              <w:rPr>
                <w:rFonts w:cstheme="minorHAnsi"/>
                <w:sz w:val="18"/>
                <w:szCs w:val="18"/>
              </w:rPr>
              <w:t>IR LED out</w:t>
            </w:r>
          </w:p>
        </w:tc>
        <w:tc>
          <w:tcPr>
            <w:tcW w:w="0" w:type="auto"/>
            <w:shd w:val="clear" w:color="auto" w:fill="FFFF00"/>
            <w:vAlign w:val="center"/>
          </w:tcPr>
          <w:p w14:paraId="11CE1922"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2AA6DBA9" w14:textId="77777777" w:rsidR="006B5623" w:rsidRPr="005F276F" w:rsidRDefault="006B5623" w:rsidP="00085418">
            <w:pPr>
              <w:pStyle w:val="NoSpacing"/>
              <w:rPr>
                <w:rFonts w:cstheme="minorHAnsi"/>
                <w:sz w:val="18"/>
                <w:szCs w:val="18"/>
              </w:rPr>
            </w:pPr>
          </w:p>
        </w:tc>
        <w:tc>
          <w:tcPr>
            <w:tcW w:w="0" w:type="auto"/>
            <w:shd w:val="clear" w:color="auto" w:fill="FFFF00"/>
          </w:tcPr>
          <w:p w14:paraId="5E459F9C"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0090CD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663FA1BF" w14:textId="77777777" w:rsidR="006B5623" w:rsidRPr="005F276F" w:rsidRDefault="006B5623" w:rsidP="00085418">
            <w:pPr>
              <w:pStyle w:val="NoSpacing"/>
              <w:rPr>
                <w:rFonts w:cstheme="minorHAnsi"/>
                <w:sz w:val="18"/>
                <w:szCs w:val="18"/>
              </w:rPr>
            </w:pPr>
          </w:p>
        </w:tc>
        <w:tc>
          <w:tcPr>
            <w:tcW w:w="0" w:type="auto"/>
            <w:shd w:val="clear" w:color="auto" w:fill="FFFF00"/>
            <w:vAlign w:val="center"/>
          </w:tcPr>
          <w:p w14:paraId="322D1B51" w14:textId="77777777" w:rsidR="006B5623" w:rsidRPr="005F276F" w:rsidRDefault="006B5623" w:rsidP="00085418">
            <w:pPr>
              <w:pStyle w:val="NoSpacing"/>
              <w:rPr>
                <w:rFonts w:cstheme="minorHAnsi"/>
                <w:sz w:val="18"/>
                <w:szCs w:val="18"/>
              </w:rPr>
            </w:pPr>
          </w:p>
        </w:tc>
      </w:tr>
      <w:tr w:rsidR="006B5623" w:rsidRPr="000E713C" w14:paraId="6DC180DB" w14:textId="77777777" w:rsidTr="006B5623">
        <w:trPr>
          <w:trHeight w:val="300"/>
        </w:trPr>
        <w:tc>
          <w:tcPr>
            <w:tcW w:w="0" w:type="auto"/>
            <w:shd w:val="clear" w:color="auto" w:fill="EAF1DD" w:themeFill="accent3" w:themeFillTint="33"/>
            <w:noWrap/>
            <w:vAlign w:val="center"/>
            <w:hideMark/>
          </w:tcPr>
          <w:p w14:paraId="7E57724A" w14:textId="77777777" w:rsidR="006B5623" w:rsidRPr="005F276F" w:rsidRDefault="006B5623" w:rsidP="00085418">
            <w:pPr>
              <w:pStyle w:val="NoSpacing"/>
              <w:rPr>
                <w:rFonts w:cstheme="minorHAnsi"/>
                <w:b/>
                <w:sz w:val="18"/>
                <w:szCs w:val="18"/>
              </w:rPr>
            </w:pPr>
            <w:r w:rsidRPr="005F276F">
              <w:rPr>
                <w:rFonts w:cstheme="minorHAnsi"/>
                <w:b/>
                <w:sz w:val="18"/>
                <w:szCs w:val="18"/>
              </w:rPr>
              <w:t>37</w:t>
            </w:r>
          </w:p>
        </w:tc>
        <w:tc>
          <w:tcPr>
            <w:tcW w:w="0" w:type="auto"/>
            <w:shd w:val="clear" w:color="auto" w:fill="EAF1DD" w:themeFill="accent3" w:themeFillTint="33"/>
            <w:noWrap/>
            <w:vAlign w:val="center"/>
            <w:hideMark/>
          </w:tcPr>
          <w:p w14:paraId="7BC86F19"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6</w:t>
            </w:r>
          </w:p>
        </w:tc>
        <w:tc>
          <w:tcPr>
            <w:tcW w:w="0" w:type="auto"/>
            <w:shd w:val="clear" w:color="auto" w:fill="EAF1DD" w:themeFill="accent3" w:themeFillTint="33"/>
            <w:noWrap/>
            <w:vAlign w:val="center"/>
            <w:hideMark/>
          </w:tcPr>
          <w:p w14:paraId="535B19C7" w14:textId="65F7AFC2"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68F8BF55"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29D10A21"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tcPr>
          <w:p w14:paraId="537E5D31"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31CA0C66"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2F4A789A" w14:textId="77777777" w:rsidR="006B5623" w:rsidRPr="005F276F" w:rsidRDefault="006B5623" w:rsidP="00085418">
            <w:pPr>
              <w:pStyle w:val="NoSpacing"/>
              <w:rPr>
                <w:rFonts w:cstheme="minorHAnsi"/>
                <w:sz w:val="18"/>
                <w:szCs w:val="18"/>
              </w:rPr>
            </w:pPr>
          </w:p>
        </w:tc>
        <w:tc>
          <w:tcPr>
            <w:tcW w:w="0" w:type="auto"/>
            <w:shd w:val="clear" w:color="auto" w:fill="EAF1DD" w:themeFill="accent3" w:themeFillTint="33"/>
            <w:vAlign w:val="center"/>
          </w:tcPr>
          <w:p w14:paraId="570173BA" w14:textId="77777777" w:rsidR="006B5623" w:rsidRPr="005F276F" w:rsidRDefault="006B5623" w:rsidP="00085418">
            <w:pPr>
              <w:pStyle w:val="NoSpacing"/>
              <w:rPr>
                <w:rFonts w:cstheme="minorHAnsi"/>
                <w:sz w:val="18"/>
                <w:szCs w:val="18"/>
              </w:rPr>
            </w:pPr>
          </w:p>
        </w:tc>
      </w:tr>
      <w:tr w:rsidR="006B5623" w:rsidRPr="000E713C" w14:paraId="0ED6F9D9" w14:textId="77777777" w:rsidTr="006B5623">
        <w:trPr>
          <w:trHeight w:val="300"/>
        </w:trPr>
        <w:tc>
          <w:tcPr>
            <w:tcW w:w="0" w:type="auto"/>
            <w:shd w:val="clear" w:color="auto" w:fill="FABF8F" w:themeFill="accent6" w:themeFillTint="99"/>
            <w:noWrap/>
            <w:vAlign w:val="center"/>
            <w:hideMark/>
          </w:tcPr>
          <w:p w14:paraId="33794D0B" w14:textId="77777777" w:rsidR="006B5623" w:rsidRPr="005F276F" w:rsidRDefault="006B5623" w:rsidP="00085418">
            <w:pPr>
              <w:pStyle w:val="NoSpacing"/>
              <w:rPr>
                <w:rFonts w:cstheme="minorHAnsi"/>
                <w:b/>
                <w:sz w:val="18"/>
                <w:szCs w:val="18"/>
              </w:rPr>
            </w:pPr>
            <w:r w:rsidRPr="005F276F">
              <w:rPr>
                <w:rFonts w:cstheme="minorHAnsi"/>
                <w:b/>
                <w:sz w:val="18"/>
                <w:szCs w:val="18"/>
              </w:rPr>
              <w:t>38</w:t>
            </w:r>
          </w:p>
        </w:tc>
        <w:tc>
          <w:tcPr>
            <w:tcW w:w="0" w:type="auto"/>
            <w:shd w:val="clear" w:color="auto" w:fill="FABF8F" w:themeFill="accent6" w:themeFillTint="99"/>
            <w:noWrap/>
            <w:vAlign w:val="center"/>
            <w:hideMark/>
          </w:tcPr>
          <w:p w14:paraId="4F8D5FA9"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0</w:t>
            </w:r>
          </w:p>
        </w:tc>
        <w:tc>
          <w:tcPr>
            <w:tcW w:w="0" w:type="auto"/>
            <w:shd w:val="clear" w:color="auto" w:fill="FABF8F" w:themeFill="accent6" w:themeFillTint="99"/>
            <w:noWrap/>
            <w:vAlign w:val="center"/>
            <w:hideMark/>
          </w:tcPr>
          <w:p w14:paraId="7D9BA6DD" w14:textId="336B0588" w:rsidR="006B5623" w:rsidRPr="005F276F" w:rsidRDefault="006B5623" w:rsidP="00085418">
            <w:pPr>
              <w:pStyle w:val="NoSpacing"/>
              <w:rPr>
                <w:rFonts w:cstheme="minorHAnsi"/>
                <w:sz w:val="18"/>
                <w:szCs w:val="18"/>
              </w:rPr>
            </w:pPr>
            <w:r w:rsidRPr="005F276F">
              <w:rPr>
                <w:rFonts w:cstheme="minorHAnsi"/>
                <w:sz w:val="18"/>
                <w:szCs w:val="18"/>
              </w:rPr>
              <w:t>IQaudIO</w:t>
            </w:r>
            <w:r w:rsidRPr="005F276F">
              <w:rPr>
                <w:rFonts w:cstheme="minorHAnsi"/>
                <w:sz w:val="18"/>
                <w:szCs w:val="18"/>
              </w:rPr>
              <w:fldChar w:fldCharType="begin"/>
            </w:r>
            <w:r w:rsidRPr="005F276F">
              <w:rPr>
                <w:rFonts w:cstheme="minorHAnsi"/>
                <w:sz w:val="18"/>
                <w:szCs w:val="18"/>
              </w:rPr>
              <w:instrText xml:space="preserve"> XE "HiFiBerry" </w:instrText>
            </w:r>
            <w:r w:rsidRPr="005F276F">
              <w:rPr>
                <w:rFonts w:cstheme="minorHAnsi"/>
                <w:sz w:val="18"/>
                <w:szCs w:val="18"/>
              </w:rPr>
              <w:fldChar w:fldCharType="end"/>
            </w:r>
            <w:r w:rsidRPr="005F276F">
              <w:rPr>
                <w:rFonts w:cstheme="minorHAnsi"/>
                <w:sz w:val="18"/>
                <w:szCs w:val="18"/>
              </w:rPr>
              <w:t xml:space="preserve"> DAC</w:t>
            </w:r>
            <w:r w:rsidRPr="005F276F">
              <w:rPr>
                <w:rFonts w:cstheme="minorHAnsi"/>
                <w:sz w:val="18"/>
                <w:szCs w:val="18"/>
              </w:rPr>
              <w:fldChar w:fldCharType="begin"/>
            </w:r>
            <w:r w:rsidRPr="005F276F">
              <w:rPr>
                <w:rFonts w:cstheme="minorHAnsi"/>
                <w:sz w:val="18"/>
                <w:szCs w:val="18"/>
              </w:rPr>
              <w:instrText xml:space="preserve"> XE "DAC" </w:instrText>
            </w:r>
            <w:r w:rsidRPr="005F276F">
              <w:rPr>
                <w:rFonts w:cstheme="minorHAnsi"/>
                <w:sz w:val="18"/>
                <w:szCs w:val="18"/>
              </w:rPr>
              <w:fldChar w:fldCharType="end"/>
            </w:r>
            <w:r w:rsidRPr="005F276F">
              <w:rPr>
                <w:rFonts w:cstheme="minorHAnsi"/>
                <w:sz w:val="18"/>
                <w:szCs w:val="18"/>
              </w:rPr>
              <w:t>+</w:t>
            </w:r>
          </w:p>
        </w:tc>
        <w:tc>
          <w:tcPr>
            <w:tcW w:w="0" w:type="auto"/>
            <w:shd w:val="clear" w:color="auto" w:fill="FABF8F" w:themeFill="accent6" w:themeFillTint="99"/>
            <w:vAlign w:val="center"/>
          </w:tcPr>
          <w:p w14:paraId="575D6FA2" w14:textId="77777777" w:rsidR="006B5623" w:rsidRPr="005F276F" w:rsidRDefault="006B5623" w:rsidP="00085418">
            <w:pPr>
              <w:pStyle w:val="NoSpacing"/>
              <w:rPr>
                <w:rFonts w:cstheme="minorHAnsi"/>
                <w:sz w:val="18"/>
                <w:szCs w:val="18"/>
              </w:rPr>
            </w:pPr>
            <w:r w:rsidRPr="005F276F">
              <w:rPr>
                <w:rFonts w:cstheme="minorHAnsi"/>
                <w:sz w:val="18"/>
                <w:szCs w:val="18"/>
              </w:rPr>
              <w:t>I2S DIN</w:t>
            </w:r>
          </w:p>
        </w:tc>
        <w:tc>
          <w:tcPr>
            <w:tcW w:w="0" w:type="auto"/>
            <w:shd w:val="clear" w:color="auto" w:fill="FABF8F" w:themeFill="accent6" w:themeFillTint="99"/>
            <w:vAlign w:val="center"/>
          </w:tcPr>
          <w:p w14:paraId="369083BA" w14:textId="77777777" w:rsidR="006B5623" w:rsidRPr="005F276F" w:rsidRDefault="006B5623" w:rsidP="00085418">
            <w:pPr>
              <w:pStyle w:val="NoSpacing"/>
              <w:rPr>
                <w:rFonts w:cstheme="minorHAnsi"/>
                <w:sz w:val="18"/>
                <w:szCs w:val="18"/>
              </w:rPr>
            </w:pPr>
            <w:r w:rsidRPr="005F276F">
              <w:rPr>
                <w:rFonts w:cstheme="minorHAnsi"/>
                <w:sz w:val="18"/>
                <w:szCs w:val="18"/>
              </w:rPr>
              <w:t>I2S DIN</w:t>
            </w:r>
          </w:p>
        </w:tc>
        <w:tc>
          <w:tcPr>
            <w:tcW w:w="0" w:type="auto"/>
            <w:shd w:val="clear" w:color="auto" w:fill="FABF8F" w:themeFill="accent6" w:themeFillTint="99"/>
          </w:tcPr>
          <w:p w14:paraId="611A434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7949473"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A0FD173"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3BE3022B" w14:textId="77777777" w:rsidR="006B5623" w:rsidRPr="005F276F" w:rsidRDefault="006B5623" w:rsidP="00085418">
            <w:pPr>
              <w:pStyle w:val="NoSpacing"/>
              <w:rPr>
                <w:rFonts w:cstheme="minorHAnsi"/>
                <w:sz w:val="18"/>
                <w:szCs w:val="18"/>
              </w:rPr>
            </w:pPr>
          </w:p>
        </w:tc>
      </w:tr>
      <w:tr w:rsidR="006B5623" w:rsidRPr="000E713C" w14:paraId="68FCA648" w14:textId="77777777" w:rsidTr="006B5623">
        <w:trPr>
          <w:trHeight w:val="300"/>
        </w:trPr>
        <w:tc>
          <w:tcPr>
            <w:tcW w:w="0" w:type="auto"/>
            <w:shd w:val="clear" w:color="auto" w:fill="FABF8F" w:themeFill="accent6" w:themeFillTint="99"/>
            <w:noWrap/>
            <w:vAlign w:val="center"/>
            <w:hideMark/>
          </w:tcPr>
          <w:p w14:paraId="683BC595" w14:textId="77777777" w:rsidR="006B5623" w:rsidRPr="005F276F" w:rsidRDefault="006B5623" w:rsidP="00085418">
            <w:pPr>
              <w:pStyle w:val="NoSpacing"/>
              <w:rPr>
                <w:rFonts w:cstheme="minorHAnsi"/>
                <w:b/>
                <w:sz w:val="18"/>
                <w:szCs w:val="18"/>
              </w:rPr>
            </w:pPr>
            <w:r w:rsidRPr="005F276F">
              <w:rPr>
                <w:rFonts w:cstheme="minorHAnsi"/>
                <w:b/>
                <w:sz w:val="18"/>
                <w:szCs w:val="18"/>
              </w:rPr>
              <w:t>39</w:t>
            </w:r>
          </w:p>
        </w:tc>
        <w:tc>
          <w:tcPr>
            <w:tcW w:w="0" w:type="auto"/>
            <w:shd w:val="clear" w:color="auto" w:fill="FABF8F" w:themeFill="accent6" w:themeFillTint="99"/>
            <w:noWrap/>
            <w:vAlign w:val="center"/>
            <w:hideMark/>
          </w:tcPr>
          <w:p w14:paraId="5817D778" w14:textId="77777777" w:rsidR="006B5623" w:rsidRPr="005F276F" w:rsidRDefault="006B5623" w:rsidP="00085418">
            <w:pPr>
              <w:pStyle w:val="NoSpacing"/>
              <w:rPr>
                <w:rFonts w:cstheme="minorHAnsi"/>
                <w:sz w:val="18"/>
                <w:szCs w:val="18"/>
              </w:rPr>
            </w:pPr>
            <w:r w:rsidRPr="005F276F">
              <w:rPr>
                <w:rFonts w:cstheme="minorHAnsi"/>
                <w:sz w:val="18"/>
                <w:szCs w:val="18"/>
              </w:rPr>
              <w:t xml:space="preserve">GND </w:t>
            </w:r>
          </w:p>
        </w:tc>
        <w:tc>
          <w:tcPr>
            <w:tcW w:w="0" w:type="auto"/>
            <w:shd w:val="clear" w:color="auto" w:fill="FABF8F" w:themeFill="accent6" w:themeFillTint="99"/>
            <w:noWrap/>
            <w:vAlign w:val="center"/>
            <w:hideMark/>
          </w:tcPr>
          <w:p w14:paraId="25B1F77A" w14:textId="018E7F78" w:rsidR="006B5623" w:rsidRPr="005F276F" w:rsidRDefault="006B5623" w:rsidP="00085418">
            <w:pPr>
              <w:pStyle w:val="NoSpacing"/>
              <w:rPr>
                <w:rFonts w:cstheme="minorHAnsi"/>
                <w:sz w:val="18"/>
                <w:szCs w:val="18"/>
              </w:rPr>
            </w:pPr>
            <w:r w:rsidRPr="005F276F">
              <w:rPr>
                <w:rFonts w:cstheme="minorHAnsi"/>
                <w:sz w:val="18"/>
                <w:szCs w:val="18"/>
              </w:rPr>
              <w:t>Zero Volts</w:t>
            </w:r>
          </w:p>
        </w:tc>
        <w:tc>
          <w:tcPr>
            <w:tcW w:w="0" w:type="auto"/>
            <w:shd w:val="clear" w:color="auto" w:fill="FABF8F" w:themeFill="accent6" w:themeFillTint="99"/>
            <w:vAlign w:val="center"/>
          </w:tcPr>
          <w:p w14:paraId="376FD7D7"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58B828B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tcPr>
          <w:p w14:paraId="2C0018D4"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AC55702"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1FA7A0F9"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7CD7419A" w14:textId="77777777" w:rsidR="006B5623" w:rsidRPr="005F276F" w:rsidRDefault="006B5623" w:rsidP="00085418">
            <w:pPr>
              <w:pStyle w:val="NoSpacing"/>
              <w:rPr>
                <w:rFonts w:cstheme="minorHAnsi"/>
                <w:sz w:val="18"/>
                <w:szCs w:val="18"/>
              </w:rPr>
            </w:pPr>
          </w:p>
        </w:tc>
      </w:tr>
      <w:tr w:rsidR="006B5623" w:rsidRPr="000E713C" w14:paraId="34A1347C" w14:textId="77777777" w:rsidTr="006B5623">
        <w:trPr>
          <w:trHeight w:val="300"/>
        </w:trPr>
        <w:tc>
          <w:tcPr>
            <w:tcW w:w="0" w:type="auto"/>
            <w:shd w:val="clear" w:color="auto" w:fill="FABF8F" w:themeFill="accent6" w:themeFillTint="99"/>
            <w:noWrap/>
            <w:vAlign w:val="center"/>
            <w:hideMark/>
          </w:tcPr>
          <w:p w14:paraId="3F840361" w14:textId="77777777" w:rsidR="006B5623" w:rsidRPr="005F276F" w:rsidRDefault="006B5623" w:rsidP="00085418">
            <w:pPr>
              <w:pStyle w:val="NoSpacing"/>
              <w:rPr>
                <w:rFonts w:cstheme="minorHAnsi"/>
                <w:b/>
                <w:sz w:val="18"/>
                <w:szCs w:val="18"/>
              </w:rPr>
            </w:pPr>
            <w:r w:rsidRPr="005F276F">
              <w:rPr>
                <w:rFonts w:cstheme="minorHAnsi"/>
                <w:b/>
                <w:sz w:val="18"/>
                <w:szCs w:val="18"/>
              </w:rPr>
              <w:t>40</w:t>
            </w:r>
          </w:p>
        </w:tc>
        <w:tc>
          <w:tcPr>
            <w:tcW w:w="0" w:type="auto"/>
            <w:shd w:val="clear" w:color="auto" w:fill="FABF8F" w:themeFill="accent6" w:themeFillTint="99"/>
            <w:noWrap/>
            <w:vAlign w:val="center"/>
            <w:hideMark/>
          </w:tcPr>
          <w:p w14:paraId="4682774E" w14:textId="77777777" w:rsidR="006B5623" w:rsidRPr="005F276F" w:rsidRDefault="006B5623" w:rsidP="00085418">
            <w:pPr>
              <w:pStyle w:val="NoSpacing"/>
              <w:rPr>
                <w:rFonts w:cstheme="minorHAnsi"/>
                <w:sz w:val="18"/>
                <w:szCs w:val="18"/>
              </w:rPr>
            </w:pPr>
            <w:r w:rsidRPr="005F276F">
              <w:rPr>
                <w:rFonts w:cstheme="minorHAnsi"/>
                <w:sz w:val="18"/>
                <w:szCs w:val="18"/>
              </w:rPr>
              <w:t>GPIO</w:t>
            </w:r>
            <w:r w:rsidRPr="005F276F">
              <w:rPr>
                <w:rFonts w:cstheme="minorHAnsi"/>
                <w:sz w:val="18"/>
                <w:szCs w:val="18"/>
              </w:rPr>
              <w:fldChar w:fldCharType="begin"/>
            </w:r>
            <w:r w:rsidRPr="005F276F">
              <w:rPr>
                <w:rFonts w:cstheme="minorHAnsi"/>
                <w:sz w:val="18"/>
                <w:szCs w:val="18"/>
              </w:rPr>
              <w:instrText xml:space="preserve"> XE "GPIO" </w:instrText>
            </w:r>
            <w:r w:rsidRPr="005F276F">
              <w:rPr>
                <w:rFonts w:cstheme="minorHAnsi"/>
                <w:sz w:val="18"/>
                <w:szCs w:val="18"/>
              </w:rPr>
              <w:fldChar w:fldCharType="end"/>
            </w:r>
            <w:r w:rsidRPr="005F276F">
              <w:rPr>
                <w:rFonts w:cstheme="minorHAnsi"/>
                <w:sz w:val="18"/>
                <w:szCs w:val="18"/>
              </w:rPr>
              <w:t xml:space="preserve"> 21</w:t>
            </w:r>
          </w:p>
        </w:tc>
        <w:tc>
          <w:tcPr>
            <w:tcW w:w="0" w:type="auto"/>
            <w:shd w:val="clear" w:color="auto" w:fill="FABF8F" w:themeFill="accent6" w:themeFillTint="99"/>
            <w:noWrap/>
            <w:vAlign w:val="center"/>
            <w:hideMark/>
          </w:tcPr>
          <w:p w14:paraId="1627C7BA" w14:textId="2F557F6A" w:rsidR="006B5623" w:rsidRPr="005F276F" w:rsidRDefault="006B5623" w:rsidP="00085418">
            <w:pPr>
              <w:pStyle w:val="NoSpacing"/>
              <w:rPr>
                <w:rFonts w:cstheme="minorHAnsi"/>
                <w:sz w:val="18"/>
                <w:szCs w:val="18"/>
              </w:rPr>
            </w:pPr>
            <w:r w:rsidRPr="005F276F">
              <w:rPr>
                <w:rFonts w:cstheme="minorHAnsi"/>
                <w:sz w:val="18"/>
                <w:szCs w:val="18"/>
              </w:rPr>
              <w:t>IQaudIO</w:t>
            </w:r>
            <w:r w:rsidRPr="005F276F">
              <w:rPr>
                <w:rFonts w:cstheme="minorHAnsi"/>
                <w:sz w:val="18"/>
                <w:szCs w:val="18"/>
              </w:rPr>
              <w:fldChar w:fldCharType="begin"/>
            </w:r>
            <w:r w:rsidRPr="005F276F">
              <w:rPr>
                <w:rFonts w:cstheme="minorHAnsi"/>
                <w:sz w:val="18"/>
                <w:szCs w:val="18"/>
              </w:rPr>
              <w:instrText xml:space="preserve"> XE "IQAudio" </w:instrText>
            </w:r>
            <w:r w:rsidRPr="005F276F">
              <w:rPr>
                <w:rFonts w:cstheme="minorHAnsi"/>
                <w:sz w:val="18"/>
                <w:szCs w:val="18"/>
              </w:rPr>
              <w:fldChar w:fldCharType="end"/>
            </w:r>
            <w:r w:rsidRPr="005F276F">
              <w:rPr>
                <w:rFonts w:cstheme="minorHAnsi"/>
                <w:sz w:val="18"/>
                <w:szCs w:val="18"/>
              </w:rPr>
              <w:t xml:space="preserve"> DAC</w:t>
            </w:r>
            <w:r w:rsidRPr="005F276F">
              <w:rPr>
                <w:rFonts w:cstheme="minorHAnsi"/>
                <w:sz w:val="18"/>
                <w:szCs w:val="18"/>
              </w:rPr>
              <w:fldChar w:fldCharType="begin"/>
            </w:r>
            <w:r w:rsidRPr="005F276F">
              <w:rPr>
                <w:rFonts w:cstheme="minorHAnsi"/>
                <w:sz w:val="18"/>
                <w:szCs w:val="18"/>
              </w:rPr>
              <w:instrText xml:space="preserve"> XE "DAC" </w:instrText>
            </w:r>
            <w:r w:rsidRPr="005F276F">
              <w:rPr>
                <w:rFonts w:cstheme="minorHAnsi"/>
                <w:sz w:val="18"/>
                <w:szCs w:val="18"/>
              </w:rPr>
              <w:fldChar w:fldCharType="end"/>
            </w:r>
            <w:r w:rsidRPr="005F276F">
              <w:rPr>
                <w:rFonts w:cstheme="minorHAnsi"/>
                <w:sz w:val="18"/>
                <w:szCs w:val="18"/>
              </w:rPr>
              <w:t>+</w:t>
            </w:r>
          </w:p>
        </w:tc>
        <w:tc>
          <w:tcPr>
            <w:tcW w:w="0" w:type="auto"/>
            <w:shd w:val="clear" w:color="auto" w:fill="FABF8F" w:themeFill="accent6" w:themeFillTint="99"/>
            <w:vAlign w:val="center"/>
          </w:tcPr>
          <w:p w14:paraId="0F25DCA0" w14:textId="77777777" w:rsidR="006B5623" w:rsidRPr="005F276F" w:rsidRDefault="006B5623" w:rsidP="00085418">
            <w:pPr>
              <w:pStyle w:val="NoSpacing"/>
              <w:rPr>
                <w:rFonts w:cstheme="minorHAnsi"/>
                <w:sz w:val="18"/>
                <w:szCs w:val="18"/>
              </w:rPr>
            </w:pPr>
            <w:r w:rsidRPr="005F276F">
              <w:rPr>
                <w:rFonts w:cstheme="minorHAnsi"/>
                <w:sz w:val="18"/>
                <w:szCs w:val="18"/>
              </w:rPr>
              <w:t>I2S DOUT</w:t>
            </w:r>
          </w:p>
        </w:tc>
        <w:tc>
          <w:tcPr>
            <w:tcW w:w="0" w:type="auto"/>
            <w:shd w:val="clear" w:color="auto" w:fill="FABF8F" w:themeFill="accent6" w:themeFillTint="99"/>
            <w:vAlign w:val="center"/>
          </w:tcPr>
          <w:p w14:paraId="3A8DA67D" w14:textId="77777777" w:rsidR="006B5623" w:rsidRPr="005F276F" w:rsidRDefault="006B5623" w:rsidP="00085418">
            <w:pPr>
              <w:pStyle w:val="NoSpacing"/>
              <w:rPr>
                <w:rFonts w:cstheme="minorHAnsi"/>
                <w:sz w:val="18"/>
                <w:szCs w:val="18"/>
              </w:rPr>
            </w:pPr>
            <w:r w:rsidRPr="005F276F">
              <w:rPr>
                <w:rFonts w:cstheme="minorHAnsi"/>
                <w:sz w:val="18"/>
                <w:szCs w:val="18"/>
              </w:rPr>
              <w:t>I2S DOUT</w:t>
            </w:r>
          </w:p>
        </w:tc>
        <w:tc>
          <w:tcPr>
            <w:tcW w:w="0" w:type="auto"/>
            <w:shd w:val="clear" w:color="auto" w:fill="FABF8F" w:themeFill="accent6" w:themeFillTint="99"/>
          </w:tcPr>
          <w:p w14:paraId="6738E45F"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0C9DFDF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24256E7C" w14:textId="77777777" w:rsidR="006B5623" w:rsidRPr="005F276F" w:rsidRDefault="006B5623" w:rsidP="00085418">
            <w:pPr>
              <w:pStyle w:val="NoSpacing"/>
              <w:rPr>
                <w:rFonts w:cstheme="minorHAnsi"/>
                <w:sz w:val="18"/>
                <w:szCs w:val="18"/>
              </w:rPr>
            </w:pPr>
          </w:p>
        </w:tc>
        <w:tc>
          <w:tcPr>
            <w:tcW w:w="0" w:type="auto"/>
            <w:shd w:val="clear" w:color="auto" w:fill="FABF8F" w:themeFill="accent6" w:themeFillTint="99"/>
            <w:vAlign w:val="center"/>
          </w:tcPr>
          <w:p w14:paraId="4B0C5EE4" w14:textId="77777777" w:rsidR="006B5623" w:rsidRPr="005F276F" w:rsidRDefault="006B5623" w:rsidP="00085418">
            <w:pPr>
              <w:pStyle w:val="NoSpacing"/>
              <w:rPr>
                <w:rFonts w:cstheme="minorHAnsi"/>
                <w:sz w:val="18"/>
                <w:szCs w:val="18"/>
              </w:rPr>
            </w:pPr>
          </w:p>
        </w:tc>
      </w:tr>
    </w:tbl>
    <w:p w14:paraId="276742DA" w14:textId="77777777" w:rsidR="00934770" w:rsidRDefault="00934770" w:rsidP="00934770">
      <w:pPr>
        <w:pStyle w:val="NoSpacing"/>
      </w:pPr>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270"/>
        <w:gridCol w:w="631"/>
        <w:gridCol w:w="823"/>
        <w:gridCol w:w="1097"/>
        <w:gridCol w:w="1178"/>
      </w:tblGrid>
      <w:tr w:rsidR="00A8584E" w14:paraId="08D8EF5D" w14:textId="77777777" w:rsidTr="00085418">
        <w:tc>
          <w:tcPr>
            <w:tcW w:w="0" w:type="auto"/>
            <w:shd w:val="clear" w:color="auto" w:fill="auto"/>
          </w:tcPr>
          <w:p w14:paraId="3F7C7BD0" w14:textId="77777777" w:rsidR="00A8584E" w:rsidRPr="005F276F" w:rsidRDefault="00A8584E" w:rsidP="00DD783F">
            <w:pPr>
              <w:pStyle w:val="NoSpacing"/>
              <w:rPr>
                <w:sz w:val="18"/>
                <w:szCs w:val="18"/>
              </w:rPr>
            </w:pPr>
            <w:r w:rsidRPr="005F276F">
              <w:rPr>
                <w:sz w:val="18"/>
                <w:szCs w:val="18"/>
              </w:rPr>
              <w:lastRenderedPageBreak/>
              <w:t>Colour Legend</w:t>
            </w:r>
          </w:p>
        </w:tc>
        <w:tc>
          <w:tcPr>
            <w:tcW w:w="0" w:type="auto"/>
            <w:shd w:val="clear" w:color="auto" w:fill="FFFF00"/>
          </w:tcPr>
          <w:p w14:paraId="25A6B381" w14:textId="77777777" w:rsidR="00A8584E" w:rsidRPr="005F276F" w:rsidRDefault="00A8584E" w:rsidP="00DD783F">
            <w:pPr>
              <w:pStyle w:val="NoSpacing"/>
              <w:rPr>
                <w:sz w:val="18"/>
                <w:szCs w:val="18"/>
              </w:rPr>
            </w:pPr>
            <w:r w:rsidRPr="005F276F">
              <w:rPr>
                <w:sz w:val="18"/>
                <w:szCs w:val="18"/>
              </w:rPr>
              <w:t>Radio</w:t>
            </w:r>
          </w:p>
        </w:tc>
        <w:tc>
          <w:tcPr>
            <w:tcW w:w="0" w:type="auto"/>
            <w:shd w:val="clear" w:color="auto" w:fill="FABF8F" w:themeFill="accent6" w:themeFillTint="99"/>
          </w:tcPr>
          <w:p w14:paraId="074126A5" w14:textId="77777777" w:rsidR="00A8584E" w:rsidRPr="005F276F" w:rsidRDefault="00B92B49" w:rsidP="00DD783F">
            <w:pPr>
              <w:pStyle w:val="NoSpacing"/>
              <w:rPr>
                <w:sz w:val="18"/>
                <w:szCs w:val="18"/>
              </w:rPr>
            </w:pPr>
            <w:r w:rsidRPr="005F276F">
              <w:rPr>
                <w:sz w:val="18"/>
                <w:szCs w:val="18"/>
              </w:rPr>
              <w:t>IQaudIO</w:t>
            </w:r>
            <w:r w:rsidR="0037287F" w:rsidRPr="005F276F">
              <w:rPr>
                <w:sz w:val="18"/>
                <w:szCs w:val="18"/>
              </w:rPr>
              <w:fldChar w:fldCharType="begin"/>
            </w:r>
            <w:r w:rsidR="00E43243" w:rsidRPr="005F276F">
              <w:rPr>
                <w:sz w:val="18"/>
                <w:szCs w:val="18"/>
              </w:rPr>
              <w:instrText xml:space="preserve"> XE "IQAudio" </w:instrText>
            </w:r>
            <w:r w:rsidR="0037287F" w:rsidRPr="005F276F">
              <w:rPr>
                <w:sz w:val="18"/>
                <w:szCs w:val="18"/>
              </w:rPr>
              <w:fldChar w:fldCharType="end"/>
            </w:r>
          </w:p>
        </w:tc>
        <w:tc>
          <w:tcPr>
            <w:tcW w:w="0" w:type="auto"/>
            <w:shd w:val="clear" w:color="auto" w:fill="C6D9F1" w:themeFill="text2" w:themeFillTint="33"/>
          </w:tcPr>
          <w:p w14:paraId="6974460E" w14:textId="77777777" w:rsidR="00A8584E" w:rsidRPr="005F276F" w:rsidRDefault="00A8584E" w:rsidP="00DD783F">
            <w:pPr>
              <w:pStyle w:val="NoSpacing"/>
              <w:rPr>
                <w:sz w:val="18"/>
                <w:szCs w:val="18"/>
              </w:rPr>
            </w:pPr>
            <w:r w:rsidRPr="005F276F">
              <w:rPr>
                <w:sz w:val="18"/>
                <w:szCs w:val="18"/>
              </w:rPr>
              <w:t>I2C (shared)</w:t>
            </w:r>
          </w:p>
        </w:tc>
        <w:tc>
          <w:tcPr>
            <w:tcW w:w="0" w:type="auto"/>
            <w:shd w:val="clear" w:color="auto" w:fill="C2D69B" w:themeFill="accent3" w:themeFillTint="99"/>
          </w:tcPr>
          <w:p w14:paraId="2CB0772E" w14:textId="77777777" w:rsidR="00A8584E" w:rsidRPr="005F276F" w:rsidRDefault="00A8584E" w:rsidP="00DD783F">
            <w:pPr>
              <w:pStyle w:val="NoSpacing"/>
              <w:rPr>
                <w:sz w:val="18"/>
                <w:szCs w:val="18"/>
              </w:rPr>
            </w:pPr>
            <w:r w:rsidRPr="005F276F">
              <w:rPr>
                <w:sz w:val="18"/>
                <w:szCs w:val="18"/>
              </w:rPr>
              <w:t>SPI  Interface</w:t>
            </w:r>
          </w:p>
        </w:tc>
      </w:tr>
    </w:tbl>
    <w:p w14:paraId="0563797D" w14:textId="77777777" w:rsidR="00F96649" w:rsidRPr="00CA02F2" w:rsidRDefault="00F96649" w:rsidP="00CA02F2">
      <w:pPr>
        <w:pStyle w:val="NoSpacing"/>
        <w:rPr>
          <w:szCs w:val="18"/>
        </w:rPr>
      </w:pPr>
    </w:p>
    <w:p w14:paraId="54385473" w14:textId="77777777" w:rsidR="00A054F4" w:rsidRPr="00D5687D" w:rsidRDefault="00D5687D" w:rsidP="00D5687D">
      <w:pPr>
        <w:pStyle w:val="NoSpacing"/>
      </w:pPr>
      <w:r>
        <w:rPr>
          <w:noProof/>
          <w:lang w:eastAsia="en-GB"/>
        </w:rPr>
        <w:drawing>
          <wp:anchor distT="0" distB="0" distL="114300" distR="114300" simplePos="0" relativeHeight="251599872" behindDoc="1" locked="0" layoutInCell="1" allowOverlap="1" wp14:anchorId="68B9191C" wp14:editId="60B36B9A">
            <wp:simplePos x="0" y="0"/>
            <wp:positionH relativeFrom="column">
              <wp:posOffset>19050</wp:posOffset>
            </wp:positionH>
            <wp:positionV relativeFrom="paragraph">
              <wp:posOffset>156210</wp:posOffset>
            </wp:positionV>
            <wp:extent cx="371475" cy="352425"/>
            <wp:effectExtent l="19050" t="0" r="9525" b="0"/>
            <wp:wrapTight wrapText="bothSides">
              <wp:wrapPolygon edited="0">
                <wp:start x="-1108" y="0"/>
                <wp:lineTo x="-1108" y="21016"/>
                <wp:lineTo x="22154" y="21016"/>
                <wp:lineTo x="22154" y="0"/>
                <wp:lineTo x="-1108" y="0"/>
              </wp:wrapPolygon>
            </wp:wrapTight>
            <wp:docPr id="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1" cstate="print"/>
                    <a:stretch>
                      <a:fillRect/>
                    </a:stretch>
                  </pic:blipFill>
                  <pic:spPr>
                    <a:xfrm>
                      <a:off x="0" y="0"/>
                      <a:ext cx="371475" cy="352425"/>
                    </a:xfrm>
                    <a:prstGeom prst="rect">
                      <a:avLst/>
                    </a:prstGeom>
                  </pic:spPr>
                </pic:pic>
              </a:graphicData>
            </a:graphic>
          </wp:anchor>
        </w:drawing>
      </w:r>
    </w:p>
    <w:p w14:paraId="100CA7C8" w14:textId="5FA03731" w:rsidR="004E6DC1" w:rsidRDefault="004E6DC1" w:rsidP="00D5687D">
      <w:pPr>
        <w:pStyle w:val="NoSpacing"/>
      </w:pPr>
      <w:r w:rsidRPr="00D5687D">
        <w:t xml:space="preserve">Note: Make sure you are using the correct columns </w:t>
      </w:r>
      <w:r w:rsidR="00743604">
        <w:t>in the above</w:t>
      </w:r>
      <w:r w:rsidR="00F339E0">
        <w:t xml:space="preserve"> wiring</w:t>
      </w:r>
      <w:r w:rsidR="00743604">
        <w:t xml:space="preserve"> table</w:t>
      </w:r>
      <w:r w:rsidR="00F339E0">
        <w:t>s</w:t>
      </w:r>
      <w:r w:rsidR="00743604">
        <w:t>. Use column 6</w:t>
      </w:r>
      <w:r w:rsidRPr="00D5687D">
        <w:t xml:space="preserve"> (Push Buttons) for the push button version and the last two columns (Encoder Tuner/Volume) for 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Pr="00D5687D">
        <w:t xml:space="preserve"> version.</w:t>
      </w:r>
      <w:r w:rsidR="00F339E0">
        <w:t xml:space="preserve"> </w:t>
      </w:r>
    </w:p>
    <w:p w14:paraId="4EBB2C71" w14:textId="77777777" w:rsidR="00F339E0" w:rsidRDefault="00F339E0" w:rsidP="00F339E0">
      <w:pPr>
        <w:pStyle w:val="Heading2"/>
      </w:pPr>
      <w:bookmarkStart w:id="109" w:name="_Toc38893319"/>
      <w:r>
        <w:t>Version 1 boards (early boards)</w:t>
      </w:r>
      <w:bookmarkEnd w:id="109"/>
    </w:p>
    <w:p w14:paraId="3510F147" w14:textId="52DA24C9" w:rsidR="00F339E0" w:rsidRDefault="00AA3FB4" w:rsidP="00F339E0">
      <w:r>
        <w:t xml:space="preserve">Version 1 boards only had 26 pins and did not have internal pull-up resistors on the GPIO inputs. </w:t>
      </w:r>
      <w:r w:rsidR="00F339E0">
        <w:t xml:space="preserve">It </w:t>
      </w:r>
      <w:r>
        <w:t>has</w:t>
      </w:r>
      <w:r w:rsidR="00F339E0">
        <w:t xml:space="preserve"> beco</w:t>
      </w:r>
      <w:r>
        <w:t>me</w:t>
      </w:r>
      <w:r w:rsidR="00F339E0">
        <w:t xml:space="preserve"> increasingly difficult to support version 1.0 boards</w:t>
      </w:r>
      <w:r w:rsidR="00F339E0">
        <w:fldChar w:fldCharType="begin"/>
      </w:r>
      <w:r w:rsidR="00F339E0">
        <w:instrText xml:space="preserve"> XE "</w:instrText>
      </w:r>
      <w:r w:rsidR="00F339E0" w:rsidRPr="00B15373">
        <w:instrText>version 1.0 boards</w:instrText>
      </w:r>
      <w:r w:rsidR="00F339E0">
        <w:instrText xml:space="preserve">" </w:instrText>
      </w:r>
      <w:r w:rsidR="00F339E0">
        <w:fldChar w:fldCharType="end"/>
      </w:r>
      <w:r w:rsidR="00F339E0">
        <w:t xml:space="preserve"> and you are advised to purchase a newer Raspberry Pi board for this project. </w:t>
      </w:r>
      <w:r>
        <w:t>Tips</w:t>
      </w:r>
      <w:r w:rsidR="00F339E0">
        <w:t xml:space="preserve"> for using version 1 boards will be retained in this manual</w:t>
      </w:r>
      <w:r>
        <w:t>;</w:t>
      </w:r>
      <w:r w:rsidR="00F339E0">
        <w:t xml:space="preserve"> however, if there is a problem, regrettably no support can be provided. </w:t>
      </w:r>
      <w:r>
        <w:t xml:space="preserve">As shown in the </w:t>
      </w:r>
      <w:r w:rsidR="008516EE">
        <w:t>diagram</w:t>
      </w:r>
      <w:r>
        <w:t xml:space="preserve"> below, w</w:t>
      </w:r>
      <w:r w:rsidR="00F339E0">
        <w:t>ire one side of the switches to the 3.3V pin. Wire the other side of each switch to the GPIO</w:t>
      </w:r>
      <w:r w:rsidR="00F339E0">
        <w:fldChar w:fldCharType="begin"/>
      </w:r>
      <w:r w:rsidR="00F339E0">
        <w:instrText xml:space="preserve"> XE "</w:instrText>
      </w:r>
      <w:r w:rsidR="00F339E0" w:rsidRPr="00ED1736">
        <w:instrText>GPIO</w:instrText>
      </w:r>
      <w:r w:rsidR="00F339E0">
        <w:instrText xml:space="preserve">" </w:instrText>
      </w:r>
      <w:r w:rsidR="00F339E0">
        <w:fldChar w:fldCharType="end"/>
      </w:r>
      <w:r w:rsidR="00F339E0">
        <w:t xml:space="preserve"> pin as shown in the last column of the above table.  Also wire this same side of the switch to th</w:t>
      </w:r>
      <w:r w:rsidR="0048066B">
        <w:t>e GND(</w:t>
      </w:r>
      <w:r w:rsidR="00F339E0">
        <w:t>0</w:t>
      </w:r>
      <w:r w:rsidR="0048066B">
        <w:t>V)</w:t>
      </w:r>
      <w:r w:rsidR="00F339E0">
        <w:t xml:space="preserve"> pin via a 10KΩ resistor.  See </w:t>
      </w:r>
      <w:r w:rsidR="00F339E0">
        <w:fldChar w:fldCharType="begin"/>
      </w:r>
      <w:r w:rsidR="00F339E0">
        <w:instrText xml:space="preserve"> REF _Ref353349452 \h  \* MERGEFORMAT </w:instrText>
      </w:r>
      <w:r w:rsidR="00F339E0">
        <w:fldChar w:fldCharType="separate"/>
      </w:r>
      <w:r w:rsidR="00EB0C56">
        <w:t xml:space="preserve">Figure </w:t>
      </w:r>
      <w:r w:rsidR="00EB0C56">
        <w:rPr>
          <w:noProof/>
        </w:rPr>
        <w:t>41</w:t>
      </w:r>
      <w:r w:rsidR="00F339E0">
        <w:fldChar w:fldCharType="end"/>
      </w:r>
      <w:r w:rsidR="00F339E0">
        <w:t xml:space="preserve"> below.</w:t>
      </w:r>
    </w:p>
    <w:p w14:paraId="6604FC8B" w14:textId="2B8C55B7" w:rsidR="00F339E0" w:rsidRDefault="00F339E0" w:rsidP="00F339E0">
      <w:pPr>
        <w:pStyle w:val="NormalWeb"/>
        <w:keepNext/>
        <w:jc w:val="center"/>
      </w:pPr>
      <w:r>
        <w:object w:dxaOrig="6537" w:dyaOrig="4923" w14:anchorId="7D33F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151.5pt" o:ole="">
            <v:imagedata r:id="rId92" o:title=""/>
          </v:shape>
          <o:OLEObject Type="Embed" ProgID="Visio.Drawing.11" ShapeID="_x0000_i1025" DrawAspect="Content" ObjectID="_1649506108" r:id="rId93"/>
        </w:object>
      </w:r>
    </w:p>
    <w:p w14:paraId="685952D6" w14:textId="400F72F2" w:rsidR="00F339E0" w:rsidRDefault="00F339E0" w:rsidP="00F339E0">
      <w:pPr>
        <w:pStyle w:val="Caption"/>
        <w:jc w:val="center"/>
      </w:pPr>
      <w:bookmarkStart w:id="110" w:name="_Ref353349452"/>
      <w:bookmarkStart w:id="111" w:name="_Ref353347641"/>
      <w:bookmarkStart w:id="112" w:name="_Toc38701983"/>
      <w:r>
        <w:t xml:space="preserve">Figure </w:t>
      </w:r>
      <w:r>
        <w:rPr>
          <w:noProof/>
        </w:rPr>
        <w:fldChar w:fldCharType="begin"/>
      </w:r>
      <w:r>
        <w:rPr>
          <w:noProof/>
        </w:rPr>
        <w:instrText xml:space="preserve"> SEQ Figure \* ARABIC </w:instrText>
      </w:r>
      <w:r>
        <w:rPr>
          <w:noProof/>
        </w:rPr>
        <w:fldChar w:fldCharType="separate"/>
      </w:r>
      <w:r w:rsidR="00EB0C56">
        <w:rPr>
          <w:noProof/>
        </w:rPr>
        <w:t>41</w:t>
      </w:r>
      <w:r>
        <w:rPr>
          <w:noProof/>
        </w:rPr>
        <w:fldChar w:fldCharType="end"/>
      </w:r>
      <w:bookmarkEnd w:id="110"/>
      <w:r>
        <w:t xml:space="preserve"> </w:t>
      </w:r>
      <w:r w:rsidR="00BC1FBD">
        <w:t>Push-button</w:t>
      </w:r>
      <w:r>
        <w:t xml:space="preserve"> Wiring</w:t>
      </w:r>
      <w:bookmarkEnd w:id="111"/>
      <w:r>
        <w:t xml:space="preserve"> version 1 boards</w:t>
      </w:r>
      <w:bookmarkEnd w:id="112"/>
    </w:p>
    <w:p w14:paraId="508D5BA1" w14:textId="77777777" w:rsidR="000E713C" w:rsidRDefault="000E713C" w:rsidP="000E713C">
      <w:pPr>
        <w:pStyle w:val="Heading2"/>
      </w:pPr>
      <w:bookmarkStart w:id="113" w:name="_Toc38893320"/>
      <w:r>
        <w:t>Version 2</w:t>
      </w:r>
      <w:r w:rsidR="00254F3F">
        <w:t>, 3</w:t>
      </w:r>
      <w:r>
        <w:t xml:space="preserve"> </w:t>
      </w:r>
      <w:r w:rsidR="000A41CC">
        <w:t xml:space="preserve">or model B+ </w:t>
      </w:r>
      <w:r>
        <w:t>boards</w:t>
      </w:r>
      <w:bookmarkEnd w:id="113"/>
    </w:p>
    <w:p w14:paraId="5A00FD43" w14:textId="32020CFE" w:rsidR="000E713C" w:rsidRDefault="000E713C" w:rsidP="00225A61">
      <w:pPr>
        <w:pStyle w:val="NoSpacing"/>
      </w:pPr>
      <w:r>
        <w:t xml:space="preserve">Wire one side of the </w:t>
      </w:r>
      <w:r w:rsidR="00225A61">
        <w:t>push-buttons</w:t>
      </w:r>
      <w:r>
        <w:t xml:space="preserve">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 as shown in the last column of </w:t>
      </w:r>
      <w:r w:rsidR="00AB4680">
        <w:fldChar w:fldCharType="begin"/>
      </w:r>
      <w:r w:rsidR="00AB4680">
        <w:instrText xml:space="preserve"> REF _Ref458687789 \h </w:instrText>
      </w:r>
      <w:r w:rsidR="00AB4680">
        <w:fldChar w:fldCharType="separate"/>
      </w:r>
      <w:r w:rsidR="00EB0C56">
        <w:t xml:space="preserve">Table </w:t>
      </w:r>
      <w:r w:rsidR="00EB0C56">
        <w:rPr>
          <w:noProof/>
        </w:rPr>
        <w:t>5</w:t>
      </w:r>
      <w:r w:rsidR="00AB4680">
        <w:fldChar w:fldCharType="end"/>
      </w:r>
      <w:r w:rsidR="00AB4680">
        <w:t xml:space="preserve"> on page </w:t>
      </w:r>
      <w:r w:rsidR="00AB4680">
        <w:fldChar w:fldCharType="begin"/>
      </w:r>
      <w:r w:rsidR="00AB4680">
        <w:instrText xml:space="preserve"> PAGEREF _Ref458684471 \h </w:instrText>
      </w:r>
      <w:r w:rsidR="00AB4680">
        <w:fldChar w:fldCharType="separate"/>
      </w:r>
      <w:r w:rsidR="00EB0C56">
        <w:rPr>
          <w:noProof/>
        </w:rPr>
        <w:t>23</w:t>
      </w:r>
      <w:r w:rsidR="00AB4680">
        <w:fldChar w:fldCharType="end"/>
      </w:r>
      <w:r>
        <w:t>.</w:t>
      </w:r>
      <w:r w:rsidR="00F339E0">
        <w:t xml:space="preserve"> As from version 6.9 onwards the other side of the switches can be wired to either +3.3V (Original wiring scheme) or to GND (0V) (Preferred wiring scheme recommended for new projects). </w:t>
      </w:r>
      <w:r>
        <w:t xml:space="preserve"> </w:t>
      </w:r>
      <w:r w:rsidR="00F339E0">
        <w:t xml:space="preserve">Whichever wiring you </w:t>
      </w:r>
      <w:r w:rsidR="00806BCE">
        <w:t>use;</w:t>
      </w:r>
      <w:r w:rsidR="00F339E0">
        <w:t xml:space="preserve"> the radio configuration program will ask which wiring</w:t>
      </w:r>
      <w:r w:rsidR="00902C79">
        <w:t xml:space="preserve"> scheme</w:t>
      </w:r>
      <w:r w:rsidR="00F339E0">
        <w:t xml:space="preserve"> is being used. Version 2 onwards</w:t>
      </w:r>
      <w:r>
        <w:t xml:space="preserve"> boards have internal pull up/down resistors and don’t require external resistors.</w:t>
      </w:r>
      <w:r w:rsidR="009849EB">
        <w:t xml:space="preserve"> In </w:t>
      </w:r>
      <w:r w:rsidR="00ED3BB1">
        <w:t>fact,</w:t>
      </w:r>
      <w:r w:rsidR="009849EB">
        <w:t xml:space="preserve"> including these can cause problems.</w:t>
      </w:r>
    </w:p>
    <w:p w14:paraId="67F805D7" w14:textId="77777777" w:rsidR="00225A61" w:rsidRDefault="00225A61" w:rsidP="00225A61">
      <w:pPr>
        <w:pStyle w:val="NoSpacing"/>
      </w:pPr>
    </w:p>
    <w:p w14:paraId="7300E202" w14:textId="1E583908" w:rsidR="00743604" w:rsidRDefault="00F339E0" w:rsidP="00225A61">
      <w:pPr>
        <w:pStyle w:val="NoSpacing"/>
      </w:pPr>
      <w:r>
        <w:object w:dxaOrig="12187" w:dyaOrig="3154" w14:anchorId="73DA03C0">
          <v:shape id="_x0000_i1026" type="#_x0000_t75" style="width:424.5pt;height:109.5pt" o:ole="">
            <v:imagedata r:id="rId94" o:title=""/>
          </v:shape>
          <o:OLEObject Type="Embed" ProgID="Visio.Drawing.6" ShapeID="_x0000_i1026" DrawAspect="Content" ObjectID="_1649506109" r:id="rId95"/>
        </w:object>
      </w:r>
    </w:p>
    <w:p w14:paraId="03EB4B6F" w14:textId="53D5268D" w:rsidR="00743604" w:rsidRDefault="00743604" w:rsidP="00743604">
      <w:pPr>
        <w:pStyle w:val="Caption"/>
        <w:jc w:val="center"/>
      </w:pPr>
      <w:bookmarkStart w:id="114" w:name="_Toc3870198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42</w:t>
      </w:r>
      <w:r w:rsidR="0037287F">
        <w:rPr>
          <w:noProof/>
        </w:rPr>
        <w:fldChar w:fldCharType="end"/>
      </w:r>
      <w:r>
        <w:t xml:space="preserve"> </w:t>
      </w:r>
      <w:r w:rsidR="008516EE">
        <w:t>Push-button</w:t>
      </w:r>
      <w:r>
        <w:t xml:space="preserve"> wiring version 2 </w:t>
      </w:r>
      <w:r w:rsidR="00F339E0">
        <w:t xml:space="preserve">onwards </w:t>
      </w:r>
      <w:r>
        <w:t>boards</w:t>
      </w:r>
      <w:bookmarkEnd w:id="114"/>
    </w:p>
    <w:p w14:paraId="02C04FCC" w14:textId="30C8F511" w:rsidR="006D4EF2" w:rsidRDefault="00806BCE" w:rsidP="006D4EF2">
      <w:pPr>
        <w:pStyle w:val="NoSpacing"/>
      </w:pPr>
      <w:r>
        <w:t xml:space="preserve">The scheme chosen must be </w:t>
      </w:r>
      <w:r w:rsidR="006D4EF2">
        <w:t>configure</w:t>
      </w:r>
      <w:r>
        <w:t>d using</w:t>
      </w:r>
      <w:r w:rsidR="006D4EF2">
        <w:t xml:space="preserve"> the </w:t>
      </w:r>
      <w:r w:rsidR="006D4EF2" w:rsidRPr="00E43239">
        <w:rPr>
          <w:b/>
        </w:rPr>
        <w:t>pull_up_down</w:t>
      </w:r>
      <w:r w:rsidR="006D4EF2">
        <w:t xml:space="preserve"> parameter in </w:t>
      </w:r>
      <w:r w:rsidR="006D4EF2" w:rsidRPr="00CF5C21">
        <w:rPr>
          <w:b/>
        </w:rPr>
        <w:t>/etc/radiod.conf</w:t>
      </w:r>
      <w:r w:rsidR="006D4EF2">
        <w:t xml:space="preserve"> to ‘up’</w:t>
      </w:r>
      <w:r>
        <w:t xml:space="preserve"> or ‘down</w:t>
      </w:r>
      <w:r w:rsidR="006D4EF2">
        <w:t>.</w:t>
      </w:r>
      <w:r>
        <w:t xml:space="preserve"> See the section called </w:t>
      </w:r>
      <w:r w:rsidRPr="00806BCE">
        <w:rPr>
          <w:i/>
          <w:iCs/>
        </w:rPr>
        <w:fldChar w:fldCharType="begin"/>
      </w:r>
      <w:r w:rsidRPr="00806BCE">
        <w:rPr>
          <w:i/>
          <w:iCs/>
        </w:rPr>
        <w:instrText xml:space="preserve"> REF _Ref19253666 \h </w:instrText>
      </w:r>
      <w:r>
        <w:rPr>
          <w:i/>
          <w:iCs/>
        </w:rPr>
        <w:instrText xml:space="preserve"> \* MERGEFORMAT </w:instrText>
      </w:r>
      <w:r w:rsidRPr="00806BCE">
        <w:rPr>
          <w:i/>
          <w:iCs/>
        </w:rPr>
      </w:r>
      <w:r w:rsidRPr="00806BCE">
        <w:rPr>
          <w:i/>
          <w:iCs/>
        </w:rPr>
        <w:fldChar w:fldCharType="separate"/>
      </w:r>
      <w:r w:rsidR="00EB0C56" w:rsidRPr="00EB0C56">
        <w:rPr>
          <w:i/>
          <w:iCs/>
        </w:rPr>
        <w:t>Configuring button interface with pull up resistors</w:t>
      </w:r>
      <w:r w:rsidRPr="00806BCE">
        <w:rPr>
          <w:i/>
          <w:iCs/>
        </w:rPr>
        <w:fldChar w:fldCharType="end"/>
      </w:r>
      <w:r>
        <w:t xml:space="preserve"> on page </w:t>
      </w:r>
      <w:r>
        <w:fldChar w:fldCharType="begin"/>
      </w:r>
      <w:r>
        <w:instrText xml:space="preserve"> PAGEREF _Ref19253675 \h </w:instrText>
      </w:r>
      <w:r>
        <w:fldChar w:fldCharType="separate"/>
      </w:r>
      <w:r w:rsidR="00EB0C56">
        <w:rPr>
          <w:noProof/>
        </w:rPr>
        <w:t>125</w:t>
      </w:r>
      <w:r>
        <w:fldChar w:fldCharType="end"/>
      </w:r>
      <w:r>
        <w:t>.</w:t>
      </w:r>
    </w:p>
    <w:p w14:paraId="06F09D36" w14:textId="77777777" w:rsidR="00A1247D" w:rsidRPr="00A1247D" w:rsidRDefault="000E713C" w:rsidP="00A1247D">
      <w:pPr>
        <w:pStyle w:val="Heading2"/>
      </w:pPr>
      <w:bookmarkStart w:id="115" w:name="_Ref451779612"/>
      <w:bookmarkStart w:id="116" w:name="_Ref451779620"/>
      <w:bookmarkStart w:id="117" w:name="_Toc38893321"/>
      <w:r>
        <w:lastRenderedPageBreak/>
        <w:t xml:space="preserve">Rotary encoder </w:t>
      </w:r>
      <w:r w:rsidR="005A20D3">
        <w:t>wiring</w:t>
      </w:r>
      <w:bookmarkEnd w:id="115"/>
      <w:bookmarkEnd w:id="116"/>
      <w:bookmarkEnd w:id="117"/>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p>
    <w:tbl>
      <w:tblPr>
        <w:tblW w:w="0" w:type="auto"/>
        <w:tblLook w:val="04A0" w:firstRow="1" w:lastRow="0" w:firstColumn="1" w:lastColumn="0" w:noHBand="0" w:noVBand="1"/>
      </w:tblPr>
      <w:tblGrid>
        <w:gridCol w:w="108"/>
        <w:gridCol w:w="851"/>
        <w:gridCol w:w="4726"/>
        <w:gridCol w:w="3110"/>
        <w:gridCol w:w="231"/>
      </w:tblGrid>
      <w:tr w:rsidR="00AC1925" w14:paraId="4747F5E8" w14:textId="77777777" w:rsidTr="00594EF3">
        <w:trPr>
          <w:gridAfter w:val="1"/>
          <w:wAfter w:w="251" w:type="dxa"/>
        </w:trPr>
        <w:tc>
          <w:tcPr>
            <w:tcW w:w="5709" w:type="dxa"/>
            <w:gridSpan w:val="3"/>
          </w:tcPr>
          <w:p w14:paraId="57CBD8E3" w14:textId="77777777" w:rsidR="00AC1925" w:rsidRDefault="00C50EFF" w:rsidP="00670F26">
            <w:pPr>
              <w:keepNext/>
            </w:pPr>
            <w:r>
              <w:object w:dxaOrig="9825" w:dyaOrig="5746" w14:anchorId="2FAFAA5A">
                <v:shape id="_x0000_i1027" type="#_x0000_t75" style="width:259.5pt;height:150.75pt" o:ole="">
                  <v:imagedata r:id="rId96" o:title=""/>
                </v:shape>
                <o:OLEObject Type="Embed" ProgID="Visio.Drawing.11" ShapeID="_x0000_i1027" DrawAspect="Content" ObjectID="_1649506110" r:id="rId97"/>
              </w:object>
            </w:r>
          </w:p>
          <w:p w14:paraId="424C661D" w14:textId="10FE00AC" w:rsidR="00AC1925" w:rsidRDefault="00AC1925" w:rsidP="00AE0376">
            <w:pPr>
              <w:pStyle w:val="Caption"/>
              <w:jc w:val="center"/>
            </w:pPr>
            <w:bookmarkStart w:id="118" w:name="_Toc3870198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43</w:t>
            </w:r>
            <w:r w:rsidR="0037287F">
              <w:rPr>
                <w:noProof/>
              </w:rPr>
              <w:fldChar w:fldCharType="end"/>
            </w:r>
            <w:r>
              <w:t xml:space="preserve"> Rotary Encoder Diagram</w:t>
            </w:r>
            <w:bookmarkEnd w:id="118"/>
          </w:p>
        </w:tc>
        <w:tc>
          <w:tcPr>
            <w:tcW w:w="3282" w:type="dxa"/>
          </w:tcPr>
          <w:p w14:paraId="07F644B9" w14:textId="2A67AFAE" w:rsidR="002D7CA5" w:rsidRDefault="00AC1925" w:rsidP="00A1247D">
            <w:r>
              <w:t>Rotary encoders</w:t>
            </w:r>
            <w:r w:rsidR="0037287F">
              <w:fldChar w:fldCharType="begin"/>
            </w:r>
            <w:r>
              <w:instrText xml:space="preserve"> XE "</w:instrText>
            </w:r>
            <w:r w:rsidR="00A26E68">
              <w:instrText>r</w:instrText>
            </w:r>
            <w:r w:rsidRPr="00136D74">
              <w:instrText>otary encoder</w:instrText>
            </w:r>
            <w:r>
              <w:instrText xml:space="preserve">" </w:instrText>
            </w:r>
            <w:r w:rsidR="0037287F">
              <w:fldChar w:fldCharType="end"/>
            </w:r>
            <w:r>
              <w:t xml:space="preserve"> have three inputs namely Ground, Pin A and B as shown in the diagram on the left. Wire the encoders according </w:t>
            </w:r>
            <w:r w:rsidR="00426666">
              <w:t xml:space="preserve">that </w:t>
            </w:r>
            <w:r>
              <w:t xml:space="preserve">shown in </w:t>
            </w:r>
            <w:r w:rsidR="00502ADC">
              <w:fldChar w:fldCharType="begin"/>
            </w:r>
            <w:r w:rsidR="00502ADC">
              <w:instrText xml:space="preserve"> REF _Ref376608094 \h  \* MERGEFORMAT </w:instrText>
            </w:r>
            <w:r w:rsidR="00502ADC">
              <w:fldChar w:fldCharType="separate"/>
            </w:r>
            <w:r w:rsidR="00EB0C56">
              <w:t>Table 4</w:t>
            </w:r>
            <w:r w:rsidR="00502ADC">
              <w:fldChar w:fldCharType="end"/>
            </w:r>
            <w:r>
              <w:t xml:space="preserve"> on page </w:t>
            </w:r>
            <w:r w:rsidR="0037287F">
              <w:fldChar w:fldCharType="begin"/>
            </w:r>
            <w:r>
              <w:instrText xml:space="preserve"> PAGEREF _Ref376608087 \h </w:instrText>
            </w:r>
            <w:r w:rsidR="0037287F">
              <w:fldChar w:fldCharType="separate"/>
            </w:r>
            <w:r w:rsidR="00EB0C56">
              <w:rPr>
                <w:noProof/>
              </w:rPr>
              <w:t>22</w:t>
            </w:r>
            <w:r w:rsidR="0037287F">
              <w:fldChar w:fldCharType="end"/>
            </w:r>
            <w:r>
              <w:t>.  If the encoder also has a push button knob then wire one side to ground and the other to the GPIO</w:t>
            </w:r>
            <w:r w:rsidR="0037287F">
              <w:fldChar w:fldCharType="begin"/>
            </w:r>
            <w:r>
              <w:instrText xml:space="preserve"> XE "</w:instrText>
            </w:r>
            <w:r w:rsidRPr="00ED1736">
              <w:instrText>GPIO</w:instrText>
            </w:r>
            <w:r>
              <w:instrText xml:space="preserve">" </w:instrText>
            </w:r>
            <w:r w:rsidR="0037287F">
              <w:fldChar w:fldCharType="end"/>
            </w:r>
            <w:r>
              <w:t xml:space="preserve"> pin. In the case of the mute switch this will be pin 7 (GPIO 4). </w:t>
            </w:r>
          </w:p>
          <w:p w14:paraId="0DB72D0D" w14:textId="77777777" w:rsidR="00AC1925" w:rsidRDefault="002D7CA5" w:rsidP="00C14C7D">
            <w:r>
              <w:t>Version 1 boards are not supported</w:t>
            </w:r>
            <w:r w:rsidR="00121027">
              <w:t xml:space="preserve"> but </w:t>
            </w:r>
            <w:r w:rsidR="00C14C7D">
              <w:t>will probably</w:t>
            </w:r>
            <w:r w:rsidR="00121027">
              <w:t xml:space="preserve"> work</w:t>
            </w:r>
            <w:r>
              <w:t>.</w:t>
            </w:r>
            <w:r w:rsidR="00AC1925">
              <w:t xml:space="preserve"> </w:t>
            </w:r>
          </w:p>
        </w:tc>
      </w:tr>
      <w:tr w:rsidR="00763A4A" w14:paraId="1C073675" w14:textId="77777777" w:rsidTr="00594EF3">
        <w:trPr>
          <w:gridBefore w:val="1"/>
          <w:wBefore w:w="108" w:type="dxa"/>
        </w:trPr>
        <w:tc>
          <w:tcPr>
            <w:tcW w:w="851" w:type="dxa"/>
          </w:tcPr>
          <w:p w14:paraId="2EB1A93D" w14:textId="77777777" w:rsidR="00763A4A" w:rsidRDefault="00763A4A" w:rsidP="0036287C">
            <w:pPr>
              <w:pStyle w:val="NoSpacing"/>
            </w:pPr>
            <w:r>
              <w:rPr>
                <w:noProof/>
                <w:lang w:eastAsia="en-GB"/>
              </w:rPr>
              <w:drawing>
                <wp:anchor distT="0" distB="0" distL="114300" distR="114300" simplePos="0" relativeHeight="251700224" behindDoc="1" locked="0" layoutInCell="1" allowOverlap="1" wp14:anchorId="38A06033" wp14:editId="5E33D660">
                  <wp:simplePos x="0" y="0"/>
                  <wp:positionH relativeFrom="column">
                    <wp:posOffset>-444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80365" cy="353695"/>
                          </a:xfrm>
                          <a:prstGeom prst="rect">
                            <a:avLst/>
                          </a:prstGeom>
                        </pic:spPr>
                      </pic:pic>
                    </a:graphicData>
                  </a:graphic>
                </wp:anchor>
              </w:drawing>
            </w:r>
          </w:p>
        </w:tc>
        <w:tc>
          <w:tcPr>
            <w:tcW w:w="8283" w:type="dxa"/>
            <w:gridSpan w:val="3"/>
          </w:tcPr>
          <w:p w14:paraId="70B64879" w14:textId="7F8253E5" w:rsidR="00763A4A" w:rsidRDefault="00763A4A" w:rsidP="00AE0376">
            <w:pPr>
              <w:pStyle w:val="NoSpacing"/>
            </w:pPr>
            <w:r>
              <w:t>Warning: The push switches (if fitted) on the rotary encoder are wired differently from the push buttons in the</w:t>
            </w:r>
            <w:r w:rsidR="00C32058">
              <w:t xml:space="preserve"> earlier</w:t>
            </w:r>
            <w:r>
              <w:t xml:space="preserve"> push button versions of the radio. For these encoders one side of the push button is wired to GND </w:t>
            </w:r>
            <w:r w:rsidR="00370FA5">
              <w:t xml:space="preserve">(not 3.3V) </w:t>
            </w:r>
            <w:r>
              <w:t xml:space="preserve">and the other to the relevant </w:t>
            </w:r>
            <w:r w:rsidR="00AE0376">
              <w:t>GPIO.</w:t>
            </w:r>
          </w:p>
        </w:tc>
      </w:tr>
    </w:tbl>
    <w:p w14:paraId="5BC0DA94" w14:textId="79003912" w:rsidR="00651F89" w:rsidRDefault="0060193C" w:rsidP="0036287C">
      <w:pPr>
        <w:pStyle w:val="NoSpacing"/>
      </w:pPr>
      <w:r>
        <w:t>If using a Rev</w:t>
      </w:r>
      <w:r w:rsidR="00D939CD">
        <w:t>ision</w:t>
      </w:r>
      <w:r>
        <w:t xml:space="preserve"> 1 board</w:t>
      </w:r>
      <w:r w:rsidR="0037287F">
        <w:fldChar w:fldCharType="begin"/>
      </w:r>
      <w:r w:rsidR="00D939CD">
        <w:instrText xml:space="preserve"> XE "</w:instrText>
      </w:r>
      <w:r w:rsidR="00D939CD" w:rsidRPr="003E7A05">
        <w:instrText>Revision 1 board</w:instrText>
      </w:r>
      <w:r w:rsidR="00D939CD">
        <w:instrText xml:space="preserve">" </w:instrText>
      </w:r>
      <w:r w:rsidR="0037287F">
        <w:fldChar w:fldCharType="end"/>
      </w:r>
      <w:r>
        <w:t xml:space="preserve"> it is necessary to use 10</w:t>
      </w:r>
      <w:r w:rsidR="005A262C">
        <w:t>K</w:t>
      </w:r>
      <w:r>
        <w:t xml:space="preserve"> pull up resistors</w:t>
      </w:r>
      <w:r w:rsidR="005A262C">
        <w:t xml:space="preserve"> connected between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5A262C">
        <w:t xml:space="preserve"> inputs </w:t>
      </w:r>
      <w:r w:rsidR="00E111FE">
        <w:t>of 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E111FE">
        <w:t xml:space="preserve"> outputs </w:t>
      </w:r>
      <w:r w:rsidR="005A262C">
        <w:t xml:space="preserve">and the </w:t>
      </w:r>
      <w:r w:rsidR="00BC1FBD">
        <w:t>3.3-volt</w:t>
      </w:r>
      <w:r w:rsidR="005A262C">
        <w:t xml:space="preserve"> line</w:t>
      </w:r>
      <w:r>
        <w:t>.</w:t>
      </w:r>
      <w:r w:rsidR="00D76473">
        <w:t xml:space="preserve"> Do </w:t>
      </w:r>
      <w:r w:rsidR="00D76473" w:rsidRPr="00255F66">
        <w:rPr>
          <w:u w:val="single"/>
        </w:rPr>
        <w:t>not</w:t>
      </w:r>
      <w:r w:rsidR="00D76473">
        <w:t xml:space="preserve"> add resistors if using revision 2 boards and onwards.</w:t>
      </w:r>
    </w:p>
    <w:tbl>
      <w:tblPr>
        <w:tblW w:w="0" w:type="auto"/>
        <w:tblLook w:val="04A0" w:firstRow="1" w:lastRow="0" w:firstColumn="1" w:lastColumn="0" w:noHBand="0" w:noVBand="1"/>
      </w:tblPr>
      <w:tblGrid>
        <w:gridCol w:w="3881"/>
        <w:gridCol w:w="280"/>
        <w:gridCol w:w="4865"/>
      </w:tblGrid>
      <w:tr w:rsidR="003A332E" w14:paraId="6D03EB61" w14:textId="77777777" w:rsidTr="00D76473">
        <w:tc>
          <w:tcPr>
            <w:tcW w:w="3936" w:type="dxa"/>
          </w:tcPr>
          <w:p w14:paraId="108E42D3" w14:textId="77777777" w:rsidR="003A332E" w:rsidRDefault="003A332E" w:rsidP="00463F13">
            <w:pPr>
              <w:rPr>
                <w:noProof/>
                <w:lang w:eastAsia="en-GB"/>
              </w:rPr>
            </w:pPr>
          </w:p>
          <w:p w14:paraId="3CA65113" w14:textId="77777777" w:rsidR="00651F89" w:rsidRDefault="003A332E" w:rsidP="00651F89">
            <w:pPr>
              <w:keepNext/>
            </w:pPr>
            <w:r>
              <w:rPr>
                <w:noProof/>
                <w:lang w:eastAsia="en-GB"/>
              </w:rPr>
              <w:drawing>
                <wp:inline distT="0" distB="0" distL="0" distR="0" wp14:anchorId="795F6A11" wp14:editId="05B3FC24">
                  <wp:extent cx="1538445" cy="1538445"/>
                  <wp:effectExtent l="19050" t="0" r="4605" b="0"/>
                  <wp:docPr id="14" name="Picture 13" descr="rotary_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_switch.jpg"/>
                          <pic:cNvPicPr/>
                        </pic:nvPicPr>
                        <pic:blipFill>
                          <a:blip r:embed="rId99" cstate="print"/>
                          <a:stretch>
                            <a:fillRect/>
                          </a:stretch>
                        </pic:blipFill>
                        <pic:spPr>
                          <a:xfrm>
                            <a:off x="0" y="0"/>
                            <a:ext cx="1540155" cy="1540155"/>
                          </a:xfrm>
                          <a:prstGeom prst="rect">
                            <a:avLst/>
                          </a:prstGeom>
                        </pic:spPr>
                      </pic:pic>
                    </a:graphicData>
                  </a:graphic>
                </wp:inline>
              </w:drawing>
            </w:r>
          </w:p>
          <w:p w14:paraId="53811720" w14:textId="505E428B" w:rsidR="002A56D6" w:rsidRPr="002A56D6" w:rsidRDefault="00651F89" w:rsidP="00594EF3">
            <w:pPr>
              <w:pStyle w:val="Caption"/>
            </w:pPr>
            <w:bookmarkStart w:id="119" w:name="_Toc3870198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44</w:t>
            </w:r>
            <w:r w:rsidR="0037287F">
              <w:rPr>
                <w:noProof/>
              </w:rPr>
              <w:fldChar w:fldCharType="end"/>
            </w:r>
            <w:r>
              <w:t xml:space="preserve"> Rotary encoder </w:t>
            </w:r>
            <w:r w:rsidR="00945017">
              <w:t>with push</w:t>
            </w:r>
            <w:r>
              <w:t xml:space="preserve"> switch</w:t>
            </w:r>
            <w:bookmarkEnd w:id="119"/>
          </w:p>
        </w:tc>
        <w:tc>
          <w:tcPr>
            <w:tcW w:w="283" w:type="dxa"/>
          </w:tcPr>
          <w:p w14:paraId="1A60FC92" w14:textId="77777777" w:rsidR="003A332E" w:rsidRDefault="003A332E" w:rsidP="00463F13"/>
        </w:tc>
        <w:tc>
          <w:tcPr>
            <w:tcW w:w="5023" w:type="dxa"/>
          </w:tcPr>
          <w:p w14:paraId="15C62DA1" w14:textId="650957C3" w:rsidR="00D76473" w:rsidRDefault="003A332E" w:rsidP="00D76473">
            <w:pPr>
              <w:pStyle w:val="NoSpacing"/>
            </w:pPr>
            <w:r>
              <w:t xml:space="preserve">This project uses a </w:t>
            </w:r>
            <w:r>
              <w:rPr>
                <w:rStyle w:val="sku"/>
              </w:rPr>
              <w:t xml:space="preserve">COM-09117 </w:t>
            </w:r>
            <w:r>
              <w:t>12-step rotary encoder</w:t>
            </w:r>
            <w:r w:rsidR="0037287F">
              <w:fldChar w:fldCharType="begin"/>
            </w:r>
            <w:r w:rsidR="00864F0C">
              <w:instrText xml:space="preserve"> XE "</w:instrText>
            </w:r>
            <w:r w:rsidR="00864F0C" w:rsidRPr="005C23F9">
              <w:rPr>
                <w:rStyle w:val="sku"/>
              </w:rPr>
              <w:instrText xml:space="preserve">COM-09117 </w:instrText>
            </w:r>
            <w:r w:rsidR="00864F0C" w:rsidRPr="005C23F9">
              <w:instrText>12-step rotary encoder</w:instrText>
            </w:r>
            <w:r w:rsidR="00864F0C">
              <w:instrText xml:space="preserve">" </w:instrText>
            </w:r>
            <w:r w:rsidR="0037287F">
              <w:fldChar w:fldCharType="end"/>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914931">
              <w:t xml:space="preserve"> or PEC11R series encoders</w:t>
            </w:r>
            <w:r>
              <w:t>.  It also has a select switch (by pushing in on the knob).</w:t>
            </w:r>
            <w:r w:rsidR="008E2218">
              <w:t xml:space="preserve"> </w:t>
            </w:r>
            <w:r w:rsidR="008E2218" w:rsidRPr="008E2218">
              <w:t>The</w:t>
            </w:r>
            <w:r w:rsidR="008E2218">
              <w:t xml:space="preserve">se are </w:t>
            </w:r>
            <w:r w:rsidR="008E2218" w:rsidRPr="008E2218">
              <w:t>“Incremental Rotary Encoder</w:t>
            </w:r>
            <w:r w:rsidR="008E2218">
              <w:t>s</w:t>
            </w:r>
            <w:r w:rsidR="008E2218" w:rsidRPr="008E2218">
              <w:t xml:space="preserve">”. An incremental rotary encoder provides cyclical outputs (only) when the encoder is rotated. The other type is an absolute rotary encoder </w:t>
            </w:r>
            <w:r w:rsidR="008E2218">
              <w:t>which</w:t>
            </w:r>
            <w:r w:rsidR="008E2218" w:rsidRPr="008E2218">
              <w:t xml:space="preserve"> maintains position information even when switched off (See Wikipedia article on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8E2218" w:rsidRPr="008E2218">
              <w:t>).</w:t>
            </w:r>
            <w:r w:rsidR="008E2218">
              <w:t xml:space="preserve"> These tend to be bigger and more expensive due to extra electronics required Only incremental encoders are used in this project.</w:t>
            </w:r>
            <w:r w:rsidR="00D76473">
              <w:t xml:space="preserve"> </w:t>
            </w:r>
          </w:p>
          <w:p w14:paraId="6ED142FE" w14:textId="77777777" w:rsidR="003A332E" w:rsidRDefault="003A332E" w:rsidP="008E2218"/>
        </w:tc>
      </w:tr>
    </w:tbl>
    <w:p w14:paraId="4A69D1A9" w14:textId="58CA5EAC" w:rsidR="00F10177" w:rsidRDefault="002F174D" w:rsidP="00D76473">
      <w:pPr>
        <w:pStyle w:val="NoSpacing"/>
      </w:pPr>
      <w:bookmarkStart w:id="120" w:name="_Ref353394616"/>
      <w:bookmarkStart w:id="121" w:name="_Ref353394619"/>
      <w:bookmarkStart w:id="122" w:name="_Ref386617747"/>
      <w:r>
        <w:t xml:space="preserve">The rotary </w:t>
      </w:r>
      <w:r w:rsidR="00F10177">
        <w:t>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 xml:space="preserve"> used in this project</w:t>
      </w:r>
      <w:r w:rsidR="00F10177">
        <w:t xml:space="preserve"> </w:t>
      </w:r>
      <w:r>
        <w:t>are wired with the COMMON or GND pin in the middle and the A and B outputs either side. However</w:t>
      </w:r>
      <w:r w:rsidR="00C928A8">
        <w:t>,</w:t>
      </w:r>
      <w:r>
        <w:t xml:space="preserve"> </w:t>
      </w:r>
      <w:r w:rsidR="0036287C">
        <w:t>some rotary</w:t>
      </w:r>
      <w:r>
        <w:t xml:space="preserve"> encoders are wired with A and B as the first two pins and GND</w:t>
      </w:r>
      <w:r w:rsidR="00AE0376">
        <w:t xml:space="preserve"> (COM)</w:t>
      </w:r>
      <w:r>
        <w:t xml:space="preserve"> as the third pin. </w:t>
      </w:r>
      <w:r w:rsidR="00340A26">
        <w:t>Note that</w:t>
      </w:r>
      <w:r>
        <w:t xml:space="preserve"> not all encoders come with a switch, so separate switches for the Menu and Mute button will need to be installed. Check the specification for your encoders first.</w:t>
      </w:r>
    </w:p>
    <w:tbl>
      <w:tblPr>
        <w:tblW w:w="0" w:type="auto"/>
        <w:tblInd w:w="1526" w:type="dxa"/>
        <w:tblLook w:val="04A0" w:firstRow="1" w:lastRow="0" w:firstColumn="1" w:lastColumn="0" w:noHBand="0" w:noVBand="1"/>
      </w:tblPr>
      <w:tblGrid>
        <w:gridCol w:w="3165"/>
        <w:gridCol w:w="237"/>
        <w:gridCol w:w="2693"/>
      </w:tblGrid>
      <w:tr w:rsidR="00F10177" w14:paraId="003D19FC" w14:textId="77777777" w:rsidTr="002E7849">
        <w:tc>
          <w:tcPr>
            <w:tcW w:w="3165" w:type="dxa"/>
          </w:tcPr>
          <w:p w14:paraId="589D301D" w14:textId="77777777" w:rsidR="00F10177" w:rsidRDefault="002E7849" w:rsidP="002F174D">
            <w:pPr>
              <w:pStyle w:val="NoSpacing"/>
              <w:jc w:val="center"/>
            </w:pPr>
            <w:r>
              <w:rPr>
                <w:noProof/>
                <w:lang w:eastAsia="en-GB"/>
              </w:rPr>
              <w:lastRenderedPageBreak/>
              <w:drawing>
                <wp:inline distT="0" distB="0" distL="0" distR="0" wp14:anchorId="10FD7944" wp14:editId="64DCADB1">
                  <wp:extent cx="1853565" cy="1323975"/>
                  <wp:effectExtent l="19050" t="0" r="0" b="0"/>
                  <wp:docPr id="140" name="Picture 94" descr="2-bit-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it-rotary-encoder-pinout.png"/>
                          <pic:cNvPicPr/>
                        </pic:nvPicPr>
                        <pic:blipFill>
                          <a:blip r:embed="rId100" cstate="print"/>
                          <a:stretch>
                            <a:fillRect/>
                          </a:stretch>
                        </pic:blipFill>
                        <pic:spPr>
                          <a:xfrm>
                            <a:off x="0" y="0"/>
                            <a:ext cx="1853565" cy="1323975"/>
                          </a:xfrm>
                          <a:prstGeom prst="rect">
                            <a:avLst/>
                          </a:prstGeom>
                        </pic:spPr>
                      </pic:pic>
                    </a:graphicData>
                  </a:graphic>
                </wp:inline>
              </w:drawing>
            </w:r>
          </w:p>
        </w:tc>
        <w:tc>
          <w:tcPr>
            <w:tcW w:w="237" w:type="dxa"/>
          </w:tcPr>
          <w:p w14:paraId="214B9BB5" w14:textId="77777777" w:rsidR="00F10177" w:rsidRDefault="00F10177" w:rsidP="002F174D">
            <w:pPr>
              <w:pStyle w:val="NoSpacing"/>
              <w:jc w:val="center"/>
            </w:pPr>
          </w:p>
        </w:tc>
        <w:tc>
          <w:tcPr>
            <w:tcW w:w="2693" w:type="dxa"/>
          </w:tcPr>
          <w:p w14:paraId="6CA13A0E" w14:textId="77777777" w:rsidR="00F10177" w:rsidRDefault="002F174D" w:rsidP="002F174D">
            <w:pPr>
              <w:pStyle w:val="NoSpacing"/>
              <w:jc w:val="center"/>
            </w:pPr>
            <w:r>
              <w:rPr>
                <w:noProof/>
                <w:lang w:eastAsia="en-GB"/>
              </w:rPr>
              <w:drawing>
                <wp:inline distT="0" distB="0" distL="0" distR="0" wp14:anchorId="18D7A869" wp14:editId="01005D7C">
                  <wp:extent cx="1143000" cy="1180388"/>
                  <wp:effectExtent l="19050" t="0" r="0" b="0"/>
                  <wp:docPr id="137" name="Picture 29" descr="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encoder-pinout.png"/>
                          <pic:cNvPicPr/>
                        </pic:nvPicPr>
                        <pic:blipFill>
                          <a:blip r:embed="rId101" cstate="print"/>
                          <a:stretch>
                            <a:fillRect/>
                          </a:stretch>
                        </pic:blipFill>
                        <pic:spPr>
                          <a:xfrm>
                            <a:off x="0" y="0"/>
                            <a:ext cx="1143160" cy="1180553"/>
                          </a:xfrm>
                          <a:prstGeom prst="rect">
                            <a:avLst/>
                          </a:prstGeom>
                        </pic:spPr>
                      </pic:pic>
                    </a:graphicData>
                  </a:graphic>
                </wp:inline>
              </w:drawing>
            </w:r>
          </w:p>
        </w:tc>
      </w:tr>
      <w:tr w:rsidR="002E7849" w14:paraId="4D529398" w14:textId="77777777" w:rsidTr="002E7849">
        <w:tc>
          <w:tcPr>
            <w:tcW w:w="6095" w:type="dxa"/>
            <w:gridSpan w:val="3"/>
          </w:tcPr>
          <w:p w14:paraId="6B7D9F3B" w14:textId="1D17D34F" w:rsidR="00AE0376" w:rsidRPr="00AE0376" w:rsidRDefault="002E7849" w:rsidP="00F339E0">
            <w:pPr>
              <w:pStyle w:val="Caption"/>
              <w:jc w:val="center"/>
            </w:pPr>
            <w:bookmarkStart w:id="123" w:name="_Toc3870198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45</w:t>
            </w:r>
            <w:r w:rsidR="0037287F">
              <w:rPr>
                <w:noProof/>
              </w:rPr>
              <w:fldChar w:fldCharType="end"/>
            </w:r>
            <w:r>
              <w:t xml:space="preserve"> Rotary encoder pin-outs</w:t>
            </w:r>
            <w:bookmarkEnd w:id="123"/>
          </w:p>
        </w:tc>
      </w:tr>
    </w:tbl>
    <w:p w14:paraId="73F4FD1E" w14:textId="0EDB20D1" w:rsidR="0039272D" w:rsidRDefault="00D5687D" w:rsidP="00D76473">
      <w:pPr>
        <w:pStyle w:val="NoSpacing"/>
      </w:pPr>
      <w:r w:rsidRPr="00D5687D">
        <w:rPr>
          <w:noProof/>
          <w:lang w:eastAsia="en-GB"/>
        </w:rPr>
        <w:drawing>
          <wp:anchor distT="0" distB="0" distL="114300" distR="114300" simplePos="0" relativeHeight="251604992" behindDoc="1" locked="0" layoutInCell="1" allowOverlap="1" wp14:anchorId="40479E2A" wp14:editId="060F0D08">
            <wp:simplePos x="0" y="0"/>
            <wp:positionH relativeFrom="column">
              <wp:posOffset>-47625</wp:posOffset>
            </wp:positionH>
            <wp:positionV relativeFrom="paragraph">
              <wp:posOffset>8890</wp:posOffset>
            </wp:positionV>
            <wp:extent cx="375285" cy="352425"/>
            <wp:effectExtent l="19050" t="0" r="5715" b="0"/>
            <wp:wrapTight wrapText="bothSides">
              <wp:wrapPolygon edited="0">
                <wp:start x="-1096" y="0"/>
                <wp:lineTo x="-1096" y="21016"/>
                <wp:lineTo x="21929" y="21016"/>
                <wp:lineTo x="21929" y="0"/>
                <wp:lineTo x="-1096" y="0"/>
              </wp:wrapPolygon>
            </wp:wrapTight>
            <wp:docPr id="9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D76473" w:rsidRPr="00D5687D">
        <w:t>Note:</w:t>
      </w:r>
      <w:r w:rsidR="00D76473">
        <w:t xml:space="preserve"> Not all manufacturers’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D76473">
        <w:t xml:space="preserve"> will work with this project. If they work then fine if not regrettably you will need to purchase the recommended encoders. </w:t>
      </w:r>
    </w:p>
    <w:p w14:paraId="189F4C01" w14:textId="77777777" w:rsidR="000E713C" w:rsidRDefault="000E713C" w:rsidP="000E713C">
      <w:pPr>
        <w:pStyle w:val="Heading2"/>
      </w:pPr>
      <w:bookmarkStart w:id="124" w:name="_Ref476400550"/>
      <w:bookmarkStart w:id="125" w:name="_Ref476400555"/>
      <w:bookmarkStart w:id="126" w:name="_Toc38893322"/>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Module Wiring</w:t>
      </w:r>
      <w:bookmarkEnd w:id="120"/>
      <w:bookmarkEnd w:id="121"/>
      <w:bookmarkEnd w:id="122"/>
      <w:bookmarkEnd w:id="124"/>
      <w:bookmarkEnd w:id="125"/>
      <w:bookmarkEnd w:id="126"/>
    </w:p>
    <w:p w14:paraId="32338F9E" w14:textId="4064FE71" w:rsidR="000E713C" w:rsidRDefault="000E713C" w:rsidP="000E713C">
      <w:r>
        <w:t>The following shows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for </w:t>
      </w:r>
      <w:r w:rsidR="00A450E8">
        <w:t>a directly wired</w:t>
      </w:r>
      <w:r>
        <w:t xml:space="preserve"> </w:t>
      </w:r>
      <w:r w:rsidR="001070A5">
        <w:t>HD44780U</w:t>
      </w:r>
      <w:r w:rsidR="0037287F">
        <w:fldChar w:fldCharType="begin"/>
      </w:r>
      <w:r w:rsidR="000E0921">
        <w:instrText xml:space="preserve"> XE "</w:instrText>
      </w:r>
      <w:r w:rsidR="000E0921" w:rsidRPr="00E351FE">
        <w:rPr>
          <w:rFonts w:cs="Arial"/>
          <w:sz w:val="20"/>
          <w:szCs w:val="20"/>
        </w:rPr>
        <w:instrText>HD44</w:instrText>
      </w:r>
      <w:r w:rsidR="00D77806">
        <w:rPr>
          <w:rFonts w:cs="Arial"/>
          <w:sz w:val="20"/>
          <w:szCs w:val="20"/>
        </w:rPr>
        <w:instrText>87</w:instrText>
      </w:r>
      <w:r w:rsidR="000E0921" w:rsidRPr="00E351FE">
        <w:rPr>
          <w:rFonts w:cs="Arial"/>
          <w:sz w:val="20"/>
          <w:szCs w:val="20"/>
        </w:rPr>
        <w:instrText>0</w:instrText>
      </w:r>
      <w:r w:rsidR="000E0921">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controller. It has 16</w:t>
      </w:r>
      <w:r w:rsidR="00A44ADB">
        <w:t xml:space="preserve"> or 18</w:t>
      </w:r>
      <w:r>
        <w:t xml:space="preserve"> pins.</w:t>
      </w:r>
      <w:r w:rsidR="00B32EAB">
        <w:t xml:space="preserve"> </w:t>
      </w:r>
      <w:r w:rsidR="00A44ADB">
        <w:t xml:space="preserve"> </w:t>
      </w:r>
      <w:r w:rsidR="00B32EAB">
        <w:t xml:space="preserve"> There are two way</w:t>
      </w:r>
      <w:r w:rsidR="0094609E">
        <w:t>s of wiring the LCD data lines using either the 26 pin or 40</w:t>
      </w:r>
      <w:r w:rsidR="00374AAF">
        <w:t>-</w:t>
      </w:r>
      <w:r w:rsidR="0094609E">
        <w:t>pin wiring schemes</w:t>
      </w:r>
      <w:r w:rsidR="00A83A4C">
        <w:t xml:space="preserve"> (</w:t>
      </w:r>
      <w:r w:rsidR="00502ADC">
        <w:fldChar w:fldCharType="begin"/>
      </w:r>
      <w:r w:rsidR="00502ADC">
        <w:instrText xml:space="preserve"> REF _Ref376608094 \h  \* MERGEFORMAT </w:instrText>
      </w:r>
      <w:r w:rsidR="00502ADC">
        <w:fldChar w:fldCharType="separate"/>
      </w:r>
      <w:r w:rsidR="00EB0C56">
        <w:t>Table 4</w:t>
      </w:r>
      <w:r w:rsidR="00502ADC">
        <w:fldChar w:fldCharType="end"/>
      </w:r>
      <w:r w:rsidR="00A83A4C">
        <w:t xml:space="preserve"> and </w:t>
      </w:r>
      <w:r w:rsidR="00502ADC">
        <w:fldChar w:fldCharType="begin"/>
      </w:r>
      <w:r w:rsidR="00502ADC">
        <w:instrText xml:space="preserve"> REF _Ref458687789 \h  \* MERGEFORMAT </w:instrText>
      </w:r>
      <w:r w:rsidR="00502ADC">
        <w:fldChar w:fldCharType="separate"/>
      </w:r>
      <w:r w:rsidR="00EB0C56">
        <w:t>Table 5</w:t>
      </w:r>
      <w:r w:rsidR="00502ADC">
        <w:fldChar w:fldCharType="end"/>
      </w:r>
      <w:r w:rsidR="00A83A4C">
        <w:t xml:space="preserve"> respectively). </w:t>
      </w:r>
      <w:r w:rsidR="0094609E">
        <w:t xml:space="preserve"> For all new 40 pin Raspberry Pi’s the </w:t>
      </w:r>
      <w:r w:rsidR="00374AAF">
        <w:t>40-pin</w:t>
      </w:r>
      <w:r w:rsidR="0094609E">
        <w:t xml:space="preserve"> wiring is strongly recommended.</w:t>
      </w:r>
      <w:r w:rsidR="00A04CFC">
        <w:t xml:space="preserve"> The </w:t>
      </w:r>
      <w:r w:rsidR="00374AAF">
        <w:t>26-pin</w:t>
      </w:r>
      <w:r w:rsidR="00A04CFC">
        <w:t xml:space="preserve"> version of the wiring can be used on both 26 and 40 pin Raspberry Pi’s.</w:t>
      </w:r>
    </w:p>
    <w:p w14:paraId="7F195E49" w14:textId="2723BA97" w:rsidR="001D3FE1" w:rsidRDefault="001D3FE1" w:rsidP="001D3FE1">
      <w:pPr>
        <w:pStyle w:val="Caption"/>
        <w:keepNext/>
      </w:pPr>
      <w:bookmarkStart w:id="127" w:name="_Ref458687731"/>
      <w:bookmarkStart w:id="128" w:name="_Toc38702142"/>
      <w:r>
        <w:t xml:space="preserve">Table </w:t>
      </w:r>
      <w:r w:rsidR="0037287F">
        <w:fldChar w:fldCharType="begin"/>
      </w:r>
      <w:r w:rsidR="00FA56B8">
        <w:instrText xml:space="preserve"> SEQ Table \* ARABIC </w:instrText>
      </w:r>
      <w:r w:rsidR="0037287F">
        <w:fldChar w:fldCharType="separate"/>
      </w:r>
      <w:r w:rsidR="00EB0C56">
        <w:rPr>
          <w:noProof/>
        </w:rPr>
        <w:t>6</w:t>
      </w:r>
      <w:r w:rsidR="0037287F">
        <w:fldChar w:fldCharType="end"/>
      </w:r>
      <w:bookmarkEnd w:id="127"/>
      <w:r>
        <w:t xml:space="preserve"> LCD module wiring for 26</w:t>
      </w:r>
      <w:r w:rsidR="00370F3A">
        <w:t xml:space="preserve"> and 40</w:t>
      </w:r>
      <w:r>
        <w:t xml:space="preserve"> pin Raspberry Pi's</w:t>
      </w:r>
      <w:bookmarkEnd w:id="128"/>
    </w:p>
    <w:tbl>
      <w:tblPr>
        <w:tblStyle w:val="LightShading1"/>
        <w:tblW w:w="0" w:type="auto"/>
        <w:tblLayout w:type="fixed"/>
        <w:tblLook w:val="04A0" w:firstRow="1" w:lastRow="0" w:firstColumn="1" w:lastColumn="0" w:noHBand="0" w:noVBand="1"/>
      </w:tblPr>
      <w:tblGrid>
        <w:gridCol w:w="823"/>
        <w:gridCol w:w="893"/>
        <w:gridCol w:w="802"/>
        <w:gridCol w:w="992"/>
        <w:gridCol w:w="993"/>
        <w:gridCol w:w="4739"/>
      </w:tblGrid>
      <w:tr w:rsidR="00B868B3" w14:paraId="3A4FB058" w14:textId="77777777" w:rsidTr="00B8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0B431813" w14:textId="77777777" w:rsidR="001D7E21" w:rsidRDefault="001D7E21" w:rsidP="000E713C">
            <w:r>
              <w:t>LCD Pin</w:t>
            </w:r>
          </w:p>
        </w:tc>
        <w:tc>
          <w:tcPr>
            <w:tcW w:w="893" w:type="dxa"/>
            <w:tcBorders>
              <w:left w:val="single" w:sz="8" w:space="0" w:color="000000" w:themeColor="text1"/>
            </w:tcBorders>
          </w:tcPr>
          <w:p w14:paraId="27FF46A1"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14:paraId="07454B09"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26 pin</w:t>
            </w:r>
          </w:p>
        </w:tc>
        <w:tc>
          <w:tcPr>
            <w:tcW w:w="802" w:type="dxa"/>
            <w:tcBorders>
              <w:right w:val="single" w:sz="8" w:space="0" w:color="000000" w:themeColor="text1"/>
            </w:tcBorders>
          </w:tcPr>
          <w:p w14:paraId="085C42C2"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14:paraId="5679BF94"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 xml:space="preserve">26 # </w:t>
            </w:r>
          </w:p>
        </w:tc>
        <w:tc>
          <w:tcPr>
            <w:tcW w:w="992" w:type="dxa"/>
            <w:tcBorders>
              <w:left w:val="single" w:sz="8" w:space="0" w:color="000000" w:themeColor="text1"/>
            </w:tcBorders>
          </w:tcPr>
          <w:p w14:paraId="17B765F6"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14:paraId="71CF55FF" w14:textId="3AA60959" w:rsidR="001D7E21" w:rsidRDefault="001D7E21" w:rsidP="000E713C">
            <w:pPr>
              <w:cnfStyle w:val="100000000000" w:firstRow="1" w:lastRow="0" w:firstColumn="0" w:lastColumn="0" w:oddVBand="0" w:evenVBand="0" w:oddHBand="0" w:evenHBand="0" w:firstRowFirstColumn="0" w:firstRowLastColumn="0" w:lastRowFirstColumn="0" w:lastRowLastColumn="0"/>
            </w:pPr>
            <w:r>
              <w:t>40</w:t>
            </w:r>
            <w:r w:rsidR="00374AAF">
              <w:t xml:space="preserve"> pin</w:t>
            </w:r>
          </w:p>
        </w:tc>
        <w:tc>
          <w:tcPr>
            <w:tcW w:w="993" w:type="dxa"/>
            <w:tcBorders>
              <w:right w:val="single" w:sz="8" w:space="0" w:color="000000" w:themeColor="text1"/>
            </w:tcBorders>
          </w:tcPr>
          <w:p w14:paraId="3A230A5A"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14:paraId="6D50FC21"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40 #</w:t>
            </w:r>
          </w:p>
        </w:tc>
        <w:tc>
          <w:tcPr>
            <w:tcW w:w="4739" w:type="dxa"/>
            <w:tcBorders>
              <w:left w:val="single" w:sz="8" w:space="0" w:color="000000" w:themeColor="text1"/>
            </w:tcBorders>
          </w:tcPr>
          <w:p w14:paraId="56E56B3C" w14:textId="77777777" w:rsidR="001D7E21" w:rsidRDefault="001D7E21" w:rsidP="000E713C">
            <w:pPr>
              <w:cnfStyle w:val="100000000000" w:firstRow="1" w:lastRow="0" w:firstColumn="0" w:lastColumn="0" w:oddVBand="0" w:evenVBand="0" w:oddHBand="0" w:evenHBand="0" w:firstRowFirstColumn="0" w:firstRowLastColumn="0" w:lastRowFirstColumn="0" w:lastRowLastColumn="0"/>
            </w:pPr>
            <w:r>
              <w:t>Description</w:t>
            </w:r>
          </w:p>
        </w:tc>
      </w:tr>
      <w:tr w:rsidR="00B868B3" w14:paraId="0731B83D"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E2CE7C1" w14:textId="77777777" w:rsidR="00AF28AF" w:rsidRPr="0039272D" w:rsidRDefault="00AF28AF" w:rsidP="0039272D">
            <w:pPr>
              <w:pStyle w:val="NoSpacing"/>
              <w:rPr>
                <w:rFonts w:cstheme="minorHAnsi"/>
                <w:sz w:val="20"/>
                <w:szCs w:val="20"/>
              </w:rPr>
            </w:pPr>
            <w:r w:rsidRPr="0039272D">
              <w:rPr>
                <w:rFonts w:cstheme="minorHAnsi"/>
                <w:sz w:val="20"/>
                <w:szCs w:val="20"/>
              </w:rPr>
              <w:t>1</w:t>
            </w:r>
          </w:p>
        </w:tc>
        <w:tc>
          <w:tcPr>
            <w:tcW w:w="893" w:type="dxa"/>
            <w:tcBorders>
              <w:left w:val="single" w:sz="8" w:space="0" w:color="000000" w:themeColor="text1"/>
            </w:tcBorders>
          </w:tcPr>
          <w:p w14:paraId="3BC38B0A"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57B9D3C0"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6</w:t>
            </w:r>
          </w:p>
        </w:tc>
        <w:tc>
          <w:tcPr>
            <w:tcW w:w="992" w:type="dxa"/>
            <w:tcBorders>
              <w:left w:val="single" w:sz="8" w:space="0" w:color="000000" w:themeColor="text1"/>
            </w:tcBorders>
          </w:tcPr>
          <w:p w14:paraId="0EFD53C8"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2783C9C5"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6</w:t>
            </w:r>
          </w:p>
        </w:tc>
        <w:tc>
          <w:tcPr>
            <w:tcW w:w="4739" w:type="dxa"/>
            <w:tcBorders>
              <w:left w:val="single" w:sz="8" w:space="0" w:color="000000" w:themeColor="text1"/>
            </w:tcBorders>
          </w:tcPr>
          <w:p w14:paraId="05E04131"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lang w:val="en-US" w:eastAsia="en-GB"/>
              </w:rPr>
              <w:t>Ground (0V) – Wire this directly to LCD pin 5</w:t>
            </w:r>
          </w:p>
        </w:tc>
      </w:tr>
      <w:tr w:rsidR="00B868B3" w14:paraId="3A7BC4DA"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975C1EC" w14:textId="77777777" w:rsidR="00AF28AF" w:rsidRPr="0039272D" w:rsidRDefault="00AF28AF" w:rsidP="0039272D">
            <w:pPr>
              <w:pStyle w:val="NoSpacing"/>
              <w:rPr>
                <w:rFonts w:cstheme="minorHAnsi"/>
                <w:sz w:val="20"/>
                <w:szCs w:val="20"/>
              </w:rPr>
            </w:pPr>
            <w:r w:rsidRPr="0039272D">
              <w:rPr>
                <w:rFonts w:cstheme="minorHAnsi"/>
                <w:sz w:val="20"/>
                <w:szCs w:val="20"/>
              </w:rPr>
              <w:t>2</w:t>
            </w:r>
          </w:p>
        </w:tc>
        <w:tc>
          <w:tcPr>
            <w:tcW w:w="893" w:type="dxa"/>
            <w:tcBorders>
              <w:left w:val="single" w:sz="8" w:space="0" w:color="000000" w:themeColor="text1"/>
            </w:tcBorders>
          </w:tcPr>
          <w:p w14:paraId="559D3255"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0AA0B82E"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w:t>
            </w:r>
          </w:p>
        </w:tc>
        <w:tc>
          <w:tcPr>
            <w:tcW w:w="992" w:type="dxa"/>
            <w:tcBorders>
              <w:left w:val="single" w:sz="8" w:space="0" w:color="000000" w:themeColor="text1"/>
            </w:tcBorders>
          </w:tcPr>
          <w:p w14:paraId="52C67342"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22408DCF"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w:t>
            </w:r>
          </w:p>
        </w:tc>
        <w:tc>
          <w:tcPr>
            <w:tcW w:w="4739" w:type="dxa"/>
            <w:tcBorders>
              <w:left w:val="single" w:sz="8" w:space="0" w:color="000000" w:themeColor="text1"/>
            </w:tcBorders>
          </w:tcPr>
          <w:p w14:paraId="218D0815" w14:textId="77777777" w:rsidR="00AF28AF" w:rsidRPr="0039272D" w:rsidRDefault="00AF28AF"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VCC +5V</w:t>
            </w:r>
          </w:p>
        </w:tc>
      </w:tr>
      <w:tr w:rsidR="00B868B3" w14:paraId="603E1FC6"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93BB404" w14:textId="77777777" w:rsidR="00AF28AF" w:rsidRPr="0039272D" w:rsidRDefault="00AF28AF" w:rsidP="0039272D">
            <w:pPr>
              <w:pStyle w:val="NoSpacing"/>
              <w:rPr>
                <w:rFonts w:cstheme="minorHAnsi"/>
                <w:sz w:val="20"/>
                <w:szCs w:val="20"/>
              </w:rPr>
            </w:pPr>
            <w:r w:rsidRPr="0039272D">
              <w:rPr>
                <w:rFonts w:cstheme="minorHAnsi"/>
                <w:sz w:val="20"/>
                <w:szCs w:val="20"/>
              </w:rPr>
              <w:t>3</w:t>
            </w:r>
          </w:p>
        </w:tc>
        <w:tc>
          <w:tcPr>
            <w:tcW w:w="893" w:type="dxa"/>
            <w:tcBorders>
              <w:left w:val="single" w:sz="8" w:space="0" w:color="000000" w:themeColor="text1"/>
            </w:tcBorders>
          </w:tcPr>
          <w:p w14:paraId="4275C89B"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3B9DC344" w14:textId="77777777" w:rsidR="00AF28AF" w:rsidRPr="0039272D" w:rsidRDefault="00A83A4C"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 xml:space="preserve">Note1 </w:t>
            </w:r>
          </w:p>
        </w:tc>
        <w:tc>
          <w:tcPr>
            <w:tcW w:w="992" w:type="dxa"/>
            <w:tcBorders>
              <w:left w:val="single" w:sz="8" w:space="0" w:color="000000" w:themeColor="text1"/>
            </w:tcBorders>
          </w:tcPr>
          <w:p w14:paraId="2E58E331"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2310A053" w14:textId="77777777" w:rsidR="00AF28AF" w:rsidRPr="0039272D" w:rsidRDefault="00A83A4C"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ote1</w:t>
            </w:r>
          </w:p>
        </w:tc>
        <w:tc>
          <w:tcPr>
            <w:tcW w:w="4739" w:type="dxa"/>
            <w:tcBorders>
              <w:left w:val="single" w:sz="8" w:space="0" w:color="000000" w:themeColor="text1"/>
            </w:tcBorders>
          </w:tcPr>
          <w:p w14:paraId="4FE35B9B" w14:textId="77777777" w:rsidR="00AF28AF" w:rsidRPr="0039272D" w:rsidRDefault="00AF28AF"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lang w:val="en-US" w:eastAsia="en-GB"/>
              </w:rPr>
              <w:t xml:space="preserve">Contrast adjustment (0V gives maximum contrast) </w:t>
            </w:r>
          </w:p>
        </w:tc>
      </w:tr>
      <w:tr w:rsidR="00B868B3" w14:paraId="3FAD37C4"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4A55E04C" w14:textId="77777777" w:rsidR="00B868B3" w:rsidRPr="0039272D" w:rsidRDefault="00B868B3" w:rsidP="0039272D">
            <w:pPr>
              <w:pStyle w:val="NoSpacing"/>
              <w:rPr>
                <w:rFonts w:cstheme="minorHAnsi"/>
                <w:sz w:val="20"/>
                <w:szCs w:val="20"/>
              </w:rPr>
            </w:pPr>
            <w:r w:rsidRPr="0039272D">
              <w:rPr>
                <w:rFonts w:cstheme="minorHAnsi"/>
                <w:sz w:val="20"/>
                <w:szCs w:val="20"/>
              </w:rPr>
              <w:t>4</w:t>
            </w:r>
          </w:p>
        </w:tc>
        <w:tc>
          <w:tcPr>
            <w:tcW w:w="893" w:type="dxa"/>
            <w:tcBorders>
              <w:left w:val="single" w:sz="8" w:space="0" w:color="000000" w:themeColor="text1"/>
            </w:tcBorders>
          </w:tcPr>
          <w:p w14:paraId="5B8A96A1"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7</w:t>
            </w:r>
          </w:p>
        </w:tc>
        <w:tc>
          <w:tcPr>
            <w:tcW w:w="802" w:type="dxa"/>
            <w:tcBorders>
              <w:right w:val="single" w:sz="8" w:space="0" w:color="000000" w:themeColor="text1"/>
            </w:tcBorders>
          </w:tcPr>
          <w:p w14:paraId="6EC18237"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26</w:t>
            </w:r>
          </w:p>
        </w:tc>
        <w:tc>
          <w:tcPr>
            <w:tcW w:w="992" w:type="dxa"/>
            <w:tcBorders>
              <w:left w:val="single" w:sz="8" w:space="0" w:color="000000" w:themeColor="text1"/>
            </w:tcBorders>
          </w:tcPr>
          <w:p w14:paraId="10AD6F1F"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7</w:t>
            </w:r>
          </w:p>
        </w:tc>
        <w:tc>
          <w:tcPr>
            <w:tcW w:w="993" w:type="dxa"/>
            <w:tcBorders>
              <w:right w:val="single" w:sz="8" w:space="0" w:color="000000" w:themeColor="text1"/>
            </w:tcBorders>
          </w:tcPr>
          <w:p w14:paraId="688CA48B"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26</w:t>
            </w:r>
          </w:p>
        </w:tc>
        <w:tc>
          <w:tcPr>
            <w:tcW w:w="4739" w:type="dxa"/>
            <w:tcBorders>
              <w:left w:val="single" w:sz="8" w:space="0" w:color="000000" w:themeColor="text1"/>
            </w:tcBorders>
          </w:tcPr>
          <w:p w14:paraId="76914FBF"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Register Select (RS). RS=0: Command, RS=1: Data</w:t>
            </w:r>
          </w:p>
        </w:tc>
      </w:tr>
      <w:tr w:rsidR="00B868B3" w14:paraId="4BC4F2BF"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73412AE6" w14:textId="77777777" w:rsidR="00B868B3" w:rsidRPr="0039272D" w:rsidRDefault="00B868B3" w:rsidP="0039272D">
            <w:pPr>
              <w:pStyle w:val="NoSpacing"/>
              <w:rPr>
                <w:rFonts w:cstheme="minorHAnsi"/>
                <w:sz w:val="20"/>
                <w:szCs w:val="20"/>
              </w:rPr>
            </w:pPr>
            <w:r w:rsidRPr="0039272D">
              <w:rPr>
                <w:rFonts w:cstheme="minorHAnsi"/>
                <w:sz w:val="20"/>
                <w:szCs w:val="20"/>
              </w:rPr>
              <w:t>5</w:t>
            </w:r>
          </w:p>
        </w:tc>
        <w:tc>
          <w:tcPr>
            <w:tcW w:w="893" w:type="dxa"/>
            <w:tcBorders>
              <w:left w:val="single" w:sz="8" w:space="0" w:color="000000" w:themeColor="text1"/>
            </w:tcBorders>
          </w:tcPr>
          <w:p w14:paraId="2617AB73"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751911D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992" w:type="dxa"/>
            <w:tcBorders>
              <w:left w:val="single" w:sz="8" w:space="0" w:color="000000" w:themeColor="text1"/>
            </w:tcBorders>
          </w:tcPr>
          <w:p w14:paraId="5DCE9F13"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5AB995CF"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4739" w:type="dxa"/>
            <w:tcBorders>
              <w:left w:val="single" w:sz="8" w:space="0" w:color="000000" w:themeColor="text1"/>
            </w:tcBorders>
          </w:tcPr>
          <w:p w14:paraId="1CB5145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 xml:space="preserve">Read/Write (RW). Very important this pin must be grounded!  </w:t>
            </w:r>
          </w:p>
          <w:p w14:paraId="69DA4E41"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 xml:space="preserve">R/W=0 (GND): Write, R/W=1 (+5V): Read.  </w:t>
            </w:r>
          </w:p>
          <w:p w14:paraId="76F90F18"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Will damage the PI if not grounded (0V). Wire LCD pin 5 and 1 together</w:t>
            </w:r>
          </w:p>
        </w:tc>
      </w:tr>
      <w:tr w:rsidR="00B868B3" w14:paraId="1849C5C2"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5DA159EF" w14:textId="77777777" w:rsidR="00B868B3" w:rsidRPr="0039272D" w:rsidRDefault="00B868B3" w:rsidP="0039272D">
            <w:pPr>
              <w:pStyle w:val="NoSpacing"/>
              <w:rPr>
                <w:rFonts w:cstheme="minorHAnsi"/>
                <w:sz w:val="20"/>
                <w:szCs w:val="20"/>
              </w:rPr>
            </w:pPr>
            <w:r w:rsidRPr="0039272D">
              <w:rPr>
                <w:rFonts w:cstheme="minorHAnsi"/>
                <w:sz w:val="20"/>
                <w:szCs w:val="20"/>
              </w:rPr>
              <w:t>6</w:t>
            </w:r>
          </w:p>
        </w:tc>
        <w:tc>
          <w:tcPr>
            <w:tcW w:w="893" w:type="dxa"/>
            <w:tcBorders>
              <w:left w:val="single" w:sz="8" w:space="0" w:color="000000" w:themeColor="text1"/>
            </w:tcBorders>
          </w:tcPr>
          <w:p w14:paraId="120409C8"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8</w:t>
            </w:r>
          </w:p>
        </w:tc>
        <w:tc>
          <w:tcPr>
            <w:tcW w:w="802" w:type="dxa"/>
            <w:tcBorders>
              <w:right w:val="single" w:sz="8" w:space="0" w:color="000000" w:themeColor="text1"/>
            </w:tcBorders>
          </w:tcPr>
          <w:p w14:paraId="3FF7FCF9"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24</w:t>
            </w:r>
          </w:p>
        </w:tc>
        <w:tc>
          <w:tcPr>
            <w:tcW w:w="992" w:type="dxa"/>
            <w:tcBorders>
              <w:left w:val="single" w:sz="8" w:space="0" w:color="000000" w:themeColor="text1"/>
            </w:tcBorders>
          </w:tcPr>
          <w:p w14:paraId="27B0A297"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8</w:t>
            </w:r>
          </w:p>
        </w:tc>
        <w:tc>
          <w:tcPr>
            <w:tcW w:w="993" w:type="dxa"/>
            <w:tcBorders>
              <w:right w:val="single" w:sz="8" w:space="0" w:color="000000" w:themeColor="text1"/>
            </w:tcBorders>
          </w:tcPr>
          <w:p w14:paraId="3E5A554B"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4</w:t>
            </w:r>
          </w:p>
        </w:tc>
        <w:tc>
          <w:tcPr>
            <w:tcW w:w="4739" w:type="dxa"/>
            <w:tcBorders>
              <w:left w:val="single" w:sz="8" w:space="0" w:color="000000" w:themeColor="text1"/>
            </w:tcBorders>
          </w:tcPr>
          <w:p w14:paraId="2A87014E"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Enable (EN)</w:t>
            </w:r>
          </w:p>
        </w:tc>
      </w:tr>
      <w:tr w:rsidR="00B868B3" w14:paraId="1ACE2D49"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613474B2" w14:textId="77777777" w:rsidR="00B868B3" w:rsidRPr="0039272D" w:rsidRDefault="00B868B3" w:rsidP="0039272D">
            <w:pPr>
              <w:pStyle w:val="NoSpacing"/>
              <w:rPr>
                <w:rFonts w:cstheme="minorHAnsi"/>
                <w:sz w:val="20"/>
                <w:szCs w:val="20"/>
              </w:rPr>
            </w:pPr>
            <w:r w:rsidRPr="0039272D">
              <w:rPr>
                <w:rFonts w:cstheme="minorHAnsi"/>
                <w:sz w:val="20"/>
                <w:szCs w:val="20"/>
              </w:rPr>
              <w:t>7</w:t>
            </w:r>
          </w:p>
        </w:tc>
        <w:tc>
          <w:tcPr>
            <w:tcW w:w="893" w:type="dxa"/>
            <w:tcBorders>
              <w:left w:val="single" w:sz="8" w:space="0" w:color="000000" w:themeColor="text1"/>
            </w:tcBorders>
          </w:tcPr>
          <w:p w14:paraId="346DCCF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735D2D0B"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5895EEDD"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0AF9757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F1C46A0"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0 (Not required in 4-bit operation)</w:t>
            </w:r>
          </w:p>
        </w:tc>
      </w:tr>
      <w:tr w:rsidR="00B868B3" w14:paraId="57713842"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72AC1618" w14:textId="77777777" w:rsidR="00B868B3" w:rsidRPr="0039272D" w:rsidRDefault="00B868B3" w:rsidP="0039272D">
            <w:pPr>
              <w:pStyle w:val="NoSpacing"/>
              <w:rPr>
                <w:rFonts w:cstheme="minorHAnsi"/>
                <w:sz w:val="20"/>
                <w:szCs w:val="20"/>
              </w:rPr>
            </w:pPr>
            <w:r w:rsidRPr="0039272D">
              <w:rPr>
                <w:rFonts w:cstheme="minorHAnsi"/>
                <w:sz w:val="20"/>
                <w:szCs w:val="20"/>
              </w:rPr>
              <w:t>8</w:t>
            </w:r>
          </w:p>
        </w:tc>
        <w:tc>
          <w:tcPr>
            <w:tcW w:w="893" w:type="dxa"/>
            <w:tcBorders>
              <w:left w:val="single" w:sz="8" w:space="0" w:color="000000" w:themeColor="text1"/>
            </w:tcBorders>
          </w:tcPr>
          <w:p w14:paraId="4ED888FC"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640C0589"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3C3D3861"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13A8B263"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49D04EF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1 (Not required in 4-bit operation)</w:t>
            </w:r>
          </w:p>
        </w:tc>
      </w:tr>
      <w:tr w:rsidR="00B868B3" w14:paraId="03D8E64C"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2D882B79" w14:textId="77777777" w:rsidR="00B868B3" w:rsidRPr="0039272D" w:rsidRDefault="00B868B3" w:rsidP="0039272D">
            <w:pPr>
              <w:pStyle w:val="NoSpacing"/>
              <w:rPr>
                <w:rFonts w:cstheme="minorHAnsi"/>
                <w:sz w:val="20"/>
                <w:szCs w:val="20"/>
              </w:rPr>
            </w:pPr>
            <w:r w:rsidRPr="0039272D">
              <w:rPr>
                <w:rFonts w:cstheme="minorHAnsi"/>
                <w:sz w:val="20"/>
                <w:szCs w:val="20"/>
              </w:rPr>
              <w:t>9</w:t>
            </w:r>
          </w:p>
        </w:tc>
        <w:tc>
          <w:tcPr>
            <w:tcW w:w="893" w:type="dxa"/>
            <w:tcBorders>
              <w:left w:val="single" w:sz="8" w:space="0" w:color="000000" w:themeColor="text1"/>
            </w:tcBorders>
          </w:tcPr>
          <w:p w14:paraId="5BF87F3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6735855F"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0B4A7B49"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436856F7"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4DD2B75"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2 (Not required in 4-bit operation)</w:t>
            </w:r>
          </w:p>
        </w:tc>
      </w:tr>
      <w:tr w:rsidR="00B868B3" w14:paraId="0D0C9863"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307AD54" w14:textId="77777777" w:rsidR="00B868B3" w:rsidRPr="0039272D" w:rsidRDefault="00B868B3" w:rsidP="0039272D">
            <w:pPr>
              <w:pStyle w:val="NoSpacing"/>
              <w:rPr>
                <w:rFonts w:cstheme="minorHAnsi"/>
                <w:sz w:val="20"/>
                <w:szCs w:val="20"/>
              </w:rPr>
            </w:pPr>
            <w:r w:rsidRPr="0039272D">
              <w:rPr>
                <w:rFonts w:cstheme="minorHAnsi"/>
                <w:sz w:val="20"/>
                <w:szCs w:val="20"/>
              </w:rPr>
              <w:t>10</w:t>
            </w:r>
          </w:p>
        </w:tc>
        <w:tc>
          <w:tcPr>
            <w:tcW w:w="893" w:type="dxa"/>
            <w:tcBorders>
              <w:left w:val="single" w:sz="8" w:space="0" w:color="000000" w:themeColor="text1"/>
            </w:tcBorders>
          </w:tcPr>
          <w:p w14:paraId="4891407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0761E92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52391B55"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73DA7A3F"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F90B215"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3 (Not required in 4-bit operation)</w:t>
            </w:r>
          </w:p>
        </w:tc>
      </w:tr>
      <w:tr w:rsidR="00B868B3" w14:paraId="6E5019DB"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73ECFC1" w14:textId="77777777" w:rsidR="00B868B3" w:rsidRPr="0039272D" w:rsidRDefault="00B868B3" w:rsidP="0039272D">
            <w:pPr>
              <w:pStyle w:val="NoSpacing"/>
              <w:rPr>
                <w:rFonts w:cstheme="minorHAnsi"/>
                <w:sz w:val="20"/>
                <w:szCs w:val="20"/>
              </w:rPr>
            </w:pPr>
            <w:r w:rsidRPr="0039272D">
              <w:rPr>
                <w:rFonts w:cstheme="minorHAnsi"/>
                <w:sz w:val="20"/>
                <w:szCs w:val="20"/>
              </w:rPr>
              <w:t>11</w:t>
            </w:r>
          </w:p>
        </w:tc>
        <w:tc>
          <w:tcPr>
            <w:tcW w:w="893" w:type="dxa"/>
            <w:tcBorders>
              <w:left w:val="single" w:sz="8" w:space="0" w:color="000000" w:themeColor="text1"/>
            </w:tcBorders>
          </w:tcPr>
          <w:p w14:paraId="7FB4E505"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GPIO27</w:t>
            </w:r>
          </w:p>
        </w:tc>
        <w:tc>
          <w:tcPr>
            <w:tcW w:w="802" w:type="dxa"/>
            <w:tcBorders>
              <w:right w:val="single" w:sz="8" w:space="0" w:color="000000" w:themeColor="text1"/>
            </w:tcBorders>
          </w:tcPr>
          <w:p w14:paraId="59C2DCB6"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13</w:t>
            </w:r>
          </w:p>
        </w:tc>
        <w:tc>
          <w:tcPr>
            <w:tcW w:w="992" w:type="dxa"/>
            <w:tcBorders>
              <w:left w:val="single" w:sz="8" w:space="0" w:color="000000" w:themeColor="text1"/>
            </w:tcBorders>
          </w:tcPr>
          <w:p w14:paraId="239A218A"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5</w:t>
            </w:r>
          </w:p>
        </w:tc>
        <w:tc>
          <w:tcPr>
            <w:tcW w:w="993" w:type="dxa"/>
            <w:tcBorders>
              <w:right w:val="single" w:sz="8" w:space="0" w:color="000000" w:themeColor="text1"/>
            </w:tcBorders>
          </w:tcPr>
          <w:p w14:paraId="6B05626D"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29</w:t>
            </w:r>
          </w:p>
        </w:tc>
        <w:tc>
          <w:tcPr>
            <w:tcW w:w="4739" w:type="dxa"/>
            <w:tcBorders>
              <w:left w:val="single" w:sz="8" w:space="0" w:color="000000" w:themeColor="text1"/>
            </w:tcBorders>
          </w:tcPr>
          <w:p w14:paraId="489DF1BF"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4 (D4)</w:t>
            </w:r>
          </w:p>
        </w:tc>
      </w:tr>
      <w:tr w:rsidR="00B868B3" w14:paraId="51779004"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1FCCEDD" w14:textId="77777777" w:rsidR="00B868B3" w:rsidRPr="0039272D" w:rsidRDefault="00B868B3" w:rsidP="0039272D">
            <w:pPr>
              <w:pStyle w:val="NoSpacing"/>
              <w:rPr>
                <w:rFonts w:cstheme="minorHAnsi"/>
                <w:sz w:val="20"/>
                <w:szCs w:val="20"/>
              </w:rPr>
            </w:pPr>
            <w:r w:rsidRPr="0039272D">
              <w:rPr>
                <w:rFonts w:cstheme="minorHAnsi"/>
                <w:sz w:val="20"/>
                <w:szCs w:val="20"/>
              </w:rPr>
              <w:t>12</w:t>
            </w:r>
          </w:p>
        </w:tc>
        <w:tc>
          <w:tcPr>
            <w:tcW w:w="893" w:type="dxa"/>
            <w:tcBorders>
              <w:left w:val="single" w:sz="8" w:space="0" w:color="000000" w:themeColor="text1"/>
            </w:tcBorders>
          </w:tcPr>
          <w:p w14:paraId="2A98A1C5"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22</w:t>
            </w:r>
          </w:p>
        </w:tc>
        <w:tc>
          <w:tcPr>
            <w:tcW w:w="802" w:type="dxa"/>
            <w:tcBorders>
              <w:right w:val="single" w:sz="8" w:space="0" w:color="000000" w:themeColor="text1"/>
            </w:tcBorders>
          </w:tcPr>
          <w:p w14:paraId="3C82BFDC"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15</w:t>
            </w:r>
          </w:p>
        </w:tc>
        <w:tc>
          <w:tcPr>
            <w:tcW w:w="992" w:type="dxa"/>
            <w:tcBorders>
              <w:left w:val="single" w:sz="8" w:space="0" w:color="000000" w:themeColor="text1"/>
            </w:tcBorders>
          </w:tcPr>
          <w:p w14:paraId="7F0724B9"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6</w:t>
            </w:r>
          </w:p>
        </w:tc>
        <w:tc>
          <w:tcPr>
            <w:tcW w:w="993" w:type="dxa"/>
            <w:tcBorders>
              <w:right w:val="single" w:sz="8" w:space="0" w:color="000000" w:themeColor="text1"/>
            </w:tcBorders>
          </w:tcPr>
          <w:p w14:paraId="5018CA3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31</w:t>
            </w:r>
          </w:p>
        </w:tc>
        <w:tc>
          <w:tcPr>
            <w:tcW w:w="4739" w:type="dxa"/>
            <w:tcBorders>
              <w:left w:val="single" w:sz="8" w:space="0" w:color="000000" w:themeColor="text1"/>
            </w:tcBorders>
          </w:tcPr>
          <w:p w14:paraId="62116C60"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 xml:space="preserve">Data Bit 5 (D5) Note if using </w:t>
            </w:r>
            <w:r w:rsidR="00B92B49" w:rsidRPr="0039272D">
              <w:rPr>
                <w:rFonts w:cstheme="minorHAnsi"/>
                <w:sz w:val="20"/>
                <w:szCs w:val="20"/>
                <w:lang w:val="en-US" w:eastAsia="en-GB"/>
              </w:rPr>
              <w:t>IQaudIO</w:t>
            </w:r>
            <w:r w:rsidR="0037287F" w:rsidRPr="0039272D">
              <w:rPr>
                <w:rFonts w:cstheme="minorHAnsi"/>
                <w:sz w:val="20"/>
                <w:szCs w:val="20"/>
                <w:lang w:val="en-US" w:eastAsia="en-GB"/>
              </w:rPr>
              <w:fldChar w:fldCharType="begin"/>
            </w:r>
            <w:r w:rsidR="00C377DF" w:rsidRPr="0039272D">
              <w:rPr>
                <w:rFonts w:cstheme="minorHAnsi"/>
                <w:sz w:val="20"/>
                <w:szCs w:val="20"/>
              </w:rPr>
              <w:instrText xml:space="preserve"> XE "IQAudio"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products GPIO22 conflicts !!</w:t>
            </w:r>
          </w:p>
        </w:tc>
      </w:tr>
      <w:tr w:rsidR="00B868B3" w14:paraId="4188A081"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72DCCDEE" w14:textId="77777777" w:rsidR="00B868B3" w:rsidRPr="0039272D" w:rsidRDefault="00B868B3" w:rsidP="0039272D">
            <w:pPr>
              <w:pStyle w:val="NoSpacing"/>
              <w:rPr>
                <w:rFonts w:cstheme="minorHAnsi"/>
                <w:sz w:val="20"/>
                <w:szCs w:val="20"/>
              </w:rPr>
            </w:pPr>
            <w:r w:rsidRPr="0039272D">
              <w:rPr>
                <w:rFonts w:cstheme="minorHAnsi"/>
                <w:sz w:val="20"/>
                <w:szCs w:val="20"/>
              </w:rPr>
              <w:t>13</w:t>
            </w:r>
          </w:p>
        </w:tc>
        <w:tc>
          <w:tcPr>
            <w:tcW w:w="893" w:type="dxa"/>
            <w:tcBorders>
              <w:left w:val="single" w:sz="8" w:space="0" w:color="000000" w:themeColor="text1"/>
            </w:tcBorders>
          </w:tcPr>
          <w:p w14:paraId="1BD5138E"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GPIO23</w:t>
            </w:r>
          </w:p>
        </w:tc>
        <w:tc>
          <w:tcPr>
            <w:tcW w:w="802" w:type="dxa"/>
            <w:tcBorders>
              <w:right w:val="single" w:sz="8" w:space="0" w:color="000000" w:themeColor="text1"/>
            </w:tcBorders>
          </w:tcPr>
          <w:p w14:paraId="585BFE3C"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16</w:t>
            </w:r>
          </w:p>
        </w:tc>
        <w:tc>
          <w:tcPr>
            <w:tcW w:w="992" w:type="dxa"/>
            <w:tcBorders>
              <w:left w:val="single" w:sz="8" w:space="0" w:color="000000" w:themeColor="text1"/>
            </w:tcBorders>
          </w:tcPr>
          <w:p w14:paraId="5C3520DB"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12</w:t>
            </w:r>
          </w:p>
        </w:tc>
        <w:tc>
          <w:tcPr>
            <w:tcW w:w="993" w:type="dxa"/>
            <w:tcBorders>
              <w:right w:val="single" w:sz="8" w:space="0" w:color="000000" w:themeColor="text1"/>
            </w:tcBorders>
          </w:tcPr>
          <w:p w14:paraId="7D3A6252"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32</w:t>
            </w:r>
          </w:p>
        </w:tc>
        <w:tc>
          <w:tcPr>
            <w:tcW w:w="4739" w:type="dxa"/>
            <w:tcBorders>
              <w:left w:val="single" w:sz="8" w:space="0" w:color="000000" w:themeColor="text1"/>
            </w:tcBorders>
          </w:tcPr>
          <w:p w14:paraId="43DAF227" w14:textId="77777777" w:rsidR="00B868B3" w:rsidRPr="0039272D" w:rsidRDefault="00B868B3"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6 (D6)</w:t>
            </w:r>
          </w:p>
        </w:tc>
      </w:tr>
      <w:tr w:rsidR="00B868B3" w14:paraId="4CF61EF5"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318242A4" w14:textId="77777777" w:rsidR="00B868B3" w:rsidRPr="0039272D" w:rsidRDefault="00B868B3" w:rsidP="0039272D">
            <w:pPr>
              <w:pStyle w:val="NoSpacing"/>
              <w:rPr>
                <w:rFonts w:cstheme="minorHAnsi"/>
                <w:sz w:val="20"/>
                <w:szCs w:val="20"/>
              </w:rPr>
            </w:pPr>
            <w:r w:rsidRPr="0039272D">
              <w:rPr>
                <w:rFonts w:cstheme="minorHAnsi"/>
                <w:sz w:val="20"/>
                <w:szCs w:val="20"/>
              </w:rPr>
              <w:t>14</w:t>
            </w:r>
          </w:p>
        </w:tc>
        <w:tc>
          <w:tcPr>
            <w:tcW w:w="893" w:type="dxa"/>
            <w:tcBorders>
              <w:left w:val="single" w:sz="8" w:space="0" w:color="000000" w:themeColor="text1"/>
            </w:tcBorders>
          </w:tcPr>
          <w:p w14:paraId="6D4355E2"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GPIO24</w:t>
            </w:r>
          </w:p>
        </w:tc>
        <w:tc>
          <w:tcPr>
            <w:tcW w:w="802" w:type="dxa"/>
            <w:tcBorders>
              <w:right w:val="single" w:sz="8" w:space="0" w:color="000000" w:themeColor="text1"/>
            </w:tcBorders>
          </w:tcPr>
          <w:p w14:paraId="4B42A3CE"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18</w:t>
            </w:r>
          </w:p>
        </w:tc>
        <w:tc>
          <w:tcPr>
            <w:tcW w:w="992" w:type="dxa"/>
            <w:tcBorders>
              <w:left w:val="single" w:sz="8" w:space="0" w:color="000000" w:themeColor="text1"/>
            </w:tcBorders>
          </w:tcPr>
          <w:p w14:paraId="5692F478"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GPIO13</w:t>
            </w:r>
          </w:p>
        </w:tc>
        <w:tc>
          <w:tcPr>
            <w:tcW w:w="993" w:type="dxa"/>
            <w:tcBorders>
              <w:right w:val="single" w:sz="8" w:space="0" w:color="000000" w:themeColor="text1"/>
            </w:tcBorders>
          </w:tcPr>
          <w:p w14:paraId="5EB9893E"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33</w:t>
            </w:r>
          </w:p>
        </w:tc>
        <w:tc>
          <w:tcPr>
            <w:tcW w:w="4739" w:type="dxa"/>
            <w:tcBorders>
              <w:left w:val="single" w:sz="8" w:space="0" w:color="000000" w:themeColor="text1"/>
            </w:tcBorders>
          </w:tcPr>
          <w:p w14:paraId="0ED2EDB6" w14:textId="77777777" w:rsidR="00B868B3" w:rsidRPr="0039272D" w:rsidRDefault="00B868B3"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Data Bit 7 (D7)</w:t>
            </w:r>
          </w:p>
        </w:tc>
      </w:tr>
      <w:tr w:rsidR="0094609E" w14:paraId="1EF71030"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90E6D8E" w14:textId="77777777" w:rsidR="0094609E" w:rsidRPr="0039272D" w:rsidRDefault="0094609E" w:rsidP="0039272D">
            <w:pPr>
              <w:pStyle w:val="NoSpacing"/>
              <w:rPr>
                <w:rFonts w:cstheme="minorHAnsi"/>
                <w:sz w:val="20"/>
                <w:szCs w:val="20"/>
              </w:rPr>
            </w:pPr>
            <w:r w:rsidRPr="0039272D">
              <w:rPr>
                <w:rFonts w:cstheme="minorHAnsi"/>
                <w:sz w:val="20"/>
                <w:szCs w:val="20"/>
              </w:rPr>
              <w:t>15</w:t>
            </w:r>
          </w:p>
        </w:tc>
        <w:tc>
          <w:tcPr>
            <w:tcW w:w="893" w:type="dxa"/>
            <w:tcBorders>
              <w:left w:val="single" w:sz="8" w:space="0" w:color="000000" w:themeColor="text1"/>
            </w:tcBorders>
          </w:tcPr>
          <w:p w14:paraId="598D9E2D"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28FA0A07" w14:textId="49DEF21B" w:rsidR="0094609E" w:rsidRPr="0039272D" w:rsidRDefault="006342F8"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2</w:t>
            </w:r>
          </w:p>
        </w:tc>
        <w:tc>
          <w:tcPr>
            <w:tcW w:w="992" w:type="dxa"/>
            <w:tcBorders>
              <w:left w:val="single" w:sz="8" w:space="0" w:color="000000" w:themeColor="text1"/>
            </w:tcBorders>
          </w:tcPr>
          <w:p w14:paraId="1B5F74AE"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380BEB49" w14:textId="77777777" w:rsidR="0094609E" w:rsidRPr="0039272D" w:rsidRDefault="006342F8"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9272D">
              <w:rPr>
                <w:rFonts w:cstheme="minorHAnsi"/>
                <w:sz w:val="20"/>
                <w:szCs w:val="20"/>
              </w:rPr>
              <w:t>2</w:t>
            </w:r>
          </w:p>
        </w:tc>
        <w:tc>
          <w:tcPr>
            <w:tcW w:w="4739" w:type="dxa"/>
            <w:tcBorders>
              <w:left w:val="single" w:sz="8" w:space="0" w:color="000000" w:themeColor="text1"/>
            </w:tcBorders>
          </w:tcPr>
          <w:p w14:paraId="3C4E3293" w14:textId="0799987D"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LED Backlight</w:t>
            </w:r>
            <w:r w:rsidR="0037287F" w:rsidRPr="0039272D">
              <w:rPr>
                <w:rFonts w:cstheme="minorHAnsi"/>
                <w:sz w:val="20"/>
                <w:szCs w:val="20"/>
                <w:lang w:val="en-US" w:eastAsia="en-GB"/>
              </w:rPr>
              <w:fldChar w:fldCharType="begin"/>
            </w:r>
            <w:r w:rsidRPr="0039272D">
              <w:rPr>
                <w:rFonts w:cstheme="minorHAnsi"/>
                <w:sz w:val="20"/>
                <w:szCs w:val="20"/>
              </w:rPr>
              <w:instrText xml:space="preserve"> XE "</w:instrText>
            </w:r>
            <w:r w:rsidRPr="0039272D">
              <w:rPr>
                <w:rFonts w:cstheme="minorHAnsi"/>
                <w:sz w:val="20"/>
                <w:szCs w:val="20"/>
                <w:lang w:val="en-US" w:eastAsia="en-GB"/>
              </w:rPr>
              <w:instrText>LED Backlight</w:instrText>
            </w:r>
            <w:r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Anode (+5V) or Red LED (Adafruit</w:t>
            </w:r>
            <w:r w:rsidR="0037287F" w:rsidRPr="0039272D">
              <w:rPr>
                <w:rFonts w:cstheme="minorHAnsi"/>
                <w:sz w:val="20"/>
                <w:szCs w:val="20"/>
                <w:lang w:val="en-US" w:eastAsia="en-GB"/>
              </w:rPr>
              <w:fldChar w:fldCharType="begin"/>
            </w:r>
            <w:r w:rsidR="00FE38C3" w:rsidRPr="0039272D">
              <w:rPr>
                <w:rFonts w:cstheme="minorHAnsi"/>
                <w:sz w:val="20"/>
                <w:szCs w:val="20"/>
              </w:rPr>
              <w:instrText xml:space="preserve"> XE "</w:instrText>
            </w:r>
            <w:r w:rsidR="00FE38C3" w:rsidRPr="0039272D">
              <w:rPr>
                <w:rFonts w:cstheme="minorHAnsi"/>
                <w:sz w:val="20"/>
                <w:szCs w:val="20"/>
                <w:lang w:val="en-US"/>
              </w:rPr>
              <w:instrText>Adafruit</w:instrText>
            </w:r>
            <w:r w:rsidR="00FE38C3"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RGB plate ) [2]</w:t>
            </w:r>
            <w:r w:rsidR="00B159DE">
              <w:rPr>
                <w:rFonts w:cstheme="minorHAnsi"/>
                <w:sz w:val="20"/>
                <w:szCs w:val="20"/>
                <w:lang w:val="en-US" w:eastAsia="en-GB"/>
              </w:rPr>
              <w:t xml:space="preserve"> or VEE negative voltage on Midas HD44780 </w:t>
            </w:r>
          </w:p>
        </w:tc>
      </w:tr>
      <w:tr w:rsidR="0094609E" w14:paraId="75FD3A4E"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0734D2AA" w14:textId="77777777" w:rsidR="0094609E" w:rsidRPr="0039272D" w:rsidRDefault="0094609E" w:rsidP="0039272D">
            <w:pPr>
              <w:pStyle w:val="NoSpacing"/>
              <w:rPr>
                <w:rFonts w:cstheme="minorHAnsi"/>
                <w:sz w:val="20"/>
                <w:szCs w:val="20"/>
              </w:rPr>
            </w:pPr>
            <w:r w:rsidRPr="0039272D">
              <w:rPr>
                <w:rFonts w:cstheme="minorHAnsi"/>
                <w:sz w:val="20"/>
                <w:szCs w:val="20"/>
              </w:rPr>
              <w:t>16</w:t>
            </w:r>
          </w:p>
        </w:tc>
        <w:tc>
          <w:tcPr>
            <w:tcW w:w="893" w:type="dxa"/>
            <w:tcBorders>
              <w:left w:val="single" w:sz="8" w:space="0" w:color="000000" w:themeColor="text1"/>
            </w:tcBorders>
          </w:tcPr>
          <w:p w14:paraId="10827357"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802" w:type="dxa"/>
            <w:tcBorders>
              <w:right w:val="single" w:sz="8" w:space="0" w:color="000000" w:themeColor="text1"/>
            </w:tcBorders>
          </w:tcPr>
          <w:p w14:paraId="778F9131"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992" w:type="dxa"/>
            <w:tcBorders>
              <w:left w:val="single" w:sz="8" w:space="0" w:color="000000" w:themeColor="text1"/>
            </w:tcBorders>
          </w:tcPr>
          <w:p w14:paraId="59C1F4AB"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n/a</w:t>
            </w:r>
          </w:p>
        </w:tc>
        <w:tc>
          <w:tcPr>
            <w:tcW w:w="993" w:type="dxa"/>
            <w:tcBorders>
              <w:right w:val="single" w:sz="8" w:space="0" w:color="000000" w:themeColor="text1"/>
            </w:tcBorders>
          </w:tcPr>
          <w:p w14:paraId="00D4254F"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9272D">
              <w:rPr>
                <w:rFonts w:cstheme="minorHAnsi"/>
                <w:sz w:val="20"/>
                <w:szCs w:val="20"/>
              </w:rPr>
              <w:t>6 or 9</w:t>
            </w:r>
          </w:p>
        </w:tc>
        <w:tc>
          <w:tcPr>
            <w:tcW w:w="4739" w:type="dxa"/>
            <w:tcBorders>
              <w:left w:val="single" w:sz="8" w:space="0" w:color="000000" w:themeColor="text1"/>
            </w:tcBorders>
          </w:tcPr>
          <w:p w14:paraId="65A7EB5D"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LED Backlight</w:t>
            </w:r>
            <w:r w:rsidR="0037287F" w:rsidRPr="0039272D">
              <w:rPr>
                <w:rFonts w:cstheme="minorHAnsi"/>
                <w:sz w:val="20"/>
                <w:szCs w:val="20"/>
                <w:lang w:val="en-US" w:eastAsia="en-GB"/>
              </w:rPr>
              <w:fldChar w:fldCharType="begin"/>
            </w:r>
            <w:r w:rsidRPr="0039272D">
              <w:rPr>
                <w:rFonts w:cstheme="minorHAnsi"/>
                <w:sz w:val="20"/>
                <w:szCs w:val="20"/>
              </w:rPr>
              <w:instrText xml:space="preserve"> XE "</w:instrText>
            </w:r>
            <w:r w:rsidRPr="0039272D">
              <w:rPr>
                <w:rFonts w:cstheme="minorHAnsi"/>
                <w:sz w:val="20"/>
                <w:szCs w:val="20"/>
                <w:lang w:val="en-US" w:eastAsia="en-GB"/>
              </w:rPr>
              <w:instrText>LED Backlight</w:instrText>
            </w:r>
            <w:r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Cathode (GND) </w:t>
            </w:r>
            <w:r w:rsidR="00896B59" w:rsidRPr="0039272D">
              <w:rPr>
                <w:rFonts w:cstheme="minorHAnsi"/>
                <w:sz w:val="20"/>
                <w:szCs w:val="20"/>
                <w:lang w:val="en-US" w:eastAsia="en-GB"/>
              </w:rPr>
              <w:t>or Red LED [2]</w:t>
            </w:r>
          </w:p>
        </w:tc>
      </w:tr>
      <w:tr w:rsidR="0094609E" w14:paraId="28170767" w14:textId="77777777"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0EB2C0BE" w14:textId="77777777" w:rsidR="0094609E" w:rsidRPr="0039272D" w:rsidRDefault="0094609E" w:rsidP="0039272D">
            <w:pPr>
              <w:pStyle w:val="NoSpacing"/>
              <w:rPr>
                <w:rFonts w:cstheme="minorHAnsi"/>
                <w:sz w:val="20"/>
                <w:szCs w:val="20"/>
              </w:rPr>
            </w:pPr>
            <w:r w:rsidRPr="0039272D">
              <w:rPr>
                <w:rFonts w:cstheme="minorHAnsi"/>
                <w:sz w:val="20"/>
                <w:szCs w:val="20"/>
              </w:rPr>
              <w:t>17</w:t>
            </w:r>
          </w:p>
        </w:tc>
        <w:tc>
          <w:tcPr>
            <w:tcW w:w="893" w:type="dxa"/>
            <w:tcBorders>
              <w:left w:val="single" w:sz="8" w:space="0" w:color="000000" w:themeColor="text1"/>
            </w:tcBorders>
          </w:tcPr>
          <w:p w14:paraId="7A98FCFB"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802" w:type="dxa"/>
            <w:tcBorders>
              <w:right w:val="single" w:sz="8" w:space="0" w:color="000000" w:themeColor="text1"/>
            </w:tcBorders>
          </w:tcPr>
          <w:p w14:paraId="5A2E1FB8"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c>
          <w:tcPr>
            <w:tcW w:w="992" w:type="dxa"/>
            <w:tcBorders>
              <w:left w:val="single" w:sz="8" w:space="0" w:color="000000" w:themeColor="text1"/>
            </w:tcBorders>
          </w:tcPr>
          <w:p w14:paraId="3683BD78"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993" w:type="dxa"/>
            <w:tcBorders>
              <w:right w:val="single" w:sz="8" w:space="0" w:color="000000" w:themeColor="text1"/>
            </w:tcBorders>
          </w:tcPr>
          <w:p w14:paraId="77088672"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1D1ACC29" w14:textId="77777777" w:rsidR="0094609E" w:rsidRPr="0039272D" w:rsidRDefault="0094609E" w:rsidP="0039272D">
            <w:pPr>
              <w:pStyle w:val="NoSpacing"/>
              <w:cnfStyle w:val="000000100000" w:firstRow="0" w:lastRow="0" w:firstColumn="0" w:lastColumn="0" w:oddVBand="0" w:evenVBand="0" w:oddHBand="1"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Optional Green LED  (Adafruit</w:t>
            </w:r>
            <w:r w:rsidR="0037287F" w:rsidRPr="0039272D">
              <w:rPr>
                <w:rFonts w:cstheme="minorHAnsi"/>
                <w:sz w:val="20"/>
                <w:szCs w:val="20"/>
                <w:lang w:val="en-US" w:eastAsia="en-GB"/>
              </w:rPr>
              <w:fldChar w:fldCharType="begin"/>
            </w:r>
            <w:r w:rsidR="00FE38C3" w:rsidRPr="0039272D">
              <w:rPr>
                <w:rFonts w:cstheme="minorHAnsi"/>
                <w:sz w:val="20"/>
                <w:szCs w:val="20"/>
              </w:rPr>
              <w:instrText xml:space="preserve"> XE "</w:instrText>
            </w:r>
            <w:r w:rsidR="00FE38C3" w:rsidRPr="0039272D">
              <w:rPr>
                <w:rFonts w:cstheme="minorHAnsi"/>
                <w:sz w:val="20"/>
                <w:szCs w:val="20"/>
                <w:lang w:val="en-US"/>
              </w:rPr>
              <w:instrText>Adafruit</w:instrText>
            </w:r>
            <w:r w:rsidR="00FE38C3"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RGB plate) [2]</w:t>
            </w:r>
          </w:p>
        </w:tc>
      </w:tr>
      <w:tr w:rsidR="0094609E" w14:paraId="19491CAB" w14:textId="77777777"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14:paraId="1683D156" w14:textId="77777777" w:rsidR="0094609E" w:rsidRPr="0039272D" w:rsidRDefault="0094609E" w:rsidP="0039272D">
            <w:pPr>
              <w:pStyle w:val="NoSpacing"/>
              <w:rPr>
                <w:rFonts w:cstheme="minorHAnsi"/>
                <w:sz w:val="20"/>
                <w:szCs w:val="20"/>
              </w:rPr>
            </w:pPr>
            <w:r w:rsidRPr="0039272D">
              <w:rPr>
                <w:rFonts w:cstheme="minorHAnsi"/>
                <w:sz w:val="20"/>
                <w:szCs w:val="20"/>
              </w:rPr>
              <w:t>18</w:t>
            </w:r>
          </w:p>
        </w:tc>
        <w:tc>
          <w:tcPr>
            <w:tcW w:w="893" w:type="dxa"/>
            <w:tcBorders>
              <w:left w:val="single" w:sz="8" w:space="0" w:color="000000" w:themeColor="text1"/>
              <w:bottom w:val="single" w:sz="8" w:space="0" w:color="000000" w:themeColor="text1"/>
            </w:tcBorders>
          </w:tcPr>
          <w:p w14:paraId="5A029EB1"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802" w:type="dxa"/>
            <w:tcBorders>
              <w:bottom w:val="single" w:sz="8" w:space="0" w:color="000000" w:themeColor="text1"/>
              <w:right w:val="single" w:sz="8" w:space="0" w:color="000000" w:themeColor="text1"/>
            </w:tcBorders>
          </w:tcPr>
          <w:p w14:paraId="318ECCF6"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992" w:type="dxa"/>
            <w:tcBorders>
              <w:left w:val="single" w:sz="8" w:space="0" w:color="000000" w:themeColor="text1"/>
              <w:bottom w:val="single" w:sz="8" w:space="0" w:color="000000" w:themeColor="text1"/>
            </w:tcBorders>
          </w:tcPr>
          <w:p w14:paraId="4E59B8FB"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993" w:type="dxa"/>
            <w:tcBorders>
              <w:bottom w:val="single" w:sz="8" w:space="0" w:color="000000" w:themeColor="text1"/>
              <w:right w:val="single" w:sz="8" w:space="0" w:color="000000" w:themeColor="text1"/>
            </w:tcBorders>
          </w:tcPr>
          <w:p w14:paraId="631A5730"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p>
        </w:tc>
        <w:tc>
          <w:tcPr>
            <w:tcW w:w="4739" w:type="dxa"/>
            <w:tcBorders>
              <w:left w:val="single" w:sz="8" w:space="0" w:color="000000" w:themeColor="text1"/>
            </w:tcBorders>
          </w:tcPr>
          <w:p w14:paraId="048FBCC2" w14:textId="77777777" w:rsidR="0094609E" w:rsidRPr="0039272D" w:rsidRDefault="0094609E" w:rsidP="0039272D">
            <w:pPr>
              <w:pStyle w:val="NoSpacing"/>
              <w:cnfStyle w:val="000000000000" w:firstRow="0" w:lastRow="0" w:firstColumn="0" w:lastColumn="0" w:oddVBand="0" w:evenVBand="0" w:oddHBand="0" w:evenHBand="0" w:firstRowFirstColumn="0" w:firstRowLastColumn="0" w:lastRowFirstColumn="0" w:lastRowLastColumn="0"/>
              <w:rPr>
                <w:rFonts w:cstheme="minorHAnsi"/>
                <w:sz w:val="20"/>
                <w:szCs w:val="20"/>
                <w:lang w:val="en-US" w:eastAsia="en-GB"/>
              </w:rPr>
            </w:pPr>
            <w:r w:rsidRPr="0039272D">
              <w:rPr>
                <w:rFonts w:cstheme="minorHAnsi"/>
                <w:sz w:val="20"/>
                <w:szCs w:val="20"/>
                <w:lang w:val="en-US" w:eastAsia="en-GB"/>
              </w:rPr>
              <w:t>Optional Blue LED (Adafruit</w:t>
            </w:r>
            <w:r w:rsidR="0037287F" w:rsidRPr="0039272D">
              <w:rPr>
                <w:rFonts w:cstheme="minorHAnsi"/>
                <w:sz w:val="20"/>
                <w:szCs w:val="20"/>
                <w:lang w:val="en-US" w:eastAsia="en-GB"/>
              </w:rPr>
              <w:fldChar w:fldCharType="begin"/>
            </w:r>
            <w:r w:rsidR="00FE38C3" w:rsidRPr="0039272D">
              <w:rPr>
                <w:rFonts w:cstheme="minorHAnsi"/>
                <w:sz w:val="20"/>
                <w:szCs w:val="20"/>
              </w:rPr>
              <w:instrText xml:space="preserve"> XE "</w:instrText>
            </w:r>
            <w:r w:rsidR="00FE38C3" w:rsidRPr="0039272D">
              <w:rPr>
                <w:rFonts w:cstheme="minorHAnsi"/>
                <w:sz w:val="20"/>
                <w:szCs w:val="20"/>
                <w:lang w:val="en-US"/>
              </w:rPr>
              <w:instrText>Adafruit</w:instrText>
            </w:r>
            <w:r w:rsidR="00FE38C3" w:rsidRPr="0039272D">
              <w:rPr>
                <w:rFonts w:cstheme="minorHAnsi"/>
                <w:sz w:val="20"/>
                <w:szCs w:val="20"/>
              </w:rPr>
              <w:instrText xml:space="preserve">" </w:instrText>
            </w:r>
            <w:r w:rsidR="0037287F" w:rsidRPr="0039272D">
              <w:rPr>
                <w:rFonts w:cstheme="minorHAnsi"/>
                <w:sz w:val="20"/>
                <w:szCs w:val="20"/>
                <w:lang w:val="en-US" w:eastAsia="en-GB"/>
              </w:rPr>
              <w:fldChar w:fldCharType="end"/>
            </w:r>
            <w:r w:rsidRPr="0039272D">
              <w:rPr>
                <w:rFonts w:cstheme="minorHAnsi"/>
                <w:sz w:val="20"/>
                <w:szCs w:val="20"/>
                <w:lang w:val="en-US" w:eastAsia="en-GB"/>
              </w:rPr>
              <w:t xml:space="preserve"> RGB plate) [2]</w:t>
            </w:r>
          </w:p>
        </w:tc>
      </w:tr>
    </w:tbl>
    <w:p w14:paraId="64D5EFD1" w14:textId="18B44224" w:rsidR="00B108BA" w:rsidRDefault="001D3FE1" w:rsidP="00B868B3">
      <w:pPr>
        <w:pStyle w:val="NoSpacing"/>
      </w:pPr>
      <w:r>
        <w:rPr>
          <w:lang w:val="en-US"/>
        </w:rPr>
        <w:t xml:space="preserve">If </w:t>
      </w:r>
      <w:r>
        <w:t xml:space="preserve">using </w:t>
      </w:r>
      <w:r w:rsidR="00B92B49">
        <w:rPr>
          <w:b/>
        </w:rPr>
        <w:t>IQaudIO</w:t>
      </w:r>
      <w:r w:rsidR="00C32058">
        <w:rPr>
          <w:b/>
        </w:rPr>
        <w:t>, HiFiberry</w:t>
      </w:r>
      <w:r w:rsidR="0006659E">
        <w:rPr>
          <w:b/>
        </w:rPr>
        <w:t xml:space="preserve"> </w:t>
      </w:r>
      <w:r w:rsidR="0006659E" w:rsidRPr="0006659E">
        <w:t>or similar</w:t>
      </w:r>
      <w:r w:rsidR="0037287F" w:rsidRPr="0006659E">
        <w:fldChar w:fldCharType="begin"/>
      </w:r>
      <w:r w:rsidR="00E43243" w:rsidRPr="0006659E">
        <w:instrText xml:space="preserve"> XE "IQAudio" </w:instrText>
      </w:r>
      <w:r w:rsidR="0037287F" w:rsidRPr="0006659E">
        <w:fldChar w:fldCharType="end"/>
      </w:r>
      <w:r>
        <w:t xml:space="preserve"> </w:t>
      </w:r>
      <w:r w:rsidR="00C32058">
        <w:t xml:space="preserve">DAC </w:t>
      </w:r>
      <w:r>
        <w:t xml:space="preserve">products it is necessary to use the </w:t>
      </w:r>
      <w:r w:rsidR="000F76A5">
        <w:t>40-pin</w:t>
      </w:r>
      <w:r>
        <w:t xml:space="preserve"> version of the wiring (See </w:t>
      </w:r>
      <w:r w:rsidR="0037287F">
        <w:fldChar w:fldCharType="begin"/>
      </w:r>
      <w:r>
        <w:instrText xml:space="preserve"> REF _Ref458687789 \h </w:instrText>
      </w:r>
      <w:r w:rsidR="0037287F">
        <w:fldChar w:fldCharType="separate"/>
      </w:r>
      <w:r w:rsidR="00EB0C56">
        <w:t xml:space="preserve">Table </w:t>
      </w:r>
      <w:r w:rsidR="00EB0C56">
        <w:rPr>
          <w:noProof/>
        </w:rPr>
        <w:t>5</w:t>
      </w:r>
      <w:r w:rsidR="0037287F">
        <w:fldChar w:fldCharType="end"/>
      </w:r>
      <w:r>
        <w:t xml:space="preserve">). </w:t>
      </w:r>
    </w:p>
    <w:p w14:paraId="7E5E025C" w14:textId="77777777" w:rsidR="0094609E" w:rsidRDefault="0094609E" w:rsidP="005B3C89">
      <w:pPr>
        <w:pStyle w:val="NoSpacing"/>
        <w:rPr>
          <w:lang w:val="en-US"/>
        </w:rPr>
      </w:pPr>
    </w:p>
    <w:tbl>
      <w:tblPr>
        <w:tblW w:w="0" w:type="auto"/>
        <w:tblLook w:val="04A0" w:firstRow="1" w:lastRow="0" w:firstColumn="1" w:lastColumn="0" w:noHBand="0" w:noVBand="1"/>
      </w:tblPr>
      <w:tblGrid>
        <w:gridCol w:w="955"/>
        <w:gridCol w:w="8071"/>
      </w:tblGrid>
      <w:tr w:rsidR="00D46B6B" w14:paraId="2C56B2DB" w14:textId="77777777" w:rsidTr="00BD565D">
        <w:tc>
          <w:tcPr>
            <w:tcW w:w="959" w:type="dxa"/>
          </w:tcPr>
          <w:p w14:paraId="1F85953A" w14:textId="654E89FE" w:rsidR="00D46B6B" w:rsidRPr="00D46B6B" w:rsidRDefault="00D46B6B" w:rsidP="00D46B6B">
            <w:pPr>
              <w:pStyle w:val="NoSpacing"/>
            </w:pPr>
            <w:r w:rsidRPr="00563B8F">
              <w:rPr>
                <w:noProof/>
                <w:lang w:eastAsia="en-GB"/>
              </w:rPr>
              <w:drawing>
                <wp:anchor distT="0" distB="0" distL="114300" distR="114300" simplePos="0" relativeHeight="251701248" behindDoc="1" locked="0" layoutInCell="1" allowOverlap="1" wp14:anchorId="1110D2EE" wp14:editId="0A739B1E">
                  <wp:simplePos x="0" y="0"/>
                  <wp:positionH relativeFrom="column">
                    <wp:posOffset>22069</wp:posOffset>
                  </wp:positionH>
                  <wp:positionV relativeFrom="paragraph">
                    <wp:posOffset>110059</wp:posOffset>
                  </wp:positionV>
                  <wp:extent cx="381635" cy="349250"/>
                  <wp:effectExtent l="19050" t="0" r="0" b="0"/>
                  <wp:wrapTight wrapText="bothSides">
                    <wp:wrapPolygon edited="0">
                      <wp:start x="-1078" y="0"/>
                      <wp:lineTo x="-1078" y="20029"/>
                      <wp:lineTo x="21564" y="20029"/>
                      <wp:lineTo x="21564" y="0"/>
                      <wp:lineTo x="-1078" y="0"/>
                    </wp:wrapPolygon>
                  </wp:wrapTight>
                  <wp:docPr id="33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81635" cy="349250"/>
                          </a:xfrm>
                          <a:prstGeom prst="rect">
                            <a:avLst/>
                          </a:prstGeom>
                        </pic:spPr>
                      </pic:pic>
                    </a:graphicData>
                  </a:graphic>
                </wp:anchor>
              </w:drawing>
            </w:r>
          </w:p>
        </w:tc>
        <w:tc>
          <w:tcPr>
            <w:tcW w:w="8283" w:type="dxa"/>
          </w:tcPr>
          <w:p w14:paraId="62BA9E45" w14:textId="6D6F038A" w:rsidR="00D46B6B" w:rsidRPr="00A83A4C" w:rsidRDefault="00D46B6B" w:rsidP="0040302E">
            <w:pPr>
              <w:pStyle w:val="NoSpacing"/>
              <w:rPr>
                <w:b/>
                <w:lang w:val="en-US"/>
              </w:rPr>
            </w:pPr>
            <w:r w:rsidRPr="00A83A4C">
              <w:rPr>
                <w:b/>
                <w:lang w:val="en-US"/>
              </w:rPr>
              <w:t>Note 1</w:t>
            </w:r>
            <w:r>
              <w:rPr>
                <w:lang w:val="en-US"/>
              </w:rPr>
              <w:t xml:space="preserve">: If using the Midas display </w:t>
            </w:r>
            <w:r w:rsidR="0018773B">
              <w:rPr>
                <w:lang w:val="en-US"/>
              </w:rPr>
              <w:t xml:space="preserve">with VEE on pin 15 </w:t>
            </w:r>
            <w:r>
              <w:rPr>
                <w:lang w:val="en-US"/>
              </w:rPr>
              <w:t xml:space="preserve">do </w:t>
            </w:r>
            <w:r w:rsidRPr="00D46B6B">
              <w:rPr>
                <w:u w:val="single"/>
                <w:lang w:val="en-US"/>
              </w:rPr>
              <w:t>not</w:t>
            </w:r>
            <w:r>
              <w:rPr>
                <w:lang w:val="en-US"/>
              </w:rPr>
              <w:t xml:space="preserve"> connect </w:t>
            </w:r>
            <w:r w:rsidR="0018773B">
              <w:rPr>
                <w:lang w:val="en-US"/>
              </w:rPr>
              <w:t xml:space="preserve">this </w:t>
            </w:r>
            <w:r>
              <w:rPr>
                <w:lang w:val="en-US"/>
              </w:rPr>
              <w:t xml:space="preserve">pin to the +5V supply or you will damage the display. Connect pin 15 as shown in the section called </w:t>
            </w:r>
            <w:r w:rsidRPr="00D46B6B">
              <w:rPr>
                <w:i/>
                <w:lang w:val="en-US"/>
              </w:rPr>
              <w:fldChar w:fldCharType="begin"/>
            </w:r>
            <w:r w:rsidRPr="00D46B6B">
              <w:rPr>
                <w:i/>
                <w:lang w:val="en-US"/>
              </w:rPr>
              <w:instrText xml:space="preserve"> REF _Ref8283464 \h </w:instrText>
            </w:r>
            <w:r>
              <w:rPr>
                <w:i/>
                <w:lang w:val="en-US"/>
              </w:rPr>
              <w:instrText xml:space="preserve"> \* MERGEFORMAT </w:instrText>
            </w:r>
            <w:r w:rsidRPr="00D46B6B">
              <w:rPr>
                <w:i/>
                <w:lang w:val="en-US"/>
              </w:rPr>
            </w:r>
            <w:r w:rsidRPr="00D46B6B">
              <w:rPr>
                <w:i/>
                <w:lang w:val="en-US"/>
              </w:rPr>
              <w:fldChar w:fldCharType="separate"/>
            </w:r>
            <w:r w:rsidR="00EB0C56" w:rsidRPr="00EB0C56">
              <w:rPr>
                <w:i/>
              </w:rPr>
              <w:t>Midas LCD display</w:t>
            </w:r>
            <w:r w:rsidRPr="00D46B6B">
              <w:rPr>
                <w:i/>
                <w:lang w:val="en-US"/>
              </w:rPr>
              <w:fldChar w:fldCharType="end"/>
            </w:r>
            <w:r>
              <w:rPr>
                <w:lang w:val="en-US"/>
              </w:rPr>
              <w:t xml:space="preserve"> on page </w:t>
            </w:r>
            <w:r>
              <w:rPr>
                <w:lang w:val="en-US"/>
              </w:rPr>
              <w:fldChar w:fldCharType="begin"/>
            </w:r>
            <w:r>
              <w:rPr>
                <w:lang w:val="en-US"/>
              </w:rPr>
              <w:instrText xml:space="preserve"> PAGEREF _Ref8283464 \h </w:instrText>
            </w:r>
            <w:r>
              <w:rPr>
                <w:lang w:val="en-US"/>
              </w:rPr>
            </w:r>
            <w:r>
              <w:rPr>
                <w:lang w:val="en-US"/>
              </w:rPr>
              <w:fldChar w:fldCharType="separate"/>
            </w:r>
            <w:r w:rsidR="00EB0C56">
              <w:rPr>
                <w:noProof/>
                <w:lang w:val="en-US"/>
              </w:rPr>
              <w:t>14</w:t>
            </w:r>
            <w:r>
              <w:rPr>
                <w:lang w:val="en-US"/>
              </w:rPr>
              <w:fldChar w:fldCharType="end"/>
            </w:r>
            <w:r w:rsidR="000634A2">
              <w:rPr>
                <w:lang w:val="en-US"/>
              </w:rPr>
              <w:t>.</w:t>
            </w:r>
          </w:p>
        </w:tc>
      </w:tr>
      <w:tr w:rsidR="0040302E" w14:paraId="51CA3E14" w14:textId="77777777" w:rsidTr="00BD565D">
        <w:tc>
          <w:tcPr>
            <w:tcW w:w="959" w:type="dxa"/>
          </w:tcPr>
          <w:p w14:paraId="778D70AA" w14:textId="77777777" w:rsidR="0040302E" w:rsidRDefault="0040302E" w:rsidP="008E4686">
            <w:pPr>
              <w:pStyle w:val="NoSpacing"/>
              <w:rPr>
                <w:lang w:val="en-US"/>
              </w:rPr>
            </w:pPr>
            <w:r w:rsidRPr="00563B8F">
              <w:rPr>
                <w:noProof/>
                <w:lang w:eastAsia="en-GB"/>
              </w:rPr>
              <w:lastRenderedPageBreak/>
              <w:drawing>
                <wp:anchor distT="0" distB="0" distL="114300" distR="114300" simplePos="0" relativeHeight="251638784" behindDoc="1" locked="0" layoutInCell="1" allowOverlap="1" wp14:anchorId="7FA3CF6F" wp14:editId="10127725">
                  <wp:simplePos x="0" y="0"/>
                  <wp:positionH relativeFrom="column">
                    <wp:posOffset>25400</wp:posOffset>
                  </wp:positionH>
                  <wp:positionV relativeFrom="paragraph">
                    <wp:posOffset>45085</wp:posOffset>
                  </wp:positionV>
                  <wp:extent cx="381635" cy="349250"/>
                  <wp:effectExtent l="19050" t="0" r="0" b="0"/>
                  <wp:wrapTight wrapText="bothSides">
                    <wp:wrapPolygon edited="0">
                      <wp:start x="-1078" y="0"/>
                      <wp:lineTo x="-1078" y="20029"/>
                      <wp:lineTo x="21564" y="20029"/>
                      <wp:lineTo x="21564" y="0"/>
                      <wp:lineTo x="-1078" y="0"/>
                    </wp:wrapPolygon>
                  </wp:wrapTight>
                  <wp:docPr id="1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81635" cy="349250"/>
                          </a:xfrm>
                          <a:prstGeom prst="rect">
                            <a:avLst/>
                          </a:prstGeom>
                        </pic:spPr>
                      </pic:pic>
                    </a:graphicData>
                  </a:graphic>
                </wp:anchor>
              </w:drawing>
            </w:r>
          </w:p>
        </w:tc>
        <w:tc>
          <w:tcPr>
            <w:tcW w:w="8283" w:type="dxa"/>
          </w:tcPr>
          <w:p w14:paraId="082823AB" w14:textId="38B329AA" w:rsidR="0040302E" w:rsidRDefault="0040302E" w:rsidP="0040302E">
            <w:pPr>
              <w:pStyle w:val="NoSpacing"/>
              <w:rPr>
                <w:lang w:val="en-US"/>
              </w:rPr>
            </w:pPr>
            <w:r w:rsidRPr="00A83A4C">
              <w:rPr>
                <w:b/>
                <w:lang w:val="en-US"/>
              </w:rPr>
              <w:t xml:space="preserve">Note </w:t>
            </w:r>
            <w:r w:rsidR="00D46B6B">
              <w:rPr>
                <w:b/>
                <w:lang w:val="en-US"/>
              </w:rPr>
              <w:t>2</w:t>
            </w:r>
            <w:r>
              <w:rPr>
                <w:lang w:val="en-US"/>
              </w:rPr>
              <w:t xml:space="preserve">: The contrast pin 3 (VE) should be connected to the </w:t>
            </w:r>
            <w:r w:rsidR="00A56D9E">
              <w:rPr>
                <w:lang w:val="en-US"/>
              </w:rPr>
              <w:t>center</w:t>
            </w:r>
            <w:r>
              <w:rPr>
                <w:lang w:val="en-US"/>
              </w:rPr>
              <w:t xml:space="preserve"> pin of a 10K potentiometer. Connect the other two pins of the potentiometer to 5v (VDD) and 0v (VSS) respectively.  Adjust the preset potentiometer for the best contrast. </w:t>
            </w:r>
          </w:p>
          <w:p w14:paraId="06ED1EFB" w14:textId="77777777" w:rsidR="0040302E" w:rsidRDefault="0040302E" w:rsidP="0040302E">
            <w:pPr>
              <w:pStyle w:val="NoSpacing"/>
              <w:rPr>
                <w:lang w:val="en-US"/>
              </w:rPr>
            </w:pPr>
          </w:p>
        </w:tc>
      </w:tr>
      <w:tr w:rsidR="0040302E" w14:paraId="543C3733" w14:textId="77777777" w:rsidTr="00BD565D">
        <w:tc>
          <w:tcPr>
            <w:tcW w:w="959" w:type="dxa"/>
          </w:tcPr>
          <w:p w14:paraId="56BC5643" w14:textId="77777777" w:rsidR="0040302E" w:rsidRDefault="0040302E" w:rsidP="008E4686">
            <w:pPr>
              <w:pStyle w:val="NoSpacing"/>
              <w:rPr>
                <w:lang w:val="en-US"/>
              </w:rPr>
            </w:pPr>
            <w:r w:rsidRPr="00563B8F">
              <w:rPr>
                <w:noProof/>
                <w:lang w:eastAsia="en-GB"/>
              </w:rPr>
              <w:drawing>
                <wp:anchor distT="0" distB="0" distL="114300" distR="114300" simplePos="0" relativeHeight="251688960" behindDoc="1" locked="0" layoutInCell="1" allowOverlap="1" wp14:anchorId="7524B968" wp14:editId="2F718537">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8283" w:type="dxa"/>
          </w:tcPr>
          <w:p w14:paraId="12462FBE" w14:textId="78C13181" w:rsidR="0040302E" w:rsidRDefault="00896B59" w:rsidP="008E4686">
            <w:pPr>
              <w:pStyle w:val="NoSpacing"/>
              <w:rPr>
                <w:lang w:val="en-US"/>
              </w:rPr>
            </w:pPr>
            <w:r w:rsidRPr="00896B59">
              <w:rPr>
                <w:b/>
                <w:lang w:val="en-US"/>
              </w:rPr>
              <w:t xml:space="preserve">Note </w:t>
            </w:r>
            <w:r w:rsidR="00D46B6B">
              <w:rPr>
                <w:b/>
                <w:lang w:val="en-US"/>
              </w:rPr>
              <w:t>3</w:t>
            </w:r>
            <w:r w:rsidRPr="00896B59">
              <w:rPr>
                <w:b/>
                <w:lang w:val="en-US"/>
              </w:rPr>
              <w:t>:</w:t>
            </w:r>
            <w:r>
              <w:rPr>
                <w:lang w:val="en-US"/>
              </w:rPr>
              <w:t xml:space="preserve"> </w:t>
            </w:r>
            <w:r w:rsidR="0040302E">
              <w:rPr>
                <w:lang w:val="en-US"/>
              </w:rPr>
              <w:t>The standard LCD</w:t>
            </w:r>
            <w:r w:rsidR="0037287F">
              <w:rPr>
                <w:lang w:val="en-US"/>
              </w:rPr>
              <w:fldChar w:fldCharType="begin"/>
            </w:r>
            <w:r w:rsidR="0040302E">
              <w:instrText xml:space="preserve"> XE "</w:instrText>
            </w:r>
            <w:r w:rsidR="0040302E" w:rsidRPr="00AA788A">
              <w:instrText>LCD</w:instrText>
            </w:r>
            <w:r w:rsidR="0040302E">
              <w:instrText xml:space="preserve">" </w:instrText>
            </w:r>
            <w:r w:rsidR="0037287F">
              <w:rPr>
                <w:lang w:val="en-US"/>
              </w:rPr>
              <w:fldChar w:fldCharType="end"/>
            </w:r>
            <w:r w:rsidR="0040302E">
              <w:rPr>
                <w:lang w:val="en-US"/>
              </w:rPr>
              <w:t xml:space="preserve"> comes with 16 pins.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sidR="0040302E">
              <w:rPr>
                <w:lang w:val="en-US"/>
              </w:rPr>
              <w:t xml:space="preserve"> supply an RGB backlit LCD with two extra pins namely pins 17 and 18. These are non-standard. These must be wired to ground (0 Volts) to work. For more information see the section </w:t>
            </w:r>
            <w:r w:rsidR="00502ADC">
              <w:fldChar w:fldCharType="begin"/>
            </w:r>
            <w:r w:rsidR="00502ADC">
              <w:instrText xml:space="preserve"> REF _Ref379788051 \h  \* MERGEFORMAT </w:instrText>
            </w:r>
            <w:r w:rsidR="00502ADC">
              <w:fldChar w:fldCharType="separate"/>
            </w:r>
            <w:r w:rsidR="00EB0C56" w:rsidRPr="00EB0C56">
              <w:rPr>
                <w:i/>
              </w:rPr>
              <w:t>Using the Adafruit</w:t>
            </w:r>
            <w:r w:rsidR="00EB0C56" w:rsidRPr="00EB0C56">
              <w:rPr>
                <w:i/>
              </w:rPr>
              <w:fldChar w:fldCharType="begin"/>
            </w:r>
            <w:r w:rsidR="00EB0C56" w:rsidRPr="00EB0C56">
              <w:rPr>
                <w:i/>
              </w:rPr>
              <w:instrText xml:space="preserve"> XE "Adafruit" </w:instrText>
            </w:r>
            <w:r w:rsidR="00EB0C56">
              <w:fldChar w:fldCharType="end"/>
            </w:r>
            <w:r w:rsidR="00EB0C56">
              <w:t xml:space="preserve"> backlit RGB LCD</w:t>
            </w:r>
            <w:r w:rsidR="00EB0C56">
              <w:fldChar w:fldCharType="begin"/>
            </w:r>
            <w:r w:rsidR="00EB0C56">
              <w:instrText xml:space="preserve"> XE "</w:instrText>
            </w:r>
            <w:r w:rsidR="00EB0C56" w:rsidRPr="00AA788A">
              <w:instrText>LCD</w:instrText>
            </w:r>
            <w:r w:rsidR="00EB0C56">
              <w:instrText xml:space="preserve">" </w:instrText>
            </w:r>
            <w:r w:rsidR="00EB0C56">
              <w:fldChar w:fldCharType="end"/>
            </w:r>
            <w:r w:rsidR="00EB0C56">
              <w:t xml:space="preserve"> display</w:t>
            </w:r>
            <w:r w:rsidR="00502ADC">
              <w:fldChar w:fldCharType="end"/>
            </w:r>
            <w:r w:rsidR="0040302E">
              <w:rPr>
                <w:lang w:val="en-US"/>
              </w:rPr>
              <w:t xml:space="preserve"> on page </w:t>
            </w:r>
            <w:r w:rsidR="0037287F">
              <w:rPr>
                <w:lang w:val="en-US"/>
              </w:rPr>
              <w:fldChar w:fldCharType="begin"/>
            </w:r>
            <w:r w:rsidR="0040302E">
              <w:rPr>
                <w:lang w:val="en-US"/>
              </w:rPr>
              <w:instrText xml:space="preserve"> PAGEREF _Ref379788050 \h </w:instrText>
            </w:r>
            <w:r w:rsidR="0037287F">
              <w:rPr>
                <w:lang w:val="en-US"/>
              </w:rPr>
            </w:r>
            <w:r w:rsidR="0037287F">
              <w:rPr>
                <w:lang w:val="en-US"/>
              </w:rPr>
              <w:fldChar w:fldCharType="separate"/>
            </w:r>
            <w:r w:rsidR="00EB0C56">
              <w:rPr>
                <w:noProof/>
                <w:lang w:val="en-US"/>
              </w:rPr>
              <w:t>57</w:t>
            </w:r>
            <w:r w:rsidR="0037287F">
              <w:rPr>
                <w:lang w:val="en-US"/>
              </w:rPr>
              <w:fldChar w:fldCharType="end"/>
            </w:r>
            <w:r w:rsidR="0040302E">
              <w:rPr>
                <w:lang w:val="en-US"/>
              </w:rPr>
              <w:t>.</w:t>
            </w:r>
          </w:p>
          <w:p w14:paraId="29A258FA" w14:textId="77777777" w:rsidR="0040302E" w:rsidRDefault="0040302E" w:rsidP="008E4686">
            <w:pPr>
              <w:pStyle w:val="NoSpacing"/>
              <w:rPr>
                <w:lang w:val="en-US"/>
              </w:rPr>
            </w:pPr>
          </w:p>
        </w:tc>
      </w:tr>
    </w:tbl>
    <w:p w14:paraId="251E8B34" w14:textId="39979A93" w:rsidR="0040302E" w:rsidRDefault="0040302E" w:rsidP="0040302E">
      <w:pPr>
        <w:pStyle w:val="NoSpacing"/>
        <w:rPr>
          <w:lang w:val="en-US"/>
        </w:rPr>
      </w:pPr>
      <w:r>
        <w:rPr>
          <w:lang w:val="en-US"/>
        </w:rPr>
        <w:t xml:space="preserve">The following diagram (Courtesy </w:t>
      </w:r>
      <w:hyperlink r:id="rId102" w:history="1">
        <w:r w:rsidRPr="007C5017">
          <w:rPr>
            <w:rStyle w:val="Hyperlink"/>
            <w:lang w:val="en-US"/>
          </w:rPr>
          <w:t>protostack.com</w:t>
        </w:r>
      </w:hyperlink>
      <w:r>
        <w:rPr>
          <w:lang w:val="en-US"/>
        </w:rPr>
        <w:t>) shows the electrical connections for the standard 16 pin LCD.</w:t>
      </w:r>
      <w:r w:rsidR="000634A2">
        <w:rPr>
          <w:lang w:val="en-US"/>
        </w:rPr>
        <w:t xml:space="preserve"> Do not use this diagram for Midas displays. See instead </w:t>
      </w:r>
      <w:r w:rsidR="000634A2" w:rsidRPr="00D46B6B">
        <w:rPr>
          <w:i/>
          <w:lang w:val="en-US"/>
        </w:rPr>
        <w:fldChar w:fldCharType="begin"/>
      </w:r>
      <w:r w:rsidR="000634A2" w:rsidRPr="00D46B6B">
        <w:rPr>
          <w:i/>
          <w:lang w:val="en-US"/>
        </w:rPr>
        <w:instrText xml:space="preserve"> REF _Ref8283464 \h </w:instrText>
      </w:r>
      <w:r w:rsidR="000634A2">
        <w:rPr>
          <w:i/>
          <w:lang w:val="en-US"/>
        </w:rPr>
        <w:instrText xml:space="preserve"> \* MERGEFORMAT </w:instrText>
      </w:r>
      <w:r w:rsidR="000634A2" w:rsidRPr="00D46B6B">
        <w:rPr>
          <w:i/>
          <w:lang w:val="en-US"/>
        </w:rPr>
      </w:r>
      <w:r w:rsidR="000634A2" w:rsidRPr="00D46B6B">
        <w:rPr>
          <w:i/>
          <w:lang w:val="en-US"/>
        </w:rPr>
        <w:fldChar w:fldCharType="separate"/>
      </w:r>
      <w:r w:rsidR="00EB0C56" w:rsidRPr="00EB0C56">
        <w:rPr>
          <w:i/>
        </w:rPr>
        <w:t>Midas LCD display</w:t>
      </w:r>
      <w:r w:rsidR="000634A2" w:rsidRPr="00D46B6B">
        <w:rPr>
          <w:i/>
          <w:lang w:val="en-US"/>
        </w:rPr>
        <w:fldChar w:fldCharType="end"/>
      </w:r>
      <w:r w:rsidR="000634A2">
        <w:rPr>
          <w:lang w:val="en-US"/>
        </w:rPr>
        <w:t xml:space="preserve"> on page </w:t>
      </w:r>
      <w:r w:rsidR="000634A2">
        <w:rPr>
          <w:lang w:val="en-US"/>
        </w:rPr>
        <w:fldChar w:fldCharType="begin"/>
      </w:r>
      <w:r w:rsidR="000634A2">
        <w:rPr>
          <w:lang w:val="en-US"/>
        </w:rPr>
        <w:instrText xml:space="preserve"> PAGEREF _Ref8283464 \h </w:instrText>
      </w:r>
      <w:r w:rsidR="000634A2">
        <w:rPr>
          <w:lang w:val="en-US"/>
        </w:rPr>
      </w:r>
      <w:r w:rsidR="000634A2">
        <w:rPr>
          <w:lang w:val="en-US"/>
        </w:rPr>
        <w:fldChar w:fldCharType="separate"/>
      </w:r>
      <w:r w:rsidR="00EB0C56">
        <w:rPr>
          <w:noProof/>
          <w:lang w:val="en-US"/>
        </w:rPr>
        <w:t>14</w:t>
      </w:r>
      <w:r w:rsidR="000634A2">
        <w:rPr>
          <w:lang w:val="en-US"/>
        </w:rPr>
        <w:fldChar w:fldCharType="end"/>
      </w:r>
      <w:r w:rsidR="000634A2">
        <w:rPr>
          <w:lang w:val="en-US"/>
        </w:rPr>
        <w:t>.</w:t>
      </w:r>
    </w:p>
    <w:p w14:paraId="1FCEFE0B" w14:textId="77777777" w:rsidR="0040302E" w:rsidRPr="0040302E" w:rsidRDefault="0040302E" w:rsidP="005B3C89">
      <w:pPr>
        <w:pStyle w:val="NoSpacing"/>
        <w:rPr>
          <w:lang w:val="en-US"/>
        </w:rPr>
      </w:pPr>
    </w:p>
    <w:p w14:paraId="62F4AFA8" w14:textId="77777777" w:rsidR="007C5017" w:rsidRDefault="00E920B5" w:rsidP="007C5017">
      <w:pPr>
        <w:pStyle w:val="NoSpacing"/>
        <w:keepNext/>
        <w:jc w:val="center"/>
      </w:pPr>
      <w:r>
        <w:rPr>
          <w:rFonts w:ascii="Trebuchet MS" w:hAnsi="Trebuchet MS"/>
          <w:noProof/>
          <w:color w:val="000000"/>
          <w:sz w:val="18"/>
          <w:szCs w:val="18"/>
          <w:lang w:eastAsia="en-GB"/>
        </w:rPr>
        <w:drawing>
          <wp:inline distT="0" distB="0" distL="0" distR="0" wp14:anchorId="50D20F38" wp14:editId="3110528C">
            <wp:extent cx="4051300" cy="2178628"/>
            <wp:effectExtent l="19050" t="0" r="6350" b="0"/>
            <wp:docPr id="141" name="fancybox-img" descr="Controlling the contrast on an LCD Displ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box-img" descr="Controlling the contrast on an LCD Displays"/>
                    <pic:cNvPicPr>
                      <a:picLocks noChangeAspect="1" noChangeArrowheads="1"/>
                    </pic:cNvPicPr>
                  </pic:nvPicPr>
                  <pic:blipFill>
                    <a:blip r:embed="rId103" cstate="print"/>
                    <a:srcRect/>
                    <a:stretch>
                      <a:fillRect/>
                    </a:stretch>
                  </pic:blipFill>
                  <pic:spPr bwMode="auto">
                    <a:xfrm>
                      <a:off x="0" y="0"/>
                      <a:ext cx="4054496" cy="2180347"/>
                    </a:xfrm>
                    <a:prstGeom prst="rect">
                      <a:avLst/>
                    </a:prstGeom>
                    <a:noFill/>
                    <a:ln w="9525">
                      <a:noFill/>
                      <a:miter lim="800000"/>
                      <a:headEnd/>
                      <a:tailEnd/>
                    </a:ln>
                  </pic:spPr>
                </pic:pic>
              </a:graphicData>
            </a:graphic>
          </wp:inline>
        </w:drawing>
      </w:r>
    </w:p>
    <w:p w14:paraId="60039AB1" w14:textId="79B8F514" w:rsidR="00E920B5" w:rsidRDefault="007C5017" w:rsidP="007C5017">
      <w:pPr>
        <w:pStyle w:val="Caption"/>
        <w:jc w:val="center"/>
        <w:rPr>
          <w:lang w:val="en-US"/>
        </w:rPr>
      </w:pPr>
      <w:bookmarkStart w:id="129" w:name="_Ref458071657"/>
      <w:bookmarkStart w:id="130" w:name="_Ref458071640"/>
      <w:bookmarkStart w:id="131" w:name="_Toc38701988"/>
      <w:r>
        <w:t xml:space="preserve">Figure </w:t>
      </w:r>
      <w:r w:rsidR="0037287F">
        <w:fldChar w:fldCharType="begin"/>
      </w:r>
      <w:r>
        <w:instrText xml:space="preserve"> SEQ Figure \* ARABIC </w:instrText>
      </w:r>
      <w:r w:rsidR="0037287F">
        <w:fldChar w:fldCharType="separate"/>
      </w:r>
      <w:r w:rsidR="00EB0C56">
        <w:rPr>
          <w:noProof/>
        </w:rPr>
        <w:t>46</w:t>
      </w:r>
      <w:r w:rsidR="0037287F">
        <w:fldChar w:fldCharType="end"/>
      </w:r>
      <w:bookmarkEnd w:id="129"/>
      <w:r>
        <w:t xml:space="preserve"> </w:t>
      </w:r>
      <w:r w:rsidR="001070A5">
        <w:t>HD44780U</w:t>
      </w:r>
      <w:r>
        <w:t xml:space="preserve"> LCD electrical circuit</w:t>
      </w:r>
      <w:bookmarkEnd w:id="130"/>
      <w:bookmarkEnd w:id="131"/>
    </w:p>
    <w:tbl>
      <w:tblPr>
        <w:tblW w:w="0" w:type="auto"/>
        <w:tblLook w:val="04A0" w:firstRow="1" w:lastRow="0" w:firstColumn="1" w:lastColumn="0" w:noHBand="0" w:noVBand="1"/>
      </w:tblPr>
      <w:tblGrid>
        <w:gridCol w:w="959"/>
        <w:gridCol w:w="3660"/>
        <w:gridCol w:w="4407"/>
      </w:tblGrid>
      <w:tr w:rsidR="00563B8F" w14:paraId="5276E7D1" w14:textId="77777777" w:rsidTr="003C024A">
        <w:tc>
          <w:tcPr>
            <w:tcW w:w="959" w:type="dxa"/>
          </w:tcPr>
          <w:p w14:paraId="05527044" w14:textId="77777777" w:rsidR="00563B8F" w:rsidRDefault="00563B8F" w:rsidP="00563B8F">
            <w:pPr>
              <w:pStyle w:val="NoSpacing"/>
              <w:rPr>
                <w:lang w:val="en-US"/>
              </w:rPr>
            </w:pPr>
            <w:r w:rsidRPr="00563B8F">
              <w:rPr>
                <w:noProof/>
                <w:lang w:eastAsia="en-GB"/>
              </w:rPr>
              <w:drawing>
                <wp:anchor distT="0" distB="0" distL="114300" distR="114300" simplePos="0" relativeHeight="251597824" behindDoc="1" locked="0" layoutInCell="1" allowOverlap="1" wp14:anchorId="575BA314" wp14:editId="5A3BA06C">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6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8283" w:type="dxa"/>
            <w:gridSpan w:val="2"/>
          </w:tcPr>
          <w:p w14:paraId="46A98CC3" w14:textId="436BBB25" w:rsidR="00563B8F" w:rsidRDefault="00563B8F" w:rsidP="00563B8F">
            <w:pPr>
              <w:pStyle w:val="NoSpacing"/>
              <w:rPr>
                <w:lang w:val="en-US"/>
              </w:rPr>
            </w:pPr>
            <w:r>
              <w:rPr>
                <w:lang w:val="en-US"/>
              </w:rPr>
              <w:t>The standard LCD</w:t>
            </w:r>
            <w:r w:rsidR="0037287F">
              <w:rPr>
                <w:lang w:val="en-US"/>
              </w:rPr>
              <w:fldChar w:fldCharType="begin"/>
            </w:r>
            <w:r>
              <w:instrText xml:space="preserve"> XE "</w:instrText>
            </w:r>
            <w:r w:rsidRPr="00AA788A">
              <w:instrText>LCD</w:instrText>
            </w:r>
            <w:r>
              <w:instrText xml:space="preserve">" </w:instrText>
            </w:r>
            <w:r w:rsidR="0037287F">
              <w:rPr>
                <w:lang w:val="en-US"/>
              </w:rPr>
              <w:fldChar w:fldCharType="end"/>
            </w:r>
            <w:r>
              <w:rPr>
                <w:lang w:val="en-US"/>
              </w:rPr>
              <w:t xml:space="preserve"> comes with 16 pins.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Pr>
                <w:lang w:val="en-US"/>
              </w:rPr>
              <w:t xml:space="preserve"> supply an RGB backlit LCD with two extra pins namely pins 17 and 18. These are non-standard. These must be wired to ground (</w:t>
            </w:r>
            <w:r w:rsidR="00950039">
              <w:rPr>
                <w:lang w:val="en-US"/>
              </w:rPr>
              <w:t xml:space="preserve">GND </w:t>
            </w:r>
            <w:r>
              <w:rPr>
                <w:lang w:val="en-US"/>
              </w:rPr>
              <w:t xml:space="preserve">0 Volts) to work. For more information see the section </w:t>
            </w:r>
            <w:r w:rsidR="00502ADC">
              <w:fldChar w:fldCharType="begin"/>
            </w:r>
            <w:r w:rsidR="00502ADC">
              <w:instrText xml:space="preserve"> REF _Ref379788051 \h  \* MERGEFORMAT </w:instrText>
            </w:r>
            <w:r w:rsidR="00502ADC">
              <w:fldChar w:fldCharType="separate"/>
            </w:r>
            <w:r w:rsidR="00EB0C56" w:rsidRPr="00EB0C56">
              <w:rPr>
                <w:i/>
              </w:rPr>
              <w:t>Using the Adafruit</w:t>
            </w:r>
            <w:r w:rsidR="00EB0C56" w:rsidRPr="00EB0C56">
              <w:rPr>
                <w:i/>
              </w:rPr>
              <w:fldChar w:fldCharType="begin"/>
            </w:r>
            <w:r w:rsidR="00EB0C56" w:rsidRPr="00EB0C56">
              <w:rPr>
                <w:i/>
              </w:rPr>
              <w:instrText xml:space="preserve"> XE "Adafruit" </w:instrText>
            </w:r>
            <w:r w:rsidR="00EB0C56">
              <w:fldChar w:fldCharType="end"/>
            </w:r>
            <w:r w:rsidR="00EB0C56">
              <w:t xml:space="preserve"> backlit RGB LCD</w:t>
            </w:r>
            <w:r w:rsidR="00EB0C56">
              <w:fldChar w:fldCharType="begin"/>
            </w:r>
            <w:r w:rsidR="00EB0C56">
              <w:instrText xml:space="preserve"> XE "</w:instrText>
            </w:r>
            <w:r w:rsidR="00EB0C56" w:rsidRPr="00AA788A">
              <w:instrText>LCD</w:instrText>
            </w:r>
            <w:r w:rsidR="00EB0C56">
              <w:instrText xml:space="preserve">" </w:instrText>
            </w:r>
            <w:r w:rsidR="00EB0C56">
              <w:fldChar w:fldCharType="end"/>
            </w:r>
            <w:r w:rsidR="00EB0C56">
              <w:t xml:space="preserve"> display</w:t>
            </w:r>
            <w:r w:rsidR="00502ADC">
              <w:fldChar w:fldCharType="end"/>
            </w:r>
            <w:r>
              <w:rPr>
                <w:lang w:val="en-US"/>
              </w:rPr>
              <w:t xml:space="preserve"> on page </w:t>
            </w:r>
            <w:r w:rsidR="0037287F">
              <w:rPr>
                <w:lang w:val="en-US"/>
              </w:rPr>
              <w:fldChar w:fldCharType="begin"/>
            </w:r>
            <w:r>
              <w:rPr>
                <w:lang w:val="en-US"/>
              </w:rPr>
              <w:instrText xml:space="preserve"> PAGEREF _Ref379788050 \h </w:instrText>
            </w:r>
            <w:r w:rsidR="0037287F">
              <w:rPr>
                <w:lang w:val="en-US"/>
              </w:rPr>
            </w:r>
            <w:r w:rsidR="0037287F">
              <w:rPr>
                <w:lang w:val="en-US"/>
              </w:rPr>
              <w:fldChar w:fldCharType="separate"/>
            </w:r>
            <w:r w:rsidR="00EB0C56">
              <w:rPr>
                <w:noProof/>
                <w:lang w:val="en-US"/>
              </w:rPr>
              <w:t>57</w:t>
            </w:r>
            <w:r w:rsidR="0037287F">
              <w:rPr>
                <w:lang w:val="en-US"/>
              </w:rPr>
              <w:fldChar w:fldCharType="end"/>
            </w:r>
            <w:r>
              <w:rPr>
                <w:lang w:val="en-US"/>
              </w:rPr>
              <w:t>.</w:t>
            </w:r>
          </w:p>
          <w:p w14:paraId="7189E72F" w14:textId="77777777" w:rsidR="009F32C0" w:rsidRDefault="009F32C0" w:rsidP="00563B8F">
            <w:pPr>
              <w:pStyle w:val="NoSpacing"/>
              <w:rPr>
                <w:lang w:val="en-US"/>
              </w:rPr>
            </w:pPr>
          </w:p>
        </w:tc>
      </w:tr>
      <w:tr w:rsidR="00563B8F" w14:paraId="75C55687" w14:textId="77777777" w:rsidTr="00563B8F">
        <w:tc>
          <w:tcPr>
            <w:tcW w:w="4621" w:type="dxa"/>
            <w:gridSpan w:val="2"/>
          </w:tcPr>
          <w:p w14:paraId="36A80C93" w14:textId="10BBCEF3" w:rsidR="00563B8F" w:rsidRDefault="00657931" w:rsidP="00563B8F">
            <w:pPr>
              <w:pStyle w:val="NoSpacing"/>
              <w:keepNext/>
            </w:pPr>
            <w:r>
              <w:rPr>
                <w:noProof/>
                <w:lang w:eastAsia="en-GB"/>
              </w:rPr>
              <w:lastRenderedPageBreak/>
              <mc:AlternateContent>
                <mc:Choice Requires="wps">
                  <w:drawing>
                    <wp:anchor distT="0" distB="0" distL="114300" distR="114300" simplePos="0" relativeHeight="251704320" behindDoc="0" locked="0" layoutInCell="1" allowOverlap="1" wp14:anchorId="43C06456" wp14:editId="59078666">
                      <wp:simplePos x="0" y="0"/>
                      <wp:positionH relativeFrom="column">
                        <wp:posOffset>1695450</wp:posOffset>
                      </wp:positionH>
                      <wp:positionV relativeFrom="paragraph">
                        <wp:posOffset>131445</wp:posOffset>
                      </wp:positionV>
                      <wp:extent cx="914400" cy="661670"/>
                      <wp:effectExtent l="9525" t="11430" r="9525" b="717550"/>
                      <wp:wrapNone/>
                      <wp:docPr id="371"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61670"/>
                              </a:xfrm>
                              <a:prstGeom prst="wedgeRoundRectCallout">
                                <a:avLst>
                                  <a:gd name="adj1" fmla="val -15764"/>
                                  <a:gd name="adj2" fmla="val 152685"/>
                                  <a:gd name="adj3" fmla="val 16667"/>
                                </a:avLst>
                              </a:prstGeom>
                              <a:solidFill>
                                <a:srgbClr val="FFFFFF"/>
                              </a:solidFill>
                              <a:ln w="9525">
                                <a:solidFill>
                                  <a:srgbClr val="000000"/>
                                </a:solidFill>
                                <a:miter lim="800000"/>
                                <a:headEnd/>
                                <a:tailEnd/>
                              </a:ln>
                            </wps:spPr>
                            <wps:txbx>
                              <w:txbxContent>
                                <w:p w14:paraId="2125B76C" w14:textId="77777777" w:rsidR="00321F04" w:rsidRDefault="00321F04" w:rsidP="00403705">
                                  <w:pPr>
                                    <w:pStyle w:val="NoSpacing"/>
                                    <w:jc w:val="center"/>
                                  </w:pPr>
                                  <w:r>
                                    <w:t>Wire pin 1 and 5 togeth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C06456"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2" o:spid="_x0000_s1026" type="#_x0000_t62" style="position:absolute;margin-left:133.5pt;margin-top:10.35pt;width:1in;height:52.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" adj="7395,43780">
                      <v:textbox>
                        <w:txbxContent>
                          <w:p w14:paraId="2125B76C" w14:textId="77777777" w:rsidR="00321F04" w:rsidRDefault="00321F04" w:rsidP="00403705">
                            <w:pPr>
                              <w:pStyle w:val="NoSpacing"/>
                              <w:jc w:val="center"/>
                            </w:pPr>
                            <w:r>
                              <w:t>Wire pin 1 and 5 together</w:t>
                            </w:r>
                          </w:p>
                        </w:txbxContent>
                      </v:textbox>
                    </v:shape>
                  </w:pict>
                </mc:Fallback>
              </mc:AlternateContent>
            </w:r>
            <w:r w:rsidR="00563B8F" w:rsidRPr="00563B8F">
              <w:rPr>
                <w:noProof/>
                <w:lang w:eastAsia="en-GB"/>
              </w:rPr>
              <w:drawing>
                <wp:inline distT="0" distB="0" distL="0" distR="0" wp14:anchorId="13686A7A" wp14:editId="3C8627BA">
                  <wp:extent cx="2752725" cy="2069962"/>
                  <wp:effectExtent l="19050" t="0" r="9525" b="0"/>
                  <wp:docPr id="16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cstate="print"/>
                          <a:srcRect/>
                          <a:stretch>
                            <a:fillRect/>
                          </a:stretch>
                        </pic:blipFill>
                        <pic:spPr bwMode="auto">
                          <a:xfrm>
                            <a:off x="0" y="0"/>
                            <a:ext cx="2753347" cy="2070430"/>
                          </a:xfrm>
                          <a:prstGeom prst="rect">
                            <a:avLst/>
                          </a:prstGeom>
                          <a:noFill/>
                          <a:ln w="9525">
                            <a:noFill/>
                            <a:miter lim="800000"/>
                            <a:headEnd/>
                            <a:tailEnd/>
                          </a:ln>
                        </pic:spPr>
                      </pic:pic>
                    </a:graphicData>
                  </a:graphic>
                </wp:inline>
              </w:drawing>
            </w:r>
          </w:p>
          <w:p w14:paraId="67F74076" w14:textId="0E2BB3AF" w:rsidR="00563B8F" w:rsidRDefault="00563B8F" w:rsidP="00563B8F">
            <w:pPr>
              <w:pStyle w:val="Caption"/>
              <w:rPr>
                <w:lang w:val="en-US"/>
              </w:rPr>
            </w:pPr>
            <w:bookmarkStart w:id="132" w:name="_Toc3870198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47</w:t>
            </w:r>
            <w:r w:rsidR="0037287F">
              <w:rPr>
                <w:noProof/>
              </w:rPr>
              <w:fldChar w:fldCharType="end"/>
            </w:r>
            <w:r>
              <w:t xml:space="preserve"> Wire LCD pin 1 (GND) and 5 (RW) together</w:t>
            </w:r>
            <w:bookmarkEnd w:id="132"/>
          </w:p>
        </w:tc>
        <w:tc>
          <w:tcPr>
            <w:tcW w:w="4621" w:type="dxa"/>
          </w:tcPr>
          <w:p w14:paraId="1370DFA3" w14:textId="77777777" w:rsidR="00403705" w:rsidRDefault="00403705" w:rsidP="00403705">
            <w:pPr>
              <w:pStyle w:val="NoSpacing"/>
              <w:rPr>
                <w:lang w:val="en-US" w:eastAsia="en-GB"/>
              </w:rPr>
            </w:pPr>
            <w:r>
              <w:rPr>
                <w:lang w:val="en-US" w:eastAsia="en-GB"/>
              </w:rPr>
              <w:t>The Read/Write (R</w:t>
            </w:r>
            <w:r w:rsidRPr="00EF66B5">
              <w:rPr>
                <w:lang w:val="en-US" w:eastAsia="en-GB"/>
              </w:rPr>
              <w:t>W)</w:t>
            </w:r>
            <w:r>
              <w:rPr>
                <w:lang w:val="en-US" w:eastAsia="en-GB"/>
              </w:rPr>
              <w:t xml:space="preserve"> </w:t>
            </w:r>
            <w:r w:rsidR="00883A5F">
              <w:rPr>
                <w:lang w:val="en-US" w:eastAsia="en-GB"/>
              </w:rPr>
              <w:t>pin 5 must be connected to pin 1 (0V)</w:t>
            </w:r>
            <w:r w:rsidRPr="00EF66B5">
              <w:rPr>
                <w:lang w:val="en-US" w:eastAsia="en-GB"/>
              </w:rPr>
              <w:t>.</w:t>
            </w:r>
            <w:r>
              <w:rPr>
                <w:lang w:val="en-US" w:eastAsia="en-GB"/>
              </w:rPr>
              <w:t xml:space="preserve"> </w:t>
            </w:r>
            <w:r w:rsidR="00883A5F">
              <w:rPr>
                <w:lang w:val="en-US" w:eastAsia="en-GB"/>
              </w:rPr>
              <w:t xml:space="preserve"> It is v</w:t>
            </w:r>
            <w:r>
              <w:rPr>
                <w:lang w:val="en-US" w:eastAsia="en-GB"/>
              </w:rPr>
              <w:t>ery important that</w:t>
            </w:r>
            <w:r w:rsidR="00883A5F">
              <w:rPr>
                <w:lang w:val="en-US" w:eastAsia="en-GB"/>
              </w:rPr>
              <w:t xml:space="preserve"> this pin is</w:t>
            </w:r>
            <w:r>
              <w:rPr>
                <w:lang w:val="en-US" w:eastAsia="en-GB"/>
              </w:rPr>
              <w:t xml:space="preserve"> gr</w:t>
            </w:r>
            <w:r w:rsidRPr="00403705">
              <w:rPr>
                <w:noProof/>
                <w:lang w:eastAsia="en-GB"/>
              </w:rPr>
              <w:drawing>
                <wp:anchor distT="0" distB="0" distL="114300" distR="114300" simplePos="0" relativeHeight="251598848" behindDoc="1" locked="0" layoutInCell="1" allowOverlap="1" wp14:anchorId="79365DE8" wp14:editId="01AED1E8">
                  <wp:simplePos x="0" y="0"/>
                  <wp:positionH relativeFrom="column">
                    <wp:posOffset>-2915285</wp:posOffset>
                  </wp:positionH>
                  <wp:positionV relativeFrom="paragraph">
                    <wp:posOffset>-811530</wp:posOffset>
                  </wp:positionV>
                  <wp:extent cx="375285" cy="352425"/>
                  <wp:effectExtent l="19050" t="0" r="5715" b="0"/>
                  <wp:wrapTight wrapText="bothSides">
                    <wp:wrapPolygon edited="0">
                      <wp:start x="-1096" y="0"/>
                      <wp:lineTo x="-1096" y="21016"/>
                      <wp:lineTo x="21929" y="21016"/>
                      <wp:lineTo x="21929" y="0"/>
                      <wp:lineTo x="-1096" y="0"/>
                    </wp:wrapPolygon>
                  </wp:wrapTight>
                  <wp:docPr id="16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Pr>
                <w:lang w:val="en-US" w:eastAsia="en-GB"/>
              </w:rPr>
              <w:t xml:space="preserve">ounded!  </w:t>
            </w:r>
          </w:p>
          <w:p w14:paraId="6C4031DA" w14:textId="77777777" w:rsidR="00563B8F" w:rsidRDefault="002B5E44" w:rsidP="00E56D76">
            <w:pPr>
              <w:pStyle w:val="NoSpacing"/>
              <w:rPr>
                <w:lang w:val="en-US"/>
              </w:rPr>
            </w:pPr>
            <w:r>
              <w:rPr>
                <w:lang w:val="en-US" w:eastAsia="en-GB"/>
              </w:rPr>
              <w:t>If pin 5 is not grounded</w:t>
            </w:r>
            <w:r w:rsidR="00403705">
              <w:rPr>
                <w:lang w:val="en-US" w:eastAsia="en-GB"/>
              </w:rPr>
              <w:t xml:space="preserve"> it will damage the </w:t>
            </w:r>
            <w:r>
              <w:rPr>
                <w:lang w:val="en-US" w:eastAsia="en-GB"/>
              </w:rPr>
              <w:t>Raspberry PI</w:t>
            </w:r>
            <w:r w:rsidR="00403705">
              <w:rPr>
                <w:lang w:val="en-US" w:eastAsia="en-GB"/>
              </w:rPr>
              <w:t xml:space="preserve">. </w:t>
            </w:r>
            <w:r>
              <w:rPr>
                <w:lang w:val="en-US" w:eastAsia="en-GB"/>
              </w:rPr>
              <w:t>Always wire</w:t>
            </w:r>
            <w:r w:rsidR="00403705">
              <w:rPr>
                <w:lang w:val="en-US" w:eastAsia="en-GB"/>
              </w:rPr>
              <w:t xml:space="preserve"> LCD pin 5 and 1 directly together.  Do not rely on grounding pin 5 with a GND wire on the connector. If this wire drops off the</w:t>
            </w:r>
            <w:r w:rsidR="00E15C8E">
              <w:rPr>
                <w:lang w:val="en-US" w:eastAsia="en-GB"/>
              </w:rPr>
              <w:t>n</w:t>
            </w:r>
            <w:r w:rsidR="00403705">
              <w:rPr>
                <w:lang w:val="en-US" w:eastAsia="en-GB"/>
              </w:rPr>
              <w:t xml:space="preserve"> </w:t>
            </w:r>
            <w:r w:rsidR="00E15C8E">
              <w:rPr>
                <w:lang w:val="en-US" w:eastAsia="en-GB"/>
              </w:rPr>
              <w:t xml:space="preserve">the </w:t>
            </w:r>
            <w:r w:rsidR="00403705">
              <w:rPr>
                <w:lang w:val="en-US" w:eastAsia="en-GB"/>
              </w:rPr>
              <w:t xml:space="preserve">LCD </w:t>
            </w:r>
            <w:r w:rsidR="00E56D76">
              <w:rPr>
                <w:lang w:val="en-US" w:eastAsia="en-GB"/>
              </w:rPr>
              <w:t xml:space="preserve">data lines </w:t>
            </w:r>
            <w:r w:rsidR="00403705">
              <w:rPr>
                <w:lang w:val="en-US" w:eastAsia="en-GB"/>
              </w:rPr>
              <w:t xml:space="preserve">will be put into write mode </w:t>
            </w:r>
            <w:r w:rsidR="009F32C0">
              <w:rPr>
                <w:lang w:val="en-US" w:eastAsia="en-GB"/>
              </w:rPr>
              <w:t>putt</w:t>
            </w:r>
            <w:r w:rsidR="0064504F">
              <w:rPr>
                <w:lang w:val="en-US" w:eastAsia="en-GB"/>
              </w:rPr>
              <w:t xml:space="preserve">ing +5V on the GPIO pins which will </w:t>
            </w:r>
            <w:r w:rsidR="000A2DB0">
              <w:rPr>
                <w:lang w:val="en-US" w:eastAsia="en-GB"/>
              </w:rPr>
              <w:t xml:space="preserve">probably </w:t>
            </w:r>
            <w:r w:rsidR="0064504F">
              <w:rPr>
                <w:lang w:val="en-US" w:eastAsia="en-GB"/>
              </w:rPr>
              <w:t>cause</w:t>
            </w:r>
            <w:r w:rsidR="009F32C0">
              <w:rPr>
                <w:lang w:val="en-US" w:eastAsia="en-GB"/>
              </w:rPr>
              <w:t xml:space="preserve"> irreparable damage to the Raspberry Pi.</w:t>
            </w:r>
            <w:r w:rsidR="00F874AB">
              <w:rPr>
                <w:lang w:val="en-US" w:eastAsia="en-GB"/>
              </w:rPr>
              <w:t xml:space="preserve"> If using an I2C backpack this step is not necessary as it is already done in the backpack.</w:t>
            </w:r>
          </w:p>
        </w:tc>
      </w:tr>
      <w:tr w:rsidR="003C024A" w14:paraId="6496DDF3" w14:textId="77777777" w:rsidTr="001F5623">
        <w:tc>
          <w:tcPr>
            <w:tcW w:w="959" w:type="dxa"/>
          </w:tcPr>
          <w:p w14:paraId="2E956D42" w14:textId="4FB37A6F" w:rsidR="003C024A" w:rsidRDefault="0018773B" w:rsidP="00E22DA8">
            <w:pPr>
              <w:pStyle w:val="NoSpacing"/>
              <w:rPr>
                <w:lang w:val="en-US"/>
              </w:rPr>
            </w:pPr>
            <w:r w:rsidRPr="009A766B">
              <w:rPr>
                <w:noProof/>
                <w:lang w:eastAsia="en-GB"/>
              </w:rPr>
              <w:drawing>
                <wp:anchor distT="0" distB="0" distL="114300" distR="114300" simplePos="0" relativeHeight="251699200" behindDoc="1" locked="0" layoutInCell="1" allowOverlap="1" wp14:anchorId="41D017E7" wp14:editId="4DAEA9C3">
                  <wp:simplePos x="0" y="0"/>
                  <wp:positionH relativeFrom="column">
                    <wp:posOffset>56515</wp:posOffset>
                  </wp:positionH>
                  <wp:positionV relativeFrom="paragraph">
                    <wp:posOffset>1560195</wp:posOffset>
                  </wp:positionV>
                  <wp:extent cx="375285" cy="350520"/>
                  <wp:effectExtent l="19050" t="0" r="5715" b="0"/>
                  <wp:wrapTight wrapText="bothSides">
                    <wp:wrapPolygon edited="0">
                      <wp:start x="-1096" y="0"/>
                      <wp:lineTo x="-1096" y="19957"/>
                      <wp:lineTo x="21929" y="19957"/>
                      <wp:lineTo x="21929" y="0"/>
                      <wp:lineTo x="-1096" y="0"/>
                    </wp:wrapPolygon>
                  </wp:wrapTight>
                  <wp:docPr id="8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75285" cy="350520"/>
                          </a:xfrm>
                          <a:prstGeom prst="rect">
                            <a:avLst/>
                          </a:prstGeom>
                        </pic:spPr>
                      </pic:pic>
                    </a:graphicData>
                  </a:graphic>
                </wp:anchor>
              </w:drawing>
            </w:r>
            <w:r>
              <w:rPr>
                <w:noProof/>
                <w:lang w:eastAsia="en-GB"/>
              </w:rPr>
              <w:drawing>
                <wp:anchor distT="0" distB="0" distL="114300" distR="114300" simplePos="0" relativeHeight="251698176" behindDoc="1" locked="0" layoutInCell="1" allowOverlap="1" wp14:anchorId="7DDF491A" wp14:editId="1C45E759">
                  <wp:simplePos x="0" y="0"/>
                  <wp:positionH relativeFrom="column">
                    <wp:posOffset>43180</wp:posOffset>
                  </wp:positionH>
                  <wp:positionV relativeFrom="paragraph">
                    <wp:posOffset>1045845</wp:posOffset>
                  </wp:positionV>
                  <wp:extent cx="373380" cy="350520"/>
                  <wp:effectExtent l="19050" t="0" r="7620" b="0"/>
                  <wp:wrapTight wrapText="bothSides">
                    <wp:wrapPolygon edited="0">
                      <wp:start x="-1102" y="0"/>
                      <wp:lineTo x="-1102" y="19957"/>
                      <wp:lineTo x="22041" y="19957"/>
                      <wp:lineTo x="22041" y="0"/>
                      <wp:lineTo x="-1102" y="0"/>
                    </wp:wrapPolygon>
                  </wp:wrapTight>
                  <wp:docPr id="18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73380" cy="350520"/>
                          </a:xfrm>
                          <a:prstGeom prst="rect">
                            <a:avLst/>
                          </a:prstGeom>
                        </pic:spPr>
                      </pic:pic>
                    </a:graphicData>
                  </a:graphic>
                </wp:anchor>
              </w:drawing>
            </w:r>
            <w:r w:rsidR="003C024A" w:rsidRPr="00563B8F">
              <w:rPr>
                <w:noProof/>
                <w:lang w:eastAsia="en-GB"/>
              </w:rPr>
              <w:drawing>
                <wp:anchor distT="0" distB="0" distL="114300" distR="114300" simplePos="0" relativeHeight="251600896" behindDoc="1" locked="0" layoutInCell="1" allowOverlap="1" wp14:anchorId="06B59BD5" wp14:editId="75B04B8B">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9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8283" w:type="dxa"/>
            <w:gridSpan w:val="2"/>
          </w:tcPr>
          <w:p w14:paraId="08B5F3B5" w14:textId="0FD6D121" w:rsidR="006C78EC" w:rsidRDefault="003C024A" w:rsidP="00E22DA8">
            <w:pPr>
              <w:pStyle w:val="NoSpacing"/>
              <w:rPr>
                <w:lang w:val="en-US"/>
              </w:rPr>
            </w:pPr>
            <w:r>
              <w:rPr>
                <w:lang w:val="en-US"/>
              </w:rPr>
              <w:t xml:space="preserve">Warning – Some LCD displays such as </w:t>
            </w:r>
            <w:r w:rsidR="00EC5D5E">
              <w:rPr>
                <w:lang w:val="en-US"/>
              </w:rPr>
              <w:t xml:space="preserve">the </w:t>
            </w:r>
            <w:r>
              <w:rPr>
                <w:lang w:val="en-US"/>
              </w:rPr>
              <w:t>Midas</w:t>
            </w:r>
            <w:r w:rsidR="00EC5D5E">
              <w:rPr>
                <w:lang w:val="en-US"/>
              </w:rPr>
              <w:t xml:space="preserve"> </w:t>
            </w:r>
            <w:r w:rsidR="0018773B">
              <w:rPr>
                <w:lang w:val="en-US"/>
              </w:rPr>
              <w:t xml:space="preserve">with VEE </w:t>
            </w:r>
            <w:r>
              <w:rPr>
                <w:lang w:val="en-US"/>
              </w:rPr>
              <w:t xml:space="preserve">have a different voltage arrangement for Pin 15 and Pin 5 (Contrast). </w:t>
            </w:r>
            <w:r w:rsidR="003D0449">
              <w:rPr>
                <w:lang w:val="en-US"/>
              </w:rPr>
              <w:t xml:space="preserve"> Pin 15 </w:t>
            </w:r>
            <w:r w:rsidR="00E56D76">
              <w:rPr>
                <w:lang w:val="en-US"/>
              </w:rPr>
              <w:t>is an output which provides a</w:t>
            </w:r>
            <w:r w:rsidR="006C78EC">
              <w:rPr>
                <w:lang w:val="en-US"/>
              </w:rPr>
              <w:t xml:space="preserve"> negative voltage (VEE) which connects to one end of the 10K contrast potentiometer and the other end to +5V (VDD). Connecting +5 Volts to pin 15 will destroy the LCD device. </w:t>
            </w:r>
            <w:r w:rsidR="00EC5D5E">
              <w:rPr>
                <w:lang w:val="en-US"/>
              </w:rPr>
              <w:t xml:space="preserve">See section called </w:t>
            </w:r>
            <w:r w:rsidR="00EC5D5E" w:rsidRPr="00EC5D5E">
              <w:rPr>
                <w:i/>
                <w:lang w:val="en-US"/>
              </w:rPr>
              <w:fldChar w:fldCharType="begin"/>
            </w:r>
            <w:r w:rsidR="00EC5D5E" w:rsidRPr="00EC5D5E">
              <w:rPr>
                <w:i/>
                <w:lang w:val="en-US"/>
              </w:rPr>
              <w:instrText xml:space="preserve"> REF _Ref8283464 \h </w:instrText>
            </w:r>
            <w:r w:rsidR="00EC5D5E">
              <w:rPr>
                <w:i/>
                <w:lang w:val="en-US"/>
              </w:rPr>
              <w:instrText xml:space="preserve"> \* MERGEFORMAT </w:instrText>
            </w:r>
            <w:r w:rsidR="00EC5D5E" w:rsidRPr="00EC5D5E">
              <w:rPr>
                <w:i/>
                <w:lang w:val="en-US"/>
              </w:rPr>
            </w:r>
            <w:r w:rsidR="00EC5D5E" w:rsidRPr="00EC5D5E">
              <w:rPr>
                <w:i/>
                <w:lang w:val="en-US"/>
              </w:rPr>
              <w:fldChar w:fldCharType="separate"/>
            </w:r>
            <w:r w:rsidR="00EB0C56" w:rsidRPr="00EB0C56">
              <w:rPr>
                <w:i/>
              </w:rPr>
              <w:t xml:space="preserve">Midas LCD </w:t>
            </w:r>
            <w:r w:rsidR="00EB0C56" w:rsidRPr="0018773B">
              <w:t>display</w:t>
            </w:r>
            <w:r w:rsidR="00EC5D5E" w:rsidRPr="00EC5D5E">
              <w:rPr>
                <w:i/>
                <w:lang w:val="en-US"/>
              </w:rPr>
              <w:fldChar w:fldCharType="end"/>
            </w:r>
            <w:r w:rsidR="00EC5D5E">
              <w:rPr>
                <w:lang w:val="en-US"/>
              </w:rPr>
              <w:t xml:space="preserve"> on page </w:t>
            </w:r>
            <w:r w:rsidR="00EC5D5E">
              <w:rPr>
                <w:lang w:val="en-US"/>
              </w:rPr>
              <w:fldChar w:fldCharType="begin"/>
            </w:r>
            <w:r w:rsidR="00EC5D5E">
              <w:rPr>
                <w:lang w:val="en-US"/>
              </w:rPr>
              <w:instrText xml:space="preserve"> PAGEREF _Ref8283464 \h </w:instrText>
            </w:r>
            <w:r w:rsidR="00EC5D5E">
              <w:rPr>
                <w:lang w:val="en-US"/>
              </w:rPr>
            </w:r>
            <w:r w:rsidR="00EC5D5E">
              <w:rPr>
                <w:lang w:val="en-US"/>
              </w:rPr>
              <w:fldChar w:fldCharType="separate"/>
            </w:r>
            <w:r w:rsidR="00EB0C56">
              <w:rPr>
                <w:noProof/>
                <w:lang w:val="en-US"/>
              </w:rPr>
              <w:t>14</w:t>
            </w:r>
            <w:r w:rsidR="00EC5D5E">
              <w:rPr>
                <w:lang w:val="en-US"/>
              </w:rPr>
              <w:fldChar w:fldCharType="end"/>
            </w:r>
            <w:r w:rsidR="00EC5D5E">
              <w:rPr>
                <w:lang w:val="en-US"/>
              </w:rPr>
              <w:t xml:space="preserve"> for further information</w:t>
            </w:r>
            <w:r w:rsidR="006C78EC">
              <w:rPr>
                <w:lang w:val="en-US"/>
              </w:rPr>
              <w:t xml:space="preserve">. </w:t>
            </w:r>
          </w:p>
          <w:p w14:paraId="71507EAA" w14:textId="77777777" w:rsidR="009A766B" w:rsidRDefault="009A766B" w:rsidP="00E22DA8">
            <w:pPr>
              <w:pStyle w:val="NoSpacing"/>
              <w:rPr>
                <w:lang w:val="en-US"/>
              </w:rPr>
            </w:pPr>
          </w:p>
          <w:p w14:paraId="38183998" w14:textId="3201ED4A" w:rsidR="009A766B" w:rsidRDefault="009A766B" w:rsidP="00E22DA8">
            <w:pPr>
              <w:pStyle w:val="NoSpacing"/>
            </w:pPr>
            <w:r>
              <w:t xml:space="preserve">Note:  All settings in the </w:t>
            </w:r>
            <w:r w:rsidRPr="00CB27C5">
              <w:rPr>
                <w:b/>
              </w:rPr>
              <w:t xml:space="preserve">/etc/radiod.conf </w:t>
            </w:r>
            <w:r>
              <w:t xml:space="preserve">file use GPIO numbers and NOT physical pin numbers.  </w:t>
            </w:r>
            <w:r w:rsidR="0033672A">
              <w:t>So,</w:t>
            </w:r>
            <w:r>
              <w:t xml:space="preserve"> in the above example </w:t>
            </w:r>
            <w:r>
              <w:rPr>
                <w:b/>
              </w:rPr>
              <w:t>lcd_width</w:t>
            </w:r>
            <w:r>
              <w:t xml:space="preserve"> is GPIO 16 (Physical pin 36).</w:t>
            </w:r>
          </w:p>
          <w:p w14:paraId="14663D2F" w14:textId="77777777" w:rsidR="009A766B" w:rsidRDefault="009A766B" w:rsidP="00E22DA8">
            <w:pPr>
              <w:pStyle w:val="NoSpacing"/>
            </w:pPr>
          </w:p>
          <w:p w14:paraId="76B7C3A2" w14:textId="0946EB03" w:rsidR="009A766B" w:rsidRDefault="003E7372" w:rsidP="00E22DA8">
            <w:pPr>
              <w:pStyle w:val="NoSpacing"/>
              <w:rPr>
                <w:lang w:val="en-US"/>
              </w:rPr>
            </w:pPr>
            <w:r>
              <w:rPr>
                <w:lang w:val="en-US"/>
              </w:rPr>
              <w:t>There is a useful</w:t>
            </w:r>
            <w:r w:rsidR="009A766B">
              <w:rPr>
                <w:lang w:val="en-US"/>
              </w:rPr>
              <w:t xml:space="preserve"> program called wiring.py which will display physical the wiring required for the settings </w:t>
            </w:r>
            <w:r w:rsidR="00BC2772">
              <w:rPr>
                <w:lang w:val="en-US"/>
              </w:rPr>
              <w:t xml:space="preserve">found </w:t>
            </w:r>
            <w:r w:rsidR="009A766B">
              <w:rPr>
                <w:lang w:val="en-US"/>
              </w:rPr>
              <w:t xml:space="preserve">in </w:t>
            </w:r>
            <w:r w:rsidR="009A766B" w:rsidRPr="00C37F19">
              <w:rPr>
                <w:b/>
                <w:lang w:val="en-US"/>
              </w:rPr>
              <w:t>/etc/radiod.conf</w:t>
            </w:r>
            <w:r w:rsidR="009A766B">
              <w:rPr>
                <w:lang w:val="en-US"/>
              </w:rPr>
              <w:t xml:space="preserve">. See page </w:t>
            </w:r>
            <w:r w:rsidR="0037287F">
              <w:rPr>
                <w:lang w:val="en-US"/>
              </w:rPr>
              <w:fldChar w:fldCharType="begin"/>
            </w:r>
            <w:r w:rsidR="001F5623">
              <w:rPr>
                <w:lang w:val="en-US"/>
              </w:rPr>
              <w:instrText xml:space="preserve"> PAGEREF _Ref476399949 \h </w:instrText>
            </w:r>
            <w:r w:rsidR="0037287F">
              <w:rPr>
                <w:lang w:val="en-US"/>
              </w:rPr>
            </w:r>
            <w:r w:rsidR="0037287F">
              <w:rPr>
                <w:lang w:val="en-US"/>
              </w:rPr>
              <w:fldChar w:fldCharType="separate"/>
            </w:r>
            <w:r w:rsidR="00EB0C56">
              <w:rPr>
                <w:noProof/>
                <w:lang w:val="en-US"/>
              </w:rPr>
              <w:t>199</w:t>
            </w:r>
            <w:r w:rsidR="0037287F">
              <w:rPr>
                <w:lang w:val="en-US"/>
              </w:rPr>
              <w:fldChar w:fldCharType="end"/>
            </w:r>
            <w:r w:rsidR="001F5623">
              <w:rPr>
                <w:lang w:val="en-US"/>
              </w:rPr>
              <w:t>.</w:t>
            </w:r>
          </w:p>
          <w:p w14:paraId="3145FA0F" w14:textId="6EEC34F0" w:rsidR="003E7372" w:rsidRPr="009A766B" w:rsidRDefault="003E7372" w:rsidP="00E22DA8">
            <w:pPr>
              <w:pStyle w:val="NoSpacing"/>
              <w:rPr>
                <w:lang w:val="en-US"/>
              </w:rPr>
            </w:pPr>
          </w:p>
        </w:tc>
      </w:tr>
    </w:tbl>
    <w:p w14:paraId="0ACD9E94" w14:textId="77777777" w:rsidR="00F748AA" w:rsidRDefault="00F748AA" w:rsidP="00F748AA">
      <w:pPr>
        <w:pStyle w:val="Heading2"/>
        <w:rPr>
          <w:lang w:val="en-US"/>
        </w:rPr>
      </w:pPr>
      <w:bookmarkStart w:id="133" w:name="_Ref388337620"/>
      <w:bookmarkStart w:id="134" w:name="_Ref388337624"/>
      <w:bookmarkStart w:id="135" w:name="_Ref446157774"/>
      <w:bookmarkStart w:id="136" w:name="_Toc38893323"/>
      <w:r>
        <w:rPr>
          <w:lang w:val="en-US"/>
        </w:rPr>
        <w:t xml:space="preserve">Power supply </w:t>
      </w:r>
      <w:r w:rsidR="001818D5">
        <w:rPr>
          <w:lang w:val="en-US"/>
        </w:rPr>
        <w:t>considerations</w:t>
      </w:r>
      <w:bookmarkEnd w:id="133"/>
      <w:bookmarkEnd w:id="134"/>
      <w:bookmarkEnd w:id="135"/>
      <w:bookmarkEnd w:id="136"/>
    </w:p>
    <w:p w14:paraId="0D494B71" w14:textId="77777777" w:rsidR="00F748AA" w:rsidRDefault="00F748AA" w:rsidP="00F748AA">
      <w:pPr>
        <w:pStyle w:val="NoSpacing"/>
        <w:rPr>
          <w:lang w:val="en-US"/>
        </w:rPr>
      </w:pPr>
    </w:p>
    <w:p w14:paraId="4FDFDFF4" w14:textId="0EAB1D57" w:rsidR="00F748AA" w:rsidRDefault="00F748AA" w:rsidP="00F748AA">
      <w:pPr>
        <w:pStyle w:val="NoSpacing"/>
        <w:rPr>
          <w:lang w:val="en-US"/>
        </w:rPr>
      </w:pPr>
      <w:r>
        <w:t xml:space="preserve">The Raspberry Pi </w:t>
      </w:r>
      <w:r w:rsidR="001A0345">
        <w:t xml:space="preserve">except for the model 4B </w:t>
      </w:r>
      <w:r>
        <w:t>uses a standard Micro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type B) power connector, which runs at </w:t>
      </w:r>
      <w:r w:rsidR="00FE38C3">
        <w:t>+5</w:t>
      </w:r>
      <w:r>
        <w:t>V.</w:t>
      </w:r>
      <w:r w:rsidR="001A0345">
        <w:t xml:space="preserve"> The model 4B uses a 5 </w:t>
      </w:r>
      <w:r w:rsidR="001D647F">
        <w:t>V</w:t>
      </w:r>
      <w:r w:rsidR="001A0345">
        <w:t xml:space="preserve">olt </w:t>
      </w:r>
      <w:r w:rsidR="00423A1B">
        <w:t>3</w:t>
      </w:r>
      <w:r w:rsidR="001A0345">
        <w:t xml:space="preserve"> Ampere power supply with a USB-C</w:t>
      </w:r>
      <w:r w:rsidR="001D647F">
        <w:fldChar w:fldCharType="begin"/>
      </w:r>
      <w:r w:rsidR="001D647F">
        <w:instrText xml:space="preserve"> XE "</w:instrText>
      </w:r>
      <w:r w:rsidR="001D647F" w:rsidRPr="00036985">
        <w:instrText>USB-C</w:instrText>
      </w:r>
      <w:r w:rsidR="001D647F">
        <w:instrText xml:space="preserve">" </w:instrText>
      </w:r>
      <w:r w:rsidR="001D647F">
        <w:fldChar w:fldCharType="end"/>
      </w:r>
      <w:r w:rsidR="001A0345">
        <w:t xml:space="preserve"> adaptor. </w:t>
      </w:r>
      <w:r>
        <w:t xml:space="preserve"> </w:t>
      </w:r>
      <w:r>
        <w:rPr>
          <w:lang w:val="en-US"/>
        </w:rPr>
        <w:t xml:space="preserve">In </w:t>
      </w:r>
      <w:r w:rsidR="001A0345">
        <w:rPr>
          <w:lang w:val="en-US"/>
        </w:rPr>
        <w:t>general,</w:t>
      </w:r>
      <w:r>
        <w:rPr>
          <w:lang w:val="en-US"/>
        </w:rPr>
        <w:t xml:space="preserve"> 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Pr>
          <w:lang w:val="en-US"/>
        </w:rPr>
        <w:t xml:space="preserve"> can draw up to 700mA</w:t>
      </w:r>
      <w:r w:rsidR="00277F25">
        <w:rPr>
          <w:lang w:val="en-US"/>
        </w:rPr>
        <w:t xml:space="preserve">. </w:t>
      </w:r>
      <w:r>
        <w:rPr>
          <w:lang w:val="en-US"/>
        </w:rPr>
        <w:t>Many telephone adapters deliver less than that and can lead to problems. You also need to consider the LCD</w:t>
      </w:r>
      <w:r w:rsidR="0037287F">
        <w:rPr>
          <w:lang w:val="en-US"/>
        </w:rPr>
        <w:fldChar w:fldCharType="begin"/>
      </w:r>
      <w:r w:rsidR="000E0921">
        <w:instrText xml:space="preserve"> XE "</w:instrText>
      </w:r>
      <w:r w:rsidR="000E0921" w:rsidRPr="00AA788A">
        <w:instrText>LCD</w:instrText>
      </w:r>
      <w:r w:rsidR="000E0921">
        <w:instrText xml:space="preserve">" </w:instrText>
      </w:r>
      <w:r w:rsidR="0037287F">
        <w:rPr>
          <w:lang w:val="en-US"/>
        </w:rPr>
        <w:fldChar w:fldCharType="end"/>
      </w:r>
      <w:r>
        <w:rPr>
          <w:lang w:val="en-US"/>
        </w:rPr>
        <w:t xml:space="preserve"> screen </w:t>
      </w:r>
      <w:r w:rsidR="000D1DD0">
        <w:rPr>
          <w:lang w:val="en-US"/>
        </w:rPr>
        <w:t>which can also need up to 20mA but depends on the type of backlight.</w:t>
      </w:r>
      <w:r w:rsidR="00864F0C">
        <w:rPr>
          <w:lang w:val="en-US"/>
        </w:rPr>
        <w:t xml:space="preserve"> </w:t>
      </w:r>
      <w:r w:rsidR="00114C6A">
        <w:rPr>
          <w:lang w:val="en-US"/>
        </w:rPr>
        <w:t xml:space="preserve">However </w:t>
      </w:r>
      <w:r w:rsidR="00B503F3">
        <w:rPr>
          <w:lang w:val="en-US"/>
        </w:rPr>
        <w:t xml:space="preserve">due to the extra current that can be drawn by connected </w:t>
      </w:r>
      <w:r w:rsidR="00E8316F">
        <w:rPr>
          <w:lang w:val="en-US"/>
        </w:rPr>
        <w:t xml:space="preserve">USB or other </w:t>
      </w:r>
      <w:r w:rsidR="00B503F3">
        <w:rPr>
          <w:lang w:val="en-US"/>
        </w:rPr>
        <w:t>devices, a</w:t>
      </w:r>
      <w:r w:rsidR="00423A1B">
        <w:rPr>
          <w:lang w:val="en-US"/>
        </w:rPr>
        <w:t xml:space="preserve"> minimum</w:t>
      </w:r>
      <w:r w:rsidR="00B503F3">
        <w:rPr>
          <w:lang w:val="en-US"/>
        </w:rPr>
        <w:t xml:space="preserve"> </w:t>
      </w:r>
      <w:r w:rsidR="00E8316F">
        <w:rPr>
          <w:lang w:val="en-US"/>
        </w:rPr>
        <w:t>2</w:t>
      </w:r>
      <w:r w:rsidR="00B503F3">
        <w:rPr>
          <w:lang w:val="en-US"/>
        </w:rPr>
        <w:t xml:space="preserve">.5A supply </w:t>
      </w:r>
      <w:r w:rsidR="00E8316F">
        <w:rPr>
          <w:lang w:val="en-US"/>
        </w:rPr>
        <w:t>will be</w:t>
      </w:r>
      <w:r w:rsidR="00B503F3">
        <w:rPr>
          <w:lang w:val="en-US"/>
        </w:rPr>
        <w:t xml:space="preserve"> needed</w:t>
      </w:r>
      <w:r w:rsidR="00114C6A">
        <w:rPr>
          <w:lang w:val="en-US"/>
        </w:rPr>
        <w:t>.</w:t>
      </w:r>
    </w:p>
    <w:p w14:paraId="5A9F6C6E" w14:textId="77777777" w:rsidR="000D1DD0" w:rsidRDefault="000D1DD0" w:rsidP="00F748AA">
      <w:pPr>
        <w:pStyle w:val="NoSpacing"/>
        <w:rPr>
          <w:lang w:val="en-US"/>
        </w:rPr>
      </w:pPr>
    </w:p>
    <w:p w14:paraId="310F9B2B" w14:textId="77777777" w:rsidR="000D1DD0" w:rsidRDefault="002A761E" w:rsidP="00F748AA">
      <w:pPr>
        <w:pStyle w:val="NoSpacing"/>
        <w:rPr>
          <w:lang w:val="en-US"/>
        </w:rPr>
      </w:pPr>
      <w:r>
        <w:rPr>
          <w:lang w:val="en-US"/>
        </w:rPr>
        <w:t>Try to find a</w:t>
      </w:r>
      <w:r w:rsidR="000D1DD0">
        <w:rPr>
          <w:lang w:val="en-US"/>
        </w:rPr>
        <w:t xml:space="preserve"> </w:t>
      </w:r>
      <w:r w:rsidR="00864F0C">
        <w:rPr>
          <w:lang w:val="en-US"/>
        </w:rPr>
        <w:t xml:space="preserve">power </w:t>
      </w:r>
      <w:r w:rsidR="000D1DD0">
        <w:rPr>
          <w:lang w:val="en-US"/>
        </w:rPr>
        <w:t>adapter</w:t>
      </w:r>
      <w:r w:rsidR="0037287F">
        <w:rPr>
          <w:lang w:val="en-US"/>
        </w:rPr>
        <w:fldChar w:fldCharType="begin"/>
      </w:r>
      <w:r w:rsidR="00864F0C">
        <w:instrText xml:space="preserve"> XE "</w:instrText>
      </w:r>
      <w:r w:rsidR="00864F0C" w:rsidRPr="00E61EC5">
        <w:rPr>
          <w:lang w:val="en-US"/>
        </w:rPr>
        <w:instrText>power adapter</w:instrText>
      </w:r>
      <w:r w:rsidR="00864F0C">
        <w:instrText xml:space="preserve">" </w:instrText>
      </w:r>
      <w:r w:rsidR="0037287F">
        <w:rPr>
          <w:lang w:val="en-US"/>
        </w:rPr>
        <w:fldChar w:fldCharType="end"/>
      </w:r>
      <w:r w:rsidR="000D1DD0">
        <w:rPr>
          <w:lang w:val="en-US"/>
        </w:rPr>
        <w:t xml:space="preserve"> that delivers at least </w:t>
      </w:r>
      <w:r w:rsidR="00E8316F">
        <w:rPr>
          <w:lang w:val="en-US"/>
        </w:rPr>
        <w:t>1</w:t>
      </w:r>
      <w:r w:rsidR="000D1DD0">
        <w:rPr>
          <w:lang w:val="en-US"/>
        </w:rPr>
        <w:t>.</w:t>
      </w:r>
      <w:r w:rsidR="00E8316F">
        <w:rPr>
          <w:lang w:val="en-US"/>
        </w:rPr>
        <w:t>5</w:t>
      </w:r>
      <w:r w:rsidR="000D1DD0">
        <w:rPr>
          <w:lang w:val="en-US"/>
        </w:rPr>
        <w:t xml:space="preserve"> Ampere. </w:t>
      </w:r>
      <w:r w:rsidR="00B503F3">
        <w:rPr>
          <w:lang w:val="en-US"/>
        </w:rPr>
        <w:t>As mentioned above a</w:t>
      </w:r>
      <w:r w:rsidR="000D1DD0">
        <w:rPr>
          <w:lang w:val="en-US"/>
        </w:rPr>
        <w:t xml:space="preserve"> </w:t>
      </w:r>
      <w:r w:rsidR="00E8316F">
        <w:rPr>
          <w:lang w:val="en-US"/>
        </w:rPr>
        <w:t>2</w:t>
      </w:r>
      <w:r w:rsidR="000D1DD0">
        <w:rPr>
          <w:lang w:val="en-US"/>
        </w:rPr>
        <w:t>.5A</w:t>
      </w:r>
      <w:r w:rsidR="00B503F3">
        <w:rPr>
          <w:lang w:val="en-US"/>
        </w:rPr>
        <w:t xml:space="preserve"> supply </w:t>
      </w:r>
      <w:r w:rsidR="00E8316F">
        <w:rPr>
          <w:lang w:val="en-US"/>
        </w:rPr>
        <w:t>may</w:t>
      </w:r>
      <w:r w:rsidR="00B503F3">
        <w:rPr>
          <w:lang w:val="en-US"/>
        </w:rPr>
        <w:t xml:space="preserve"> be required</w:t>
      </w:r>
      <w:r w:rsidR="00E8316F">
        <w:rPr>
          <w:lang w:val="en-US"/>
        </w:rPr>
        <w:t xml:space="preserve"> if USB are used</w:t>
      </w:r>
      <w:r w:rsidR="000D1DD0">
        <w:rPr>
          <w:lang w:val="en-US"/>
        </w:rPr>
        <w:t>. See the following article.</w:t>
      </w:r>
      <w:r w:rsidR="00277F25" w:rsidRPr="00277F25">
        <w:rPr>
          <w:lang w:val="en-US"/>
        </w:rPr>
        <w:t xml:space="preserve"> </w:t>
      </w:r>
      <w:r w:rsidR="00277F25">
        <w:rPr>
          <w:lang w:val="en-US"/>
        </w:rPr>
        <w:t xml:space="preserve"> The new</w:t>
      </w:r>
      <w:r>
        <w:rPr>
          <w:lang w:val="en-US"/>
        </w:rPr>
        <w:t>er</w:t>
      </w:r>
      <w:r w:rsidR="00277F25">
        <w:rPr>
          <w:lang w:val="en-US"/>
        </w:rPr>
        <w:t xml:space="preserve"> </w:t>
      </w:r>
      <w:r>
        <w:rPr>
          <w:lang w:val="en-US"/>
        </w:rPr>
        <w:t xml:space="preserve">RPi </w:t>
      </w:r>
      <w:r w:rsidR="00277F25">
        <w:rPr>
          <w:lang w:val="en-US"/>
        </w:rPr>
        <w:t>model</w:t>
      </w:r>
      <w:r>
        <w:rPr>
          <w:lang w:val="en-US"/>
        </w:rPr>
        <w:t>s</w:t>
      </w:r>
      <w:r w:rsidR="00277F25">
        <w:rPr>
          <w:lang w:val="en-US"/>
        </w:rPr>
        <w:t xml:space="preserve"> can draw up to 1.5 Amps if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sidR="00277F25">
        <w:rPr>
          <w:lang w:val="en-US"/>
        </w:rPr>
        <w:t xml:space="preserve"> peripherals </w:t>
      </w:r>
      <w:r w:rsidR="00B503F3">
        <w:rPr>
          <w:lang w:val="en-US"/>
        </w:rPr>
        <w:t xml:space="preserve">or sound cards </w:t>
      </w:r>
      <w:r w:rsidR="00277F25">
        <w:rPr>
          <w:lang w:val="en-US"/>
        </w:rPr>
        <w:t>are attached.</w:t>
      </w:r>
    </w:p>
    <w:p w14:paraId="3EC086FB" w14:textId="77777777" w:rsidR="00F748AA" w:rsidRDefault="00F748AA" w:rsidP="00F748AA">
      <w:pPr>
        <w:pStyle w:val="NoSpacing"/>
        <w:rPr>
          <w:lang w:val="en-US"/>
        </w:rPr>
      </w:pPr>
    </w:p>
    <w:p w14:paraId="7B071429" w14:textId="5FC83577" w:rsidR="000D1DD0" w:rsidRDefault="00AC4F4E" w:rsidP="00F748AA">
      <w:pPr>
        <w:pStyle w:val="NoSpacing"/>
        <w:rPr>
          <w:lang w:val="en-US"/>
        </w:rPr>
      </w:pPr>
      <w:hyperlink r:id="rId105" w:anchor="Power_adapters" w:history="1">
        <w:r w:rsidR="00F748AA" w:rsidRPr="004E6D06">
          <w:rPr>
            <w:rStyle w:val="Hyperlink"/>
            <w:lang w:val="en-US"/>
          </w:rPr>
          <w:t>http://elinux.org/RPi_VerifiedPeripherals#Power_adapters</w:t>
        </w:r>
      </w:hyperlink>
      <w:r w:rsidR="00F748AA">
        <w:rPr>
          <w:lang w:val="en-US"/>
        </w:rPr>
        <w:t xml:space="preserve"> </w:t>
      </w:r>
    </w:p>
    <w:p w14:paraId="599D65F3" w14:textId="77777777" w:rsidR="000D1DD0" w:rsidRDefault="000D1DD0" w:rsidP="00F748AA">
      <w:pPr>
        <w:pStyle w:val="NoSpacing"/>
        <w:rPr>
          <w:lang w:val="en-US"/>
        </w:rPr>
      </w:pPr>
    </w:p>
    <w:p w14:paraId="065CFB44" w14:textId="77777777" w:rsidR="000D1DD0" w:rsidRDefault="000D1DD0" w:rsidP="00F748AA">
      <w:pPr>
        <w:pStyle w:val="NoSpacing"/>
        <w:rPr>
          <w:lang w:val="en-US"/>
        </w:rPr>
      </w:pPr>
      <w:r>
        <w:rPr>
          <w:lang w:val="en-US"/>
        </w:rPr>
        <w:t>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Pr>
          <w:lang w:val="en-US"/>
        </w:rPr>
        <w:t xml:space="preserve"> can be powered either the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Pr>
          <w:lang w:val="en-US"/>
        </w:rPr>
        <w:t xml:space="preserve"> port or via the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Pr>
          <w:lang w:val="en-US"/>
        </w:rPr>
        <w:t xml:space="preserve"> header</w:t>
      </w:r>
      <w:r w:rsidR="0037287F">
        <w:rPr>
          <w:lang w:val="en-US"/>
        </w:rPr>
        <w:fldChar w:fldCharType="begin"/>
      </w:r>
      <w:r w:rsidR="00864F0C">
        <w:instrText xml:space="preserve"> XE "</w:instrText>
      </w:r>
      <w:r w:rsidR="00864F0C" w:rsidRPr="00C16671">
        <w:instrText>GPIO header</w:instrText>
      </w:r>
      <w:r w:rsidR="00864F0C">
        <w:instrText xml:space="preserve">" </w:instrText>
      </w:r>
      <w:r w:rsidR="0037287F">
        <w:rPr>
          <w:lang w:val="en-US"/>
        </w:rPr>
        <w:fldChar w:fldCharType="end"/>
      </w:r>
      <w:r>
        <w:rPr>
          <w:lang w:val="en-US"/>
        </w:rPr>
        <w:t xml:space="preserve"> (Pin 2</w:t>
      </w:r>
      <w:r w:rsidR="00E8316F">
        <w:rPr>
          <w:lang w:val="en-US"/>
        </w:rPr>
        <w:t xml:space="preserve"> or 4</w:t>
      </w:r>
      <w:r>
        <w:rPr>
          <w:lang w:val="en-US"/>
        </w:rPr>
        <w:t>). Some prototyping boards such as the Ciseco Humble PI can provide power in this way.</w:t>
      </w:r>
    </w:p>
    <w:p w14:paraId="382006F7" w14:textId="1EB80C3F" w:rsidR="001818D5" w:rsidRDefault="00745236" w:rsidP="00F748AA">
      <w:pPr>
        <w:pStyle w:val="NoSpacing"/>
        <w:rPr>
          <w:lang w:val="en-US"/>
        </w:rPr>
      </w:pPr>
      <w:r>
        <w:rPr>
          <w:lang w:val="en-US"/>
        </w:rPr>
        <w:t>Visit</w:t>
      </w:r>
      <w:r w:rsidR="000D1DD0">
        <w:rPr>
          <w:lang w:val="en-US"/>
        </w:rPr>
        <w:t xml:space="preserve"> </w:t>
      </w:r>
      <w:hyperlink r:id="rId106" w:history="1">
        <w:r w:rsidRPr="00E27D72">
          <w:rPr>
            <w:rStyle w:val="Hyperlink"/>
            <w:lang w:val="en-US"/>
          </w:rPr>
          <w:t>https://www.modmypi.com</w:t>
        </w:r>
      </w:hyperlink>
      <w:r>
        <w:rPr>
          <w:lang w:val="en-US"/>
        </w:rPr>
        <w:t xml:space="preserve"> </w:t>
      </w:r>
    </w:p>
    <w:p w14:paraId="3FB81277" w14:textId="77777777" w:rsidR="00AD3056" w:rsidRDefault="001818D5" w:rsidP="00F748AA">
      <w:pPr>
        <w:pStyle w:val="NoSpacing"/>
        <w:rPr>
          <w:lang w:val="en-US"/>
        </w:rPr>
      </w:pPr>
      <w:r>
        <w:rPr>
          <w:lang w:val="en-US"/>
        </w:rPr>
        <w:t>This interface board</w:t>
      </w:r>
      <w:r w:rsidR="0037287F">
        <w:rPr>
          <w:lang w:val="en-US"/>
        </w:rPr>
        <w:fldChar w:fldCharType="begin"/>
      </w:r>
      <w:r w:rsidR="00CA6C6B">
        <w:instrText xml:space="preserve"> XE "</w:instrText>
      </w:r>
      <w:r w:rsidR="00CA6C6B" w:rsidRPr="00CC3739">
        <w:instrText>interface board</w:instrText>
      </w:r>
      <w:r w:rsidR="00CA6C6B">
        <w:instrText xml:space="preserve">" </w:instrText>
      </w:r>
      <w:r w:rsidR="0037287F">
        <w:rPr>
          <w:lang w:val="en-US"/>
        </w:rPr>
        <w:fldChar w:fldCharType="end"/>
      </w:r>
      <w:r w:rsidR="00AD3056">
        <w:rPr>
          <w:lang w:val="en-US"/>
        </w:rPr>
        <w:t xml:space="preserve"> can be ordered</w:t>
      </w:r>
      <w:r w:rsidR="000D1DD0">
        <w:rPr>
          <w:lang w:val="en-US"/>
        </w:rPr>
        <w:t xml:space="preserve"> with an </w:t>
      </w:r>
      <w:r>
        <w:rPr>
          <w:lang w:val="en-US"/>
        </w:rPr>
        <w:t xml:space="preserve">optional </w:t>
      </w:r>
      <w:r w:rsidR="00A56D9E" w:rsidRPr="000D1DD0">
        <w:rPr>
          <w:lang w:val="en-US"/>
        </w:rPr>
        <w:t>5</w:t>
      </w:r>
      <w:r w:rsidR="00A56D9E">
        <w:rPr>
          <w:lang w:val="en-US"/>
        </w:rPr>
        <w:t>-volt</w:t>
      </w:r>
      <w:r w:rsidR="000D1DD0">
        <w:rPr>
          <w:lang w:val="en-US"/>
        </w:rPr>
        <w:t xml:space="preserve"> regulator. </w:t>
      </w:r>
      <w:r w:rsidR="00AD3056">
        <w:rPr>
          <w:lang w:val="en-US"/>
        </w:rPr>
        <w:t xml:space="preserve"> If using the Hu</w:t>
      </w:r>
      <w:r>
        <w:rPr>
          <w:lang w:val="en-US"/>
        </w:rPr>
        <w:t>m</w:t>
      </w:r>
      <w:r w:rsidR="00AD3056">
        <w:rPr>
          <w:lang w:val="en-US"/>
        </w:rPr>
        <w:t>ble PI try with regulator use 6v to 7v as the power input to the Humble PI</w:t>
      </w:r>
      <w:r>
        <w:rPr>
          <w:lang w:val="en-US"/>
        </w:rPr>
        <w:t xml:space="preserve"> 5v regulator</w:t>
      </w:r>
      <w:r w:rsidR="00AD3056">
        <w:rPr>
          <w:lang w:val="en-US"/>
        </w:rPr>
        <w:t xml:space="preserve"> (Not 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sidR="00AD3056">
        <w:rPr>
          <w:lang w:val="en-US"/>
        </w:rPr>
        <w:t xml:space="preserve">). Trying to use 9v or more </w:t>
      </w:r>
      <w:r>
        <w:rPr>
          <w:lang w:val="en-US"/>
        </w:rPr>
        <w:t xml:space="preserve">will mean that the </w:t>
      </w:r>
      <w:r w:rsidR="00A56D9E">
        <w:rPr>
          <w:lang w:val="en-US"/>
        </w:rPr>
        <w:t>5-volt</w:t>
      </w:r>
      <w:r>
        <w:rPr>
          <w:lang w:val="en-US"/>
        </w:rPr>
        <w:t xml:space="preserve"> regulator will get far</w:t>
      </w:r>
      <w:r w:rsidR="00AD3056">
        <w:rPr>
          <w:lang w:val="en-US"/>
        </w:rPr>
        <w:t xml:space="preserve"> too hot.</w:t>
      </w:r>
    </w:p>
    <w:p w14:paraId="13A925D1" w14:textId="77777777" w:rsidR="002006F6" w:rsidRDefault="002006F6" w:rsidP="00F748AA">
      <w:pPr>
        <w:pStyle w:val="NoSpacing"/>
        <w:rPr>
          <w:lang w:val="en-US"/>
        </w:rPr>
      </w:pPr>
    </w:p>
    <w:p w14:paraId="5B1C7A72" w14:textId="77777777" w:rsidR="002006F6" w:rsidRDefault="002006F6" w:rsidP="00F748AA">
      <w:pPr>
        <w:pStyle w:val="NoSpacing"/>
        <w:rPr>
          <w:lang w:val="en-US"/>
        </w:rPr>
      </w:pPr>
      <w:r>
        <w:rPr>
          <w:lang w:val="en-US"/>
        </w:rPr>
        <w:t xml:space="preserve">If using an adaptor or separate </w:t>
      </w:r>
      <w:r w:rsidR="00A56D9E">
        <w:rPr>
          <w:lang w:val="en-US"/>
        </w:rPr>
        <w:t>5-volt</w:t>
      </w:r>
      <w:r>
        <w:rPr>
          <w:lang w:val="en-US"/>
        </w:rPr>
        <w:t xml:space="preserve"> Power Supply try to use a switched-mode power supply adaptor. This take less current and generate less heat that a power dissipation device.</w:t>
      </w:r>
      <w:r w:rsidR="00FB0255">
        <w:rPr>
          <w:lang w:val="en-US"/>
        </w:rPr>
        <w:t xml:space="preserve"> </w:t>
      </w:r>
      <w:r w:rsidR="00FB0255">
        <w:t xml:space="preserve">If a power supply is designed to be earthed then use a </w:t>
      </w:r>
      <w:r w:rsidR="00A56D9E">
        <w:t>3-core</w:t>
      </w:r>
      <w:r w:rsidR="00FB0255">
        <w:t xml:space="preserve"> cable with live, neutral and earth wires.</w:t>
      </w:r>
    </w:p>
    <w:p w14:paraId="6E92581B" w14:textId="77777777" w:rsidR="00AD3056" w:rsidRDefault="00AD3056" w:rsidP="00F748AA">
      <w:pPr>
        <w:pStyle w:val="NoSpacing"/>
        <w:rPr>
          <w:lang w:val="en-US"/>
        </w:rPr>
      </w:pPr>
    </w:p>
    <w:p w14:paraId="7F4AE4D6" w14:textId="77777777" w:rsidR="00AD3056" w:rsidRDefault="00AD3056" w:rsidP="00F748AA">
      <w:pPr>
        <w:pStyle w:val="NoSpacing"/>
        <w:rPr>
          <w:lang w:val="en-US"/>
        </w:rPr>
      </w:pPr>
      <w:r>
        <w:rPr>
          <w:lang w:val="en-US"/>
        </w:rPr>
        <w:t>Things not to do:</w:t>
      </w:r>
    </w:p>
    <w:p w14:paraId="7739EEA2" w14:textId="77777777" w:rsidR="00AD3056" w:rsidRDefault="00AD3056" w:rsidP="0006013C">
      <w:pPr>
        <w:pStyle w:val="NoSpacing"/>
        <w:numPr>
          <w:ilvl w:val="0"/>
          <w:numId w:val="13"/>
        </w:numPr>
        <w:rPr>
          <w:lang w:val="en-US"/>
        </w:rPr>
      </w:pPr>
      <w:r>
        <w:rPr>
          <w:lang w:val="en-US"/>
        </w:rPr>
        <w:t xml:space="preserve">Do not try to tap off power from the Power </w:t>
      </w:r>
      <w:r w:rsidR="003D0F0E">
        <w:rPr>
          <w:lang w:val="en-US"/>
        </w:rPr>
        <w:t>supply or t</w:t>
      </w:r>
      <w:r>
        <w:rPr>
          <w:lang w:val="en-US"/>
        </w:rPr>
        <w:t xml:space="preserve">ransformer </w:t>
      </w:r>
      <w:r w:rsidR="003D0F0E">
        <w:rPr>
          <w:lang w:val="en-US"/>
        </w:rPr>
        <w:t>used by</w:t>
      </w:r>
      <w:r>
        <w:rPr>
          <w:lang w:val="en-US"/>
        </w:rPr>
        <w:t xml:space="preserve"> the </w:t>
      </w:r>
      <w:r w:rsidR="001818D5">
        <w:rPr>
          <w:lang w:val="en-US"/>
        </w:rPr>
        <w:t>speaker’s</w:t>
      </w:r>
      <w:r>
        <w:rPr>
          <w:lang w:val="en-US"/>
        </w:rPr>
        <w:t xml:space="preserve"> amplifier</w:t>
      </w:r>
      <w:r w:rsidR="0037287F">
        <w:rPr>
          <w:lang w:val="en-US"/>
        </w:rPr>
        <w:fldChar w:fldCharType="begin"/>
      </w:r>
      <w:r w:rsidR="00AF2905">
        <w:instrText xml:space="preserve"> XE "</w:instrText>
      </w:r>
      <w:r w:rsidR="00AF2905" w:rsidRPr="000C0153">
        <w:instrText>amplifier</w:instrText>
      </w:r>
      <w:r w:rsidR="00AF2905">
        <w:instrText xml:space="preserve">" </w:instrText>
      </w:r>
      <w:r w:rsidR="0037287F">
        <w:rPr>
          <w:lang w:val="en-US"/>
        </w:rPr>
        <w:fldChar w:fldCharType="end"/>
      </w:r>
      <w:r>
        <w:rPr>
          <w:lang w:val="en-US"/>
        </w:rPr>
        <w:t>. This won’t work</w:t>
      </w:r>
      <w:r w:rsidR="003D0F0E">
        <w:rPr>
          <w:lang w:val="en-US"/>
        </w:rPr>
        <w:t xml:space="preserve"> (earth loops)</w:t>
      </w:r>
      <w:r>
        <w:rPr>
          <w:lang w:val="en-US"/>
        </w:rPr>
        <w:t xml:space="preserve"> and can cause damage to the PI and peripherals. </w:t>
      </w:r>
    </w:p>
    <w:p w14:paraId="0484B7AA" w14:textId="77777777" w:rsidR="00A55E5E" w:rsidRDefault="00A55E5E" w:rsidP="0006013C">
      <w:pPr>
        <w:pStyle w:val="NoSpacing"/>
        <w:numPr>
          <w:ilvl w:val="0"/>
          <w:numId w:val="13"/>
        </w:numPr>
        <w:rPr>
          <w:lang w:val="en-US"/>
        </w:rPr>
      </w:pPr>
      <w:r>
        <w:rPr>
          <w:lang w:val="en-US"/>
        </w:rPr>
        <w:t>Do not tap off (cascade) from the amplifier</w:t>
      </w:r>
      <w:r w:rsidR="0037287F">
        <w:rPr>
          <w:lang w:val="en-US"/>
        </w:rPr>
        <w:fldChar w:fldCharType="begin"/>
      </w:r>
      <w:r w:rsidR="00AF2905">
        <w:instrText xml:space="preserve"> XE "</w:instrText>
      </w:r>
      <w:r w:rsidR="00AF2905" w:rsidRPr="000C0153">
        <w:instrText>amplifier</w:instrText>
      </w:r>
      <w:r w:rsidR="00AF2905">
        <w:instrText xml:space="preserve">" </w:instrText>
      </w:r>
      <w:r w:rsidR="0037287F">
        <w:rPr>
          <w:lang w:val="en-US"/>
        </w:rPr>
        <w:fldChar w:fldCharType="end"/>
      </w:r>
      <w:r>
        <w:rPr>
          <w:lang w:val="en-US"/>
        </w:rPr>
        <w:t xml:space="preserve"> DC </w:t>
      </w:r>
      <w:r w:rsidR="009919FA">
        <w:rPr>
          <w:lang w:val="en-US"/>
        </w:rPr>
        <w:t>supply (</w:t>
      </w:r>
      <w:r w:rsidR="00633F49">
        <w:rPr>
          <w:lang w:val="en-US"/>
        </w:rPr>
        <w:t xml:space="preserve">12 </w:t>
      </w:r>
      <w:r w:rsidR="009919FA">
        <w:rPr>
          <w:lang w:val="en-US"/>
        </w:rPr>
        <w:t>volts</w:t>
      </w:r>
      <w:r w:rsidR="00633F49">
        <w:rPr>
          <w:lang w:val="en-US"/>
        </w:rPr>
        <w:t xml:space="preserve"> for example) with another 5V voltage regulator. This will most likely cause interference.</w:t>
      </w:r>
    </w:p>
    <w:p w14:paraId="72869D24" w14:textId="77777777" w:rsidR="00AD3056" w:rsidRDefault="00AD3056" w:rsidP="0006013C">
      <w:pPr>
        <w:pStyle w:val="NoSpacing"/>
        <w:numPr>
          <w:ilvl w:val="0"/>
          <w:numId w:val="13"/>
        </w:numPr>
        <w:rPr>
          <w:lang w:val="en-US"/>
        </w:rPr>
      </w:pPr>
      <w:r>
        <w:rPr>
          <w:lang w:val="en-US"/>
        </w:rPr>
        <w:t>Do not feed power to the PI from two sources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Pr>
          <w:lang w:val="en-US"/>
        </w:rPr>
        <w:t xml:space="preserve"> hub and Power adapter).  Try to use USB hubs that don’t feed 5 volts back t</w:t>
      </w:r>
      <w:r w:rsidR="006D4BF5">
        <w:rPr>
          <w:lang w:val="en-US"/>
        </w:rPr>
        <w:t>hrough the USB ports of the Ras</w:t>
      </w:r>
      <w:r>
        <w:rPr>
          <w:lang w:val="en-US"/>
        </w:rPr>
        <w:t>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p>
    <w:p w14:paraId="31476A9C" w14:textId="77777777" w:rsidR="004E38C2" w:rsidRPr="004E38C2" w:rsidRDefault="002006F6" w:rsidP="0006013C">
      <w:pPr>
        <w:pStyle w:val="NoSpacing"/>
        <w:numPr>
          <w:ilvl w:val="0"/>
          <w:numId w:val="13"/>
        </w:numPr>
        <w:rPr>
          <w:lang w:val="en-US"/>
        </w:rPr>
      </w:pPr>
      <w:r>
        <w:rPr>
          <w:lang w:val="en-US"/>
        </w:rPr>
        <w:t>Do not connect an untested power supply to the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Pr>
          <w:lang w:val="en-US"/>
        </w:rPr>
        <w:t xml:space="preserve"> without checking the voltage first.</w:t>
      </w:r>
    </w:p>
    <w:p w14:paraId="1BD1B851" w14:textId="77777777" w:rsidR="003E6463" w:rsidRDefault="003E6463" w:rsidP="00AD3056">
      <w:pPr>
        <w:pStyle w:val="NoSpacing"/>
        <w:rPr>
          <w:lang w:val="en-US"/>
        </w:rPr>
      </w:pPr>
    </w:p>
    <w:p w14:paraId="5798C681" w14:textId="77777777" w:rsidR="00AD3056" w:rsidRDefault="0019014C" w:rsidP="00AD3056">
      <w:pPr>
        <w:pStyle w:val="NoSpacing"/>
        <w:rPr>
          <w:lang w:val="en-US"/>
        </w:rPr>
      </w:pPr>
      <w:r>
        <w:rPr>
          <w:lang w:val="en-US"/>
        </w:rPr>
        <w:t>Things to do:</w:t>
      </w:r>
    </w:p>
    <w:p w14:paraId="1B041CDB" w14:textId="77777777" w:rsidR="0019014C" w:rsidRDefault="0019014C" w:rsidP="0006013C">
      <w:pPr>
        <w:pStyle w:val="NoSpacing"/>
        <w:numPr>
          <w:ilvl w:val="0"/>
          <w:numId w:val="23"/>
        </w:numPr>
        <w:rPr>
          <w:lang w:val="en-US"/>
        </w:rPr>
      </w:pPr>
      <w:r>
        <w:rPr>
          <w:lang w:val="en-US"/>
        </w:rPr>
        <w:t>Use double pole mains switches for isolating the mains supply when switched off</w:t>
      </w:r>
      <w:r w:rsidR="00054609">
        <w:rPr>
          <w:lang w:val="en-US"/>
        </w:rPr>
        <w:t>. A lot of European plugs can be rever</w:t>
      </w:r>
      <w:r w:rsidR="004562E3">
        <w:rPr>
          <w:lang w:val="en-US"/>
        </w:rPr>
        <w:t>s</w:t>
      </w:r>
      <w:r w:rsidR="00054609">
        <w:rPr>
          <w:lang w:val="en-US"/>
        </w:rPr>
        <w:t>ed leaving the live wire un-switched if using a single pole switch</w:t>
      </w:r>
      <w:r>
        <w:rPr>
          <w:lang w:val="en-US"/>
        </w:rPr>
        <w:t>.</w:t>
      </w:r>
    </w:p>
    <w:p w14:paraId="07D3B6CF" w14:textId="77777777" w:rsidR="0019014C" w:rsidRDefault="0019014C" w:rsidP="0006013C">
      <w:pPr>
        <w:pStyle w:val="NoSpacing"/>
        <w:numPr>
          <w:ilvl w:val="0"/>
          <w:numId w:val="23"/>
        </w:numPr>
        <w:rPr>
          <w:lang w:val="en-US"/>
        </w:rPr>
      </w:pPr>
      <w:r>
        <w:rPr>
          <w:lang w:val="en-US"/>
        </w:rPr>
        <w:t xml:space="preserve">If using a metal case always earth it and use a </w:t>
      </w:r>
      <w:r w:rsidR="00A56D9E">
        <w:rPr>
          <w:lang w:val="en-US"/>
        </w:rPr>
        <w:t>three-pin</w:t>
      </w:r>
      <w:r>
        <w:rPr>
          <w:lang w:val="en-US"/>
        </w:rPr>
        <w:t xml:space="preserve"> plug</w:t>
      </w:r>
      <w:r w:rsidR="00106384">
        <w:rPr>
          <w:lang w:val="en-US"/>
        </w:rPr>
        <w:t xml:space="preserve"> with earth pin</w:t>
      </w:r>
      <w:r>
        <w:rPr>
          <w:lang w:val="en-US"/>
        </w:rPr>
        <w:t>.</w:t>
      </w:r>
    </w:p>
    <w:p w14:paraId="6018CDFB" w14:textId="77777777" w:rsidR="008976AA" w:rsidRDefault="008976AA" w:rsidP="0006013C">
      <w:pPr>
        <w:pStyle w:val="NoSpacing"/>
        <w:numPr>
          <w:ilvl w:val="0"/>
          <w:numId w:val="23"/>
        </w:numPr>
        <w:rPr>
          <w:lang w:val="en-US"/>
        </w:rPr>
      </w:pPr>
      <w:r>
        <w:rPr>
          <w:lang w:val="en-US"/>
        </w:rPr>
        <w:t xml:space="preserve">In general feed the </w:t>
      </w:r>
      <w:r w:rsidR="00A56D9E">
        <w:rPr>
          <w:lang w:val="en-US"/>
        </w:rPr>
        <w:t>5-volt</w:t>
      </w:r>
      <w:r>
        <w:rPr>
          <w:lang w:val="en-US"/>
        </w:rPr>
        <w:t xml:space="preserve"> supply via the Raspberry Pi rather than via the GPIO header. This is because the Raspberry Pi is fitted with a </w:t>
      </w:r>
      <w:r w:rsidR="00C137B2">
        <w:rPr>
          <w:lang w:val="en-US"/>
        </w:rPr>
        <w:t>so-called</w:t>
      </w:r>
      <w:r>
        <w:rPr>
          <w:lang w:val="en-US"/>
        </w:rPr>
        <w:t xml:space="preserve"> poly-fuse for protection.</w:t>
      </w:r>
    </w:p>
    <w:p w14:paraId="32A30B86" w14:textId="77777777" w:rsidR="0019014C" w:rsidRDefault="0019014C" w:rsidP="00AD3056">
      <w:pPr>
        <w:pStyle w:val="NoSpacing"/>
        <w:rPr>
          <w:lang w:val="en-US"/>
        </w:rPr>
      </w:pPr>
    </w:p>
    <w:p w14:paraId="33FDD864" w14:textId="5EAEDB55" w:rsidR="002006F6" w:rsidRDefault="00AD3056" w:rsidP="00AD3056">
      <w:pPr>
        <w:pStyle w:val="NoSpacing"/>
        <w:rPr>
          <w:lang w:val="en-US"/>
        </w:rPr>
      </w:pPr>
      <w:r>
        <w:rPr>
          <w:lang w:val="en-US"/>
        </w:rPr>
        <w:t>You should try to use a single power supply switch</w:t>
      </w:r>
      <w:r w:rsidR="0037287F">
        <w:rPr>
          <w:lang w:val="en-US"/>
        </w:rPr>
        <w:fldChar w:fldCharType="begin"/>
      </w:r>
      <w:r w:rsidR="00864F0C">
        <w:instrText xml:space="preserve"> XE "</w:instrText>
      </w:r>
      <w:r w:rsidR="00864F0C" w:rsidRPr="002F79EB">
        <w:rPr>
          <w:lang w:val="en-US"/>
        </w:rPr>
        <w:instrText>power supply switch</w:instrText>
      </w:r>
      <w:r w:rsidR="00864F0C">
        <w:instrText xml:space="preserve">" </w:instrText>
      </w:r>
      <w:r w:rsidR="0037287F">
        <w:rPr>
          <w:lang w:val="en-US"/>
        </w:rPr>
        <w:fldChar w:fldCharType="end"/>
      </w:r>
      <w:r>
        <w:rPr>
          <w:lang w:val="en-US"/>
        </w:rPr>
        <w:t xml:space="preserve"> for the radio. </w:t>
      </w:r>
      <w:r w:rsidR="002006F6">
        <w:rPr>
          <w:lang w:val="en-US"/>
        </w:rPr>
        <w:t>C</w:t>
      </w:r>
      <w:r>
        <w:rPr>
          <w:lang w:val="en-US"/>
        </w:rPr>
        <w:t xml:space="preserve">onnect the AC power </w:t>
      </w:r>
      <w:r w:rsidR="002006F6">
        <w:rPr>
          <w:lang w:val="en-US"/>
        </w:rPr>
        <w:t>supply of the adaptor to the</w:t>
      </w:r>
      <w:r>
        <w:rPr>
          <w:lang w:val="en-US"/>
        </w:rPr>
        <w:t xml:space="preserve"> mains </w:t>
      </w:r>
      <w:r w:rsidR="002006F6">
        <w:rPr>
          <w:lang w:val="en-US"/>
        </w:rPr>
        <w:t>switch. This switch can also provide the mains supply to the speaker amplifier</w:t>
      </w:r>
      <w:r w:rsidR="0037287F">
        <w:rPr>
          <w:lang w:val="en-US"/>
        </w:rPr>
        <w:fldChar w:fldCharType="begin"/>
      </w:r>
      <w:r w:rsidR="00AF2905">
        <w:instrText xml:space="preserve"> XE "</w:instrText>
      </w:r>
      <w:r w:rsidR="00AF2905" w:rsidRPr="000C0153">
        <w:instrText>amplifier</w:instrText>
      </w:r>
      <w:r w:rsidR="00AF2905">
        <w:instrText xml:space="preserve">" </w:instrText>
      </w:r>
      <w:r w:rsidR="0037287F">
        <w:rPr>
          <w:lang w:val="en-US"/>
        </w:rPr>
        <w:fldChar w:fldCharType="end"/>
      </w:r>
      <w:r w:rsidR="002006F6">
        <w:rPr>
          <w:lang w:val="en-US"/>
        </w:rPr>
        <w:t xml:space="preserve">. </w:t>
      </w:r>
      <w:r w:rsidR="00D71469">
        <w:rPr>
          <w:lang w:val="en-US"/>
        </w:rPr>
        <w:t xml:space="preserve"> Also see the section on preventing electrical interference on page </w:t>
      </w:r>
      <w:r w:rsidR="0037287F">
        <w:rPr>
          <w:lang w:val="en-US"/>
        </w:rPr>
        <w:fldChar w:fldCharType="begin"/>
      </w:r>
      <w:r w:rsidR="00D71469">
        <w:rPr>
          <w:lang w:val="en-US"/>
        </w:rPr>
        <w:instrText xml:space="preserve"> PAGEREF _Ref441236962 \h </w:instrText>
      </w:r>
      <w:r w:rsidR="0037287F">
        <w:rPr>
          <w:lang w:val="en-US"/>
        </w:rPr>
      </w:r>
      <w:r w:rsidR="0037287F">
        <w:rPr>
          <w:lang w:val="en-US"/>
        </w:rPr>
        <w:fldChar w:fldCharType="separate"/>
      </w:r>
      <w:r w:rsidR="00EB0C56">
        <w:rPr>
          <w:noProof/>
          <w:lang w:val="en-US"/>
        </w:rPr>
        <w:t>29</w:t>
      </w:r>
      <w:r w:rsidR="0037287F">
        <w:rPr>
          <w:lang w:val="en-US"/>
        </w:rPr>
        <w:fldChar w:fldCharType="end"/>
      </w:r>
      <w:r w:rsidR="008622AA">
        <w:rPr>
          <w:lang w:val="en-US"/>
        </w:rPr>
        <w:t>.</w:t>
      </w:r>
    </w:p>
    <w:p w14:paraId="2C633D76" w14:textId="77777777" w:rsidR="00221C63" w:rsidRDefault="00221C63" w:rsidP="00AD3056">
      <w:pPr>
        <w:pStyle w:val="NoSpacing"/>
        <w:rPr>
          <w:lang w:val="en-US"/>
        </w:rPr>
      </w:pPr>
    </w:p>
    <w:tbl>
      <w:tblPr>
        <w:tblW w:w="0" w:type="auto"/>
        <w:tblLook w:val="04A0" w:firstRow="1" w:lastRow="0" w:firstColumn="1" w:lastColumn="0" w:noHBand="0" w:noVBand="1"/>
      </w:tblPr>
      <w:tblGrid>
        <w:gridCol w:w="1521"/>
        <w:gridCol w:w="7505"/>
      </w:tblGrid>
      <w:tr w:rsidR="001818D5" w14:paraId="6EA49142" w14:textId="77777777" w:rsidTr="001818D5">
        <w:tc>
          <w:tcPr>
            <w:tcW w:w="1526" w:type="dxa"/>
          </w:tcPr>
          <w:p w14:paraId="76399621" w14:textId="77777777" w:rsidR="001818D5" w:rsidRDefault="001818D5" w:rsidP="00AD3056">
            <w:pPr>
              <w:pStyle w:val="NoSpacing"/>
              <w:rPr>
                <w:lang w:val="en-US"/>
              </w:rPr>
            </w:pPr>
            <w:r>
              <w:rPr>
                <w:noProof/>
                <w:lang w:eastAsia="en-GB"/>
              </w:rPr>
              <w:drawing>
                <wp:inline distT="0" distB="0" distL="0" distR="0" wp14:anchorId="16BFFD87" wp14:editId="2826F4C2">
                  <wp:extent cx="723900" cy="608888"/>
                  <wp:effectExtent l="19050" t="0" r="0" b="0"/>
                  <wp:docPr id="33" name="Picture 32" descr="electric_sh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ctric_shock.png"/>
                          <pic:cNvPicPr/>
                        </pic:nvPicPr>
                        <pic:blipFill>
                          <a:blip r:embed="rId107" cstate="print"/>
                          <a:stretch>
                            <a:fillRect/>
                          </a:stretch>
                        </pic:blipFill>
                        <pic:spPr>
                          <a:xfrm>
                            <a:off x="0" y="0"/>
                            <a:ext cx="723900" cy="608888"/>
                          </a:xfrm>
                          <a:prstGeom prst="rect">
                            <a:avLst/>
                          </a:prstGeom>
                        </pic:spPr>
                      </pic:pic>
                    </a:graphicData>
                  </a:graphic>
                </wp:inline>
              </w:drawing>
            </w:r>
          </w:p>
        </w:tc>
        <w:tc>
          <w:tcPr>
            <w:tcW w:w="7716" w:type="dxa"/>
          </w:tcPr>
          <w:p w14:paraId="1A416E05" w14:textId="77777777" w:rsidR="001818D5" w:rsidRDefault="001818D5" w:rsidP="00AD3056">
            <w:pPr>
              <w:pStyle w:val="NoSpacing"/>
              <w:rPr>
                <w:b/>
                <w:lang w:val="en-US"/>
              </w:rPr>
            </w:pPr>
            <w:r w:rsidRPr="001818D5">
              <w:rPr>
                <w:b/>
                <w:lang w:val="en-US"/>
              </w:rPr>
              <w:t>Always consider safety first and make sure that no-one including yourself can receive an electric shock from your project</w:t>
            </w:r>
            <w:r>
              <w:rPr>
                <w:b/>
                <w:lang w:val="en-US"/>
              </w:rPr>
              <w:t xml:space="preserve"> including when the case is open</w:t>
            </w:r>
            <w:r w:rsidRPr="001818D5">
              <w:rPr>
                <w:b/>
                <w:lang w:val="en-US"/>
              </w:rPr>
              <w:t>.</w:t>
            </w:r>
          </w:p>
          <w:p w14:paraId="5B267D5F" w14:textId="17EC903A" w:rsidR="00844B1F" w:rsidRPr="001818D5" w:rsidRDefault="00844B1F" w:rsidP="00AD3056">
            <w:pPr>
              <w:pStyle w:val="NoSpacing"/>
              <w:rPr>
                <w:b/>
                <w:lang w:val="en-US"/>
              </w:rPr>
            </w:pPr>
            <w:r>
              <w:rPr>
                <w:b/>
                <w:lang w:val="en-US"/>
              </w:rPr>
              <w:t xml:space="preserve">Also see disclaimer on page </w:t>
            </w:r>
            <w:r w:rsidR="0037287F">
              <w:rPr>
                <w:b/>
                <w:lang w:val="en-US"/>
              </w:rPr>
              <w:fldChar w:fldCharType="begin"/>
            </w:r>
            <w:r>
              <w:rPr>
                <w:b/>
                <w:lang w:val="en-US"/>
              </w:rPr>
              <w:instrText xml:space="preserve"> PAGEREF _Ref384380462 \h </w:instrText>
            </w:r>
            <w:r w:rsidR="0037287F">
              <w:rPr>
                <w:b/>
                <w:lang w:val="en-US"/>
              </w:rPr>
            </w:r>
            <w:r w:rsidR="0037287F">
              <w:rPr>
                <w:b/>
                <w:lang w:val="en-US"/>
              </w:rPr>
              <w:fldChar w:fldCharType="separate"/>
            </w:r>
            <w:r w:rsidR="00EB0C56">
              <w:rPr>
                <w:b/>
                <w:noProof/>
                <w:lang w:val="en-US"/>
              </w:rPr>
              <w:t>236</w:t>
            </w:r>
            <w:r w:rsidR="0037287F">
              <w:rPr>
                <w:b/>
                <w:lang w:val="en-US"/>
              </w:rPr>
              <w:fldChar w:fldCharType="end"/>
            </w:r>
            <w:r>
              <w:rPr>
                <w:b/>
                <w:lang w:val="en-US"/>
              </w:rPr>
              <w:t>.</w:t>
            </w:r>
          </w:p>
        </w:tc>
      </w:tr>
    </w:tbl>
    <w:p w14:paraId="3A657275" w14:textId="5BD4C0D9" w:rsidR="003E7372" w:rsidRDefault="003E7372" w:rsidP="0094609E">
      <w:pPr>
        <w:pStyle w:val="NoSpacing"/>
        <w:rPr>
          <w:lang w:val="en-US"/>
        </w:rPr>
      </w:pPr>
      <w:bookmarkStart w:id="137" w:name="_Ref441236962"/>
    </w:p>
    <w:p w14:paraId="0BF72EC9" w14:textId="77777777" w:rsidR="003E7372" w:rsidRDefault="003E7372">
      <w:pPr>
        <w:rPr>
          <w:lang w:val="en-US"/>
        </w:rPr>
      </w:pPr>
      <w:r>
        <w:rPr>
          <w:lang w:val="en-US"/>
        </w:rPr>
        <w:br w:type="page"/>
      </w:r>
    </w:p>
    <w:p w14:paraId="60E4D87B" w14:textId="77777777" w:rsidR="00C928A8" w:rsidRDefault="00C928A8" w:rsidP="00C928A8">
      <w:pPr>
        <w:pStyle w:val="Heading2"/>
      </w:pPr>
      <w:bookmarkStart w:id="138" w:name="_Toc38893324"/>
      <w:bookmarkEnd w:id="137"/>
      <w:r>
        <w:lastRenderedPageBreak/>
        <w:t xml:space="preserve">Selecting an </w:t>
      </w:r>
      <w:r w:rsidR="00403234">
        <w:t xml:space="preserve">audio </w:t>
      </w:r>
      <w:r>
        <w:t>amplifier</w:t>
      </w:r>
      <w:bookmarkEnd w:id="138"/>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p>
    <w:p w14:paraId="4651C8B1" w14:textId="77777777" w:rsidR="00C928A8" w:rsidRDefault="00C928A8" w:rsidP="00C928A8">
      <w:pPr>
        <w:pStyle w:val="NoSpacing"/>
      </w:pPr>
      <w:r>
        <w:t>There is a wide range of amplifiers that can be used</w:t>
      </w:r>
      <w:r w:rsidR="00AF2905">
        <w:t xml:space="preserve"> with the radio</w:t>
      </w:r>
      <w:r w:rsidR="00D05B87">
        <w:t xml:space="preserve"> which fall into four main categories</w:t>
      </w:r>
      <w:r>
        <w:t>:</w:t>
      </w:r>
    </w:p>
    <w:p w14:paraId="4A8CF841" w14:textId="77777777" w:rsidR="00D05B87" w:rsidRDefault="00D05B87" w:rsidP="00C928A8">
      <w:pPr>
        <w:pStyle w:val="NoSpacing"/>
      </w:pPr>
    </w:p>
    <w:p w14:paraId="1D1CBA2B" w14:textId="77777777" w:rsidR="00C928A8" w:rsidRDefault="00C928A8" w:rsidP="0006013C">
      <w:pPr>
        <w:pStyle w:val="NoSpacing"/>
        <w:numPr>
          <w:ilvl w:val="0"/>
          <w:numId w:val="28"/>
        </w:numPr>
      </w:pPr>
      <w:bookmarkStart w:id="139" w:name="_Ref17881469"/>
      <w:r>
        <w:t>A set of PC speakers</w:t>
      </w:r>
      <w:r w:rsidR="00F67BD7">
        <w:t xml:space="preserve"> with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rsidR="00F67BD7">
        <w:t xml:space="preserve"> (Logitech or similar)</w:t>
      </w:r>
      <w:r w:rsidR="00403234">
        <w:t xml:space="preserve"> – the simplest option</w:t>
      </w:r>
      <w:bookmarkEnd w:id="139"/>
    </w:p>
    <w:p w14:paraId="721ED451" w14:textId="77777777" w:rsidR="00C928A8" w:rsidRDefault="00C928A8" w:rsidP="0006013C">
      <w:pPr>
        <w:pStyle w:val="NoSpacing"/>
        <w:numPr>
          <w:ilvl w:val="0"/>
          <w:numId w:val="28"/>
        </w:numPr>
      </w:pPr>
      <w:r>
        <w:t>A dedicated AB or Class D stereo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rsidR="00F67BD7">
        <w:t xml:space="preserve"> (Velleman </w:t>
      </w:r>
      <w:r w:rsidR="00403234">
        <w:t>or similar)</w:t>
      </w:r>
    </w:p>
    <w:p w14:paraId="23C41952" w14:textId="77777777" w:rsidR="00D05B87" w:rsidRDefault="00D05B87" w:rsidP="0006013C">
      <w:pPr>
        <w:pStyle w:val="NoSpacing"/>
        <w:numPr>
          <w:ilvl w:val="0"/>
          <w:numId w:val="28"/>
        </w:numPr>
      </w:pPr>
      <w:r>
        <w:t>A combined DAC and amplifier</w:t>
      </w:r>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r>
        <w:t xml:space="preserve"> from manufacturers such as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t xml:space="preserve">, </w:t>
      </w:r>
      <w:r w:rsidRPr="006342F8">
        <w:rPr>
          <w:b/>
        </w:rPr>
        <w:t>HiFiBerry</w:t>
      </w:r>
      <w:r w:rsidR="0037287F">
        <w:fldChar w:fldCharType="begin"/>
      </w:r>
      <w:r w:rsidR="00DA33C0">
        <w:instrText xml:space="preserve"> XE "</w:instrText>
      </w:r>
      <w:r w:rsidR="00DA33C0" w:rsidRPr="00A565D6">
        <w:rPr>
          <w:b/>
        </w:rPr>
        <w:instrText>HiFiBerry</w:instrText>
      </w:r>
      <w:r w:rsidR="00DA33C0">
        <w:instrText xml:space="preserve">" </w:instrText>
      </w:r>
      <w:r w:rsidR="0037287F">
        <w:fldChar w:fldCharType="end"/>
      </w:r>
      <w:r>
        <w:t xml:space="preserve"> or </w:t>
      </w:r>
      <w:r w:rsidRPr="00FE7EFA">
        <w:rPr>
          <w:b/>
        </w:rPr>
        <w:t>JustBoom</w:t>
      </w:r>
      <w:r w:rsidR="0037287F">
        <w:rPr>
          <w:b/>
        </w:rPr>
        <w:fldChar w:fldCharType="begin"/>
      </w:r>
      <w:r w:rsidR="00DA33C0">
        <w:instrText xml:space="preserve"> XE "</w:instrText>
      </w:r>
      <w:r w:rsidR="00DA33C0" w:rsidRPr="00E43933">
        <w:rPr>
          <w:b/>
        </w:rPr>
        <w:instrText>JustBoom</w:instrText>
      </w:r>
      <w:r w:rsidR="00DA33C0">
        <w:instrText xml:space="preserve">" </w:instrText>
      </w:r>
      <w:r w:rsidR="0037287F">
        <w:rPr>
          <w:b/>
        </w:rPr>
        <w:fldChar w:fldCharType="end"/>
      </w:r>
    </w:p>
    <w:p w14:paraId="350C15DD" w14:textId="77777777" w:rsidR="00D05B87" w:rsidRDefault="00D05B87" w:rsidP="0006013C">
      <w:pPr>
        <w:pStyle w:val="NoSpacing"/>
        <w:numPr>
          <w:ilvl w:val="0"/>
          <w:numId w:val="28"/>
        </w:numPr>
      </w:pPr>
      <w:r>
        <w:t>The audio stage of an existing (vintage) radio</w:t>
      </w:r>
      <w:r w:rsidR="00B157B5">
        <w:t>. Use</w:t>
      </w:r>
      <w:r w:rsidR="008B1145">
        <w:t xml:space="preserve"> the </w:t>
      </w:r>
      <w:r w:rsidR="00B157B5">
        <w:t>PA or record player input</w:t>
      </w:r>
      <w:r w:rsidR="00011A9F">
        <w:t xml:space="preserve"> (</w:t>
      </w:r>
      <w:r w:rsidR="006342F8">
        <w:t>Usually m</w:t>
      </w:r>
      <w:r w:rsidR="00011A9F">
        <w:t>ono only)</w:t>
      </w:r>
    </w:p>
    <w:p w14:paraId="2BAF862B" w14:textId="77777777" w:rsidR="00D05B87" w:rsidRPr="00C928A8" w:rsidRDefault="00D05B87" w:rsidP="00D05B87">
      <w:pPr>
        <w:pStyle w:val="NoSpacing"/>
      </w:pPr>
    </w:p>
    <w:tbl>
      <w:tblPr>
        <w:tblW w:w="0" w:type="auto"/>
        <w:tblLook w:val="04A0" w:firstRow="1" w:lastRow="0" w:firstColumn="1" w:lastColumn="0" w:noHBand="0" w:noVBand="1"/>
      </w:tblPr>
      <w:tblGrid>
        <w:gridCol w:w="4498"/>
        <w:gridCol w:w="4528"/>
      </w:tblGrid>
      <w:tr w:rsidR="00D05B87" w14:paraId="6A10184C" w14:textId="77777777" w:rsidTr="00B157B5">
        <w:tc>
          <w:tcPr>
            <w:tcW w:w="4621" w:type="dxa"/>
            <w:tcBorders>
              <w:top w:val="nil"/>
              <w:left w:val="nil"/>
              <w:bottom w:val="nil"/>
              <w:right w:val="nil"/>
            </w:tcBorders>
          </w:tcPr>
          <w:p w14:paraId="07BAF305" w14:textId="77777777" w:rsidR="00D05B87" w:rsidRDefault="00D05B87" w:rsidP="00D05B87">
            <w:pPr>
              <w:keepNext/>
              <w:jc w:val="center"/>
            </w:pPr>
            <w:r>
              <w:rPr>
                <w:noProof/>
                <w:lang w:eastAsia="en-GB"/>
              </w:rPr>
              <w:drawing>
                <wp:inline distT="0" distB="0" distL="0" distR="0" wp14:anchorId="374DE538" wp14:editId="79887A19">
                  <wp:extent cx="1809750" cy="1809750"/>
                  <wp:effectExtent l="19050" t="0" r="0" b="0"/>
                  <wp:docPr id="75" name="Picture 11" descr="http://bpc.h-cdn.co/assets/16/18/480x480/gallery-1462307309-logitech-z150-speak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pc.h-cdn.co/assets/16/18/480x480/gallery-1462307309-logitech-z150-speakers.jpg"/>
                          <pic:cNvPicPr>
                            <a:picLocks noChangeAspect="1" noChangeArrowheads="1"/>
                          </pic:cNvPicPr>
                        </pic:nvPicPr>
                        <pic:blipFill>
                          <a:blip r:embed="rId108" cstate="print"/>
                          <a:srcRect/>
                          <a:stretch>
                            <a:fillRect/>
                          </a:stretch>
                        </pic:blipFill>
                        <pic:spPr bwMode="auto">
                          <a:xfrm>
                            <a:off x="0" y="0"/>
                            <a:ext cx="1810909" cy="1810909"/>
                          </a:xfrm>
                          <a:prstGeom prst="rect">
                            <a:avLst/>
                          </a:prstGeom>
                          <a:noFill/>
                          <a:ln w="9525">
                            <a:noFill/>
                            <a:miter lim="800000"/>
                            <a:headEnd/>
                            <a:tailEnd/>
                          </a:ln>
                        </pic:spPr>
                      </pic:pic>
                    </a:graphicData>
                  </a:graphic>
                </wp:inline>
              </w:drawing>
            </w:r>
          </w:p>
          <w:p w14:paraId="2A09C0AA" w14:textId="14883F9C" w:rsidR="00D05B87" w:rsidRDefault="00D05B87" w:rsidP="00D05B87">
            <w:pPr>
              <w:pStyle w:val="Caption"/>
              <w:jc w:val="center"/>
            </w:pPr>
            <w:bookmarkStart w:id="140" w:name="_Toc3870199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48</w:t>
            </w:r>
            <w:r w:rsidR="0037287F">
              <w:rPr>
                <w:noProof/>
              </w:rPr>
              <w:fldChar w:fldCharType="end"/>
            </w:r>
            <w:r>
              <w:t xml:space="preserve"> PC speakers</w:t>
            </w:r>
            <w:bookmarkEnd w:id="140"/>
          </w:p>
        </w:tc>
        <w:tc>
          <w:tcPr>
            <w:tcW w:w="4621" w:type="dxa"/>
            <w:tcBorders>
              <w:top w:val="nil"/>
              <w:left w:val="nil"/>
              <w:bottom w:val="nil"/>
              <w:right w:val="nil"/>
            </w:tcBorders>
          </w:tcPr>
          <w:p w14:paraId="5330F5ED" w14:textId="77777777" w:rsidR="00F67BD7" w:rsidRDefault="00D05B87" w:rsidP="00F67BD7">
            <w:pPr>
              <w:keepNext/>
              <w:jc w:val="center"/>
            </w:pPr>
            <w:r>
              <w:rPr>
                <w:noProof/>
                <w:lang w:eastAsia="en-GB"/>
              </w:rPr>
              <w:drawing>
                <wp:inline distT="0" distB="0" distL="0" distR="0" wp14:anchorId="6019E830" wp14:editId="03C0FB72">
                  <wp:extent cx="1808630" cy="1808630"/>
                  <wp:effectExtent l="19050" t="0" r="1120" b="0"/>
                  <wp:docPr id="139" name="Picture 42" descr="http://www.parts-express.com/Data/Default/Images/Catalog/Original/320-212_HR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parts-express.com/Data/Default/Images/Catalog/Original/320-212_HR_0.jpg"/>
                          <pic:cNvPicPr>
                            <a:picLocks noChangeAspect="1" noChangeArrowheads="1"/>
                          </pic:cNvPicPr>
                        </pic:nvPicPr>
                        <pic:blipFill>
                          <a:blip r:embed="rId109" cstate="print"/>
                          <a:srcRect/>
                          <a:stretch>
                            <a:fillRect/>
                          </a:stretch>
                        </pic:blipFill>
                        <pic:spPr bwMode="auto">
                          <a:xfrm>
                            <a:off x="0" y="0"/>
                            <a:ext cx="1811818" cy="1811818"/>
                          </a:xfrm>
                          <a:prstGeom prst="rect">
                            <a:avLst/>
                          </a:prstGeom>
                          <a:noFill/>
                          <a:ln w="9525">
                            <a:noFill/>
                            <a:miter lim="800000"/>
                            <a:headEnd/>
                            <a:tailEnd/>
                          </a:ln>
                        </pic:spPr>
                      </pic:pic>
                    </a:graphicData>
                  </a:graphic>
                </wp:inline>
              </w:drawing>
            </w:r>
          </w:p>
          <w:p w14:paraId="18575978" w14:textId="53714D2F" w:rsidR="00D05B87" w:rsidRDefault="00F67BD7" w:rsidP="00F67BD7">
            <w:pPr>
              <w:pStyle w:val="Caption"/>
              <w:jc w:val="center"/>
            </w:pPr>
            <w:bookmarkStart w:id="141" w:name="_Toc3870199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49</w:t>
            </w:r>
            <w:r w:rsidR="0037287F">
              <w:rPr>
                <w:noProof/>
              </w:rPr>
              <w:fldChar w:fldCharType="end"/>
            </w:r>
            <w:r>
              <w:t xml:space="preserve"> Velleman 30W stereo amplifier</w:t>
            </w:r>
            <w:bookmarkEnd w:id="141"/>
            <w:r w:rsidR="0037287F">
              <w:fldChar w:fldCharType="begin"/>
            </w:r>
            <w:r w:rsidR="00AF2905">
              <w:instrText xml:space="preserve"> XE "</w:instrText>
            </w:r>
            <w:r w:rsidR="00AF2905" w:rsidRPr="000C0153">
              <w:instrText>amplifier</w:instrText>
            </w:r>
            <w:r w:rsidR="00AF2905">
              <w:instrText xml:space="preserve">" </w:instrText>
            </w:r>
            <w:r w:rsidR="0037287F">
              <w:fldChar w:fldCharType="end"/>
            </w:r>
          </w:p>
        </w:tc>
      </w:tr>
      <w:tr w:rsidR="00D05B87" w14:paraId="18FDF6B4" w14:textId="77777777" w:rsidTr="00B157B5">
        <w:tc>
          <w:tcPr>
            <w:tcW w:w="4621" w:type="dxa"/>
            <w:tcBorders>
              <w:top w:val="nil"/>
              <w:left w:val="nil"/>
              <w:bottom w:val="nil"/>
              <w:right w:val="nil"/>
            </w:tcBorders>
          </w:tcPr>
          <w:p w14:paraId="0681154C" w14:textId="77777777" w:rsidR="00D05B87" w:rsidRDefault="00D05B87" w:rsidP="004562E3"/>
        </w:tc>
        <w:tc>
          <w:tcPr>
            <w:tcW w:w="4621" w:type="dxa"/>
            <w:tcBorders>
              <w:top w:val="nil"/>
              <w:left w:val="nil"/>
              <w:bottom w:val="nil"/>
              <w:right w:val="nil"/>
            </w:tcBorders>
          </w:tcPr>
          <w:p w14:paraId="211AB77D" w14:textId="77777777" w:rsidR="00D05B87" w:rsidRDefault="00D05B87" w:rsidP="004562E3"/>
        </w:tc>
      </w:tr>
      <w:tr w:rsidR="00D05B87" w14:paraId="6FC8F829" w14:textId="77777777" w:rsidTr="00B157B5">
        <w:tc>
          <w:tcPr>
            <w:tcW w:w="4621" w:type="dxa"/>
            <w:tcBorders>
              <w:top w:val="nil"/>
              <w:left w:val="nil"/>
              <w:bottom w:val="nil"/>
              <w:right w:val="nil"/>
            </w:tcBorders>
          </w:tcPr>
          <w:p w14:paraId="61EE0505" w14:textId="77777777" w:rsidR="00F67BD7" w:rsidRDefault="00F67BD7" w:rsidP="00F67BD7">
            <w:pPr>
              <w:keepNext/>
              <w:jc w:val="center"/>
            </w:pPr>
            <w:r>
              <w:rPr>
                <w:noProof/>
                <w:lang w:eastAsia="en-GB"/>
              </w:rPr>
              <w:drawing>
                <wp:inline distT="0" distB="0" distL="0" distR="0" wp14:anchorId="194CE933" wp14:editId="1D7B04EE">
                  <wp:extent cx="2004732" cy="1466220"/>
                  <wp:effectExtent l="19050" t="0" r="0" b="0"/>
                  <wp:docPr id="143" name="Picture 73" descr="https://www.raspberrypi.org/wp-content/uploads/2015/07/d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www.raspberrypi.org/wp-content/uploads/2015/07/dac.jpg"/>
                          <pic:cNvPicPr>
                            <a:picLocks noChangeAspect="1" noChangeArrowheads="1"/>
                          </pic:cNvPicPr>
                        </pic:nvPicPr>
                        <pic:blipFill>
                          <a:blip r:embed="rId110" cstate="print"/>
                          <a:srcRect/>
                          <a:stretch>
                            <a:fillRect/>
                          </a:stretch>
                        </pic:blipFill>
                        <pic:spPr bwMode="auto">
                          <a:xfrm>
                            <a:off x="0" y="0"/>
                            <a:ext cx="2009055" cy="1469381"/>
                          </a:xfrm>
                          <a:prstGeom prst="rect">
                            <a:avLst/>
                          </a:prstGeom>
                          <a:noFill/>
                          <a:ln w="9525">
                            <a:noFill/>
                            <a:miter lim="800000"/>
                            <a:headEnd/>
                            <a:tailEnd/>
                          </a:ln>
                        </pic:spPr>
                      </pic:pic>
                    </a:graphicData>
                  </a:graphic>
                </wp:inline>
              </w:drawing>
            </w:r>
          </w:p>
          <w:p w14:paraId="03438269" w14:textId="12A23313" w:rsidR="00D05B87" w:rsidRDefault="00F67BD7" w:rsidP="00403234">
            <w:pPr>
              <w:pStyle w:val="Caption"/>
              <w:jc w:val="center"/>
            </w:pPr>
            <w:bookmarkStart w:id="142" w:name="_Toc3870199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50</w:t>
            </w:r>
            <w:r w:rsidR="0037287F">
              <w:rPr>
                <w:noProof/>
              </w:rPr>
              <w:fldChar w:fldCharType="end"/>
            </w:r>
            <w:r>
              <w:t xml:space="preserve">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 and</w:t>
            </w:r>
            <w:r w:rsidR="00403234">
              <w:t xml:space="preserve"> 20W Amplifier</w:t>
            </w:r>
            <w:bookmarkEnd w:id="142"/>
          </w:p>
        </w:tc>
        <w:tc>
          <w:tcPr>
            <w:tcW w:w="4621" w:type="dxa"/>
            <w:tcBorders>
              <w:top w:val="nil"/>
              <w:left w:val="nil"/>
              <w:bottom w:val="nil"/>
              <w:right w:val="nil"/>
            </w:tcBorders>
          </w:tcPr>
          <w:p w14:paraId="4FEEB7B5" w14:textId="4CD6D3F9" w:rsidR="00B157B5" w:rsidRDefault="00657931" w:rsidP="00B157B5">
            <w:pPr>
              <w:pStyle w:val="NoSpacing"/>
              <w:jc w:val="center"/>
            </w:pPr>
            <w:r>
              <w:rPr>
                <w:noProof/>
                <w:lang w:eastAsia="en-GB"/>
              </w:rPr>
              <mc:AlternateContent>
                <mc:Choice Requires="wps">
                  <w:drawing>
                    <wp:anchor distT="0" distB="0" distL="114300" distR="114300" simplePos="0" relativeHeight="251705344" behindDoc="0" locked="0" layoutInCell="1" allowOverlap="1" wp14:anchorId="4945F0D0" wp14:editId="7BC8439D">
                      <wp:simplePos x="0" y="0"/>
                      <wp:positionH relativeFrom="column">
                        <wp:posOffset>850900</wp:posOffset>
                      </wp:positionH>
                      <wp:positionV relativeFrom="paragraph">
                        <wp:posOffset>419100</wp:posOffset>
                      </wp:positionV>
                      <wp:extent cx="584835" cy="363220"/>
                      <wp:effectExtent l="13335" t="10795" r="621030" b="273685"/>
                      <wp:wrapNone/>
                      <wp:docPr id="370"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835" cy="363220"/>
                              </a:xfrm>
                              <a:prstGeom prst="wedgeRoundRectCallout">
                                <a:avLst>
                                  <a:gd name="adj1" fmla="val 142944"/>
                                  <a:gd name="adj2" fmla="val 111014"/>
                                  <a:gd name="adj3" fmla="val 16667"/>
                                </a:avLst>
                              </a:prstGeom>
                              <a:solidFill>
                                <a:srgbClr val="FFFFFF"/>
                              </a:solidFill>
                              <a:ln w="9525">
                                <a:solidFill>
                                  <a:srgbClr val="000000"/>
                                </a:solidFill>
                                <a:miter lim="800000"/>
                                <a:headEnd/>
                                <a:tailEnd/>
                              </a:ln>
                            </wps:spPr>
                            <wps:txbx>
                              <w:txbxContent>
                                <w:p w14:paraId="264E7C44" w14:textId="77777777" w:rsidR="00321F04" w:rsidRPr="00660D68" w:rsidRDefault="00321F04" w:rsidP="00660D68">
                                  <w:pPr>
                                    <w:pStyle w:val="NoSpacing"/>
                                    <w:rPr>
                                      <w:sz w:val="16"/>
                                      <w:szCs w:val="16"/>
                                    </w:rPr>
                                  </w:pPr>
                                  <w:r w:rsidRPr="00660D68">
                                    <w:rPr>
                                      <w:sz w:val="16"/>
                                      <w:szCs w:val="16"/>
                                    </w:rPr>
                                    <w:t>Audio In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45F0D0" id="AutoShape 24" o:spid="_x0000_s1027" type="#_x0000_t62" style="position:absolute;left:0;text-align:left;margin-left:67pt;margin-top:33pt;width:46.05pt;height:28.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" adj="41676,34779">
                      <v:textbox>
                        <w:txbxContent>
                          <w:p w14:paraId="264E7C44" w14:textId="77777777" w:rsidR="00321F04" w:rsidRPr="00660D68" w:rsidRDefault="00321F04" w:rsidP="00660D68">
                            <w:pPr>
                              <w:pStyle w:val="NoSpacing"/>
                              <w:rPr>
                                <w:sz w:val="16"/>
                                <w:szCs w:val="16"/>
                              </w:rPr>
                            </w:pPr>
                            <w:r w:rsidRPr="00660D68">
                              <w:rPr>
                                <w:sz w:val="16"/>
                                <w:szCs w:val="16"/>
                              </w:rPr>
                              <w:t>Audio Input</w:t>
                            </w:r>
                          </w:p>
                        </w:txbxContent>
                      </v:textbox>
                    </v:shape>
                  </w:pict>
                </mc:Fallback>
              </mc:AlternateContent>
            </w:r>
            <w:r w:rsidR="00B157B5">
              <w:rPr>
                <w:noProof/>
                <w:lang w:eastAsia="en-GB"/>
              </w:rPr>
              <w:drawing>
                <wp:inline distT="0" distB="0" distL="0" distR="0" wp14:anchorId="0A9436A6" wp14:editId="1378E100">
                  <wp:extent cx="2195151" cy="1465729"/>
                  <wp:effectExtent l="19050" t="0" r="0" b="0"/>
                  <wp:docPr id="169" name="Picture 104" descr="http://askja.se/onewebmedia/Radio/Blaupunkt_Santos/baksi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askja.se/onewebmedia/Radio/Blaupunkt_Santos/baksida.jpg"/>
                          <pic:cNvPicPr>
                            <a:picLocks noChangeAspect="1" noChangeArrowheads="1"/>
                          </pic:cNvPicPr>
                        </pic:nvPicPr>
                        <pic:blipFill>
                          <a:blip r:embed="rId111" cstate="print"/>
                          <a:srcRect/>
                          <a:stretch>
                            <a:fillRect/>
                          </a:stretch>
                        </pic:blipFill>
                        <pic:spPr bwMode="auto">
                          <a:xfrm>
                            <a:off x="0" y="0"/>
                            <a:ext cx="2203999" cy="1471637"/>
                          </a:xfrm>
                          <a:prstGeom prst="rect">
                            <a:avLst/>
                          </a:prstGeom>
                          <a:noFill/>
                          <a:ln w="9525">
                            <a:noFill/>
                            <a:miter lim="800000"/>
                            <a:headEnd/>
                            <a:tailEnd/>
                          </a:ln>
                        </pic:spPr>
                      </pic:pic>
                    </a:graphicData>
                  </a:graphic>
                </wp:inline>
              </w:drawing>
            </w:r>
          </w:p>
          <w:p w14:paraId="140A7220" w14:textId="4858FF7B" w:rsidR="00D05B87" w:rsidRDefault="00B157B5" w:rsidP="00B157B5">
            <w:pPr>
              <w:pStyle w:val="Caption"/>
              <w:jc w:val="center"/>
            </w:pPr>
            <w:bookmarkStart w:id="143" w:name="_Toc3870199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51</w:t>
            </w:r>
            <w:r w:rsidR="0037287F">
              <w:rPr>
                <w:noProof/>
              </w:rPr>
              <w:fldChar w:fldCharType="end"/>
            </w:r>
            <w:r>
              <w:t xml:space="preserve"> Vintage radio</w:t>
            </w:r>
            <w:r w:rsidR="0037287F">
              <w:fldChar w:fldCharType="begin"/>
            </w:r>
            <w:r w:rsidR="00F33B9D">
              <w:instrText xml:space="preserve"> XE "</w:instrText>
            </w:r>
            <w:r w:rsidR="00F33B9D" w:rsidRPr="00B04E1A">
              <w:instrText>Vintage radio</w:instrText>
            </w:r>
            <w:r w:rsidR="00F33B9D">
              <w:instrText xml:space="preserve">" </w:instrText>
            </w:r>
            <w:r w:rsidR="0037287F">
              <w:fldChar w:fldCharType="end"/>
            </w:r>
            <w:r>
              <w:t xml:space="preserve"> PA input</w:t>
            </w:r>
            <w:bookmarkEnd w:id="143"/>
          </w:p>
        </w:tc>
      </w:tr>
      <w:tr w:rsidR="00403234" w14:paraId="6A91F1BB" w14:textId="77777777" w:rsidTr="00B157B5">
        <w:tc>
          <w:tcPr>
            <w:tcW w:w="9242" w:type="dxa"/>
            <w:gridSpan w:val="2"/>
            <w:tcBorders>
              <w:top w:val="nil"/>
              <w:left w:val="nil"/>
              <w:bottom w:val="nil"/>
              <w:right w:val="nil"/>
            </w:tcBorders>
          </w:tcPr>
          <w:p w14:paraId="0BE52220" w14:textId="77777777" w:rsidR="00403234" w:rsidRDefault="00403234" w:rsidP="00403234">
            <w:pPr>
              <w:pStyle w:val="NoSpacing"/>
            </w:pPr>
          </w:p>
          <w:p w14:paraId="705AE862" w14:textId="77777777" w:rsidR="00403234" w:rsidRDefault="00403234" w:rsidP="00403234">
            <w:pPr>
              <w:pStyle w:val="NoSpacing"/>
            </w:pPr>
            <w:r>
              <w:rPr>
                <w:noProof/>
                <w:lang w:eastAsia="en-GB"/>
              </w:rPr>
              <w:drawing>
                <wp:anchor distT="0" distB="0" distL="114300" distR="114300" simplePos="0" relativeHeight="251596800" behindDoc="1" locked="0" layoutInCell="1" allowOverlap="1" wp14:anchorId="0DA0B132" wp14:editId="1F5C7BDE">
                  <wp:simplePos x="0" y="0"/>
                  <wp:positionH relativeFrom="column">
                    <wp:posOffset>19050</wp:posOffset>
                  </wp:positionH>
                  <wp:positionV relativeFrom="paragraph">
                    <wp:posOffset>-73660</wp:posOffset>
                  </wp:positionV>
                  <wp:extent cx="384175" cy="356235"/>
                  <wp:effectExtent l="19050" t="0" r="0" b="0"/>
                  <wp:wrapTight wrapText="bothSides">
                    <wp:wrapPolygon edited="0">
                      <wp:start x="-1071" y="0"/>
                      <wp:lineTo x="-1071" y="20791"/>
                      <wp:lineTo x="21421" y="20791"/>
                      <wp:lineTo x="21421" y="0"/>
                      <wp:lineTo x="-1071" y="0"/>
                    </wp:wrapPolygon>
                  </wp:wrapTight>
                  <wp:docPr id="16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84175" cy="356235"/>
                          </a:xfrm>
                          <a:prstGeom prst="rect">
                            <a:avLst/>
                          </a:prstGeom>
                        </pic:spPr>
                      </pic:pic>
                    </a:graphicData>
                  </a:graphic>
                </wp:anchor>
              </w:drawing>
            </w:r>
            <w:r>
              <w:t>The above</w:t>
            </w:r>
            <w:r w:rsidR="0094609E">
              <w:t xml:space="preserve"> manufacturer’s boards</w:t>
            </w:r>
            <w:r>
              <w:t xml:space="preserve"> are examples only and </w:t>
            </w:r>
            <w:r w:rsidR="003E708D">
              <w:t xml:space="preserve">do </w:t>
            </w:r>
            <w:r>
              <w:t xml:space="preserve">not </w:t>
            </w:r>
            <w:r w:rsidR="003E708D">
              <w:t xml:space="preserve">imply any </w:t>
            </w:r>
            <w:r>
              <w:t>specific recommendations.</w:t>
            </w:r>
          </w:p>
        </w:tc>
      </w:tr>
    </w:tbl>
    <w:p w14:paraId="7BF39621" w14:textId="77777777" w:rsidR="00683862" w:rsidRDefault="00683862" w:rsidP="0075473F">
      <w:pPr>
        <w:pStyle w:val="NoSpacing"/>
      </w:pPr>
    </w:p>
    <w:p w14:paraId="4AD37237" w14:textId="77777777" w:rsidR="00683862" w:rsidRDefault="00683862" w:rsidP="00683862">
      <w:pPr>
        <w:rPr>
          <w:rFonts w:asciiTheme="majorHAnsi" w:eastAsiaTheme="majorEastAsia" w:hAnsiTheme="majorHAnsi" w:cstheme="majorBidi"/>
          <w:color w:val="365F91" w:themeColor="accent1" w:themeShade="BF"/>
          <w:sz w:val="32"/>
          <w:szCs w:val="28"/>
        </w:rPr>
      </w:pPr>
      <w:r>
        <w:br w:type="page"/>
      </w:r>
    </w:p>
    <w:p w14:paraId="2CD17622" w14:textId="77777777" w:rsidR="007B679A" w:rsidRDefault="007B679A" w:rsidP="00693F43">
      <w:pPr>
        <w:pStyle w:val="Heading2"/>
      </w:pPr>
      <w:bookmarkStart w:id="144" w:name="_Toc38893325"/>
      <w:r>
        <w:lastRenderedPageBreak/>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ardware Notes</w:t>
      </w:r>
      <w:bookmarkEnd w:id="144"/>
    </w:p>
    <w:p w14:paraId="7AADBB22" w14:textId="77777777" w:rsidR="00D117FC" w:rsidRDefault="00D117FC" w:rsidP="00D117FC">
      <w:pPr>
        <w:pStyle w:val="NoSpacing"/>
      </w:pPr>
    </w:p>
    <w:p w14:paraId="75F0FDCF" w14:textId="5BC905B5" w:rsidR="00D117FC" w:rsidRDefault="007B679A" w:rsidP="00D117FC">
      <w:pPr>
        <w:pStyle w:val="NoSpacing"/>
      </w:pPr>
      <w:r>
        <w:t>The following shows the pin outs for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rsidR="00627CC7">
        <w:t xml:space="preserve"> on revision 1 and 2 boards</w:t>
      </w:r>
      <w:r>
        <w:t>. For more information see</w:t>
      </w:r>
      <w:r w:rsidR="00A421DD">
        <w:t>:</w:t>
      </w:r>
      <w:r>
        <w:t xml:space="preserve"> </w:t>
      </w:r>
      <w:hyperlink r:id="rId112" w:history="1">
        <w:r w:rsidR="00A63C45" w:rsidRPr="00EA2AF8">
          <w:rPr>
            <w:rStyle w:val="Hyperlink"/>
          </w:rPr>
          <w:t>http://elinux.org/RPi_Low-level_peripherals</w:t>
        </w:r>
      </w:hyperlink>
      <w:r w:rsidR="00EC2EAA">
        <w:t xml:space="preserve">. </w:t>
      </w:r>
    </w:p>
    <w:p w14:paraId="3945F525" w14:textId="77777777" w:rsidR="00D5687D" w:rsidRDefault="00D5687D" w:rsidP="00D117FC">
      <w:pPr>
        <w:pStyle w:val="NoSpacing"/>
      </w:pPr>
    </w:p>
    <w:p w14:paraId="4BDA6B86" w14:textId="77777777" w:rsidR="00D16882" w:rsidRDefault="00A63C45" w:rsidP="00D16882">
      <w:pPr>
        <w:keepNext/>
      </w:pPr>
      <w:r>
        <w:rPr>
          <w:noProof/>
          <w:lang w:eastAsia="en-GB"/>
        </w:rPr>
        <w:drawing>
          <wp:inline distT="0" distB="0" distL="0" distR="0" wp14:anchorId="58568BB1" wp14:editId="3A08B656">
            <wp:extent cx="5955030" cy="4089877"/>
            <wp:effectExtent l="19050" t="0" r="7620" b="0"/>
            <wp:docPr id="47" name="Picture 46" descr="Raspberry-Pi-GPIO-pin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GPIO-pinouts.png"/>
                    <pic:cNvPicPr/>
                  </pic:nvPicPr>
                  <pic:blipFill>
                    <a:blip r:embed="rId113" cstate="print"/>
                    <a:stretch>
                      <a:fillRect/>
                    </a:stretch>
                  </pic:blipFill>
                  <pic:spPr>
                    <a:xfrm>
                      <a:off x="0" y="0"/>
                      <a:ext cx="5955030" cy="4089877"/>
                    </a:xfrm>
                    <a:prstGeom prst="rect">
                      <a:avLst/>
                    </a:prstGeom>
                  </pic:spPr>
                </pic:pic>
              </a:graphicData>
            </a:graphic>
          </wp:inline>
        </w:drawing>
      </w:r>
    </w:p>
    <w:p w14:paraId="155BE0C7" w14:textId="01C30399" w:rsidR="007B679A" w:rsidRDefault="00D5687D" w:rsidP="00D16882">
      <w:pPr>
        <w:pStyle w:val="Caption"/>
        <w:jc w:val="center"/>
      </w:pPr>
      <w:bookmarkStart w:id="145" w:name="_Toc38701994"/>
      <w:r>
        <w:rPr>
          <w:noProof/>
          <w:lang w:eastAsia="en-GB"/>
        </w:rPr>
        <w:drawing>
          <wp:anchor distT="0" distB="0" distL="114300" distR="114300" simplePos="0" relativeHeight="251594752" behindDoc="1" locked="0" layoutInCell="1" allowOverlap="1" wp14:anchorId="4AAA4647" wp14:editId="7B47CE0A">
            <wp:simplePos x="0" y="0"/>
            <wp:positionH relativeFrom="column">
              <wp:posOffset>110490</wp:posOffset>
            </wp:positionH>
            <wp:positionV relativeFrom="paragraph">
              <wp:posOffset>278130</wp:posOffset>
            </wp:positionV>
            <wp:extent cx="375285" cy="352425"/>
            <wp:effectExtent l="19050" t="0" r="5715" b="0"/>
            <wp:wrapTight wrapText="bothSides">
              <wp:wrapPolygon edited="0">
                <wp:start x="-1096" y="0"/>
                <wp:lineTo x="-1096" y="21016"/>
                <wp:lineTo x="21929" y="21016"/>
                <wp:lineTo x="21929" y="0"/>
                <wp:lineTo x="-1096" y="0"/>
              </wp:wrapPolygon>
            </wp:wrapTight>
            <wp:docPr id="10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D16882">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52</w:t>
      </w:r>
      <w:r w:rsidR="0037287F">
        <w:rPr>
          <w:noProof/>
        </w:rPr>
        <w:fldChar w:fldCharType="end"/>
      </w:r>
      <w:r w:rsidR="00D16882">
        <w:t xml:space="preserv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16882">
        <w:t xml:space="preserve"> Numbers</w:t>
      </w:r>
      <w:bookmarkEnd w:id="145"/>
    </w:p>
    <w:p w14:paraId="00CAF7C1" w14:textId="77777777" w:rsidR="00D5687D" w:rsidRPr="000255BE" w:rsidRDefault="00D5687D" w:rsidP="00D5687D">
      <w:r w:rsidRPr="00D5687D">
        <w:t>Note:</w:t>
      </w:r>
      <w:r>
        <w:t xml:space="preserve"> The B+, 2B and 3B have the same pin-outs.</w:t>
      </w:r>
    </w:p>
    <w:tbl>
      <w:tblPr>
        <w:tblW w:w="0" w:type="auto"/>
        <w:tblLook w:val="04A0" w:firstRow="1" w:lastRow="0" w:firstColumn="1" w:lastColumn="0" w:noHBand="0" w:noVBand="1"/>
      </w:tblPr>
      <w:tblGrid>
        <w:gridCol w:w="3516"/>
        <w:gridCol w:w="4881"/>
      </w:tblGrid>
      <w:tr w:rsidR="00E00486" w14:paraId="3CB0C70D" w14:textId="77777777" w:rsidTr="0081185D">
        <w:tc>
          <w:tcPr>
            <w:tcW w:w="3516" w:type="dxa"/>
          </w:tcPr>
          <w:p w14:paraId="058F6934" w14:textId="77777777" w:rsidR="0081185D" w:rsidRDefault="0081185D" w:rsidP="0081185D">
            <w:pPr>
              <w:keepNext/>
            </w:pPr>
            <w:r>
              <w:rPr>
                <w:noProof/>
                <w:lang w:eastAsia="en-GB"/>
              </w:rPr>
              <w:drawing>
                <wp:inline distT="0" distB="0" distL="0" distR="0" wp14:anchorId="7FF36800" wp14:editId="0CB85CCF">
                  <wp:extent cx="1930400" cy="1930400"/>
                  <wp:effectExtent l="19050" t="0" r="0" b="0"/>
                  <wp:docPr id="46" name="Picture 40" descr="26 pin 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 pin header.jpg"/>
                          <pic:cNvPicPr/>
                        </pic:nvPicPr>
                        <pic:blipFill>
                          <a:blip r:embed="rId114" cstate="print"/>
                          <a:stretch>
                            <a:fillRect/>
                          </a:stretch>
                        </pic:blipFill>
                        <pic:spPr>
                          <a:xfrm>
                            <a:off x="0" y="0"/>
                            <a:ext cx="1930400" cy="1930400"/>
                          </a:xfrm>
                          <a:prstGeom prst="rect">
                            <a:avLst/>
                          </a:prstGeom>
                        </pic:spPr>
                      </pic:pic>
                    </a:graphicData>
                  </a:graphic>
                </wp:inline>
              </w:drawing>
            </w:r>
          </w:p>
          <w:p w14:paraId="69C3AB4F" w14:textId="15DE5BD2" w:rsidR="0081185D" w:rsidRDefault="0081185D" w:rsidP="0081185D">
            <w:pPr>
              <w:pStyle w:val="Caption"/>
              <w:jc w:val="center"/>
            </w:pPr>
            <w:bookmarkStart w:id="146" w:name="_Ref420130807"/>
            <w:bookmarkStart w:id="147" w:name="_Ref393206361"/>
            <w:bookmarkStart w:id="148" w:name="_Toc3870199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53</w:t>
            </w:r>
            <w:r w:rsidR="0037287F">
              <w:rPr>
                <w:noProof/>
              </w:rPr>
              <w:fldChar w:fldCharType="end"/>
            </w:r>
            <w:bookmarkEnd w:id="146"/>
            <w:r>
              <w:t xml:space="preserve"> 26 pin header extender</w:t>
            </w:r>
            <w:bookmarkEnd w:id="147"/>
            <w:bookmarkEnd w:id="148"/>
          </w:p>
        </w:tc>
        <w:tc>
          <w:tcPr>
            <w:tcW w:w="4881" w:type="dxa"/>
          </w:tcPr>
          <w:p w14:paraId="128FDC9D" w14:textId="77777777" w:rsidR="002F2278" w:rsidRDefault="002F2278" w:rsidP="0081185D"/>
          <w:p w14:paraId="340F1E45" w14:textId="77777777" w:rsidR="002F2278" w:rsidRDefault="002F2278" w:rsidP="0081185D"/>
          <w:p w14:paraId="43090F7D" w14:textId="77777777" w:rsidR="002F2278" w:rsidRDefault="002F2278" w:rsidP="0081185D"/>
          <w:tbl>
            <w:tblPr>
              <w:tblW w:w="0" w:type="auto"/>
              <w:tblLook w:val="04A0" w:firstRow="1" w:lastRow="0" w:firstColumn="1" w:lastColumn="0" w:noHBand="0" w:noVBand="1"/>
            </w:tblPr>
            <w:tblGrid>
              <w:gridCol w:w="850"/>
              <w:gridCol w:w="3815"/>
            </w:tblGrid>
            <w:tr w:rsidR="008976AA" w14:paraId="03C41094" w14:textId="77777777" w:rsidTr="0012211F">
              <w:tc>
                <w:tcPr>
                  <w:tcW w:w="590" w:type="dxa"/>
                </w:tcPr>
                <w:p w14:paraId="4DA400C1" w14:textId="77777777" w:rsidR="008976AA" w:rsidRDefault="008976AA" w:rsidP="0081185D">
                  <w:r>
                    <w:rPr>
                      <w:noProof/>
                      <w:lang w:eastAsia="en-GB"/>
                    </w:rPr>
                    <w:drawing>
                      <wp:anchor distT="0" distB="0" distL="114300" distR="114300" simplePos="0" relativeHeight="251678720" behindDoc="1" locked="0" layoutInCell="1" allowOverlap="1" wp14:anchorId="1F4209B6" wp14:editId="17CD1864">
                        <wp:simplePos x="0" y="0"/>
                        <wp:positionH relativeFrom="column">
                          <wp:posOffset>-102870</wp:posOffset>
                        </wp:positionH>
                        <wp:positionV relativeFrom="paragraph">
                          <wp:posOffset>-5080</wp:posOffset>
                        </wp:positionV>
                        <wp:extent cx="383540" cy="353695"/>
                        <wp:effectExtent l="19050" t="0" r="0" b="0"/>
                        <wp:wrapTight wrapText="bothSides">
                          <wp:wrapPolygon edited="0">
                            <wp:start x="-1073" y="0"/>
                            <wp:lineTo x="-1073" y="20941"/>
                            <wp:lineTo x="21457" y="20941"/>
                            <wp:lineTo x="21457" y="0"/>
                            <wp:lineTo x="-1073" y="0"/>
                          </wp:wrapPolygon>
                        </wp:wrapTight>
                        <wp:docPr id="10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83540" cy="353695"/>
                                </a:xfrm>
                                <a:prstGeom prst="rect">
                                  <a:avLst/>
                                </a:prstGeom>
                              </pic:spPr>
                            </pic:pic>
                          </a:graphicData>
                        </a:graphic>
                      </wp:anchor>
                    </w:drawing>
                  </w:r>
                </w:p>
                <w:p w14:paraId="27BDDDDB" w14:textId="77777777" w:rsidR="008976AA" w:rsidRDefault="008976AA" w:rsidP="0081185D"/>
              </w:tc>
              <w:tc>
                <w:tcPr>
                  <w:tcW w:w="4065" w:type="dxa"/>
                </w:tcPr>
                <w:p w14:paraId="39F4EA0F" w14:textId="77777777" w:rsidR="008976AA" w:rsidRDefault="008976AA" w:rsidP="0081185D">
                  <w:r>
                    <w:t>If connecting any</w:t>
                  </w:r>
                  <w:r w:rsidR="00206572">
                    <w:t xml:space="preserve"> 40 pin</w:t>
                  </w:r>
                  <w:r>
                    <w:t xml:space="preserv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via a 26 way ribbon cable</w:t>
                  </w:r>
                  <w:r w:rsidR="0037287F">
                    <w:fldChar w:fldCharType="begin"/>
                  </w:r>
                  <w:r>
                    <w:instrText xml:space="preserve"> XE "</w:instrText>
                  </w:r>
                  <w:r w:rsidRPr="00D71509">
                    <w:instrText>26 way ribbon cable</w:instrText>
                  </w:r>
                  <w:r>
                    <w:instrText xml:space="preserve">" </w:instrText>
                  </w:r>
                  <w:r w:rsidR="0037287F">
                    <w:fldChar w:fldCharType="end"/>
                  </w:r>
                  <w:r>
                    <w:t xml:space="preserve"> it will be necessary to fit a 26 pin header extender and plug the ribbon cable into it.</w:t>
                  </w:r>
                </w:p>
              </w:tc>
            </w:tr>
          </w:tbl>
          <w:p w14:paraId="13BCAA0D" w14:textId="77777777" w:rsidR="008976AA" w:rsidRPr="0081185D" w:rsidRDefault="008976AA" w:rsidP="0081185D"/>
          <w:p w14:paraId="47D4759C" w14:textId="77777777" w:rsidR="0081185D" w:rsidRDefault="0081185D" w:rsidP="00224A01"/>
        </w:tc>
      </w:tr>
    </w:tbl>
    <w:p w14:paraId="64D10E58" w14:textId="77777777" w:rsidR="00224A01" w:rsidRDefault="00224A01" w:rsidP="00224A01"/>
    <w:p w14:paraId="432030E4" w14:textId="77777777" w:rsidR="003C65CC" w:rsidRDefault="003C65CC" w:rsidP="00693F43">
      <w:pPr>
        <w:pStyle w:val="Heading2"/>
      </w:pPr>
      <w:bookmarkStart w:id="149" w:name="_Toc38893326"/>
      <w:r>
        <w:lastRenderedPageBreak/>
        <w:t>Parts List</w:t>
      </w:r>
      <w:bookmarkEnd w:id="149"/>
    </w:p>
    <w:p w14:paraId="45007C63" w14:textId="2C38B253" w:rsidR="003C65CC" w:rsidRDefault="003C65CC" w:rsidP="003C65CC">
      <w:r>
        <w:t xml:space="preserve">The following table shows the parts list for </w:t>
      </w:r>
      <w:r w:rsidR="003E7372">
        <w:t>a basic</w:t>
      </w:r>
      <w:r>
        <w:t xml:space="preserv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Internet Radio.</w:t>
      </w:r>
      <w:r w:rsidR="00F84EA1">
        <w:t xml:space="preserve"> This list is for the version using the </w:t>
      </w:r>
      <w:r w:rsidR="001070A5">
        <w:t>HD44780U</w:t>
      </w:r>
      <w:r w:rsidR="0037287F">
        <w:fldChar w:fldCharType="begin"/>
      </w:r>
      <w:r w:rsidR="000E0921">
        <w:instrText xml:space="preserve"> XE "</w:instrText>
      </w:r>
      <w:r w:rsidR="000E0921" w:rsidRPr="00E351FE">
        <w:rPr>
          <w:rFonts w:cs="Arial"/>
          <w:sz w:val="20"/>
          <w:szCs w:val="20"/>
        </w:rPr>
        <w:instrText>HD44</w:instrText>
      </w:r>
      <w:r w:rsidR="00D77806">
        <w:rPr>
          <w:rFonts w:cs="Arial"/>
          <w:sz w:val="20"/>
          <w:szCs w:val="20"/>
        </w:rPr>
        <w:instrText>87</w:instrText>
      </w:r>
      <w:r w:rsidR="000E0921" w:rsidRPr="00E351FE">
        <w:rPr>
          <w:rFonts w:cs="Arial"/>
          <w:sz w:val="20"/>
          <w:szCs w:val="20"/>
        </w:rPr>
        <w:instrText>0</w:instrText>
      </w:r>
      <w:r w:rsidR="000E0921">
        <w:instrText xml:space="preserve">" </w:instrText>
      </w:r>
      <w:r w:rsidR="0037287F">
        <w:fldChar w:fldCharType="end"/>
      </w:r>
      <w:r w:rsidR="00F84EA1">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F84EA1">
        <w:t xml:space="preserve"> directly connect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F84EA1">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rsidR="00F84EA1">
        <w:t>. If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F84EA1">
        <w:t xml:space="preserve"> five button LCD Plate then don’t order the parts marked with an asterix (*)</w:t>
      </w:r>
    </w:p>
    <w:p w14:paraId="3EB0A879" w14:textId="029117B0" w:rsidR="00651F89" w:rsidRDefault="00651F89" w:rsidP="00651F89">
      <w:pPr>
        <w:pStyle w:val="Caption"/>
        <w:keepNext/>
      </w:pPr>
      <w:bookmarkStart w:id="150" w:name="_Toc38702143"/>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7</w:t>
      </w:r>
      <w:r w:rsidR="0037287F">
        <w:rPr>
          <w:noProof/>
        </w:rPr>
        <w:fldChar w:fldCharType="end"/>
      </w:r>
      <w:r>
        <w:t xml:space="preserve"> Parts list</w:t>
      </w:r>
      <w:r w:rsidR="00C137B2">
        <w:t xml:space="preserve"> (LCD versions)</w:t>
      </w:r>
      <w:bookmarkEnd w:id="150"/>
    </w:p>
    <w:tbl>
      <w:tblPr>
        <w:tblStyle w:val="LightShading1"/>
        <w:tblW w:w="0" w:type="auto"/>
        <w:tblLook w:val="04A0" w:firstRow="1" w:lastRow="0" w:firstColumn="1" w:lastColumn="0" w:noHBand="0" w:noVBand="1"/>
      </w:tblPr>
      <w:tblGrid>
        <w:gridCol w:w="528"/>
        <w:gridCol w:w="278"/>
        <w:gridCol w:w="4374"/>
        <w:gridCol w:w="278"/>
        <w:gridCol w:w="3374"/>
      </w:tblGrid>
      <w:tr w:rsidR="003043EA" w14:paraId="12C91784" w14:textId="77777777" w:rsidTr="00C827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A3C00E0" w14:textId="77777777" w:rsidR="003043EA" w:rsidRDefault="003043EA">
            <w:pPr>
              <w:jc w:val="center"/>
            </w:pPr>
            <w:r>
              <w:rPr>
                <w:rFonts w:ascii="Arial" w:hAnsi="Arial" w:cs="Arial"/>
                <w:b w:val="0"/>
                <w:bCs w:val="0"/>
                <w:sz w:val="20"/>
                <w:szCs w:val="20"/>
              </w:rPr>
              <w:t>Qty</w:t>
            </w:r>
          </w:p>
        </w:tc>
        <w:tc>
          <w:tcPr>
            <w:tcW w:w="0" w:type="auto"/>
            <w:hideMark/>
          </w:tcPr>
          <w:p w14:paraId="0AFA5FD4"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23B024F"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b w:val="0"/>
                <w:bCs w:val="0"/>
                <w:sz w:val="20"/>
                <w:szCs w:val="20"/>
              </w:rPr>
              <w:t>Part</w:t>
            </w:r>
          </w:p>
        </w:tc>
        <w:tc>
          <w:tcPr>
            <w:tcW w:w="0" w:type="auto"/>
            <w:hideMark/>
          </w:tcPr>
          <w:p w14:paraId="6CD476AD"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2DD9ACDB" w14:textId="77777777" w:rsidR="003043EA" w:rsidRDefault="003043EA">
            <w:pPr>
              <w:cnfStyle w:val="100000000000" w:firstRow="1" w:lastRow="0" w:firstColumn="0" w:lastColumn="0" w:oddVBand="0" w:evenVBand="0" w:oddHBand="0" w:evenHBand="0" w:firstRowFirstColumn="0" w:firstRowLastColumn="0" w:lastRowFirstColumn="0" w:lastRowLastColumn="0"/>
            </w:pPr>
            <w:r>
              <w:rPr>
                <w:rFonts w:ascii="Arial" w:hAnsi="Arial" w:cs="Arial"/>
                <w:b w:val="0"/>
                <w:bCs w:val="0"/>
                <w:sz w:val="20"/>
                <w:szCs w:val="20"/>
              </w:rPr>
              <w:t>Supplier</w:t>
            </w:r>
          </w:p>
        </w:tc>
      </w:tr>
      <w:tr w:rsidR="003043EA" w14:paraId="4449A07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797E125"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28A5192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0C2459B"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Raspberry Pi Computer </w:t>
            </w:r>
          </w:p>
        </w:tc>
        <w:tc>
          <w:tcPr>
            <w:tcW w:w="0" w:type="auto"/>
            <w:hideMark/>
          </w:tcPr>
          <w:p w14:paraId="17F528B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328EE45" w14:textId="144F1747" w:rsidR="003043EA" w:rsidRDefault="00AC4F4E">
            <w:pPr>
              <w:cnfStyle w:val="000000100000" w:firstRow="0" w:lastRow="0" w:firstColumn="0" w:lastColumn="0" w:oddVBand="0" w:evenVBand="0" w:oddHBand="1" w:evenHBand="0" w:firstRowFirstColumn="0" w:firstRowLastColumn="0" w:lastRowFirstColumn="0" w:lastRowLastColumn="0"/>
            </w:pPr>
            <w:hyperlink r:id="rId115" w:tgtFrame="_blank" w:history="1">
              <w:r w:rsidR="003043EA">
                <w:rPr>
                  <w:rStyle w:val="Hyperlink"/>
                  <w:rFonts w:ascii="Arial" w:hAnsi="Arial" w:cs="Arial"/>
                  <w:sz w:val="20"/>
                  <w:szCs w:val="20"/>
                </w:rPr>
                <w:t>Farnell Element 14</w:t>
              </w:r>
            </w:hyperlink>
          </w:p>
        </w:tc>
      </w:tr>
      <w:tr w:rsidR="003043EA" w14:paraId="6C30479E"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79DAF13" w14:textId="77777777" w:rsidR="003043EA" w:rsidRPr="003043EA" w:rsidRDefault="003043EA">
            <w:pPr>
              <w:jc w:val="center"/>
              <w:rPr>
                <w:b w:val="0"/>
              </w:rPr>
            </w:pPr>
            <w:r w:rsidRPr="003043EA">
              <w:rPr>
                <w:rFonts w:ascii="Arial" w:hAnsi="Arial" w:cs="Arial"/>
                <w:b w:val="0"/>
              </w:rPr>
              <w:t>1</w:t>
            </w:r>
          </w:p>
        </w:tc>
        <w:tc>
          <w:tcPr>
            <w:tcW w:w="0" w:type="auto"/>
            <w:hideMark/>
          </w:tcPr>
          <w:p w14:paraId="57524E6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B97CCB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Clear Raspberry Case</w:t>
            </w:r>
          </w:p>
        </w:tc>
        <w:tc>
          <w:tcPr>
            <w:tcW w:w="0" w:type="auto"/>
            <w:hideMark/>
          </w:tcPr>
          <w:p w14:paraId="5994905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33735FD5" w14:textId="393CBC89" w:rsidR="003043EA" w:rsidRDefault="00AC4F4E">
            <w:pPr>
              <w:cnfStyle w:val="000000000000" w:firstRow="0" w:lastRow="0" w:firstColumn="0" w:lastColumn="0" w:oddVBand="0" w:evenVBand="0" w:oddHBand="0" w:evenHBand="0" w:firstRowFirstColumn="0" w:firstRowLastColumn="0" w:lastRowFirstColumn="0" w:lastRowLastColumn="0"/>
            </w:pPr>
            <w:hyperlink r:id="rId116" w:tgtFrame="_blank" w:history="1">
              <w:r w:rsidR="003043EA">
                <w:rPr>
                  <w:rStyle w:val="Hyperlink"/>
                  <w:rFonts w:ascii="Arial" w:hAnsi="Arial" w:cs="Arial"/>
                  <w:sz w:val="20"/>
                  <w:szCs w:val="20"/>
                </w:rPr>
                <w:t>RS Components</w:t>
              </w:r>
            </w:hyperlink>
          </w:p>
        </w:tc>
      </w:tr>
      <w:tr w:rsidR="003043EA" w14:paraId="2D78172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385F0E"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74A349D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755A2D0" w14:textId="77777777" w:rsidR="003043EA" w:rsidRDefault="00EC7BE6">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8</w:t>
            </w:r>
            <w:r w:rsidR="003043EA">
              <w:rPr>
                <w:rFonts w:ascii="Arial" w:hAnsi="Arial" w:cs="Arial"/>
                <w:sz w:val="20"/>
                <w:szCs w:val="20"/>
              </w:rPr>
              <w:t xml:space="preserve">GByte SD Card </w:t>
            </w:r>
          </w:p>
        </w:tc>
        <w:tc>
          <w:tcPr>
            <w:tcW w:w="0" w:type="auto"/>
            <w:hideMark/>
          </w:tcPr>
          <w:p w14:paraId="6B53E56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0C9439B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Any PC</w:t>
            </w:r>
            <w:r w:rsidR="0037287F">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or Photographic supplier </w:t>
            </w:r>
          </w:p>
        </w:tc>
      </w:tr>
      <w:tr w:rsidR="003043EA" w14:paraId="6C95CC9D"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731CE092"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35E0441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7A0F45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Radio Case </w:t>
            </w:r>
          </w:p>
        </w:tc>
        <w:tc>
          <w:tcPr>
            <w:tcW w:w="0" w:type="auto"/>
            <w:hideMark/>
          </w:tcPr>
          <w:p w14:paraId="74CB2444"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303B4368" w14:textId="41190700" w:rsidR="003043EA" w:rsidRDefault="0039372E" w:rsidP="0039372E">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See </w:t>
            </w:r>
            <w:r w:rsidR="0037287F">
              <w:rPr>
                <w:rFonts w:ascii="Arial" w:hAnsi="Arial" w:cs="Arial"/>
                <w:sz w:val="20"/>
                <w:szCs w:val="20"/>
              </w:rPr>
              <w:fldChar w:fldCharType="begin"/>
            </w:r>
            <w:r>
              <w:rPr>
                <w:rFonts w:ascii="Arial" w:hAnsi="Arial" w:cs="Arial"/>
                <w:sz w:val="20"/>
                <w:szCs w:val="20"/>
              </w:rPr>
              <w:instrText xml:space="preserve"> REF _Ref473543219 \h </w:instrText>
            </w:r>
            <w:r w:rsidR="0037287F">
              <w:rPr>
                <w:rFonts w:ascii="Arial" w:hAnsi="Arial" w:cs="Arial"/>
                <w:sz w:val="20"/>
                <w:szCs w:val="20"/>
              </w:rPr>
            </w:r>
            <w:r w:rsidR="0037287F">
              <w:rPr>
                <w:rFonts w:ascii="Arial" w:hAnsi="Arial" w:cs="Arial"/>
                <w:sz w:val="20"/>
                <w:szCs w:val="20"/>
              </w:rPr>
              <w:fldChar w:fldCharType="separate"/>
            </w:r>
            <w:r w:rsidR="00EB0C56">
              <w:t>Housing the radio</w:t>
            </w:r>
            <w:r w:rsidR="0037287F">
              <w:rPr>
                <w:rFonts w:ascii="Arial" w:hAnsi="Arial" w:cs="Arial"/>
                <w:sz w:val="20"/>
                <w:szCs w:val="20"/>
              </w:rPr>
              <w:fldChar w:fldCharType="end"/>
            </w:r>
            <w:r>
              <w:rPr>
                <w:rFonts w:ascii="Arial" w:hAnsi="Arial" w:cs="Arial"/>
                <w:sz w:val="20"/>
                <w:szCs w:val="20"/>
              </w:rPr>
              <w:t xml:space="preserve"> page </w:t>
            </w:r>
            <w:r w:rsidR="0037287F">
              <w:rPr>
                <w:rFonts w:ascii="Arial" w:hAnsi="Arial" w:cs="Arial"/>
                <w:sz w:val="20"/>
                <w:szCs w:val="20"/>
              </w:rPr>
              <w:fldChar w:fldCharType="begin"/>
            </w:r>
            <w:r>
              <w:rPr>
                <w:rFonts w:ascii="Arial" w:hAnsi="Arial" w:cs="Arial"/>
                <w:sz w:val="20"/>
                <w:szCs w:val="20"/>
              </w:rPr>
              <w:instrText xml:space="preserve"> PAGEREF _Ref473543187 \h </w:instrText>
            </w:r>
            <w:r w:rsidR="0037287F">
              <w:rPr>
                <w:rFonts w:ascii="Arial" w:hAnsi="Arial" w:cs="Arial"/>
                <w:sz w:val="20"/>
                <w:szCs w:val="20"/>
              </w:rPr>
            </w:r>
            <w:r w:rsidR="0037287F">
              <w:rPr>
                <w:rFonts w:ascii="Arial" w:hAnsi="Arial" w:cs="Arial"/>
                <w:sz w:val="20"/>
                <w:szCs w:val="20"/>
              </w:rPr>
              <w:fldChar w:fldCharType="separate"/>
            </w:r>
            <w:r w:rsidR="00EB0C56">
              <w:rPr>
                <w:rFonts w:ascii="Arial" w:hAnsi="Arial" w:cs="Arial"/>
                <w:noProof/>
                <w:sz w:val="20"/>
                <w:szCs w:val="20"/>
              </w:rPr>
              <w:t>19</w:t>
            </w:r>
            <w:r w:rsidR="0037287F">
              <w:rPr>
                <w:rFonts w:ascii="Arial" w:hAnsi="Arial" w:cs="Arial"/>
                <w:sz w:val="20"/>
                <w:szCs w:val="20"/>
              </w:rPr>
              <w:fldChar w:fldCharType="end"/>
            </w:r>
          </w:p>
        </w:tc>
      </w:tr>
      <w:tr w:rsidR="003043EA" w14:paraId="3CBA2CA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9D78916"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6CB2FA1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293224AC" w14:textId="28626B11" w:rsidR="003043EA" w:rsidRPr="007D38D1" w:rsidRDefault="007E31EA" w:rsidP="007E31EA">
            <w:pPr>
              <w:cnfStyle w:val="000000100000" w:firstRow="0" w:lastRow="0" w:firstColumn="0" w:lastColumn="0" w:oddVBand="0" w:evenVBand="0" w:oddHBand="1" w:evenHBand="0" w:firstRowFirstColumn="0" w:firstRowLastColumn="0" w:lastRowFirstColumn="0" w:lastRowLastColumn="0"/>
              <w:rPr>
                <w:lang w:val="nl-NL"/>
              </w:rPr>
            </w:pPr>
            <w:r>
              <w:rPr>
                <w:rFonts w:ascii="Arial" w:hAnsi="Arial" w:cs="Arial"/>
                <w:sz w:val="20"/>
                <w:szCs w:val="20"/>
                <w:lang w:val="nl-NL"/>
              </w:rPr>
              <w:t>Raspbian</w:t>
            </w:r>
            <w:r w:rsidR="00ED4DB0">
              <w:rPr>
                <w:rFonts w:ascii="Arial" w:hAnsi="Arial" w:cs="Arial"/>
                <w:sz w:val="20"/>
                <w:szCs w:val="20"/>
              </w:rPr>
              <w:t xml:space="preserve"> Buster</w:t>
            </w:r>
            <w:r w:rsidR="00ED4DB0">
              <w:rPr>
                <w:rFonts w:ascii="Arial" w:hAnsi="Arial" w:cs="Arial"/>
                <w:sz w:val="20"/>
                <w:szCs w:val="20"/>
              </w:rPr>
              <w:fldChar w:fldCharType="begin"/>
            </w:r>
            <w:r w:rsidR="00ED4DB0">
              <w:instrText xml:space="preserve"> XE "</w:instrText>
            </w:r>
            <w:r w:rsidR="00ED4DB0" w:rsidRPr="00B21F3D">
              <w:rPr>
                <w:rFonts w:ascii="Arial" w:hAnsi="Arial" w:cs="Arial"/>
                <w:sz w:val="20"/>
                <w:szCs w:val="20"/>
              </w:rPr>
              <w:instrText>Buster</w:instrText>
            </w:r>
            <w:r w:rsidR="00ED4DB0">
              <w:instrText xml:space="preserve">" </w:instrText>
            </w:r>
            <w:r w:rsidR="00ED4DB0">
              <w:rPr>
                <w:rFonts w:ascii="Arial" w:hAnsi="Arial" w:cs="Arial"/>
                <w:sz w:val="20"/>
                <w:szCs w:val="20"/>
              </w:rPr>
              <w:fldChar w:fldCharType="end"/>
            </w:r>
            <w:r w:rsidR="00ED216A" w:rsidRPr="007D38D1">
              <w:rPr>
                <w:rFonts w:ascii="Arial" w:hAnsi="Arial" w:cs="Arial"/>
                <w:sz w:val="20"/>
                <w:szCs w:val="20"/>
                <w:lang w:val="nl-NL"/>
              </w:rPr>
              <w:t xml:space="preserve"> </w:t>
            </w:r>
            <w:r w:rsidR="003043EA" w:rsidRPr="007D38D1">
              <w:rPr>
                <w:rFonts w:ascii="Arial" w:hAnsi="Arial" w:cs="Arial"/>
                <w:sz w:val="20"/>
                <w:szCs w:val="20"/>
                <w:lang w:val="nl-NL"/>
              </w:rPr>
              <w:t>OS</w:t>
            </w:r>
            <w:r w:rsidR="0037287F">
              <w:rPr>
                <w:rFonts w:ascii="Arial" w:hAnsi="Arial" w:cs="Arial"/>
                <w:sz w:val="20"/>
                <w:szCs w:val="20"/>
              </w:rPr>
              <w:fldChar w:fldCharType="begin"/>
            </w:r>
            <w:r w:rsidR="00732CE7" w:rsidRPr="007D38D1">
              <w:rPr>
                <w:lang w:val="nl-NL"/>
              </w:rPr>
              <w:instrText xml:space="preserve"> XE "OS" </w:instrText>
            </w:r>
            <w:r w:rsidR="0037287F">
              <w:rPr>
                <w:rFonts w:ascii="Arial" w:hAnsi="Arial" w:cs="Arial"/>
                <w:sz w:val="20"/>
                <w:szCs w:val="20"/>
              </w:rPr>
              <w:fldChar w:fldCharType="end"/>
            </w:r>
            <w:r w:rsidR="003043EA" w:rsidRPr="007D38D1">
              <w:rPr>
                <w:rFonts w:ascii="Arial" w:hAnsi="Arial" w:cs="Arial"/>
                <w:sz w:val="20"/>
                <w:szCs w:val="20"/>
                <w:lang w:val="nl-NL"/>
              </w:rPr>
              <w:t xml:space="preserve"> </w:t>
            </w:r>
          </w:p>
        </w:tc>
        <w:tc>
          <w:tcPr>
            <w:tcW w:w="0" w:type="auto"/>
            <w:hideMark/>
          </w:tcPr>
          <w:p w14:paraId="03B590F6" w14:textId="77777777" w:rsidR="003043EA" w:rsidRPr="007D38D1" w:rsidRDefault="003043EA">
            <w:pPr>
              <w:cnfStyle w:val="000000100000" w:firstRow="0" w:lastRow="0" w:firstColumn="0" w:lastColumn="0" w:oddVBand="0" w:evenVBand="0" w:oddHBand="1" w:evenHBand="0" w:firstRowFirstColumn="0" w:firstRowLastColumn="0" w:lastRowFirstColumn="0" w:lastRowLastColumn="0"/>
              <w:rPr>
                <w:lang w:val="nl-NL"/>
              </w:rPr>
            </w:pPr>
            <w:r w:rsidRPr="007D38D1">
              <w:rPr>
                <w:rFonts w:ascii="Arial" w:hAnsi="Arial" w:cs="Arial"/>
                <w:lang w:val="nl-NL"/>
              </w:rPr>
              <w:t> </w:t>
            </w:r>
          </w:p>
        </w:tc>
        <w:tc>
          <w:tcPr>
            <w:tcW w:w="0" w:type="auto"/>
            <w:hideMark/>
          </w:tcPr>
          <w:p w14:paraId="6786E2D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Raspberry Pi foundation downloads </w:t>
            </w:r>
          </w:p>
        </w:tc>
      </w:tr>
      <w:tr w:rsidR="003043EA" w14:paraId="660A840C"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4D4FB984" w14:textId="77777777" w:rsidR="003043EA" w:rsidRPr="003043EA" w:rsidRDefault="003043EA">
            <w:pPr>
              <w:jc w:val="center"/>
              <w:rPr>
                <w:b w:val="0"/>
              </w:rPr>
            </w:pPr>
            <w:r w:rsidRPr="003043EA">
              <w:rPr>
                <w:rFonts w:ascii="Arial" w:hAnsi="Arial" w:cs="Arial"/>
                <w:b w:val="0"/>
                <w:sz w:val="20"/>
                <w:szCs w:val="20"/>
              </w:rPr>
              <w:t xml:space="preserve">2 </w:t>
            </w:r>
          </w:p>
        </w:tc>
        <w:tc>
          <w:tcPr>
            <w:tcW w:w="0" w:type="auto"/>
            <w:hideMark/>
          </w:tcPr>
          <w:p w14:paraId="068CD54C"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3DF7E0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Four inch loudspeakers </w:t>
            </w:r>
          </w:p>
        </w:tc>
        <w:tc>
          <w:tcPr>
            <w:tcW w:w="0" w:type="auto"/>
            <w:hideMark/>
          </w:tcPr>
          <w:p w14:paraId="0FF1CB73"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A16C182"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From set of old PC</w:t>
            </w:r>
            <w:r w:rsidR="0037287F">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speakers </w:t>
            </w:r>
          </w:p>
        </w:tc>
      </w:tr>
      <w:tr w:rsidR="003043EA" w14:paraId="51CF20FA"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78A8CF" w14:textId="77777777" w:rsidR="003043EA" w:rsidRPr="003043EA" w:rsidRDefault="003043EA">
            <w:pPr>
              <w:jc w:val="center"/>
              <w:rPr>
                <w:b w:val="0"/>
              </w:rPr>
            </w:pPr>
            <w:r w:rsidRPr="003043EA">
              <w:rPr>
                <w:rFonts w:ascii="Arial" w:hAnsi="Arial" w:cs="Arial"/>
                <w:b w:val="0"/>
                <w:sz w:val="20"/>
                <w:szCs w:val="20"/>
              </w:rPr>
              <w:t>2</w:t>
            </w:r>
          </w:p>
        </w:tc>
        <w:tc>
          <w:tcPr>
            <w:tcW w:w="0" w:type="auto"/>
            <w:hideMark/>
          </w:tcPr>
          <w:p w14:paraId="7BF0EEFA"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50CEE98"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Four inch loudspeaker grills </w:t>
            </w:r>
          </w:p>
        </w:tc>
        <w:tc>
          <w:tcPr>
            <w:tcW w:w="0" w:type="auto"/>
            <w:hideMark/>
          </w:tcPr>
          <w:p w14:paraId="3C2A2E23"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938C44A"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Any electronics shop </w:t>
            </w:r>
          </w:p>
        </w:tc>
      </w:tr>
      <w:tr w:rsidR="003043EA" w14:paraId="49803A5F"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1230E559"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78DB489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F7CD114"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Stereo Amplifier (3 to </w:t>
            </w:r>
            <w:r w:rsidR="0039372E">
              <w:rPr>
                <w:rFonts w:ascii="Arial" w:hAnsi="Arial" w:cs="Arial"/>
                <w:sz w:val="20"/>
                <w:szCs w:val="20"/>
              </w:rPr>
              <w:t>3</w:t>
            </w:r>
            <w:r>
              <w:rPr>
                <w:rFonts w:ascii="Arial" w:hAnsi="Arial" w:cs="Arial"/>
                <w:sz w:val="20"/>
                <w:szCs w:val="20"/>
              </w:rPr>
              <w:t xml:space="preserve">5 watt) </w:t>
            </w:r>
          </w:p>
        </w:tc>
        <w:tc>
          <w:tcPr>
            <w:tcW w:w="0" w:type="auto"/>
            <w:hideMark/>
          </w:tcPr>
          <w:p w14:paraId="426DA86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3E37EB3" w14:textId="77777777" w:rsidR="003043EA" w:rsidRDefault="003C1396">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Any electronics shop</w:t>
            </w:r>
          </w:p>
        </w:tc>
      </w:tr>
      <w:tr w:rsidR="003043EA" w14:paraId="48ED8B5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4C21D5"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1EBAC19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DA2B10C"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Transformer for amplifier</w:t>
            </w:r>
            <w:r w:rsidR="0037287F">
              <w:rPr>
                <w:rFonts w:ascii="Arial" w:hAnsi="Arial" w:cs="Arial"/>
                <w:sz w:val="20"/>
                <w:szCs w:val="20"/>
              </w:rPr>
              <w:fldChar w:fldCharType="begin"/>
            </w:r>
            <w:r w:rsidR="00AF2905">
              <w:instrText xml:space="preserve"> XE "</w:instrText>
            </w:r>
            <w:r w:rsidR="00AF2905" w:rsidRPr="000C0153">
              <w:instrText>amplifier</w:instrText>
            </w:r>
            <w:r w:rsidR="00AF2905">
              <w:instrText xml:space="preserve">" </w:instrText>
            </w:r>
            <w:r w:rsidR="0037287F">
              <w:rPr>
                <w:rFonts w:ascii="Arial" w:hAnsi="Arial" w:cs="Arial"/>
                <w:sz w:val="20"/>
                <w:szCs w:val="20"/>
              </w:rPr>
              <w:fldChar w:fldCharType="end"/>
            </w:r>
            <w:r>
              <w:rPr>
                <w:rFonts w:ascii="Arial" w:hAnsi="Arial" w:cs="Arial"/>
                <w:sz w:val="20"/>
                <w:szCs w:val="20"/>
              </w:rPr>
              <w:t xml:space="preserve"> </w:t>
            </w:r>
          </w:p>
        </w:tc>
        <w:tc>
          <w:tcPr>
            <w:tcW w:w="0" w:type="auto"/>
            <w:hideMark/>
          </w:tcPr>
          <w:p w14:paraId="656F13B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1544525" w14:textId="77777777" w:rsidR="003043EA" w:rsidRDefault="003C1396">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Any electronics shop</w:t>
            </w:r>
          </w:p>
        </w:tc>
      </w:tr>
      <w:tr w:rsidR="003043EA" w14:paraId="284D00AE"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5C07357C"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1B9BCEA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354D3FC" w14:textId="1337EAB4"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LCD</w:t>
            </w:r>
            <w:r w:rsidR="0037287F">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37287F">
              <w:rPr>
                <w:rFonts w:ascii="Arial" w:hAnsi="Arial" w:cs="Arial"/>
                <w:sz w:val="20"/>
                <w:szCs w:val="20"/>
              </w:rPr>
              <w:fldChar w:fldCharType="end"/>
            </w:r>
            <w:r>
              <w:rPr>
                <w:rFonts w:ascii="Arial" w:hAnsi="Arial" w:cs="Arial"/>
                <w:sz w:val="20"/>
                <w:szCs w:val="20"/>
              </w:rPr>
              <w:t xml:space="preserve"> </w:t>
            </w:r>
            <w:r w:rsidR="001070A5">
              <w:rPr>
                <w:rFonts w:ascii="Arial" w:hAnsi="Arial" w:cs="Arial"/>
                <w:sz w:val="20"/>
                <w:szCs w:val="20"/>
              </w:rPr>
              <w:t>HD44780U</w:t>
            </w:r>
            <w:r w:rsidR="0037287F">
              <w:rPr>
                <w:rFonts w:ascii="Arial" w:hAnsi="Arial" w:cs="Arial"/>
                <w:sz w:val="20"/>
                <w:szCs w:val="20"/>
              </w:rPr>
              <w:fldChar w:fldCharType="begin"/>
            </w:r>
            <w:r w:rsidR="000E0921">
              <w:instrText xml:space="preserve"> XE "</w:instrText>
            </w:r>
            <w:r w:rsidR="000E0921" w:rsidRPr="00E351FE">
              <w:rPr>
                <w:rFonts w:cs="Arial"/>
                <w:sz w:val="20"/>
                <w:szCs w:val="20"/>
              </w:rPr>
              <w:instrText>HD44</w:instrText>
            </w:r>
            <w:r w:rsidR="00D77806">
              <w:rPr>
                <w:rFonts w:cs="Arial"/>
                <w:sz w:val="20"/>
                <w:szCs w:val="20"/>
              </w:rPr>
              <w:instrText>87</w:instrText>
            </w:r>
            <w:r w:rsidR="000E0921" w:rsidRPr="00E351FE">
              <w:rPr>
                <w:rFonts w:cs="Arial"/>
                <w:sz w:val="20"/>
                <w:szCs w:val="20"/>
              </w:rPr>
              <w:instrText>0</w:instrText>
            </w:r>
            <w:r w:rsidR="000E0921">
              <w:instrText xml:space="preserve">" </w:instrText>
            </w:r>
            <w:r w:rsidR="0037287F">
              <w:rPr>
                <w:rFonts w:ascii="Arial" w:hAnsi="Arial" w:cs="Arial"/>
                <w:sz w:val="20"/>
                <w:szCs w:val="20"/>
              </w:rPr>
              <w:fldChar w:fldCharType="end"/>
            </w:r>
            <w:r>
              <w:rPr>
                <w:rFonts w:ascii="Arial" w:hAnsi="Arial" w:cs="Arial"/>
                <w:sz w:val="20"/>
                <w:szCs w:val="20"/>
              </w:rPr>
              <w:t xml:space="preserve"> 2 x 16 Display *</w:t>
            </w:r>
          </w:p>
        </w:tc>
        <w:tc>
          <w:tcPr>
            <w:tcW w:w="0" w:type="auto"/>
            <w:hideMark/>
          </w:tcPr>
          <w:p w14:paraId="28553E2B"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93EC65E" w14:textId="0488B5CA" w:rsidR="003043EA" w:rsidRDefault="00AC4F4E">
            <w:pPr>
              <w:cnfStyle w:val="000000000000" w:firstRow="0" w:lastRow="0" w:firstColumn="0" w:lastColumn="0" w:oddVBand="0" w:evenVBand="0" w:oddHBand="0" w:evenHBand="0" w:firstRowFirstColumn="0" w:firstRowLastColumn="0" w:lastRowFirstColumn="0" w:lastRowLastColumn="0"/>
            </w:pPr>
            <w:hyperlink r:id="rId117" w:tgtFrame="_blank" w:history="1">
              <w:r w:rsidR="003043EA">
                <w:rPr>
                  <w:rStyle w:val="Hyperlink"/>
                  <w:rFonts w:ascii="Arial" w:hAnsi="Arial" w:cs="Arial"/>
                  <w:sz w:val="20"/>
                  <w:szCs w:val="20"/>
                </w:rPr>
                <w:t>Farnell Element 14</w:t>
              </w:r>
            </w:hyperlink>
          </w:p>
        </w:tc>
      </w:tr>
      <w:tr w:rsidR="003043EA" w14:paraId="1AB08D3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D1FE8B5"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3C2F24E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7A7476B" w14:textId="77777777" w:rsidR="003043EA" w:rsidRDefault="0039372E">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Prototype board</w:t>
            </w:r>
          </w:p>
        </w:tc>
        <w:tc>
          <w:tcPr>
            <w:tcW w:w="0" w:type="auto"/>
            <w:hideMark/>
          </w:tcPr>
          <w:p w14:paraId="676BD91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2F74460F" w14:textId="0BB2CB78" w:rsidR="003043EA" w:rsidRDefault="00AC4F4E">
            <w:pPr>
              <w:cnfStyle w:val="000000100000" w:firstRow="0" w:lastRow="0" w:firstColumn="0" w:lastColumn="0" w:oddVBand="0" w:evenVBand="0" w:oddHBand="1" w:evenHBand="0" w:firstRowFirstColumn="0" w:firstRowLastColumn="0" w:lastRowFirstColumn="0" w:lastRowLastColumn="0"/>
            </w:pPr>
            <w:hyperlink r:id="rId118" w:tgtFrame="_blank" w:history="1">
              <w:r w:rsidR="003043EA">
                <w:rPr>
                  <w:rStyle w:val="Hyperlink"/>
                  <w:rFonts w:ascii="Arial" w:hAnsi="Arial" w:cs="Arial"/>
                  <w:sz w:val="20"/>
                  <w:szCs w:val="20"/>
                </w:rPr>
                <w:t>Ciseco PLC</w:t>
              </w:r>
            </w:hyperlink>
          </w:p>
        </w:tc>
      </w:tr>
      <w:tr w:rsidR="003043EA" w14:paraId="227CC5EC"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02260958" w14:textId="77777777" w:rsidR="003043EA" w:rsidRPr="003043EA" w:rsidRDefault="003043EA">
            <w:pPr>
              <w:jc w:val="center"/>
              <w:rPr>
                <w:b w:val="0"/>
              </w:rPr>
            </w:pPr>
            <w:r w:rsidRPr="003043EA">
              <w:rPr>
                <w:rFonts w:ascii="Arial" w:hAnsi="Arial" w:cs="Arial"/>
                <w:b w:val="0"/>
                <w:sz w:val="20"/>
                <w:szCs w:val="20"/>
              </w:rPr>
              <w:t xml:space="preserve">4 </w:t>
            </w:r>
          </w:p>
        </w:tc>
        <w:tc>
          <w:tcPr>
            <w:tcW w:w="0" w:type="auto"/>
            <w:hideMark/>
          </w:tcPr>
          <w:p w14:paraId="0841155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3DC701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Round push buttons  *</w:t>
            </w:r>
          </w:p>
        </w:tc>
        <w:tc>
          <w:tcPr>
            <w:tcW w:w="0" w:type="auto"/>
            <w:hideMark/>
          </w:tcPr>
          <w:p w14:paraId="7AC4154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F704E68"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Any electronics shop </w:t>
            </w:r>
          </w:p>
        </w:tc>
      </w:tr>
      <w:tr w:rsidR="003043EA" w14:paraId="36818565"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7C1B5EB"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4D6CC14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03F908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Square push button * </w:t>
            </w:r>
          </w:p>
        </w:tc>
        <w:tc>
          <w:tcPr>
            <w:tcW w:w="0" w:type="auto"/>
            <w:hideMark/>
          </w:tcPr>
          <w:p w14:paraId="0197FBF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EAAB8D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Any electronics shop </w:t>
            </w:r>
          </w:p>
        </w:tc>
      </w:tr>
      <w:tr w:rsidR="003043EA" w14:paraId="7DA82E47"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21E7339B" w14:textId="77777777" w:rsidR="003043EA" w:rsidRPr="003043EA" w:rsidRDefault="003043EA" w:rsidP="003043EA">
            <w:pPr>
              <w:jc w:val="center"/>
              <w:rPr>
                <w:rFonts w:ascii="Arial" w:hAnsi="Arial" w:cs="Arial"/>
                <w:b w:val="0"/>
                <w:sz w:val="20"/>
                <w:szCs w:val="20"/>
              </w:rPr>
            </w:pPr>
            <w:r w:rsidRPr="003043EA">
              <w:rPr>
                <w:rFonts w:ascii="Arial" w:hAnsi="Arial" w:cs="Arial"/>
                <w:b w:val="0"/>
              </w:rPr>
              <w:t>2</w:t>
            </w:r>
          </w:p>
        </w:tc>
        <w:tc>
          <w:tcPr>
            <w:tcW w:w="0" w:type="auto"/>
            <w:hideMark/>
          </w:tcPr>
          <w:p w14:paraId="3DB398D3" w14:textId="77777777"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2DFAB67D" w14:textId="05426B37"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otary encoders</w:t>
            </w:r>
            <w:r w:rsidR="0037287F">
              <w:rPr>
                <w:rFonts w:ascii="Arial" w:hAnsi="Arial" w:cs="Arial"/>
                <w:sz w:val="20"/>
                <w:szCs w:val="20"/>
              </w:rPr>
              <w:fldChar w:fldCharType="begin"/>
            </w:r>
            <w:r w:rsidR="00864F0C">
              <w:instrText xml:space="preserve"> XE "</w:instrText>
            </w:r>
            <w:r w:rsidR="00A26E68">
              <w:instrText>r</w:instrText>
            </w:r>
            <w:r w:rsidR="00864F0C" w:rsidRPr="00136D74">
              <w:instrText>otary encoder</w:instrText>
            </w:r>
            <w:r w:rsidR="00864F0C">
              <w:instrText xml:space="preserve">" </w:instrText>
            </w:r>
            <w:r w:rsidR="0037287F">
              <w:rPr>
                <w:rFonts w:ascii="Arial" w:hAnsi="Arial" w:cs="Arial"/>
                <w:sz w:val="20"/>
                <w:szCs w:val="20"/>
              </w:rPr>
              <w:fldChar w:fldCharType="end"/>
            </w:r>
            <w:r>
              <w:rPr>
                <w:rFonts w:ascii="Arial" w:hAnsi="Arial" w:cs="Arial"/>
                <w:sz w:val="20"/>
                <w:szCs w:val="20"/>
              </w:rPr>
              <w:t xml:space="preserve"> if using this option * </w:t>
            </w:r>
            <w:r w:rsidR="00381D36">
              <w:rPr>
                <w:rFonts w:ascii="Arial" w:hAnsi="Arial" w:cs="Arial"/>
                <w:sz w:val="20"/>
                <w:szCs w:val="20"/>
              </w:rPr>
              <w:t xml:space="preserve"> </w:t>
            </w:r>
            <w:r>
              <w:rPr>
                <w:rFonts w:ascii="Arial" w:hAnsi="Arial" w:cs="Arial"/>
                <w:sz w:val="20"/>
                <w:szCs w:val="20"/>
              </w:rPr>
              <w:t>**</w:t>
            </w:r>
          </w:p>
        </w:tc>
        <w:tc>
          <w:tcPr>
            <w:tcW w:w="0" w:type="auto"/>
            <w:hideMark/>
          </w:tcPr>
          <w:p w14:paraId="0637991A" w14:textId="77777777"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1DF93D0F" w14:textId="65348033" w:rsidR="003043EA" w:rsidRDefault="00AC4F4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119" w:history="1">
              <w:r w:rsidR="003A332E" w:rsidRPr="003A332E">
                <w:rPr>
                  <w:rStyle w:val="Hyperlink"/>
                </w:rPr>
                <w:t>Sparkfun.com</w:t>
              </w:r>
            </w:hyperlink>
          </w:p>
        </w:tc>
      </w:tr>
      <w:tr w:rsidR="003043EA" w14:paraId="378C0F9A"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046516"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1BA6CA3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8A990C6"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26 </w:t>
            </w:r>
            <w:r w:rsidR="000820CB">
              <w:rPr>
                <w:rFonts w:ascii="Arial" w:hAnsi="Arial" w:cs="Arial"/>
                <w:sz w:val="20"/>
                <w:szCs w:val="20"/>
              </w:rPr>
              <w:t xml:space="preserve">or 40 </w:t>
            </w:r>
            <w:r>
              <w:rPr>
                <w:rFonts w:ascii="Arial" w:hAnsi="Arial" w:cs="Arial"/>
                <w:sz w:val="20"/>
                <w:szCs w:val="20"/>
              </w:rPr>
              <w:t>way ribbon cable</w:t>
            </w:r>
            <w:r w:rsidR="0037287F">
              <w:rPr>
                <w:rFonts w:ascii="Arial" w:hAnsi="Arial" w:cs="Arial"/>
                <w:sz w:val="20"/>
                <w:szCs w:val="20"/>
              </w:rPr>
              <w:fldChar w:fldCharType="begin"/>
            </w:r>
            <w:r w:rsidR="00864F0C">
              <w:instrText xml:space="preserve"> XE "</w:instrText>
            </w:r>
            <w:r w:rsidR="00864F0C" w:rsidRPr="00D71509">
              <w:instrText>26 way ribbon cable</w:instrText>
            </w:r>
            <w:r w:rsidR="00864F0C">
              <w:instrText xml:space="preserve">" </w:instrText>
            </w:r>
            <w:r w:rsidR="0037287F">
              <w:rPr>
                <w:rFonts w:ascii="Arial" w:hAnsi="Arial" w:cs="Arial"/>
                <w:sz w:val="20"/>
                <w:szCs w:val="20"/>
              </w:rPr>
              <w:fldChar w:fldCharType="end"/>
            </w:r>
            <w:r>
              <w:rPr>
                <w:rFonts w:ascii="Arial" w:hAnsi="Arial" w:cs="Arial"/>
                <w:sz w:val="20"/>
                <w:szCs w:val="20"/>
              </w:rPr>
              <w:t xml:space="preserve"> </w:t>
            </w:r>
          </w:p>
        </w:tc>
        <w:tc>
          <w:tcPr>
            <w:tcW w:w="0" w:type="auto"/>
            <w:hideMark/>
          </w:tcPr>
          <w:p w14:paraId="4C23FD7B"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w:t>
            </w:r>
          </w:p>
        </w:tc>
        <w:tc>
          <w:tcPr>
            <w:tcW w:w="0" w:type="auto"/>
            <w:hideMark/>
          </w:tcPr>
          <w:p w14:paraId="1BC033B3" w14:textId="39405C8C" w:rsidR="003043EA" w:rsidRDefault="00AC4F4E">
            <w:pPr>
              <w:cnfStyle w:val="000000100000" w:firstRow="0" w:lastRow="0" w:firstColumn="0" w:lastColumn="0" w:oddVBand="0" w:evenVBand="0" w:oddHBand="1" w:evenHBand="0" w:firstRowFirstColumn="0" w:firstRowLastColumn="0" w:lastRowFirstColumn="0" w:lastRowLastColumn="0"/>
            </w:pPr>
            <w:hyperlink r:id="rId120"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121" w:tgtFrame="_blank" w:history="1">
              <w:r w:rsidR="003043EA">
                <w:rPr>
                  <w:rStyle w:val="Hyperlink"/>
                  <w:rFonts w:ascii="Arial" w:hAnsi="Arial" w:cs="Arial"/>
                  <w:sz w:val="20"/>
                  <w:szCs w:val="20"/>
                </w:rPr>
                <w:t>Farnell Element 14</w:t>
              </w:r>
            </w:hyperlink>
          </w:p>
        </w:tc>
      </w:tr>
      <w:tr w:rsidR="003043EA" w14:paraId="2B7AFA62"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133F5BEB" w14:textId="77777777" w:rsidR="003043EA" w:rsidRPr="003043EA" w:rsidRDefault="003043EA">
            <w:pPr>
              <w:jc w:val="center"/>
              <w:rPr>
                <w:b w:val="0"/>
              </w:rPr>
            </w:pPr>
            <w:r w:rsidRPr="003043EA">
              <w:rPr>
                <w:rFonts w:ascii="Arial" w:hAnsi="Arial" w:cs="Arial"/>
                <w:b w:val="0"/>
                <w:sz w:val="20"/>
                <w:szCs w:val="20"/>
              </w:rPr>
              <w:t xml:space="preserve">5 </w:t>
            </w:r>
          </w:p>
        </w:tc>
        <w:tc>
          <w:tcPr>
            <w:tcW w:w="0" w:type="auto"/>
            <w:hideMark/>
          </w:tcPr>
          <w:p w14:paraId="00B5F91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0220CCC" w14:textId="77777777" w:rsidR="003043EA" w:rsidRDefault="003043EA" w:rsidP="00532CA5">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10KΩ resistors * (</w:t>
            </w:r>
            <w:r w:rsidR="00532CA5">
              <w:rPr>
                <w:rFonts w:ascii="Arial" w:hAnsi="Arial" w:cs="Arial"/>
                <w:sz w:val="20"/>
                <w:szCs w:val="20"/>
              </w:rPr>
              <w:t>Revi</w:t>
            </w:r>
            <w:r>
              <w:rPr>
                <w:rFonts w:ascii="Arial" w:hAnsi="Arial" w:cs="Arial"/>
                <w:sz w:val="20"/>
                <w:szCs w:val="20"/>
              </w:rPr>
              <w:t>sion 1 boards only)</w:t>
            </w:r>
          </w:p>
        </w:tc>
        <w:tc>
          <w:tcPr>
            <w:tcW w:w="0" w:type="auto"/>
            <w:hideMark/>
          </w:tcPr>
          <w:p w14:paraId="1551CA5A"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7DCC8E45" w14:textId="17B700B1" w:rsidR="003043EA" w:rsidRDefault="00AC4F4E">
            <w:pPr>
              <w:cnfStyle w:val="000000000000" w:firstRow="0" w:lastRow="0" w:firstColumn="0" w:lastColumn="0" w:oddVBand="0" w:evenVBand="0" w:oddHBand="0" w:evenHBand="0" w:firstRowFirstColumn="0" w:firstRowLastColumn="0" w:lastRowFirstColumn="0" w:lastRowLastColumn="0"/>
            </w:pPr>
            <w:hyperlink r:id="rId122"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123" w:tgtFrame="_blank" w:history="1">
              <w:r w:rsidR="003043EA">
                <w:rPr>
                  <w:rStyle w:val="Hyperlink"/>
                  <w:rFonts w:ascii="Arial" w:hAnsi="Arial" w:cs="Arial"/>
                  <w:sz w:val="20"/>
                  <w:szCs w:val="20"/>
                </w:rPr>
                <w:t>Farnell Element 14</w:t>
              </w:r>
            </w:hyperlink>
          </w:p>
        </w:tc>
      </w:tr>
      <w:tr w:rsidR="003043EA" w14:paraId="2EB78EB8"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7E44B42" w14:textId="77777777" w:rsidR="003043EA" w:rsidRPr="003043EA" w:rsidRDefault="003043EA">
            <w:pPr>
              <w:jc w:val="center"/>
              <w:rPr>
                <w:b w:val="0"/>
              </w:rPr>
            </w:pPr>
            <w:r w:rsidRPr="003043EA">
              <w:rPr>
                <w:rFonts w:ascii="Arial" w:hAnsi="Arial" w:cs="Arial"/>
                <w:b w:val="0"/>
                <w:sz w:val="20"/>
                <w:szCs w:val="20"/>
              </w:rPr>
              <w:t xml:space="preserve">5 </w:t>
            </w:r>
          </w:p>
        </w:tc>
        <w:tc>
          <w:tcPr>
            <w:tcW w:w="0" w:type="auto"/>
            <w:hideMark/>
          </w:tcPr>
          <w:p w14:paraId="7C27EBA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22886D3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1K</w:t>
            </w:r>
            <w:r w:rsidR="00532CA5">
              <w:rPr>
                <w:rFonts w:ascii="Arial" w:hAnsi="Arial" w:cs="Arial"/>
                <w:sz w:val="20"/>
                <w:szCs w:val="20"/>
              </w:rPr>
              <w:t xml:space="preserve"> resistors * (Revi</w:t>
            </w:r>
            <w:r>
              <w:rPr>
                <w:rFonts w:ascii="Arial" w:hAnsi="Arial" w:cs="Arial"/>
                <w:sz w:val="20"/>
                <w:szCs w:val="20"/>
              </w:rPr>
              <w:t>sion 1 boards only)</w:t>
            </w:r>
          </w:p>
        </w:tc>
        <w:tc>
          <w:tcPr>
            <w:tcW w:w="0" w:type="auto"/>
            <w:hideMark/>
          </w:tcPr>
          <w:p w14:paraId="66D2A11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397A951F" w14:textId="085AED42" w:rsidR="003043EA" w:rsidRDefault="00AC4F4E">
            <w:pPr>
              <w:cnfStyle w:val="000000100000" w:firstRow="0" w:lastRow="0" w:firstColumn="0" w:lastColumn="0" w:oddVBand="0" w:evenVBand="0" w:oddHBand="1" w:evenHBand="0" w:firstRowFirstColumn="0" w:firstRowLastColumn="0" w:lastRowFirstColumn="0" w:lastRowLastColumn="0"/>
            </w:pPr>
            <w:hyperlink r:id="rId124"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125" w:tgtFrame="_blank" w:history="1">
              <w:r w:rsidR="003043EA">
                <w:rPr>
                  <w:rStyle w:val="Hyperlink"/>
                  <w:rFonts w:ascii="Arial" w:hAnsi="Arial" w:cs="Arial"/>
                  <w:sz w:val="20"/>
                  <w:szCs w:val="20"/>
                </w:rPr>
                <w:t>Farnell Element 14</w:t>
              </w:r>
            </w:hyperlink>
          </w:p>
        </w:tc>
      </w:tr>
      <w:tr w:rsidR="003043EA" w14:paraId="080D5927"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0A339F62"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797623AD"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443A313"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External power supply for USB</w:t>
            </w:r>
            <w:r w:rsidR="0037287F">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hub (1200 mA)</w:t>
            </w:r>
          </w:p>
        </w:tc>
        <w:tc>
          <w:tcPr>
            <w:tcW w:w="0" w:type="auto"/>
            <w:hideMark/>
          </w:tcPr>
          <w:p w14:paraId="71D3FA39"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C33533E"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Any PC</w:t>
            </w:r>
            <w:r w:rsidR="0037287F">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37287F">
              <w:rPr>
                <w:rFonts w:ascii="Arial" w:hAnsi="Arial" w:cs="Arial"/>
                <w:sz w:val="20"/>
                <w:szCs w:val="20"/>
              </w:rPr>
              <w:fldChar w:fldCharType="end"/>
            </w:r>
            <w:r>
              <w:rPr>
                <w:rFonts w:ascii="Arial" w:hAnsi="Arial" w:cs="Arial"/>
                <w:sz w:val="20"/>
                <w:szCs w:val="20"/>
              </w:rPr>
              <w:t xml:space="preserve"> supplier </w:t>
            </w:r>
          </w:p>
        </w:tc>
      </w:tr>
      <w:tr w:rsidR="003043EA" w14:paraId="036D5017"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321E8BD"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46EA5DA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28176B9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26 way PCB mount male connector</w:t>
            </w:r>
          </w:p>
        </w:tc>
        <w:tc>
          <w:tcPr>
            <w:tcW w:w="0" w:type="auto"/>
            <w:hideMark/>
          </w:tcPr>
          <w:p w14:paraId="258873BA"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ECC6C8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Any electronics shop </w:t>
            </w:r>
          </w:p>
        </w:tc>
      </w:tr>
      <w:tr w:rsidR="00D46B24" w14:paraId="6549C957"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13A6475E" w14:textId="77777777" w:rsidR="00D46B24" w:rsidRPr="003043EA" w:rsidRDefault="00D46B24">
            <w:pPr>
              <w:jc w:val="center"/>
              <w:rPr>
                <w:rFonts w:ascii="Arial" w:hAnsi="Arial" w:cs="Arial"/>
                <w:b w:val="0"/>
                <w:sz w:val="20"/>
                <w:szCs w:val="20"/>
              </w:rPr>
            </w:pPr>
            <w:r>
              <w:rPr>
                <w:rFonts w:ascii="Arial" w:hAnsi="Arial" w:cs="Arial"/>
                <w:b w:val="0"/>
                <w:sz w:val="20"/>
                <w:szCs w:val="20"/>
              </w:rPr>
              <w:t>1</w:t>
            </w:r>
          </w:p>
        </w:tc>
        <w:tc>
          <w:tcPr>
            <w:tcW w:w="0" w:type="auto"/>
            <w:hideMark/>
          </w:tcPr>
          <w:p w14:paraId="6D0C9FC9" w14:textId="77777777" w:rsidR="00D46B24" w:rsidRDefault="00D46B24">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185ADC88" w14:textId="77777777" w:rsidR="00D46B24" w:rsidRDefault="00D46B24">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26 way GPIO</w:t>
            </w:r>
            <w:r w:rsidR="0037287F">
              <w:rPr>
                <w:rFonts w:ascii="Arial" w:hAnsi="Arial" w:cs="Arial"/>
                <w:sz w:val="20"/>
                <w:szCs w:val="20"/>
              </w:rPr>
              <w:fldChar w:fldCharType="begin"/>
            </w:r>
            <w:r w:rsidR="009A50D8">
              <w:instrText xml:space="preserve"> XE "</w:instrText>
            </w:r>
            <w:r w:rsidR="009A50D8" w:rsidRPr="00ED1736">
              <w:instrText>GPIO</w:instrText>
            </w:r>
            <w:r w:rsidR="009A50D8">
              <w:instrText xml:space="preserve">" </w:instrText>
            </w:r>
            <w:r w:rsidR="0037287F">
              <w:rPr>
                <w:rFonts w:ascii="Arial" w:hAnsi="Arial" w:cs="Arial"/>
                <w:sz w:val="20"/>
                <w:szCs w:val="20"/>
              </w:rPr>
              <w:fldChar w:fldCharType="end"/>
            </w:r>
            <w:r>
              <w:rPr>
                <w:rFonts w:ascii="Arial" w:hAnsi="Arial" w:cs="Arial"/>
                <w:sz w:val="20"/>
                <w:szCs w:val="20"/>
              </w:rPr>
              <w:t xml:space="preserve"> extender (model B+ boards only)</w:t>
            </w:r>
          </w:p>
        </w:tc>
        <w:tc>
          <w:tcPr>
            <w:tcW w:w="0" w:type="auto"/>
            <w:hideMark/>
          </w:tcPr>
          <w:p w14:paraId="70CB0048" w14:textId="77777777" w:rsidR="00D46B24" w:rsidRDefault="00D46B24">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36D6B0CF" w14:textId="234CA42B" w:rsidR="00D46B24" w:rsidRDefault="00AC4F4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126" w:tgtFrame="_blank" w:history="1">
              <w:r w:rsidR="00D46B24" w:rsidRPr="00D46B24">
                <w:rPr>
                  <w:rStyle w:val="Hyperlink"/>
                  <w:rFonts w:ascii="Arial" w:hAnsi="Arial" w:cs="Arial"/>
                  <w:sz w:val="20"/>
                  <w:szCs w:val="20"/>
                </w:rPr>
                <w:t>ModMyPi</w:t>
              </w:r>
            </w:hyperlink>
            <w:r w:rsidR="00532CA5">
              <w:t xml:space="preserve"> and others</w:t>
            </w:r>
          </w:p>
        </w:tc>
      </w:tr>
      <w:tr w:rsidR="003043EA" w14:paraId="0649547D"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ABE0E22"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48310E09"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1CF44763"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Mains cable </w:t>
            </w:r>
          </w:p>
        </w:tc>
        <w:tc>
          <w:tcPr>
            <w:tcW w:w="0" w:type="auto"/>
            <w:hideMark/>
          </w:tcPr>
          <w:p w14:paraId="62636BD1"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1B2C1C60"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Hardware shop</w:t>
            </w:r>
          </w:p>
        </w:tc>
      </w:tr>
      <w:tr w:rsidR="003043EA" w14:paraId="59434869"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463AE912" w14:textId="77777777" w:rsidR="003043EA" w:rsidRPr="003043EA" w:rsidRDefault="003043EA">
            <w:pPr>
              <w:jc w:val="center"/>
              <w:rPr>
                <w:b w:val="0"/>
              </w:rPr>
            </w:pPr>
            <w:r w:rsidRPr="003043EA">
              <w:rPr>
                <w:rFonts w:ascii="Arial" w:hAnsi="Arial" w:cs="Arial"/>
                <w:b w:val="0"/>
              </w:rPr>
              <w:t>1</w:t>
            </w:r>
          </w:p>
        </w:tc>
        <w:tc>
          <w:tcPr>
            <w:tcW w:w="0" w:type="auto"/>
            <w:hideMark/>
          </w:tcPr>
          <w:p w14:paraId="5D0C3114"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37C3A86E"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Double pole mains switch with neon</w:t>
            </w:r>
          </w:p>
        </w:tc>
        <w:tc>
          <w:tcPr>
            <w:tcW w:w="0" w:type="auto"/>
            <w:hideMark/>
          </w:tcPr>
          <w:p w14:paraId="68214778"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5FBFB9AF" w14:textId="4E42B905" w:rsidR="003043EA" w:rsidRDefault="00AC4F4E">
            <w:pPr>
              <w:cnfStyle w:val="000000000000" w:firstRow="0" w:lastRow="0" w:firstColumn="0" w:lastColumn="0" w:oddVBand="0" w:evenVBand="0" w:oddHBand="0" w:evenHBand="0" w:firstRowFirstColumn="0" w:firstRowLastColumn="0" w:lastRowFirstColumn="0" w:lastRowLastColumn="0"/>
            </w:pPr>
            <w:hyperlink r:id="rId127" w:tgtFrame="_blank" w:history="1">
              <w:r w:rsidR="003043EA">
                <w:rPr>
                  <w:rStyle w:val="Hyperlink"/>
                  <w:rFonts w:ascii="Arial" w:hAnsi="Arial" w:cs="Arial"/>
                  <w:sz w:val="20"/>
                  <w:szCs w:val="20"/>
                </w:rPr>
                <w:t>Farnell Element 14</w:t>
              </w:r>
            </w:hyperlink>
          </w:p>
        </w:tc>
      </w:tr>
      <w:tr w:rsidR="003043EA" w14:paraId="254D3A99"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3DDC2F" w14:textId="77777777" w:rsidR="003043EA" w:rsidRPr="003043EA" w:rsidRDefault="003043EA">
            <w:pPr>
              <w:jc w:val="center"/>
              <w:rPr>
                <w:b w:val="0"/>
              </w:rPr>
            </w:pPr>
            <w:r w:rsidRPr="003043EA">
              <w:rPr>
                <w:rFonts w:ascii="Arial" w:hAnsi="Arial" w:cs="Arial"/>
                <w:b w:val="0"/>
                <w:sz w:val="20"/>
                <w:szCs w:val="20"/>
              </w:rPr>
              <w:t xml:space="preserve">5 </w:t>
            </w:r>
          </w:p>
        </w:tc>
        <w:tc>
          <w:tcPr>
            <w:tcW w:w="0" w:type="auto"/>
            <w:hideMark/>
          </w:tcPr>
          <w:p w14:paraId="3134AA1A"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4C6E75AC"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Male 2 pin PCB mount connectors</w:t>
            </w:r>
          </w:p>
        </w:tc>
        <w:tc>
          <w:tcPr>
            <w:tcW w:w="0" w:type="auto"/>
            <w:hideMark/>
          </w:tcPr>
          <w:p w14:paraId="44A5133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0BDFD72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2CA4FFA2"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1ECDD41A" w14:textId="77777777" w:rsidR="003043EA" w:rsidRPr="003043EA" w:rsidRDefault="003043EA">
            <w:pPr>
              <w:jc w:val="center"/>
              <w:rPr>
                <w:b w:val="0"/>
              </w:rPr>
            </w:pPr>
            <w:r w:rsidRPr="003043EA">
              <w:rPr>
                <w:rFonts w:ascii="Arial" w:hAnsi="Arial" w:cs="Arial"/>
                <w:b w:val="0"/>
                <w:sz w:val="20"/>
                <w:szCs w:val="20"/>
              </w:rPr>
              <w:t xml:space="preserve">2 </w:t>
            </w:r>
          </w:p>
        </w:tc>
        <w:tc>
          <w:tcPr>
            <w:tcW w:w="0" w:type="auto"/>
            <w:hideMark/>
          </w:tcPr>
          <w:p w14:paraId="594EBF16"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3D05A06F"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Female 4 pin PCB connectors</w:t>
            </w:r>
          </w:p>
        </w:tc>
        <w:tc>
          <w:tcPr>
            <w:tcW w:w="0" w:type="auto"/>
            <w:hideMark/>
          </w:tcPr>
          <w:p w14:paraId="1BE89C51"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45C188AC"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506C3695"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0EFB8D3"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179261BA"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5BBE5B3"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Female 2 pin PCB connectors</w:t>
            </w:r>
          </w:p>
        </w:tc>
        <w:tc>
          <w:tcPr>
            <w:tcW w:w="0" w:type="auto"/>
            <w:hideMark/>
          </w:tcPr>
          <w:p w14:paraId="7467E8A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51554CB2"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7529603C"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6276DDE0"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052ABBDC"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5375A676"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16 pin male in-line PCB mount connector </w:t>
            </w:r>
          </w:p>
        </w:tc>
        <w:tc>
          <w:tcPr>
            <w:tcW w:w="0" w:type="auto"/>
            <w:hideMark/>
          </w:tcPr>
          <w:p w14:paraId="637FD7E7"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3A8AAD5B"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7454E105"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F5DD861" w14:textId="77777777" w:rsidR="003043EA" w:rsidRPr="003043EA" w:rsidRDefault="003043EA">
            <w:pPr>
              <w:jc w:val="center"/>
              <w:rPr>
                <w:b w:val="0"/>
              </w:rPr>
            </w:pPr>
            <w:r w:rsidRPr="003043EA">
              <w:rPr>
                <w:rFonts w:ascii="Arial" w:hAnsi="Arial" w:cs="Arial"/>
                <w:b w:val="0"/>
                <w:sz w:val="20"/>
                <w:szCs w:val="20"/>
              </w:rPr>
              <w:t>1</w:t>
            </w:r>
          </w:p>
        </w:tc>
        <w:tc>
          <w:tcPr>
            <w:tcW w:w="0" w:type="auto"/>
            <w:hideMark/>
          </w:tcPr>
          <w:p w14:paraId="5E42E15F"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46CCD513"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Stereo jack plug socket</w:t>
            </w:r>
          </w:p>
        </w:tc>
        <w:tc>
          <w:tcPr>
            <w:tcW w:w="0" w:type="auto"/>
            <w:hideMark/>
          </w:tcPr>
          <w:p w14:paraId="3B17126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7F29740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043EA" w14:paraId="0B0FC10A"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77496ABC" w14:textId="77777777" w:rsidR="003043EA" w:rsidRPr="003043EA" w:rsidRDefault="003043EA">
            <w:pPr>
              <w:jc w:val="center"/>
              <w:rPr>
                <w:b w:val="0"/>
              </w:rPr>
            </w:pPr>
            <w:r w:rsidRPr="003043EA">
              <w:rPr>
                <w:rFonts w:ascii="Arial" w:hAnsi="Arial" w:cs="Arial"/>
                <w:b w:val="0"/>
                <w:sz w:val="20"/>
                <w:szCs w:val="20"/>
              </w:rPr>
              <w:t xml:space="preserve">1 </w:t>
            </w:r>
          </w:p>
        </w:tc>
        <w:tc>
          <w:tcPr>
            <w:tcW w:w="0" w:type="auto"/>
            <w:hideMark/>
          </w:tcPr>
          <w:p w14:paraId="56909A1E"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475596D" w14:textId="77777777" w:rsidR="003043EA" w:rsidRDefault="002F13BE">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Panel</w:t>
            </w:r>
            <w:r w:rsidR="003043EA">
              <w:rPr>
                <w:rFonts w:ascii="Arial" w:hAnsi="Arial" w:cs="Arial"/>
                <w:sz w:val="20"/>
                <w:szCs w:val="20"/>
              </w:rPr>
              <w:t xml:space="preserve"> mount Ethernet socket </w:t>
            </w:r>
          </w:p>
        </w:tc>
        <w:tc>
          <w:tcPr>
            <w:tcW w:w="0" w:type="auto"/>
            <w:hideMark/>
          </w:tcPr>
          <w:p w14:paraId="24F46CFC"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5005D6D6" w14:textId="77777777" w:rsidR="003043EA" w:rsidRDefault="003043EA">
            <w:pPr>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 xml:space="preserve"> </w:t>
            </w:r>
            <w:r w:rsidR="002F13BE">
              <w:rPr>
                <w:rFonts w:ascii="Arial" w:hAnsi="Arial" w:cs="Arial"/>
                <w:sz w:val="20"/>
                <w:szCs w:val="20"/>
              </w:rPr>
              <w:t>Any electronics shop</w:t>
            </w:r>
          </w:p>
        </w:tc>
      </w:tr>
      <w:tr w:rsidR="00EC7BE6" w14:paraId="5384388C"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6D4252" w14:textId="77777777" w:rsidR="00EC7BE6" w:rsidRPr="0067097C" w:rsidRDefault="00EC7BE6">
            <w:pPr>
              <w:jc w:val="center"/>
              <w:rPr>
                <w:rFonts w:ascii="Arial" w:hAnsi="Arial" w:cs="Arial"/>
                <w:b w:val="0"/>
                <w:sz w:val="20"/>
                <w:szCs w:val="20"/>
              </w:rPr>
            </w:pPr>
            <w:r w:rsidRPr="0067097C">
              <w:rPr>
                <w:rFonts w:ascii="Arial" w:hAnsi="Arial" w:cs="Arial"/>
                <w:b w:val="0"/>
                <w:sz w:val="20"/>
                <w:szCs w:val="20"/>
              </w:rPr>
              <w:t>1</w:t>
            </w:r>
          </w:p>
        </w:tc>
        <w:tc>
          <w:tcPr>
            <w:tcW w:w="0" w:type="auto"/>
            <w:hideMark/>
          </w:tcPr>
          <w:p w14:paraId="58962BA3" w14:textId="77777777" w:rsidR="00EC7BE6" w:rsidRPr="0067097C" w:rsidRDefault="00EC7BE6">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14150321" w14:textId="77777777" w:rsidR="00EC7BE6" w:rsidRDefault="00EC7BE6">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37287F">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37287F">
              <w:rPr>
                <w:rFonts w:ascii="Arial" w:hAnsi="Arial" w:cs="Arial"/>
                <w:sz w:val="20"/>
                <w:szCs w:val="20"/>
              </w:rPr>
              <w:fldChar w:fldCharType="end"/>
            </w:r>
            <w:r>
              <w:rPr>
                <w:rFonts w:ascii="Arial" w:hAnsi="Arial" w:cs="Arial"/>
                <w:sz w:val="20"/>
                <w:szCs w:val="20"/>
              </w:rPr>
              <w:t xml:space="preserve"> I2C</w:t>
            </w:r>
            <w:r w:rsidR="0037287F">
              <w:rPr>
                <w:rFonts w:ascii="Arial" w:hAnsi="Arial" w:cs="Arial"/>
                <w:sz w:val="20"/>
                <w:szCs w:val="20"/>
              </w:rPr>
              <w:fldChar w:fldCharType="begin"/>
            </w:r>
            <w:r w:rsidR="009A50D8">
              <w:instrText xml:space="preserve"> XE "</w:instrText>
            </w:r>
            <w:r w:rsidR="009A50D8" w:rsidRPr="001F2470">
              <w:instrText>I2C</w:instrText>
            </w:r>
            <w:r w:rsidR="009A50D8">
              <w:instrText xml:space="preserve">" </w:instrText>
            </w:r>
            <w:r w:rsidR="0037287F">
              <w:rPr>
                <w:rFonts w:ascii="Arial" w:hAnsi="Arial" w:cs="Arial"/>
                <w:sz w:val="20"/>
                <w:szCs w:val="20"/>
              </w:rPr>
              <w:fldChar w:fldCharType="end"/>
            </w:r>
            <w:r>
              <w:rPr>
                <w:rFonts w:ascii="Arial" w:hAnsi="Arial" w:cs="Arial"/>
                <w:sz w:val="20"/>
                <w:szCs w:val="20"/>
              </w:rPr>
              <w:t xml:space="preserve"> LCD</w:t>
            </w:r>
            <w:r w:rsidR="0037287F">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37287F">
              <w:rPr>
                <w:rFonts w:ascii="Arial" w:hAnsi="Arial" w:cs="Arial"/>
                <w:sz w:val="20"/>
                <w:szCs w:val="20"/>
              </w:rPr>
              <w:fldChar w:fldCharType="end"/>
            </w:r>
            <w:r>
              <w:rPr>
                <w:rFonts w:ascii="Arial" w:hAnsi="Arial" w:cs="Arial"/>
                <w:sz w:val="20"/>
                <w:szCs w:val="20"/>
              </w:rPr>
              <w:t xml:space="preserve"> interface Backpack ***</w:t>
            </w:r>
          </w:p>
        </w:tc>
        <w:tc>
          <w:tcPr>
            <w:tcW w:w="0" w:type="auto"/>
            <w:hideMark/>
          </w:tcPr>
          <w:p w14:paraId="0525C695" w14:textId="77777777" w:rsidR="00EC7BE6" w:rsidRDefault="00EC7BE6">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14:paraId="15400172" w14:textId="70C0E5E1" w:rsidR="00EC7BE6" w:rsidRDefault="00AC4F4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hyperlink r:id="rId128" w:history="1">
              <w:r w:rsidR="00EC7BE6" w:rsidRPr="006827B5">
                <w:rPr>
                  <w:rStyle w:val="Hyperlink"/>
                  <w:rFonts w:ascii="Arial" w:hAnsi="Arial" w:cs="Arial"/>
                  <w:sz w:val="20"/>
                  <w:szCs w:val="20"/>
                </w:rPr>
                <w:t>http://www.adafruit.com/</w:t>
              </w:r>
            </w:hyperlink>
            <w:r w:rsidR="00EC7BE6">
              <w:rPr>
                <w:rFonts w:ascii="Arial" w:hAnsi="Arial" w:cs="Arial"/>
                <w:sz w:val="20"/>
                <w:szCs w:val="20"/>
              </w:rPr>
              <w:t xml:space="preserve"> </w:t>
            </w:r>
          </w:p>
        </w:tc>
      </w:tr>
      <w:tr w:rsidR="004C5EF8" w14:paraId="376D4BDD"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127A2D4D" w14:textId="77777777" w:rsidR="004C5EF8" w:rsidRPr="0067097C" w:rsidRDefault="004C5EF8">
            <w:pPr>
              <w:jc w:val="center"/>
              <w:rPr>
                <w:rFonts w:ascii="Arial" w:hAnsi="Arial" w:cs="Arial"/>
                <w:b w:val="0"/>
              </w:rPr>
            </w:pPr>
            <w:r>
              <w:rPr>
                <w:rFonts w:ascii="Arial" w:hAnsi="Arial" w:cs="Arial"/>
                <w:b w:val="0"/>
              </w:rPr>
              <w:t>1</w:t>
            </w:r>
          </w:p>
        </w:tc>
        <w:tc>
          <w:tcPr>
            <w:tcW w:w="0" w:type="auto"/>
            <w:hideMark/>
          </w:tcPr>
          <w:p w14:paraId="74289FA9" w14:textId="77777777" w:rsidR="004C5EF8" w:rsidRDefault="004C5EF8">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55821B8B" w14:textId="77777777" w:rsidR="004C5EF8" w:rsidRDefault="004C5EF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SOP38238</w:t>
            </w:r>
            <w:r w:rsidR="0037287F">
              <w:rPr>
                <w:rFonts w:ascii="Arial" w:hAnsi="Arial" w:cs="Arial"/>
                <w:sz w:val="20"/>
                <w:szCs w:val="20"/>
              </w:rPr>
              <w:fldChar w:fldCharType="begin"/>
            </w:r>
            <w:r w:rsidR="0066570F">
              <w:instrText xml:space="preserve"> XE "</w:instrText>
            </w:r>
            <w:r w:rsidR="0066570F" w:rsidRPr="00FE4423">
              <w:instrText>TSOP38238</w:instrText>
            </w:r>
            <w:r w:rsidR="0066570F">
              <w:instrText xml:space="preserve">" </w:instrText>
            </w:r>
            <w:r w:rsidR="0037287F">
              <w:rPr>
                <w:rFonts w:ascii="Arial" w:hAnsi="Arial" w:cs="Arial"/>
                <w:sz w:val="20"/>
                <w:szCs w:val="20"/>
              </w:rPr>
              <w:fldChar w:fldCharType="end"/>
            </w:r>
            <w:r>
              <w:rPr>
                <w:rFonts w:ascii="Arial" w:hAnsi="Arial" w:cs="Arial"/>
                <w:sz w:val="20"/>
                <w:szCs w:val="20"/>
              </w:rPr>
              <w:t xml:space="preserve"> IR</w:t>
            </w:r>
            <w:r w:rsidR="0037287F">
              <w:rPr>
                <w:rFonts w:ascii="Arial" w:hAnsi="Arial" w:cs="Arial"/>
                <w:sz w:val="20"/>
                <w:szCs w:val="20"/>
              </w:rPr>
              <w:fldChar w:fldCharType="begin"/>
            </w:r>
            <w:r w:rsidR="009A50D8">
              <w:instrText xml:space="preserve"> XE "</w:instrText>
            </w:r>
            <w:r w:rsidR="009A50D8" w:rsidRPr="0079517C">
              <w:instrText>IR</w:instrText>
            </w:r>
            <w:r w:rsidR="009A50D8">
              <w:instrText xml:space="preserve">" </w:instrText>
            </w:r>
            <w:r w:rsidR="0037287F">
              <w:rPr>
                <w:rFonts w:ascii="Arial" w:hAnsi="Arial" w:cs="Arial"/>
                <w:sz w:val="20"/>
                <w:szCs w:val="20"/>
              </w:rPr>
              <w:fldChar w:fldCharType="end"/>
            </w:r>
            <w:r>
              <w:rPr>
                <w:rFonts w:ascii="Arial" w:hAnsi="Arial" w:cs="Arial"/>
                <w:sz w:val="20"/>
                <w:szCs w:val="20"/>
              </w:rPr>
              <w:t xml:space="preserve"> Sensor</w:t>
            </w:r>
            <w:r w:rsidR="0037287F">
              <w:rPr>
                <w:rFonts w:ascii="Arial" w:hAnsi="Arial" w:cs="Arial"/>
                <w:sz w:val="20"/>
                <w:szCs w:val="20"/>
              </w:rPr>
              <w:fldChar w:fldCharType="begin"/>
            </w:r>
            <w:r w:rsidR="00864F0C">
              <w:instrText xml:space="preserve"> XE "</w:instrText>
            </w:r>
            <w:r w:rsidR="00864F0C" w:rsidRPr="00743DA2">
              <w:instrText>IR Sensor</w:instrText>
            </w:r>
            <w:r w:rsidR="00864F0C">
              <w:instrText xml:space="preserve">" </w:instrText>
            </w:r>
            <w:r w:rsidR="0037287F">
              <w:rPr>
                <w:rFonts w:ascii="Arial" w:hAnsi="Arial" w:cs="Arial"/>
                <w:sz w:val="20"/>
                <w:szCs w:val="20"/>
              </w:rPr>
              <w:fldChar w:fldCharType="end"/>
            </w:r>
          </w:p>
        </w:tc>
        <w:tc>
          <w:tcPr>
            <w:tcW w:w="0" w:type="auto"/>
            <w:hideMark/>
          </w:tcPr>
          <w:p w14:paraId="7B6774CA" w14:textId="77777777" w:rsidR="004C5EF8" w:rsidRDefault="004C5EF8">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4AF86CA8" w14:textId="77777777" w:rsidR="004C5EF8" w:rsidRPr="0067097C" w:rsidRDefault="004C5EF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37287F">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37287F">
              <w:rPr>
                <w:rFonts w:ascii="Arial" w:hAnsi="Arial" w:cs="Arial"/>
                <w:sz w:val="20"/>
                <w:szCs w:val="20"/>
              </w:rPr>
              <w:fldChar w:fldCharType="end"/>
            </w:r>
            <w:r>
              <w:rPr>
                <w:rFonts w:ascii="Arial" w:hAnsi="Arial" w:cs="Arial"/>
                <w:sz w:val="20"/>
                <w:szCs w:val="20"/>
              </w:rPr>
              <w:t xml:space="preserve"> industries and others</w:t>
            </w:r>
          </w:p>
        </w:tc>
      </w:tr>
      <w:tr w:rsidR="003043EA" w14:paraId="70FB8CA6"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042729" w14:textId="77777777" w:rsidR="003043EA" w:rsidRPr="00E117B7" w:rsidRDefault="004C5EF8">
            <w:pPr>
              <w:jc w:val="center"/>
              <w:rPr>
                <w:b w:val="0"/>
              </w:rPr>
            </w:pPr>
            <w:r w:rsidRPr="00E117B7">
              <w:rPr>
                <w:rFonts w:ascii="Arial" w:hAnsi="Arial" w:cs="Arial"/>
                <w:b w:val="0"/>
              </w:rPr>
              <w:t>1</w:t>
            </w:r>
          </w:p>
        </w:tc>
        <w:tc>
          <w:tcPr>
            <w:tcW w:w="0" w:type="auto"/>
            <w:hideMark/>
          </w:tcPr>
          <w:p w14:paraId="755F53D7"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65205A5C" w14:textId="77777777" w:rsidR="003043EA" w:rsidRDefault="004C5EF8" w:rsidP="004C5EF8">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 xml:space="preserve">Red or Green LED and 220 Ohm resistor </w:t>
            </w:r>
          </w:p>
        </w:tc>
        <w:tc>
          <w:tcPr>
            <w:tcW w:w="0" w:type="auto"/>
            <w:hideMark/>
          </w:tcPr>
          <w:p w14:paraId="253773FC"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5B6947FD"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r w:rsidR="0039372E" w14:paraId="4AAF5DA7" w14:textId="77777777" w:rsidTr="00C827C2">
        <w:tc>
          <w:tcPr>
            <w:cnfStyle w:val="001000000000" w:firstRow="0" w:lastRow="0" w:firstColumn="1" w:lastColumn="0" w:oddVBand="0" w:evenVBand="0" w:oddHBand="0" w:evenHBand="0" w:firstRowFirstColumn="0" w:firstRowLastColumn="0" w:lastRowFirstColumn="0" w:lastRowLastColumn="0"/>
            <w:tcW w:w="0" w:type="auto"/>
            <w:hideMark/>
          </w:tcPr>
          <w:p w14:paraId="7D4FB10A" w14:textId="77777777" w:rsidR="0039372E" w:rsidRPr="0039372E" w:rsidRDefault="0039372E">
            <w:pPr>
              <w:jc w:val="center"/>
              <w:rPr>
                <w:rFonts w:ascii="Arial" w:hAnsi="Arial" w:cs="Arial"/>
                <w:b w:val="0"/>
              </w:rPr>
            </w:pPr>
            <w:r w:rsidRPr="0039372E">
              <w:rPr>
                <w:rFonts w:ascii="Arial" w:hAnsi="Arial" w:cs="Arial"/>
                <w:b w:val="0"/>
              </w:rPr>
              <w:t>1</w:t>
            </w:r>
          </w:p>
        </w:tc>
        <w:tc>
          <w:tcPr>
            <w:tcW w:w="0" w:type="auto"/>
            <w:hideMark/>
          </w:tcPr>
          <w:p w14:paraId="7547CCD5" w14:textId="77777777" w:rsidR="0039372E" w:rsidRDefault="0039372E">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5E89FF7D" w14:textId="77777777" w:rsidR="0039372E" w:rsidRDefault="0039372E" w:rsidP="0039372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Optional sound card (DAC)</w:t>
            </w:r>
          </w:p>
        </w:tc>
        <w:tc>
          <w:tcPr>
            <w:tcW w:w="0" w:type="auto"/>
            <w:hideMark/>
          </w:tcPr>
          <w:p w14:paraId="6F1B3ED7" w14:textId="77777777" w:rsidR="0039372E" w:rsidRDefault="0039372E">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14:paraId="0346B58C" w14:textId="77777777" w:rsidR="0039372E" w:rsidRDefault="00B92B4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sz w:val="20"/>
                <w:szCs w:val="20"/>
              </w:rPr>
              <w:t>IQaudIO</w:t>
            </w:r>
            <w:r w:rsidR="0037287F">
              <w:rPr>
                <w:rFonts w:ascii="Arial" w:hAnsi="Arial" w:cs="Arial"/>
                <w:sz w:val="20"/>
                <w:szCs w:val="20"/>
              </w:rPr>
              <w:fldChar w:fldCharType="begin"/>
            </w:r>
            <w:r w:rsidR="00C377DF">
              <w:instrText xml:space="preserve"> XE "</w:instrText>
            </w:r>
            <w:r w:rsidR="00C377DF" w:rsidRPr="00BF2E5A">
              <w:instrText>IQAudio</w:instrText>
            </w:r>
            <w:r w:rsidR="00C377DF">
              <w:instrText xml:space="preserve">" </w:instrText>
            </w:r>
            <w:r w:rsidR="0037287F">
              <w:rPr>
                <w:rFonts w:ascii="Arial" w:hAnsi="Arial" w:cs="Arial"/>
                <w:sz w:val="20"/>
                <w:szCs w:val="20"/>
              </w:rPr>
              <w:fldChar w:fldCharType="end"/>
            </w:r>
            <w:r w:rsidR="0039372E">
              <w:rPr>
                <w:rFonts w:ascii="Arial" w:hAnsi="Arial" w:cs="Arial"/>
                <w:sz w:val="20"/>
                <w:szCs w:val="20"/>
              </w:rPr>
              <w:t>, HifFiBerry or J</w:t>
            </w:r>
            <w:r w:rsidR="0034065D">
              <w:rPr>
                <w:rFonts w:ascii="Arial" w:hAnsi="Arial" w:cs="Arial"/>
                <w:sz w:val="20"/>
                <w:szCs w:val="20"/>
              </w:rPr>
              <w:t>ustB</w:t>
            </w:r>
            <w:r w:rsidR="0039372E">
              <w:rPr>
                <w:rFonts w:ascii="Arial" w:hAnsi="Arial" w:cs="Arial"/>
                <w:sz w:val="20"/>
                <w:szCs w:val="20"/>
              </w:rPr>
              <w:t>oom</w:t>
            </w:r>
          </w:p>
        </w:tc>
      </w:tr>
      <w:tr w:rsidR="003043EA" w14:paraId="5CD9E98C" w14:textId="77777777" w:rsidTr="00C827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4A8A670" w14:textId="77777777" w:rsidR="003043EA" w:rsidRDefault="003043EA">
            <w:pPr>
              <w:jc w:val="center"/>
            </w:pPr>
            <w:r>
              <w:rPr>
                <w:rFonts w:ascii="Arial" w:hAnsi="Arial" w:cs="Arial"/>
              </w:rPr>
              <w:t> </w:t>
            </w:r>
          </w:p>
        </w:tc>
        <w:tc>
          <w:tcPr>
            <w:tcW w:w="0" w:type="auto"/>
            <w:hideMark/>
          </w:tcPr>
          <w:p w14:paraId="1505EE35"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1F9020BA" w14:textId="77777777" w:rsidR="003043EA" w:rsidRDefault="003F001C">
            <w:pP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t>Shrink wrap and thi</w:t>
            </w:r>
            <w:r w:rsidR="004C5EF8">
              <w:rPr>
                <w:rFonts w:ascii="Arial" w:hAnsi="Arial" w:cs="Arial"/>
                <w:sz w:val="20"/>
                <w:szCs w:val="20"/>
              </w:rPr>
              <w:t>n wire for PCB wiring</w:t>
            </w:r>
            <w:r w:rsidR="0037287F">
              <w:rPr>
                <w:rFonts w:ascii="Arial" w:hAnsi="Arial" w:cs="Arial"/>
                <w:sz w:val="20"/>
                <w:szCs w:val="20"/>
              </w:rPr>
              <w:fldChar w:fldCharType="begin"/>
            </w:r>
            <w:r w:rsidR="00864F0C">
              <w:instrText xml:space="preserve"> XE "</w:instrText>
            </w:r>
            <w:r w:rsidR="00864F0C" w:rsidRPr="00EB46FB">
              <w:instrText>wiring</w:instrText>
            </w:r>
            <w:r w:rsidR="00864F0C">
              <w:instrText xml:space="preserve">" </w:instrText>
            </w:r>
            <w:r w:rsidR="0037287F">
              <w:rPr>
                <w:rFonts w:ascii="Arial" w:hAnsi="Arial" w:cs="Arial"/>
                <w:sz w:val="20"/>
                <w:szCs w:val="20"/>
              </w:rPr>
              <w:fldChar w:fldCharType="end"/>
            </w:r>
          </w:p>
        </w:tc>
        <w:tc>
          <w:tcPr>
            <w:tcW w:w="0" w:type="auto"/>
            <w:hideMark/>
          </w:tcPr>
          <w:p w14:paraId="77443F42"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103BAFF4" w14:textId="77777777" w:rsidR="003043EA" w:rsidRDefault="003043EA">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r>
              <w:rPr>
                <w:rFonts w:ascii="Arial" w:hAnsi="Arial" w:cs="Arial"/>
                <w:sz w:val="20"/>
                <w:szCs w:val="20"/>
              </w:rPr>
              <w:t xml:space="preserve">Any electronics shop </w:t>
            </w:r>
          </w:p>
        </w:tc>
      </w:tr>
    </w:tbl>
    <w:p w14:paraId="2EE18BC2" w14:textId="77777777" w:rsidR="00A1405E" w:rsidRDefault="00F84EA1" w:rsidP="003043EA">
      <w:pPr>
        <w:pStyle w:val="NoSpacing"/>
      </w:pPr>
      <w:r>
        <w:t>* These components are not required if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p>
    <w:p w14:paraId="1DBB5A89" w14:textId="5EC9D5F3" w:rsidR="003043EA" w:rsidRDefault="003043EA" w:rsidP="003043EA">
      <w:pPr>
        <w:pStyle w:val="NoSpacing"/>
      </w:pPr>
      <w:r>
        <w:t>** If using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w:t>
      </w:r>
    </w:p>
    <w:p w14:paraId="378CF111" w14:textId="77777777" w:rsidR="00EC7BE6" w:rsidRDefault="00EC7BE6" w:rsidP="003043EA">
      <w:pPr>
        <w:pStyle w:val="NoSpacing"/>
      </w:pPr>
      <w:r>
        <w:t>*** If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w:t>
      </w:r>
      <w:r w:rsidR="00CB69B7">
        <w:t>pack</w:t>
      </w:r>
    </w:p>
    <w:p w14:paraId="3508F4F7" w14:textId="77777777" w:rsidR="002D5027" w:rsidRDefault="002D5027" w:rsidP="003043EA">
      <w:pPr>
        <w:pStyle w:val="NoSpacing"/>
      </w:pPr>
    </w:p>
    <w:p w14:paraId="33AA6EC3" w14:textId="77777777" w:rsidR="006C33F8" w:rsidRDefault="002D5027" w:rsidP="003043EA">
      <w:pPr>
        <w:pStyle w:val="NoSpacing"/>
      </w:pPr>
      <w:r>
        <w:t>The above list is not relevant if using a touch screen except when used with rotary encoders or push buttons.</w:t>
      </w:r>
    </w:p>
    <w:p w14:paraId="2C68102C" w14:textId="77777777" w:rsidR="006C33F8" w:rsidRDefault="006C33F8">
      <w:r>
        <w:br w:type="page"/>
      </w:r>
    </w:p>
    <w:p w14:paraId="2F413FF4" w14:textId="77777777" w:rsidR="002D5027" w:rsidRDefault="00693F43" w:rsidP="006C33F8">
      <w:pPr>
        <w:pStyle w:val="Heading1"/>
      </w:pPr>
      <w:bookmarkStart w:id="151" w:name="_Ref522085806"/>
      <w:bookmarkStart w:id="152" w:name="_Toc38893327"/>
      <w:r>
        <w:lastRenderedPageBreak/>
        <w:t>Chapter 4</w:t>
      </w:r>
      <w:r w:rsidR="00A5368B">
        <w:t xml:space="preserve"> - </w:t>
      </w:r>
      <w:r w:rsidR="006C33F8">
        <w:t>Construction details</w:t>
      </w:r>
      <w:bookmarkEnd w:id="151"/>
      <w:bookmarkEnd w:id="152"/>
    </w:p>
    <w:p w14:paraId="753F308E" w14:textId="77777777" w:rsidR="006C33F8" w:rsidRDefault="002F0377" w:rsidP="006C33F8">
      <w:pPr>
        <w:pStyle w:val="Heading2"/>
      </w:pPr>
      <w:bookmarkStart w:id="153" w:name="_Ref522862193"/>
      <w:bookmarkStart w:id="154" w:name="_Toc38893328"/>
      <w:r>
        <w:t>C</w:t>
      </w:r>
      <w:r w:rsidR="00140BC8">
        <w:t>onstruction</w:t>
      </w:r>
      <w:r w:rsidR="000B75A5">
        <w:t xml:space="preserve"> </w:t>
      </w:r>
      <w:r w:rsidR="00295D6A">
        <w:t>using an interface board</w:t>
      </w:r>
      <w:bookmarkEnd w:id="153"/>
      <w:bookmarkEnd w:id="154"/>
    </w:p>
    <w:p w14:paraId="1436AB47" w14:textId="10283B50" w:rsidR="00A1405E" w:rsidRDefault="009B4059" w:rsidP="009B4059">
      <w:pPr>
        <w:pStyle w:val="NoSpacing"/>
      </w:pPr>
      <w:r>
        <w:t>It isn’t necessary to construct the radio connect via an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but it does make maintenance easier and is</w:t>
      </w:r>
      <w:r w:rsidR="000F62CA">
        <w:t xml:space="preserve"> much</w:t>
      </w:r>
      <w:r>
        <w:t xml:space="preserve"> more reliable and will be needed if you wish to connect to the Raspberry Pi using a ribbon cable. Always bring the ribbon cable into the top of the board as shown in  </w:t>
      </w:r>
      <w:r w:rsidR="0037287F">
        <w:fldChar w:fldCharType="begin"/>
      </w:r>
      <w:r>
        <w:instrText xml:space="preserve"> REF _Ref506279230 \h </w:instrText>
      </w:r>
      <w:r w:rsidR="0037287F">
        <w:fldChar w:fldCharType="separate"/>
      </w:r>
      <w:r w:rsidR="00EB0C56">
        <w:t xml:space="preserve">Figure </w:t>
      </w:r>
      <w:r w:rsidR="00EB0C56">
        <w:rPr>
          <w:noProof/>
        </w:rPr>
        <w:t>54</w:t>
      </w:r>
      <w:r w:rsidR="0037287F">
        <w:fldChar w:fldCharType="end"/>
      </w:r>
      <w:r>
        <w:t xml:space="preserve"> below.  If the ribbon cable is connected to the back (underside) of the board the two rows of the </w:t>
      </w:r>
      <w:r w:rsidR="005C0B41">
        <w:t>40-pin</w:t>
      </w:r>
      <w:r>
        <w:t xml:space="preserve"> connector will be swapped over. </w:t>
      </w:r>
      <w:r w:rsidR="005C0B41">
        <w:t xml:space="preserve"> </w:t>
      </w:r>
      <w:r w:rsidR="00957C43">
        <w:t>In the next section how to use breakout boards is covered which may be an easier alternative for many constructors rather than building your own.</w:t>
      </w:r>
    </w:p>
    <w:p w14:paraId="105587A8" w14:textId="77777777" w:rsidR="009B4059" w:rsidRDefault="009B4059" w:rsidP="009B4059">
      <w:pPr>
        <w:pStyle w:val="NoSpacing"/>
      </w:pPr>
    </w:p>
    <w:p w14:paraId="3C41E8BC" w14:textId="77777777" w:rsidR="009B4059" w:rsidRDefault="009B4059" w:rsidP="009B4059">
      <w:pPr>
        <w:pStyle w:val="NoSpacing"/>
        <w:keepNext/>
        <w:jc w:val="center"/>
      </w:pPr>
      <w:r>
        <w:rPr>
          <w:noProof/>
          <w:lang w:eastAsia="en-GB"/>
        </w:rPr>
        <w:drawing>
          <wp:inline distT="0" distB="0" distL="0" distR="0" wp14:anchorId="6E8C8BCE" wp14:editId="322D67BB">
            <wp:extent cx="3862425" cy="2895414"/>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885405" cy="2912641"/>
                    </a:xfrm>
                    <a:prstGeom prst="rect">
                      <a:avLst/>
                    </a:prstGeom>
                    <a:noFill/>
                    <a:ln>
                      <a:noFill/>
                    </a:ln>
                  </pic:spPr>
                </pic:pic>
              </a:graphicData>
            </a:graphic>
          </wp:inline>
        </w:drawing>
      </w:r>
    </w:p>
    <w:p w14:paraId="478A50AF" w14:textId="0A0D9A83" w:rsidR="000B75A5" w:rsidRDefault="009B4059" w:rsidP="009B4059">
      <w:pPr>
        <w:pStyle w:val="Caption"/>
        <w:jc w:val="center"/>
      </w:pPr>
      <w:bookmarkStart w:id="155" w:name="_Ref506279230"/>
      <w:bookmarkStart w:id="156" w:name="_Toc3870199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54</w:t>
      </w:r>
      <w:r w:rsidR="0037287F">
        <w:rPr>
          <w:noProof/>
        </w:rPr>
        <w:fldChar w:fldCharType="end"/>
      </w:r>
      <w:bookmarkEnd w:id="155"/>
      <w:r>
        <w:t xml:space="preserve"> 40-pin Interface board with ribbon cable</w:t>
      </w:r>
      <w:bookmarkEnd w:id="156"/>
    </w:p>
    <w:p w14:paraId="204621FE" w14:textId="50EDAAA3" w:rsidR="009B4059" w:rsidRDefault="009B4059" w:rsidP="009B4059">
      <w:pPr>
        <w:pStyle w:val="NoSpacing"/>
      </w:pPr>
      <w:r>
        <w:t xml:space="preserve">The figure below shows a 4x20 </w:t>
      </w:r>
      <w:r w:rsidR="001070A5">
        <w:t>HD44780U</w:t>
      </w:r>
      <w:r>
        <w:t xml:space="preserve"> LCD</w:t>
      </w:r>
      <w:r w:rsidR="00D77806">
        <w:fldChar w:fldCharType="begin"/>
      </w:r>
      <w:r w:rsidR="00D77806">
        <w:instrText xml:space="preserve"> XE "</w:instrText>
      </w:r>
      <w:r w:rsidR="00D77806" w:rsidRPr="00284060">
        <w:instrText>HD44870</w:instrText>
      </w:r>
      <w:r w:rsidR="00D77806">
        <w:instrText xml:space="preserve">" </w:instrText>
      </w:r>
      <w:r w:rsidR="00D77806">
        <w:fldChar w:fldCharType="end"/>
      </w:r>
      <w:r>
        <w:t xml:space="preserve"> plugged into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w:t>
      </w:r>
    </w:p>
    <w:p w14:paraId="3D92CDA3" w14:textId="77777777" w:rsidR="009B4059" w:rsidRDefault="009B4059" w:rsidP="009B4059">
      <w:pPr>
        <w:pStyle w:val="NoSpacing"/>
      </w:pPr>
    </w:p>
    <w:p w14:paraId="43E7C12E" w14:textId="77777777" w:rsidR="009B4059" w:rsidRDefault="009B4059" w:rsidP="009B4059">
      <w:pPr>
        <w:pStyle w:val="NoSpacing"/>
        <w:keepNext/>
        <w:jc w:val="center"/>
      </w:pPr>
      <w:r>
        <w:rPr>
          <w:noProof/>
          <w:lang w:eastAsia="en-GB"/>
        </w:rPr>
        <w:drawing>
          <wp:inline distT="0" distB="0" distL="0" distR="0" wp14:anchorId="3E83F4A9" wp14:editId="12F13BA4">
            <wp:extent cx="3906317" cy="2928316"/>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914853" cy="2934715"/>
                    </a:xfrm>
                    <a:prstGeom prst="rect">
                      <a:avLst/>
                    </a:prstGeom>
                    <a:noFill/>
                    <a:ln>
                      <a:noFill/>
                    </a:ln>
                  </pic:spPr>
                </pic:pic>
              </a:graphicData>
            </a:graphic>
          </wp:inline>
        </w:drawing>
      </w:r>
    </w:p>
    <w:p w14:paraId="2CEAC8D2" w14:textId="4D966646" w:rsidR="009B4059" w:rsidRDefault="009B4059" w:rsidP="009B4059">
      <w:pPr>
        <w:pStyle w:val="Caption"/>
        <w:jc w:val="center"/>
      </w:pPr>
      <w:bookmarkStart w:id="157" w:name="_Toc3870199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55</w:t>
      </w:r>
      <w:r w:rsidR="0037287F">
        <w:rPr>
          <w:noProof/>
        </w:rPr>
        <w:fldChar w:fldCharType="end"/>
      </w:r>
      <w:r>
        <w:t xml:space="preserve"> Interface board with LCD screen attached</w:t>
      </w:r>
      <w:bookmarkEnd w:id="157"/>
    </w:p>
    <w:p w14:paraId="4626E23A" w14:textId="77777777" w:rsidR="005C0B41" w:rsidRDefault="005C0B41" w:rsidP="005C0B41">
      <w:pPr>
        <w:pStyle w:val="NoSpacing"/>
      </w:pPr>
      <w:r>
        <w:br w:type="page"/>
      </w:r>
    </w:p>
    <w:p w14:paraId="5CC19EEA" w14:textId="77777777" w:rsidR="005C0B41" w:rsidRDefault="005C0B41" w:rsidP="005C0B41">
      <w:pPr>
        <w:pStyle w:val="NoSpacing"/>
      </w:pPr>
      <w:r>
        <w:lastRenderedPageBreak/>
        <w:t>Below is the other side of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showing the connections to the rotary encoders, an IR sensor the IR activity LED.</w:t>
      </w:r>
    </w:p>
    <w:p w14:paraId="0AFA5AAA" w14:textId="77777777" w:rsidR="005C0B41" w:rsidRDefault="005C0B41" w:rsidP="005C0B41">
      <w:pPr>
        <w:pStyle w:val="NoSpacing"/>
      </w:pPr>
      <w:r>
        <w:t xml:space="preserve"> </w:t>
      </w:r>
    </w:p>
    <w:p w14:paraId="4174F590" w14:textId="77777777" w:rsidR="005C0B41" w:rsidRDefault="005C0B41" w:rsidP="005C0B41">
      <w:pPr>
        <w:pStyle w:val="NoSpacing"/>
        <w:keepNext/>
        <w:jc w:val="center"/>
      </w:pPr>
      <w:r>
        <w:rPr>
          <w:noProof/>
          <w:lang w:eastAsia="en-GB"/>
        </w:rPr>
        <w:drawing>
          <wp:inline distT="0" distB="0" distL="0" distR="0" wp14:anchorId="3185C3C5" wp14:editId="4B89B9BA">
            <wp:extent cx="4094922" cy="306995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096700" cy="3071283"/>
                    </a:xfrm>
                    <a:prstGeom prst="rect">
                      <a:avLst/>
                    </a:prstGeom>
                    <a:noFill/>
                    <a:ln>
                      <a:noFill/>
                    </a:ln>
                  </pic:spPr>
                </pic:pic>
              </a:graphicData>
            </a:graphic>
          </wp:inline>
        </w:drawing>
      </w:r>
    </w:p>
    <w:p w14:paraId="3EFD6BEE" w14:textId="5E7D52EC" w:rsidR="005C0B41" w:rsidRDefault="005C0B41" w:rsidP="005C0B41">
      <w:pPr>
        <w:pStyle w:val="Caption"/>
        <w:jc w:val="center"/>
      </w:pPr>
      <w:bookmarkStart w:id="158" w:name="_Toc3870199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56</w:t>
      </w:r>
      <w:r w:rsidR="0037287F">
        <w:rPr>
          <w:noProof/>
        </w:rPr>
        <w:fldChar w:fldCharType="end"/>
      </w:r>
      <w:r>
        <w:t xml:space="preserve"> Radio controls connections</w:t>
      </w:r>
      <w:bookmarkEnd w:id="158"/>
    </w:p>
    <w:p w14:paraId="1B226267" w14:textId="77777777" w:rsidR="005C0B41" w:rsidRDefault="005C0B41" w:rsidP="005C0B41"/>
    <w:p w14:paraId="1125D433" w14:textId="77777777" w:rsidR="005C0B41" w:rsidRDefault="005C0B41" w:rsidP="005C0B41">
      <w:pPr>
        <w:pStyle w:val="NoSpacing"/>
      </w:pPr>
      <w:r>
        <w:t>Below is the complete overview of the interface card with some test rotary encoders, an IR sensor the IR activity LED.</w:t>
      </w:r>
    </w:p>
    <w:p w14:paraId="734A66A4" w14:textId="77777777" w:rsidR="005C0B41" w:rsidRDefault="005C0B41" w:rsidP="005C0B41">
      <w:pPr>
        <w:keepNext/>
        <w:jc w:val="center"/>
      </w:pPr>
      <w:r>
        <w:rPr>
          <w:noProof/>
          <w:lang w:eastAsia="en-GB"/>
        </w:rPr>
        <w:drawing>
          <wp:inline distT="0" distB="0" distL="0" distR="0" wp14:anchorId="608D0880" wp14:editId="7DA6E26B">
            <wp:extent cx="4102873" cy="307591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110093" cy="3081323"/>
                    </a:xfrm>
                    <a:prstGeom prst="rect">
                      <a:avLst/>
                    </a:prstGeom>
                    <a:noFill/>
                    <a:ln>
                      <a:noFill/>
                    </a:ln>
                  </pic:spPr>
                </pic:pic>
              </a:graphicData>
            </a:graphic>
          </wp:inline>
        </w:drawing>
      </w:r>
    </w:p>
    <w:p w14:paraId="085091AD" w14:textId="6EE14AD2" w:rsidR="005C0B41" w:rsidRPr="005C0B41" w:rsidRDefault="005C0B41" w:rsidP="005C0B41">
      <w:pPr>
        <w:pStyle w:val="Caption"/>
        <w:jc w:val="center"/>
      </w:pPr>
      <w:bookmarkStart w:id="159" w:name="_Toc3870199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57</w:t>
      </w:r>
      <w:r w:rsidR="0037287F">
        <w:rPr>
          <w:noProof/>
        </w:rPr>
        <w:fldChar w:fldCharType="end"/>
      </w:r>
      <w:r>
        <w:t xml:space="preserve"> Interface board overview</w:t>
      </w:r>
      <w:bookmarkEnd w:id="159"/>
    </w:p>
    <w:p w14:paraId="15F14323" w14:textId="77777777" w:rsidR="005C0B41" w:rsidRDefault="005C0B41" w:rsidP="005C0B41">
      <w:pPr>
        <w:pStyle w:val="NoSpacing"/>
      </w:pPr>
    </w:p>
    <w:p w14:paraId="38FC52B5" w14:textId="77777777" w:rsidR="00992A1C" w:rsidRDefault="005C0B41" w:rsidP="005C0B41">
      <w:pPr>
        <w:pStyle w:val="NoSpacing"/>
      </w:pPr>
      <w:r>
        <w:t xml:space="preserve">There are various interface boards available on the market for both 26-pin and 40-pin Raspberry PIs. </w:t>
      </w:r>
    </w:p>
    <w:p w14:paraId="1B5F7A3D" w14:textId="77777777" w:rsidR="00992A1C" w:rsidRDefault="00992A1C">
      <w:r>
        <w:br w:type="page"/>
      </w:r>
    </w:p>
    <w:p w14:paraId="39CE7BA7" w14:textId="59064FCD" w:rsidR="00992A1C" w:rsidRPr="00992A1C" w:rsidRDefault="00992A1C" w:rsidP="00992A1C">
      <w:pPr>
        <w:pStyle w:val="Heading2"/>
      </w:pPr>
      <w:bookmarkStart w:id="160" w:name="_Toc38893329"/>
      <w:r w:rsidRPr="00992A1C">
        <w:lastRenderedPageBreak/>
        <w:t>Construction using breakout bo</w:t>
      </w:r>
      <w:r>
        <w:t>ards</w:t>
      </w:r>
      <w:bookmarkEnd w:id="160"/>
      <w:r w:rsidR="00980D6A">
        <w:fldChar w:fldCharType="begin"/>
      </w:r>
      <w:r w:rsidR="00980D6A">
        <w:instrText xml:space="preserve"> XE "</w:instrText>
      </w:r>
      <w:r w:rsidR="00980D6A" w:rsidRPr="002B78DC">
        <w:instrText>breakout boards</w:instrText>
      </w:r>
      <w:r w:rsidR="00980D6A">
        <w:instrText xml:space="preserve">" </w:instrText>
      </w:r>
      <w:r w:rsidR="00980D6A">
        <w:fldChar w:fldCharType="end"/>
      </w:r>
    </w:p>
    <w:p w14:paraId="55030A19" w14:textId="77777777" w:rsidR="00992A1C" w:rsidRDefault="00992A1C" w:rsidP="00992A1C">
      <w:pPr>
        <w:pStyle w:val="NoSpacing"/>
      </w:pPr>
    </w:p>
    <w:p w14:paraId="0069686F" w14:textId="463583C1" w:rsidR="00992A1C" w:rsidRDefault="00992A1C" w:rsidP="00992A1C">
      <w:pPr>
        <w:pStyle w:val="NoSpacing"/>
      </w:pPr>
      <w:r>
        <w:t>When this project was begun in the early days of Raspberry Pi there was very little in the way of breakout boards</w:t>
      </w:r>
      <w:r w:rsidR="00980D6A">
        <w:fldChar w:fldCharType="begin"/>
      </w:r>
      <w:r w:rsidR="00980D6A">
        <w:instrText xml:space="preserve"> XE "</w:instrText>
      </w:r>
      <w:r w:rsidR="00980D6A" w:rsidRPr="002B78DC">
        <w:instrText>breakout boards</w:instrText>
      </w:r>
      <w:r w:rsidR="00980D6A">
        <w:instrText xml:space="preserve">" </w:instrText>
      </w:r>
      <w:r w:rsidR="00980D6A">
        <w:fldChar w:fldCharType="end"/>
      </w:r>
      <w:r>
        <w:t>. It was necessary to make connections to button, LCDs and Rotary encoders either direct on the GPIO header or via an especially constructed breakout board. Things became more complex when digital sound cards (DAC) were introduced as these occupied the GPIO header and either did not extend the header pins</w:t>
      </w:r>
      <w:r w:rsidR="00957C43">
        <w:t>,</w:t>
      </w:r>
      <w:r>
        <w:t xml:space="preserve"> or if they did so</w:t>
      </w:r>
      <w:r w:rsidR="00957C43">
        <w:t>,</w:t>
      </w:r>
      <w:r>
        <w:t xml:space="preserve"> only extended a few </w:t>
      </w:r>
      <w:r w:rsidR="00093AB7">
        <w:t>of them</w:t>
      </w:r>
      <w:r>
        <w:t xml:space="preserve">. </w:t>
      </w:r>
    </w:p>
    <w:p w14:paraId="0DB9A0F0" w14:textId="01AEDC0A" w:rsidR="00992A1C" w:rsidRDefault="00992A1C" w:rsidP="00992A1C">
      <w:pPr>
        <w:pStyle w:val="NoSpacing"/>
      </w:pPr>
    </w:p>
    <w:p w14:paraId="2C3C2554" w14:textId="200C6D50" w:rsidR="00992A1C" w:rsidRDefault="00992A1C" w:rsidP="00992A1C">
      <w:pPr>
        <w:pStyle w:val="NoSpacing"/>
      </w:pPr>
      <w:r>
        <w:t>This has now changed and there is a wide variety of breakout boards</w:t>
      </w:r>
      <w:r w:rsidR="00980D6A">
        <w:fldChar w:fldCharType="begin"/>
      </w:r>
      <w:r w:rsidR="00980D6A">
        <w:instrText xml:space="preserve"> XE "</w:instrText>
      </w:r>
      <w:r w:rsidR="00980D6A" w:rsidRPr="002B78DC">
        <w:instrText>breakout boards</w:instrText>
      </w:r>
      <w:r w:rsidR="00980D6A">
        <w:instrText xml:space="preserve">" </w:instrText>
      </w:r>
      <w:r w:rsidR="00980D6A">
        <w:fldChar w:fldCharType="end"/>
      </w:r>
      <w:r>
        <w:t xml:space="preserve"> available. </w:t>
      </w:r>
    </w:p>
    <w:p w14:paraId="69876243" w14:textId="77777777" w:rsidR="00DA6CDB" w:rsidRDefault="00DA6CDB" w:rsidP="00992A1C">
      <w:pPr>
        <w:pStyle w:val="NoSpacing"/>
      </w:pPr>
    </w:p>
    <w:p w14:paraId="13BC73E4" w14:textId="4830142D" w:rsidR="00DA6CDB" w:rsidRDefault="00DA6CDB" w:rsidP="00DA6CDB">
      <w:pPr>
        <w:pStyle w:val="NoSpacing"/>
        <w:jc w:val="center"/>
      </w:pPr>
      <w:r>
        <w:rPr>
          <w:noProof/>
        </w:rPr>
        <w:drawing>
          <wp:inline distT="0" distB="0" distL="0" distR="0" wp14:anchorId="2222A10F" wp14:editId="06491883">
            <wp:extent cx="4059936" cy="304360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4094079" cy="3069196"/>
                    </a:xfrm>
                    <a:prstGeom prst="rect">
                      <a:avLst/>
                    </a:prstGeom>
                    <a:noFill/>
                    <a:ln>
                      <a:noFill/>
                    </a:ln>
                  </pic:spPr>
                </pic:pic>
              </a:graphicData>
            </a:graphic>
          </wp:inline>
        </w:drawing>
      </w:r>
    </w:p>
    <w:p w14:paraId="7D86CC46" w14:textId="054BF00A" w:rsidR="00DA6CDB" w:rsidRDefault="00DA6CDB" w:rsidP="00DA6CDB">
      <w:pPr>
        <w:pStyle w:val="Caption"/>
        <w:jc w:val="center"/>
      </w:pPr>
      <w:bookmarkStart w:id="161" w:name="_Toc38702000"/>
      <w:r>
        <w:t xml:space="preserve">Figure </w:t>
      </w:r>
      <w:r w:rsidR="00C67BDB">
        <w:rPr>
          <w:noProof/>
        </w:rPr>
        <w:fldChar w:fldCharType="begin"/>
      </w:r>
      <w:r w:rsidR="00C67BDB">
        <w:rPr>
          <w:noProof/>
        </w:rPr>
        <w:instrText xml:space="preserve"> SEQ Figure \* ARABIC </w:instrText>
      </w:r>
      <w:r w:rsidR="00C67BDB">
        <w:rPr>
          <w:noProof/>
        </w:rPr>
        <w:fldChar w:fldCharType="separate"/>
      </w:r>
      <w:r w:rsidR="00EB0C56">
        <w:rPr>
          <w:noProof/>
        </w:rPr>
        <w:t>58</w:t>
      </w:r>
      <w:r w:rsidR="00C67BDB">
        <w:rPr>
          <w:noProof/>
        </w:rPr>
        <w:fldChar w:fldCharType="end"/>
      </w:r>
      <w:r>
        <w:t xml:space="preserve"> GPIO header breakout board</w:t>
      </w:r>
      <w:bookmarkEnd w:id="161"/>
    </w:p>
    <w:p w14:paraId="38401B7E" w14:textId="48246D8F" w:rsidR="00DA6CDB" w:rsidRDefault="00DA6CDB" w:rsidP="00DA6CDB">
      <w:pPr>
        <w:pStyle w:val="NoSpacing"/>
      </w:pPr>
      <w:r>
        <w:t xml:space="preserve">On the left of the above photo is an example of the 4Tronix GPIO breakout and extender board. On the right of the same photo is the break-out board used with a Raspberry Pi Zero W and an IQaudIO DAC plus. </w:t>
      </w:r>
      <w:r w:rsidR="00980D6A">
        <w:t>All 40-pins are now made available, except for those used by the DAC, to attach buttons and the like to the GPIO pins.</w:t>
      </w:r>
    </w:p>
    <w:p w14:paraId="34B7EE4A" w14:textId="2874849C" w:rsidR="00DA6CDB" w:rsidRDefault="00DA6CDB" w:rsidP="00DA6CDB">
      <w:pPr>
        <w:pStyle w:val="NoSpacing"/>
      </w:pPr>
    </w:p>
    <w:p w14:paraId="191011AB" w14:textId="156B78BA" w:rsidR="00DA6CDB" w:rsidRDefault="00DA6CDB" w:rsidP="00DA6CDB">
      <w:pPr>
        <w:pStyle w:val="NoSpacing"/>
      </w:pPr>
      <w:r>
        <w:t xml:space="preserve">These boards are available from </w:t>
      </w:r>
      <w:hyperlink r:id="rId134" w:history="1">
        <w:r w:rsidR="00980D6A" w:rsidRPr="006073B7">
          <w:rPr>
            <w:rStyle w:val="Hyperlink"/>
          </w:rPr>
          <w:t>http://4tronix.co.uk</w:t>
        </w:r>
      </w:hyperlink>
      <w:r w:rsidR="00980D6A">
        <w:t xml:space="preserve"> </w:t>
      </w:r>
    </w:p>
    <w:p w14:paraId="7384142E" w14:textId="1A251264" w:rsidR="00DA6CDB" w:rsidRDefault="00DA6CDB" w:rsidP="00DA6CDB">
      <w:pPr>
        <w:pStyle w:val="NoSpacing"/>
      </w:pPr>
    </w:p>
    <w:p w14:paraId="1B3F55E8" w14:textId="7C182AFA" w:rsidR="00980D6A" w:rsidRPr="00DA6CDB" w:rsidRDefault="00980D6A" w:rsidP="00DA6CDB">
      <w:pPr>
        <w:pStyle w:val="NoSpacing"/>
      </w:pPr>
      <w:r>
        <w:t xml:space="preserve">See: </w:t>
      </w:r>
    </w:p>
    <w:p w14:paraId="0E675022" w14:textId="57033FBA" w:rsidR="00DA6CDB" w:rsidRPr="00DA6CDB" w:rsidRDefault="00AC4F4E" w:rsidP="00DA6CDB">
      <w:pPr>
        <w:pStyle w:val="NoSpacing"/>
      </w:pPr>
      <w:hyperlink r:id="rId135" w:history="1">
        <w:r w:rsidR="00DA6CDB" w:rsidRPr="006073B7">
          <w:rPr>
            <w:rStyle w:val="Hyperlink"/>
          </w:rPr>
          <w:t>https://shop.4tronix.co.uk/products/gpio-interceptor-gpio-breakout-for-40-pin-raspberry-pi</w:t>
        </w:r>
      </w:hyperlink>
      <w:r w:rsidR="00DA6CDB">
        <w:t xml:space="preserve"> </w:t>
      </w:r>
    </w:p>
    <w:p w14:paraId="2ACECA60" w14:textId="77777777" w:rsidR="00980D6A" w:rsidRDefault="00980D6A" w:rsidP="00DA6CDB">
      <w:pPr>
        <w:pStyle w:val="NoSpacing"/>
      </w:pPr>
    </w:p>
    <w:tbl>
      <w:tblPr>
        <w:tblW w:w="0" w:type="auto"/>
        <w:tblLook w:val="04A0" w:firstRow="1" w:lastRow="0" w:firstColumn="1" w:lastColumn="0" w:noHBand="0" w:noVBand="1"/>
      </w:tblPr>
      <w:tblGrid>
        <w:gridCol w:w="1093"/>
        <w:gridCol w:w="7933"/>
      </w:tblGrid>
      <w:tr w:rsidR="00980D6A" w14:paraId="740455F8" w14:textId="77777777" w:rsidTr="00980D6A">
        <w:trPr>
          <w:trHeight w:val="702"/>
        </w:trPr>
        <w:tc>
          <w:tcPr>
            <w:tcW w:w="1101" w:type="dxa"/>
          </w:tcPr>
          <w:p w14:paraId="18C4FD74" w14:textId="3D3A90F3" w:rsidR="00980D6A" w:rsidRPr="00A628BC" w:rsidRDefault="00980D6A" w:rsidP="00546B48">
            <w:pPr>
              <w:pStyle w:val="NoSpacing"/>
            </w:pPr>
            <w:r w:rsidRPr="00A628BC">
              <w:rPr>
                <w:noProof/>
                <w:lang w:eastAsia="en-GB"/>
              </w:rPr>
              <w:drawing>
                <wp:anchor distT="0" distB="0" distL="114300" distR="114300" simplePos="0" relativeHeight="251696128" behindDoc="1" locked="0" layoutInCell="1" allowOverlap="1" wp14:anchorId="65630034" wp14:editId="3D3E13F6">
                  <wp:simplePos x="0" y="0"/>
                  <wp:positionH relativeFrom="column">
                    <wp:posOffset>19050</wp:posOffset>
                  </wp:positionH>
                  <wp:positionV relativeFrom="paragraph">
                    <wp:posOffset>20955</wp:posOffset>
                  </wp:positionV>
                  <wp:extent cx="375285" cy="352425"/>
                  <wp:effectExtent l="19050" t="0" r="5715" b="0"/>
                  <wp:wrapTight wrapText="bothSides">
                    <wp:wrapPolygon edited="0">
                      <wp:start x="-1096" y="0"/>
                      <wp:lineTo x="-1096" y="21016"/>
                      <wp:lineTo x="21929" y="21016"/>
                      <wp:lineTo x="21929" y="0"/>
                      <wp:lineTo x="-1096" y="0"/>
                    </wp:wrapPolygon>
                  </wp:wrapTight>
                  <wp:docPr id="3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8141" w:type="dxa"/>
          </w:tcPr>
          <w:p w14:paraId="583BF70C" w14:textId="3A9A8DB7" w:rsidR="00980D6A" w:rsidRDefault="00980D6A" w:rsidP="00546B48">
            <w:pPr>
              <w:pStyle w:val="NoSpacing"/>
            </w:pPr>
            <w:r w:rsidRPr="001A3510">
              <w:rPr>
                <w:b/>
              </w:rPr>
              <w:t>Note:</w:t>
            </w:r>
            <w:r>
              <w:t xml:space="preserve"> Soldering skills are required to solder the 40-pin header to the breakout board.</w:t>
            </w:r>
          </w:p>
          <w:p w14:paraId="0F817223" w14:textId="573E3950" w:rsidR="00980D6A" w:rsidRDefault="00980D6A" w:rsidP="00546B48">
            <w:pPr>
              <w:pStyle w:val="NoSpacing"/>
            </w:pPr>
            <w:r>
              <w:t>The above breakout board is only shown as an example and many more are available on the Internet.</w:t>
            </w:r>
          </w:p>
        </w:tc>
      </w:tr>
    </w:tbl>
    <w:p w14:paraId="63A94C69" w14:textId="765FFD2C" w:rsidR="00980D6A" w:rsidRDefault="00980D6A" w:rsidP="00DA6CDB">
      <w:pPr>
        <w:pStyle w:val="NoSpacing"/>
      </w:pPr>
    </w:p>
    <w:p w14:paraId="5B807B57" w14:textId="77777777" w:rsidR="00980D6A" w:rsidRDefault="00980D6A" w:rsidP="00DA6CDB">
      <w:pPr>
        <w:pStyle w:val="NoSpacing"/>
      </w:pPr>
    </w:p>
    <w:p w14:paraId="35420B2B" w14:textId="77777777" w:rsidR="00980D6A" w:rsidRDefault="00980D6A">
      <w:r>
        <w:br w:type="page"/>
      </w:r>
    </w:p>
    <w:p w14:paraId="70E548E9" w14:textId="77777777" w:rsidR="009906AA" w:rsidRDefault="000B75A5" w:rsidP="006C33F8">
      <w:pPr>
        <w:pStyle w:val="Heading2"/>
      </w:pPr>
      <w:bookmarkStart w:id="162" w:name="_Ref357590152"/>
      <w:bookmarkStart w:id="163" w:name="_Toc38893330"/>
      <w:r>
        <w:lastRenderedPageBreak/>
        <w:t xml:space="preserve">Construction </w:t>
      </w:r>
      <w:r w:rsidR="00FD768D">
        <w:t xml:space="preserve">using an </w:t>
      </w:r>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0B75A5">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bookmarkEnd w:id="162"/>
      <w:bookmarkEnd w:id="163"/>
    </w:p>
    <w:p w14:paraId="272AFAA6" w14:textId="77777777" w:rsidR="00B321A2" w:rsidRDefault="00BA37D1" w:rsidP="006C33F8">
      <w:pPr>
        <w:pStyle w:val="Heading3"/>
      </w:pPr>
      <w:bookmarkStart w:id="164" w:name="_Toc38893331"/>
      <w:r>
        <w:t>Introduction</w:t>
      </w:r>
      <w:bookmarkEnd w:id="164"/>
    </w:p>
    <w:p w14:paraId="36DE6A47" w14:textId="32B09957" w:rsidR="00A24E67" w:rsidRDefault="000B75A5" w:rsidP="00A24E67">
      <w:r>
        <w:t>This section is for</w:t>
      </w:r>
      <w:r w:rsidR="0094530A">
        <w:t xml:space="preserve"> the radio</w:t>
      </w:r>
      <w:r>
        <w:t xml:space="preserve"> </w:t>
      </w:r>
      <w:r w:rsidRPr="000B75A5">
        <w:t>using an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0B75A5">
        <w:t xml:space="preserve"> RGB-ba</w:t>
      </w:r>
      <w:r>
        <w:t>cklit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for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0509C9">
        <w:t>. The complete instructions for</w:t>
      </w:r>
      <w:r w:rsidR="0094530A">
        <w:t xml:space="preserve"> both</w:t>
      </w:r>
      <w:r w:rsidR="000509C9">
        <w:t xml:space="preserve"> ordering and building this product are availa</w:t>
      </w:r>
      <w:r w:rsidR="00A24E67">
        <w:t>ble from the following web site:</w:t>
      </w:r>
      <w:r w:rsidR="0014585C">
        <w:t xml:space="preserve"> </w:t>
      </w:r>
      <w:hyperlink r:id="rId136" w:history="1">
        <w:r w:rsidR="00A24E67" w:rsidRPr="00E75277">
          <w:rPr>
            <w:rStyle w:val="Hyperlink"/>
          </w:rPr>
          <w:t>http://www.adafruit.com/products/1110</w:t>
        </w:r>
      </w:hyperlink>
      <w:r w:rsidR="00A24E67">
        <w:t xml:space="preserve"> (See tutorials)</w:t>
      </w:r>
    </w:p>
    <w:p w14:paraId="0D9FF392" w14:textId="4366B8FC" w:rsidR="000B75A5" w:rsidRDefault="006D02A5" w:rsidP="009906AA">
      <w:r w:rsidRPr="006D02A5">
        <w:rPr>
          <w:b/>
        </w:rPr>
        <w:t>Note:</w:t>
      </w:r>
      <w:r>
        <w:t xml:space="preserve"> </w:t>
      </w:r>
      <w:r w:rsidR="0014585C">
        <w:t>Don’</w:t>
      </w:r>
      <w:r>
        <w:t xml:space="preserve">t confuse this </w:t>
      </w:r>
      <w:r w:rsidR="00D92660">
        <w:t>product (</w:t>
      </w:r>
      <w:r w:rsidR="0014585C">
        <w:t>which has an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14585C">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rsidR="0014585C">
        <w:t xml:space="preserve"> chip) with the two</w:t>
      </w:r>
      <w:r w:rsidR="0053240A">
        <w:t>-</w:t>
      </w:r>
      <w:r w:rsidR="0014585C">
        <w:t xml:space="preserve">line and </w:t>
      </w:r>
      <w:r w:rsidR="0053240A">
        <w:t>four-line</w:t>
      </w:r>
      <w:r w:rsidR="0014585C">
        <w:t xml:space="preserve"> RGB LCDs which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14585C">
        <w:t xml:space="preserve"> also sell.</w:t>
      </w:r>
    </w:p>
    <w:tbl>
      <w:tblPr>
        <w:tblW w:w="0" w:type="auto"/>
        <w:tblLook w:val="04A0" w:firstRow="1" w:lastRow="0" w:firstColumn="1" w:lastColumn="0" w:noHBand="0" w:noVBand="1"/>
      </w:tblPr>
      <w:tblGrid>
        <w:gridCol w:w="846"/>
        <w:gridCol w:w="3908"/>
        <w:gridCol w:w="4272"/>
      </w:tblGrid>
      <w:tr w:rsidR="000B75A5" w14:paraId="69E6BD8C" w14:textId="77777777" w:rsidTr="00A24E67">
        <w:tc>
          <w:tcPr>
            <w:tcW w:w="4754" w:type="dxa"/>
            <w:gridSpan w:val="2"/>
          </w:tcPr>
          <w:p w14:paraId="4C4FF058" w14:textId="77777777" w:rsidR="00651F89" w:rsidRDefault="000509C9" w:rsidP="00651F89">
            <w:pPr>
              <w:keepNext/>
            </w:pPr>
            <w:r>
              <w:rPr>
                <w:noProof/>
                <w:lang w:eastAsia="en-GB"/>
              </w:rPr>
              <w:drawing>
                <wp:inline distT="0" distB="0" distL="0" distR="0" wp14:anchorId="1D25848E" wp14:editId="11908AF4">
                  <wp:extent cx="2862297" cy="1908093"/>
                  <wp:effectExtent l="19050" t="0" r="0" b="0"/>
                  <wp:docPr id="17" name="Picture 16" descr="IMG_36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7.JPG"/>
                          <pic:cNvPicPr/>
                        </pic:nvPicPr>
                        <pic:blipFill>
                          <a:blip r:embed="rId137" cstate="print"/>
                          <a:stretch>
                            <a:fillRect/>
                          </a:stretch>
                        </pic:blipFill>
                        <pic:spPr>
                          <a:xfrm>
                            <a:off x="0" y="0"/>
                            <a:ext cx="2861349" cy="1907461"/>
                          </a:xfrm>
                          <a:prstGeom prst="rect">
                            <a:avLst/>
                          </a:prstGeom>
                        </pic:spPr>
                      </pic:pic>
                    </a:graphicData>
                  </a:graphic>
                </wp:inline>
              </w:drawing>
            </w:r>
          </w:p>
          <w:p w14:paraId="31C444AC" w14:textId="1278BAAC" w:rsidR="000B75A5" w:rsidRDefault="00651F89" w:rsidP="00651F89">
            <w:pPr>
              <w:pStyle w:val="Caption"/>
            </w:pPr>
            <w:bookmarkStart w:id="165" w:name="_Toc3870200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59</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bookmarkEnd w:id="165"/>
          </w:p>
        </w:tc>
        <w:tc>
          <w:tcPr>
            <w:tcW w:w="4488" w:type="dxa"/>
          </w:tcPr>
          <w:p w14:paraId="518B591E" w14:textId="77777777" w:rsidR="000B75A5" w:rsidRDefault="000509C9" w:rsidP="00A916EC">
            <w:r>
              <w:t>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is designed to directly in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eader</w:t>
            </w:r>
            <w:r w:rsidR="0037287F">
              <w:fldChar w:fldCharType="begin"/>
            </w:r>
            <w:r w:rsidR="00864F0C">
              <w:instrText xml:space="preserve"> XE "</w:instrText>
            </w:r>
            <w:r w:rsidR="00864F0C" w:rsidRPr="00C16671">
              <w:instrText>GPIO header</w:instrText>
            </w:r>
            <w:r w:rsidR="00864F0C">
              <w:instrText xml:space="preserve">" </w:instrText>
            </w:r>
            <w:r w:rsidR="0037287F">
              <w:fldChar w:fldCharType="end"/>
            </w:r>
            <w:r>
              <w:t xml:space="preserv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t>
            </w:r>
            <w:r w:rsidR="00A916EC">
              <w:t xml:space="preserve">These fit into a female 26 way header. </w:t>
            </w:r>
            <w:r>
              <w:t>If you want to connect the Adafruit LCD via a ribbon cable</w:t>
            </w:r>
            <w:r w:rsidR="00A916EC">
              <w:t xml:space="preserve"> you will need to mount a 26 way male header instead of the female header and </w:t>
            </w:r>
            <w:r>
              <w:t xml:space="preserve">you will </w:t>
            </w:r>
            <w:r w:rsidR="00A916EC">
              <w:t xml:space="preserve">also </w:t>
            </w:r>
            <w:r>
              <w:t xml:space="preserve">need to construct a reversing board (Shown on the left of the picture on the left). </w:t>
            </w:r>
            <w:r w:rsidR="00A916EC">
              <w:t>Because ribbon cable swaps the two rows of pins over the reversing card</w:t>
            </w:r>
            <w:r>
              <w:t xml:space="preserve"> </w:t>
            </w:r>
            <w:r w:rsidR="00A916EC">
              <w:t>is required to swap the two</w:t>
            </w:r>
            <w:r>
              <w:t xml:space="preserve"> rows </w:t>
            </w:r>
            <w:r w:rsidR="00A916EC">
              <w:t>of pins back to their correct orientation</w:t>
            </w:r>
            <w:r w:rsidR="0033796B">
              <w:t>.</w:t>
            </w:r>
            <w:r w:rsidR="00A916EC">
              <w:t xml:space="preserve"> </w:t>
            </w:r>
          </w:p>
        </w:tc>
      </w:tr>
      <w:tr w:rsidR="000B75A5" w14:paraId="66176313" w14:textId="77777777" w:rsidTr="00A24E67">
        <w:tc>
          <w:tcPr>
            <w:tcW w:w="4754" w:type="dxa"/>
            <w:gridSpan w:val="2"/>
          </w:tcPr>
          <w:p w14:paraId="5402820B" w14:textId="77777777" w:rsidR="000B75A5" w:rsidRDefault="000B75A5" w:rsidP="009906AA"/>
        </w:tc>
        <w:tc>
          <w:tcPr>
            <w:tcW w:w="4488" w:type="dxa"/>
          </w:tcPr>
          <w:p w14:paraId="7F43C632" w14:textId="77777777" w:rsidR="000B75A5" w:rsidRDefault="000B75A5" w:rsidP="009906AA"/>
        </w:tc>
      </w:tr>
      <w:tr w:rsidR="000B75A5" w14:paraId="5AE832D9" w14:textId="77777777" w:rsidTr="00A24E67">
        <w:tc>
          <w:tcPr>
            <w:tcW w:w="4754" w:type="dxa"/>
            <w:gridSpan w:val="2"/>
          </w:tcPr>
          <w:p w14:paraId="2A40B3EF" w14:textId="77777777" w:rsidR="00651F89" w:rsidRDefault="00A916EC" w:rsidP="00651F89">
            <w:pPr>
              <w:keepNext/>
            </w:pPr>
            <w:r>
              <w:rPr>
                <w:noProof/>
                <w:lang w:eastAsia="en-GB"/>
              </w:rPr>
              <w:drawing>
                <wp:inline distT="0" distB="0" distL="0" distR="0" wp14:anchorId="14E22FD9" wp14:editId="712F6A29">
                  <wp:extent cx="2862297" cy="1908091"/>
                  <wp:effectExtent l="19050" t="0" r="0" b="0"/>
                  <wp:docPr id="18" name="Picture 17" descr="IMG_3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9.JPG"/>
                          <pic:cNvPicPr/>
                        </pic:nvPicPr>
                        <pic:blipFill>
                          <a:blip r:embed="rId138" cstate="print"/>
                          <a:stretch>
                            <a:fillRect/>
                          </a:stretch>
                        </pic:blipFill>
                        <pic:spPr>
                          <a:xfrm>
                            <a:off x="0" y="0"/>
                            <a:ext cx="2865855" cy="1910463"/>
                          </a:xfrm>
                          <a:prstGeom prst="rect">
                            <a:avLst/>
                          </a:prstGeom>
                        </pic:spPr>
                      </pic:pic>
                    </a:graphicData>
                  </a:graphic>
                </wp:inline>
              </w:drawing>
            </w:r>
          </w:p>
          <w:p w14:paraId="0F439E1C" w14:textId="49DDD1CA" w:rsidR="000B75A5" w:rsidRDefault="00651F89" w:rsidP="00651F89">
            <w:pPr>
              <w:pStyle w:val="Caption"/>
            </w:pPr>
            <w:bookmarkStart w:id="166" w:name="_Toc3870200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60</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with ribbon cable adapter</w:t>
            </w:r>
            <w:bookmarkEnd w:id="166"/>
          </w:p>
        </w:tc>
        <w:tc>
          <w:tcPr>
            <w:tcW w:w="4488" w:type="dxa"/>
          </w:tcPr>
          <w:p w14:paraId="30155A2F" w14:textId="77777777" w:rsidR="000B75A5" w:rsidRDefault="00A916EC" w:rsidP="009906AA">
            <w:r>
              <w:t>Back view of the reversing board plugged into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w:t>
            </w:r>
          </w:p>
          <w:p w14:paraId="3E3197E3" w14:textId="77777777" w:rsidR="00A916EC" w:rsidRDefault="00A916EC" w:rsidP="009906AA"/>
          <w:p w14:paraId="0F9CBF00" w14:textId="77777777" w:rsidR="00A916EC" w:rsidRDefault="00A916EC" w:rsidP="009906AA">
            <w:r>
              <w:t xml:space="preserve">The </w:t>
            </w:r>
            <w:r w:rsidR="009D7644">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9D7644">
              <w:t xml:space="preserve"> </w:t>
            </w:r>
            <w:r>
              <w:t>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t xml:space="preserve"> used are</w:t>
            </w:r>
            <w:r w:rsidR="00370F91">
              <w:t>:</w:t>
            </w:r>
          </w:p>
          <w:p w14:paraId="0B582D2F" w14:textId="77777777" w:rsidR="00A916EC" w:rsidRDefault="0094530A" w:rsidP="006765CD">
            <w:pPr>
              <w:pStyle w:val="ListParagraph"/>
              <w:numPr>
                <w:ilvl w:val="0"/>
                <w:numId w:val="4"/>
              </w:numPr>
            </w:pPr>
            <w:r>
              <w:t>3.3 Volts</w:t>
            </w:r>
          </w:p>
          <w:p w14:paraId="50CA10CE" w14:textId="77777777" w:rsidR="0094530A" w:rsidRDefault="0094530A" w:rsidP="006765CD">
            <w:pPr>
              <w:pStyle w:val="ListParagraph"/>
              <w:numPr>
                <w:ilvl w:val="0"/>
                <w:numId w:val="4"/>
              </w:numPr>
            </w:pPr>
            <w:r>
              <w:t>5.0 volts</w:t>
            </w:r>
          </w:p>
          <w:p w14:paraId="72F39988" w14:textId="77777777" w:rsidR="0094530A" w:rsidRDefault="0094530A" w:rsidP="006765CD">
            <w:pPr>
              <w:pStyle w:val="ListParagraph"/>
              <w:numPr>
                <w:ilvl w:val="0"/>
                <w:numId w:val="4"/>
              </w:numPr>
            </w:pPr>
            <w:r>
              <w:t>SDA0</w:t>
            </w:r>
          </w:p>
          <w:p w14:paraId="0655E96D" w14:textId="77777777" w:rsidR="0094530A" w:rsidRDefault="0094530A" w:rsidP="006765CD">
            <w:pPr>
              <w:pStyle w:val="ListParagraph"/>
              <w:numPr>
                <w:ilvl w:val="0"/>
                <w:numId w:val="4"/>
              </w:numPr>
            </w:pPr>
            <w:r>
              <w:t xml:space="preserve">- </w:t>
            </w:r>
          </w:p>
          <w:p w14:paraId="28E8A72F" w14:textId="77777777" w:rsidR="0094530A" w:rsidRDefault="0094530A" w:rsidP="006765CD">
            <w:pPr>
              <w:pStyle w:val="ListParagraph"/>
              <w:numPr>
                <w:ilvl w:val="0"/>
                <w:numId w:val="4"/>
              </w:numPr>
            </w:pPr>
            <w:r>
              <w:t>SCL0</w:t>
            </w:r>
          </w:p>
          <w:p w14:paraId="00626C7A" w14:textId="77777777" w:rsidR="0094530A" w:rsidRDefault="0094530A" w:rsidP="006765CD">
            <w:pPr>
              <w:pStyle w:val="ListParagraph"/>
              <w:numPr>
                <w:ilvl w:val="0"/>
                <w:numId w:val="4"/>
              </w:numPr>
            </w:pPr>
            <w:r>
              <w:t>Ground</w:t>
            </w:r>
          </w:p>
        </w:tc>
      </w:tr>
      <w:tr w:rsidR="00C54E18" w14:paraId="4534D4E6" w14:textId="77777777" w:rsidTr="00A628BC">
        <w:trPr>
          <w:trHeight w:val="702"/>
        </w:trPr>
        <w:tc>
          <w:tcPr>
            <w:tcW w:w="846" w:type="dxa"/>
          </w:tcPr>
          <w:p w14:paraId="18F3A752" w14:textId="77777777" w:rsidR="00C54E18" w:rsidRPr="00A628BC" w:rsidRDefault="00C54E18" w:rsidP="00A628BC">
            <w:pPr>
              <w:pStyle w:val="NoSpacing"/>
            </w:pPr>
            <w:r w:rsidRPr="00A628BC">
              <w:rPr>
                <w:noProof/>
                <w:lang w:eastAsia="en-GB"/>
              </w:rPr>
              <w:drawing>
                <wp:anchor distT="0" distB="0" distL="114300" distR="114300" simplePos="0" relativeHeight="251651072" behindDoc="1" locked="0" layoutInCell="1" allowOverlap="1" wp14:anchorId="2350F0AF" wp14:editId="43089796">
                  <wp:simplePos x="0" y="0"/>
                  <wp:positionH relativeFrom="column">
                    <wp:posOffset>19050</wp:posOffset>
                  </wp:positionH>
                  <wp:positionV relativeFrom="paragraph">
                    <wp:posOffset>20955</wp:posOffset>
                  </wp:positionV>
                  <wp:extent cx="375285" cy="352425"/>
                  <wp:effectExtent l="19050" t="0" r="5715" b="0"/>
                  <wp:wrapTight wrapText="bothSides">
                    <wp:wrapPolygon edited="0">
                      <wp:start x="-1096" y="0"/>
                      <wp:lineTo x="-1096" y="21016"/>
                      <wp:lineTo x="21929" y="21016"/>
                      <wp:lineTo x="21929" y="0"/>
                      <wp:lineTo x="-1096" y="0"/>
                    </wp:wrapPolygon>
                  </wp:wrapTight>
                  <wp:docPr id="10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8396" w:type="dxa"/>
            <w:gridSpan w:val="2"/>
          </w:tcPr>
          <w:p w14:paraId="5666B9A6" w14:textId="77777777" w:rsidR="00C54E18" w:rsidRDefault="00C54E18" w:rsidP="00A628BC">
            <w:pPr>
              <w:pStyle w:val="NoSpacing"/>
            </w:pPr>
            <w:r w:rsidRPr="001A3510">
              <w:rPr>
                <w:b/>
              </w:rPr>
              <w:t>Note 1:</w:t>
            </w:r>
            <w:r>
              <w:t xml:space="preserve"> If you are going to plu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directly in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eader</w:t>
            </w:r>
            <w:r w:rsidR="0037287F">
              <w:fldChar w:fldCharType="begin"/>
            </w:r>
            <w:r w:rsidR="00864F0C">
              <w:instrText xml:space="preserve"> XE "</w:instrText>
            </w:r>
            <w:r w:rsidR="00864F0C" w:rsidRPr="00C16671">
              <w:instrText>GPIO header</w:instrText>
            </w:r>
            <w:r w:rsidR="00864F0C">
              <w:instrText xml:space="preserve">" </w:instrText>
            </w:r>
            <w:r w:rsidR="0037287F">
              <w:fldChar w:fldCharType="end"/>
            </w:r>
            <w:r>
              <w:t xml:space="preserv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then you don’t need the above reversing plate. Just follow the construction instructions on the tutorial on the Adafruit site.</w:t>
            </w:r>
          </w:p>
          <w:p w14:paraId="3DECEC5F" w14:textId="77777777" w:rsidR="00C54E18" w:rsidRDefault="00C54E18" w:rsidP="00A628BC">
            <w:pPr>
              <w:pStyle w:val="NoSpacing"/>
            </w:pPr>
          </w:p>
        </w:tc>
      </w:tr>
      <w:tr w:rsidR="00C54E18" w14:paraId="2AB2DAB9" w14:textId="77777777" w:rsidTr="00A628BC">
        <w:trPr>
          <w:trHeight w:val="853"/>
        </w:trPr>
        <w:tc>
          <w:tcPr>
            <w:tcW w:w="846" w:type="dxa"/>
          </w:tcPr>
          <w:p w14:paraId="16D853F9" w14:textId="77777777" w:rsidR="00C54E18" w:rsidRPr="00A628BC" w:rsidRDefault="00A628BC" w:rsidP="00A628BC">
            <w:pPr>
              <w:pStyle w:val="NoSpacing"/>
            </w:pPr>
            <w:r w:rsidRPr="00A628BC">
              <w:rPr>
                <w:noProof/>
                <w:lang w:eastAsia="en-GB"/>
              </w:rPr>
              <w:drawing>
                <wp:anchor distT="0" distB="0" distL="114300" distR="114300" simplePos="0" relativeHeight="251659264" behindDoc="1" locked="0" layoutInCell="1" allowOverlap="1" wp14:anchorId="4F44DD8B" wp14:editId="3BAC3686">
                  <wp:simplePos x="0" y="0"/>
                  <wp:positionH relativeFrom="column">
                    <wp:posOffset>17780</wp:posOffset>
                  </wp:positionH>
                  <wp:positionV relativeFrom="paragraph">
                    <wp:posOffset>27940</wp:posOffset>
                  </wp:positionV>
                  <wp:extent cx="375285" cy="352425"/>
                  <wp:effectExtent l="19050" t="0" r="5715" b="0"/>
                  <wp:wrapTight wrapText="bothSides">
                    <wp:wrapPolygon edited="0">
                      <wp:start x="-1096" y="0"/>
                      <wp:lineTo x="-1096" y="21016"/>
                      <wp:lineTo x="21929" y="21016"/>
                      <wp:lineTo x="21929" y="0"/>
                      <wp:lineTo x="-1096" y="0"/>
                    </wp:wrapPolygon>
                  </wp:wrapTight>
                  <wp:docPr id="27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8396" w:type="dxa"/>
            <w:gridSpan w:val="2"/>
          </w:tcPr>
          <w:p w14:paraId="041A37D3" w14:textId="77777777" w:rsidR="00C54E18" w:rsidRDefault="00C54E18" w:rsidP="00A628BC">
            <w:pPr>
              <w:pStyle w:val="NoSpacing"/>
            </w:pPr>
            <w:r w:rsidRPr="001A3510">
              <w:rPr>
                <w:b/>
              </w:rPr>
              <w:t>Note 2:</w:t>
            </w:r>
            <w:r>
              <w:t xml:space="preserve"> The “Select” button on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is the “Menu” button for the radio.</w:t>
            </w:r>
          </w:p>
          <w:p w14:paraId="7CDC4E40" w14:textId="77777777" w:rsidR="00C54E18" w:rsidRDefault="00C54E18" w:rsidP="00A628BC">
            <w:pPr>
              <w:pStyle w:val="NoSpacing"/>
            </w:pPr>
          </w:p>
        </w:tc>
      </w:tr>
    </w:tbl>
    <w:p w14:paraId="2A7DAD38" w14:textId="77777777" w:rsidR="009906AA" w:rsidRDefault="00BA37D1" w:rsidP="006C33F8">
      <w:pPr>
        <w:pStyle w:val="Heading3"/>
      </w:pPr>
      <w:bookmarkStart w:id="167" w:name="_Toc38893332"/>
      <w:r>
        <w:lastRenderedPageBreak/>
        <w:t>Using other switches</w:t>
      </w:r>
      <w:bookmarkEnd w:id="167"/>
    </w:p>
    <w:p w14:paraId="326B1828" w14:textId="77777777" w:rsidR="00BA37D1" w:rsidRDefault="00BA37D1" w:rsidP="008F511B">
      <w:r>
        <w:t>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comes with five 4</w:t>
      </w:r>
      <w:r w:rsidR="00A628BC">
        <w:t>-</w:t>
      </w:r>
      <w:r>
        <w:t>pin switches which are mounted on the</w:t>
      </w:r>
      <w:r w:rsidR="00EE4A2A">
        <w:t xml:space="preserve"> interface</w:t>
      </w:r>
      <w:r>
        <w:t xml:space="preserv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You will almost certainly want to use other switches say mounted on a front panel. It doesn’t matter which type of switch you use as long as it is a push to make type. The only reason that a </w:t>
      </w:r>
      <w:r w:rsidR="00810071">
        <w:t>four-connector</w:t>
      </w:r>
      <w:r>
        <w:t xml:space="preserve"> switch is used is for mechanical strength.</w:t>
      </w:r>
      <w:r w:rsidR="00675750">
        <w:t xml:space="preserve"> </w:t>
      </w:r>
      <w:r w:rsidR="008F511B">
        <w:t>If you look closely you will see push button symbol between pins 2 and 4</w:t>
      </w:r>
      <w:r w:rsidR="00E733D9">
        <w:t xml:space="preserve"> and 1 or 3</w:t>
      </w:r>
      <w:r w:rsidR="008F511B">
        <w:t xml:space="preserve"> on the component side for four of the switches.</w:t>
      </w:r>
      <w:r w:rsidR="00E733D9">
        <w:t xml:space="preserve"> Either 2 and 4 and 1 or </w:t>
      </w:r>
      <w:r w:rsidR="00A24E67">
        <w:t>3 should</w:t>
      </w:r>
      <w:r w:rsidR="008F511B">
        <w:t xml:space="preserve"> be connected to the swi</w:t>
      </w:r>
      <w:r w:rsidR="00E733D9">
        <w:t>t</w:t>
      </w:r>
      <w:r w:rsidR="008F511B">
        <w:t>ches.</w:t>
      </w:r>
    </w:p>
    <w:p w14:paraId="518A9610" w14:textId="77777777" w:rsidR="00BA37D1" w:rsidRPr="00BA37D1" w:rsidRDefault="00C54E18" w:rsidP="00BA37D1">
      <w:r>
        <w:rPr>
          <w:noProof/>
          <w:lang w:eastAsia="en-GB"/>
        </w:rPr>
        <w:drawing>
          <wp:anchor distT="0" distB="0" distL="114300" distR="114300" simplePos="0" relativeHeight="251616256" behindDoc="1" locked="0" layoutInCell="1" allowOverlap="1" wp14:anchorId="6EC8DFE0" wp14:editId="58B49522">
            <wp:simplePos x="0" y="0"/>
            <wp:positionH relativeFrom="column">
              <wp:posOffset>-38100</wp:posOffset>
            </wp:positionH>
            <wp:positionV relativeFrom="paragraph">
              <wp:posOffset>703580</wp:posOffset>
            </wp:positionV>
            <wp:extent cx="375285" cy="352425"/>
            <wp:effectExtent l="19050" t="0" r="5715" b="0"/>
            <wp:wrapTight wrapText="bothSides">
              <wp:wrapPolygon edited="0">
                <wp:start x="-1096" y="0"/>
                <wp:lineTo x="-1096" y="21016"/>
                <wp:lineTo x="21929" y="21016"/>
                <wp:lineTo x="21929" y="0"/>
                <wp:lineTo x="-1096" y="0"/>
              </wp:wrapPolygon>
            </wp:wrapTight>
            <wp:docPr id="10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BA37D1">
        <w:t xml:space="preserve">It is advisable to solder </w:t>
      </w:r>
      <w:r w:rsidR="001D7E07">
        <w:t>two</w:t>
      </w:r>
      <w:r w:rsidR="00BA37D1">
        <w:t xml:space="preserve"> posts</w:t>
      </w:r>
      <w:r w:rsidR="001D7E07">
        <w:t xml:space="preserve"> (male pins)</w:t>
      </w:r>
      <w:r w:rsidR="00BA37D1">
        <w:t xml:space="preserve"> for each switch on the reverse </w:t>
      </w:r>
      <w:r w:rsidR="004B2C29">
        <w:t xml:space="preserve">side </w:t>
      </w:r>
      <w:r w:rsidR="00BA37D1">
        <w:t>of the board (The non-component side). Don’t solder wires directly into the board. It is better to use push-on jumper wires connected to the switches to connect to the posts on the card.</w:t>
      </w:r>
    </w:p>
    <w:p w14:paraId="4CABD45B" w14:textId="037C678B" w:rsidR="009906AA" w:rsidRDefault="001D7E07" w:rsidP="00140BC8">
      <w:r w:rsidRPr="001A3510">
        <w:rPr>
          <w:b/>
        </w:rPr>
        <w:t>Note:</w:t>
      </w:r>
      <w:r>
        <w:t xml:space="preserve">  Rotary encoders</w:t>
      </w:r>
      <w:r w:rsidR="0037287F">
        <w:fldChar w:fldCharType="begin"/>
      </w:r>
      <w:r w:rsidR="00864F0C">
        <w:instrText xml:space="preserve"> XE "</w:instrText>
      </w:r>
      <w:r w:rsidR="00A26E68">
        <w:instrText>r</w:instrText>
      </w:r>
      <w:r w:rsidR="00864F0C" w:rsidRPr="00136D74">
        <w:instrText>otary encoder</w:instrText>
      </w:r>
      <w:r w:rsidR="00864F0C">
        <w:instrText xml:space="preserve">" </w:instrText>
      </w:r>
      <w:r w:rsidR="0037287F">
        <w:fldChar w:fldCharType="end"/>
      </w:r>
      <w:r>
        <w:t xml:space="preserve"> cannot be used with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as these require th</w:t>
      </w:r>
      <w:r w:rsidR="003C3F2D">
        <w:t>r</w:t>
      </w:r>
      <w:r>
        <w:t>ee connections</w:t>
      </w:r>
      <w:r w:rsidR="00F653D9">
        <w:t xml:space="preserve"> and the Adafruit routines to utilise them are not supplied by Adafruit</w:t>
      </w:r>
      <w:r>
        <w:t>.</w:t>
      </w:r>
    </w:p>
    <w:p w14:paraId="76FE7A27" w14:textId="77777777" w:rsidR="003A0A57" w:rsidRPr="003A0A57" w:rsidRDefault="003A0A57" w:rsidP="006C33F8">
      <w:pPr>
        <w:pStyle w:val="Heading3"/>
      </w:pPr>
      <w:bookmarkStart w:id="168" w:name="_Toc38893333"/>
      <w:r w:rsidRPr="003A0A57">
        <w:t>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3A0A57">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Pr="003A0A57">
        <w:t xml:space="preserve"> plate with the model B+</w:t>
      </w:r>
      <w:r w:rsidR="00FC3530">
        <w:t>, 2B and 3</w:t>
      </w:r>
      <w:r w:rsidR="005E32C8">
        <w:t>B</w:t>
      </w:r>
      <w:bookmarkEnd w:id="168"/>
    </w:p>
    <w:p w14:paraId="1BA114DE" w14:textId="77777777" w:rsidR="003D0E18" w:rsidRDefault="003A0A57" w:rsidP="003A0A57">
      <w:r>
        <w:t xml:space="preserve">The plate is designed for </w:t>
      </w:r>
      <w:r w:rsidR="00713B2D">
        <w:t>r</w:t>
      </w:r>
      <w:r>
        <w:t>evision</w:t>
      </w:r>
      <w:r w:rsidR="00713B2D">
        <w:t>s</w:t>
      </w:r>
      <w:r>
        <w:t xml:space="preserve"> </w:t>
      </w:r>
      <w:r w:rsidR="00713B2D">
        <w:t xml:space="preserve">of the </w:t>
      </w:r>
      <w:r>
        <w:t>Raspberry Pi. It uses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SDA/SCL) pins.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supply a special extra tall 26-pin header so the plate sits above the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and Ethernet jacks. For Pi Model B+, the resistors sit right above the new set of USB ports. To keep them from shorting against the metal, a piece of electrical tape must be placed on the top of the USB ports.</w:t>
      </w:r>
    </w:p>
    <w:p w14:paraId="0DAA554E" w14:textId="77777777" w:rsidR="00960759" w:rsidRDefault="00960759" w:rsidP="006C33F8">
      <w:pPr>
        <w:pStyle w:val="Heading3"/>
      </w:pPr>
      <w:bookmarkStart w:id="169" w:name="_Toc38893334"/>
      <w:r>
        <w:t>Using alternatives to the Adafruit display</w:t>
      </w:r>
      <w:bookmarkEnd w:id="169"/>
    </w:p>
    <w:p w14:paraId="5A973DD8" w14:textId="77777777" w:rsidR="00960759" w:rsidRDefault="00960759" w:rsidP="00216425">
      <w:pPr>
        <w:pStyle w:val="NoSpacing"/>
      </w:pPr>
      <w:r>
        <w:t>Caution is advised. There are a number RGB boards which are compatible with the software provided by Adafruit</w:t>
      </w:r>
      <w:r w:rsidR="007E221E">
        <w:t xml:space="preserve"> Industries</w:t>
      </w:r>
      <w:r>
        <w:t>. Below is such an example of a Chinese 1602 I2C LCD</w:t>
      </w:r>
      <w:r w:rsidR="0037287F">
        <w:fldChar w:fldCharType="begin"/>
      </w:r>
      <w:r w:rsidR="007E221E">
        <w:instrText xml:space="preserve"> XE "</w:instrText>
      </w:r>
      <w:r w:rsidR="007E221E" w:rsidRPr="001472F5">
        <w:instrText>1602 I2C LCD</w:instrText>
      </w:r>
      <w:r w:rsidR="007E221E">
        <w:instrText xml:space="preserve">" </w:instrText>
      </w:r>
      <w:r w:rsidR="0037287F">
        <w:fldChar w:fldCharType="end"/>
      </w:r>
      <w:r>
        <w:t xml:space="preserve">. When </w:t>
      </w:r>
      <w:r w:rsidR="00D239FC">
        <w:t xml:space="preserve">originally </w:t>
      </w:r>
      <w:r>
        <w:t>t</w:t>
      </w:r>
      <w:r w:rsidR="007210FF">
        <w:t xml:space="preserve">ried the backlight </w:t>
      </w:r>
      <w:r>
        <w:t>wasn’t li</w:t>
      </w:r>
      <w:r w:rsidR="007E221E">
        <w:t>t and it was necessary to wire</w:t>
      </w:r>
      <w:r>
        <w:t xml:space="preserve"> Pin 1 (GND 0V) and Pin 16 (</w:t>
      </w:r>
      <w:r w:rsidR="007E221E">
        <w:t>Backlight)</w:t>
      </w:r>
      <w:r w:rsidR="00675750">
        <w:t>.</w:t>
      </w:r>
      <w:r w:rsidR="00D239FC">
        <w:t xml:space="preserve"> This is no longer necessary from version 5.10 onwards as the backlight is software controlled. </w:t>
      </w:r>
    </w:p>
    <w:p w14:paraId="772C5D42" w14:textId="77777777" w:rsidR="00D239FC" w:rsidRDefault="00D239FC" w:rsidP="00216425">
      <w:pPr>
        <w:pStyle w:val="NoSpacing"/>
      </w:pPr>
    </w:p>
    <w:tbl>
      <w:tblPr>
        <w:tblW w:w="0" w:type="auto"/>
        <w:tblLook w:val="04A0" w:firstRow="1" w:lastRow="0" w:firstColumn="1" w:lastColumn="0" w:noHBand="0" w:noVBand="1"/>
      </w:tblPr>
      <w:tblGrid>
        <w:gridCol w:w="4402"/>
        <w:gridCol w:w="222"/>
        <w:gridCol w:w="4402"/>
      </w:tblGrid>
      <w:tr w:rsidR="00960759" w14:paraId="63F03E9A" w14:textId="77777777" w:rsidTr="007E221E">
        <w:tc>
          <w:tcPr>
            <w:tcW w:w="4248" w:type="dxa"/>
          </w:tcPr>
          <w:p w14:paraId="7C02AC5A" w14:textId="77777777" w:rsidR="00960759" w:rsidRDefault="00960759" w:rsidP="00960759">
            <w:pPr>
              <w:pStyle w:val="NoSpacing"/>
              <w:keepNext/>
              <w:jc w:val="center"/>
            </w:pPr>
            <w:r>
              <w:rPr>
                <w:noProof/>
                <w:lang w:eastAsia="en-GB"/>
              </w:rPr>
              <w:drawing>
                <wp:inline distT="0" distB="0" distL="0" distR="0" wp14:anchorId="0C051980" wp14:editId="22CA2D1E">
                  <wp:extent cx="2643257" cy="1987498"/>
                  <wp:effectExtent l="19050" t="0" r="4693" b="0"/>
                  <wp:docPr id="8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9" cstate="print"/>
                          <a:srcRect/>
                          <a:stretch>
                            <a:fillRect/>
                          </a:stretch>
                        </pic:blipFill>
                        <pic:spPr bwMode="auto">
                          <a:xfrm>
                            <a:off x="0" y="0"/>
                            <a:ext cx="2650806" cy="1993174"/>
                          </a:xfrm>
                          <a:prstGeom prst="rect">
                            <a:avLst/>
                          </a:prstGeom>
                          <a:noFill/>
                          <a:ln w="9525">
                            <a:noFill/>
                            <a:miter lim="800000"/>
                            <a:headEnd/>
                            <a:tailEnd/>
                          </a:ln>
                        </pic:spPr>
                      </pic:pic>
                    </a:graphicData>
                  </a:graphic>
                </wp:inline>
              </w:drawing>
            </w:r>
          </w:p>
          <w:p w14:paraId="0D9AF0CF" w14:textId="2B9709BA" w:rsidR="00960759" w:rsidRDefault="00960759" w:rsidP="00960759">
            <w:pPr>
              <w:pStyle w:val="Caption"/>
              <w:jc w:val="center"/>
            </w:pPr>
            <w:bookmarkStart w:id="170" w:name="_Toc3870200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61</w:t>
            </w:r>
            <w:r w:rsidR="0037287F">
              <w:rPr>
                <w:noProof/>
              </w:rPr>
              <w:fldChar w:fldCharType="end"/>
            </w:r>
            <w:r>
              <w:t xml:space="preserve"> </w:t>
            </w:r>
            <w:r w:rsidRPr="00342D41">
              <w:t>Chinese 1602 I2C LCD</w:t>
            </w:r>
            <w:bookmarkEnd w:id="170"/>
            <w:r w:rsidR="0037287F">
              <w:fldChar w:fldCharType="begin"/>
            </w:r>
            <w:r w:rsidR="007E221E">
              <w:instrText xml:space="preserve"> XE "</w:instrText>
            </w:r>
            <w:r w:rsidR="007E221E" w:rsidRPr="001472F5">
              <w:instrText>1602 I2C LCD</w:instrText>
            </w:r>
            <w:r w:rsidR="007E221E">
              <w:instrText xml:space="preserve">" </w:instrText>
            </w:r>
            <w:r w:rsidR="0037287F">
              <w:fldChar w:fldCharType="end"/>
            </w:r>
          </w:p>
          <w:p w14:paraId="0C14EF46" w14:textId="77777777" w:rsidR="00960759" w:rsidRPr="00960759" w:rsidRDefault="00960759" w:rsidP="009B52F4">
            <w:pPr>
              <w:pStyle w:val="NoSpacing"/>
            </w:pPr>
            <w:r>
              <w:t>Note that the RGB</w:t>
            </w:r>
            <w:r w:rsidR="009F194C">
              <w:t xml:space="preserve"> part</w:t>
            </w:r>
            <w:r w:rsidR="009B52F4">
              <w:t xml:space="preserve"> is a </w:t>
            </w:r>
            <w:r>
              <w:t xml:space="preserve">RGB LED that you see shining </w:t>
            </w:r>
            <w:r w:rsidR="009B52F4">
              <w:t xml:space="preserve">very </w:t>
            </w:r>
            <w:r w:rsidR="007E221E">
              <w:t xml:space="preserve">brightly in the above picture. It is not actually lighting up the LCD backlight </w:t>
            </w:r>
            <w:r w:rsidR="009B52F4">
              <w:t>unlike the Adafruit RGB plate</w:t>
            </w:r>
            <w:r w:rsidR="009F194C">
              <w:t>.</w:t>
            </w:r>
          </w:p>
        </w:tc>
        <w:tc>
          <w:tcPr>
            <w:tcW w:w="540" w:type="dxa"/>
          </w:tcPr>
          <w:p w14:paraId="1A2BFB24" w14:textId="77777777" w:rsidR="00960759" w:rsidRDefault="00960759" w:rsidP="00960759">
            <w:pPr>
              <w:pStyle w:val="NoSpacing"/>
            </w:pPr>
          </w:p>
        </w:tc>
        <w:tc>
          <w:tcPr>
            <w:tcW w:w="4454" w:type="dxa"/>
          </w:tcPr>
          <w:p w14:paraId="244E5C16" w14:textId="559B6AB5" w:rsidR="00960759" w:rsidRDefault="00657931" w:rsidP="00960759">
            <w:pPr>
              <w:pStyle w:val="NoSpacing"/>
              <w:keepNext/>
              <w:jc w:val="center"/>
            </w:pPr>
            <w:r>
              <w:rPr>
                <w:noProof/>
                <w:lang w:val="en-US"/>
              </w:rPr>
              <mc:AlternateContent>
                <mc:Choice Requires="wps">
                  <w:drawing>
                    <wp:anchor distT="0" distB="0" distL="114300" distR="114300" simplePos="0" relativeHeight="251706368" behindDoc="0" locked="0" layoutInCell="1" allowOverlap="1" wp14:anchorId="41ADC594" wp14:editId="03D676E2">
                      <wp:simplePos x="0" y="0"/>
                      <wp:positionH relativeFrom="column">
                        <wp:posOffset>160020</wp:posOffset>
                      </wp:positionH>
                      <wp:positionV relativeFrom="paragraph">
                        <wp:posOffset>170180</wp:posOffset>
                      </wp:positionV>
                      <wp:extent cx="914400" cy="415925"/>
                      <wp:effectExtent l="11430" t="7620" r="617220" b="109855"/>
                      <wp:wrapNone/>
                      <wp:docPr id="369"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15925"/>
                              </a:xfrm>
                              <a:prstGeom prst="wedgeRoundRectCallout">
                                <a:avLst>
                                  <a:gd name="adj1" fmla="val 110417"/>
                                  <a:gd name="adj2" fmla="val 70153"/>
                                  <a:gd name="adj3" fmla="val 16667"/>
                                </a:avLst>
                              </a:prstGeom>
                              <a:solidFill>
                                <a:srgbClr val="FFFFFF"/>
                              </a:solidFill>
                              <a:ln w="9525">
                                <a:solidFill>
                                  <a:srgbClr val="000000"/>
                                </a:solidFill>
                                <a:miter lim="800000"/>
                                <a:headEnd/>
                                <a:tailEnd/>
                              </a:ln>
                            </wps:spPr>
                            <wps:txbx>
                              <w:txbxContent>
                                <w:p w14:paraId="62B83740" w14:textId="77777777" w:rsidR="00321F04" w:rsidRPr="007E221E" w:rsidRDefault="00321F04" w:rsidP="007E221E">
                                  <w:pPr>
                                    <w:jc w:val="center"/>
                                    <w:rPr>
                                      <w:b/>
                                      <w:sz w:val="16"/>
                                      <w:szCs w:val="16"/>
                                    </w:rPr>
                                  </w:pPr>
                                  <w:r w:rsidRPr="007E221E">
                                    <w:rPr>
                                      <w:b/>
                                      <w:sz w:val="16"/>
                                      <w:szCs w:val="16"/>
                                    </w:rPr>
                                    <w:t>220 or 330 Ohm resis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ADC594" id="AutoShape 36" o:spid="_x0000_s1028" type="#_x0000_t62" style="position:absolute;left:0;text-align:left;margin-left:12.6pt;margin-top:13.4pt;width:1in;height:32.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" adj="34650,25953">
                      <v:textbox>
                        <w:txbxContent>
                          <w:p w14:paraId="62B83740" w14:textId="77777777" w:rsidR="00321F04" w:rsidRPr="007E221E" w:rsidRDefault="00321F04" w:rsidP="007E221E">
                            <w:pPr>
                              <w:jc w:val="center"/>
                              <w:rPr>
                                <w:b/>
                                <w:sz w:val="16"/>
                                <w:szCs w:val="16"/>
                              </w:rPr>
                            </w:pPr>
                            <w:r w:rsidRPr="007E221E">
                              <w:rPr>
                                <w:b/>
                                <w:sz w:val="16"/>
                                <w:szCs w:val="16"/>
                              </w:rPr>
                              <w:t>220 or 330 Ohm resistor</w:t>
                            </w:r>
                          </w:p>
                        </w:txbxContent>
                      </v:textbox>
                    </v:shape>
                  </w:pict>
                </mc:Fallback>
              </mc:AlternateContent>
            </w:r>
            <w:r w:rsidR="00960759">
              <w:rPr>
                <w:noProof/>
                <w:lang w:eastAsia="en-GB"/>
              </w:rPr>
              <w:drawing>
                <wp:inline distT="0" distB="0" distL="0" distR="0" wp14:anchorId="2CA37300" wp14:editId="4131A3BA">
                  <wp:extent cx="2643258" cy="1987497"/>
                  <wp:effectExtent l="19050" t="0" r="4692" b="0"/>
                  <wp:docPr id="11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0" cstate="print"/>
                          <a:srcRect/>
                          <a:stretch>
                            <a:fillRect/>
                          </a:stretch>
                        </pic:blipFill>
                        <pic:spPr bwMode="auto">
                          <a:xfrm>
                            <a:off x="0" y="0"/>
                            <a:ext cx="2642363" cy="1986824"/>
                          </a:xfrm>
                          <a:prstGeom prst="rect">
                            <a:avLst/>
                          </a:prstGeom>
                          <a:noFill/>
                          <a:ln w="9525">
                            <a:noFill/>
                            <a:miter lim="800000"/>
                            <a:headEnd/>
                            <a:tailEnd/>
                          </a:ln>
                        </pic:spPr>
                      </pic:pic>
                    </a:graphicData>
                  </a:graphic>
                </wp:inline>
              </w:drawing>
            </w:r>
          </w:p>
          <w:p w14:paraId="6D2F80D2" w14:textId="330156AE" w:rsidR="00960759" w:rsidRDefault="00960759" w:rsidP="00960759">
            <w:pPr>
              <w:pStyle w:val="Caption"/>
              <w:jc w:val="center"/>
            </w:pPr>
            <w:bookmarkStart w:id="171" w:name="_Toc3870200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62</w:t>
            </w:r>
            <w:r w:rsidR="0037287F">
              <w:rPr>
                <w:noProof/>
              </w:rPr>
              <w:fldChar w:fldCharType="end"/>
            </w:r>
            <w:r>
              <w:t xml:space="preserve"> Enabling the backlight.</w:t>
            </w:r>
            <w:bookmarkEnd w:id="171"/>
          </w:p>
          <w:p w14:paraId="526DE768" w14:textId="77777777" w:rsidR="00960759" w:rsidRDefault="00D239FC" w:rsidP="00D239FC">
            <w:pPr>
              <w:pStyle w:val="NoSpacing"/>
            </w:pPr>
            <w:r>
              <w:t>If running the radio version 5.9 or earlier</w:t>
            </w:r>
            <w:r w:rsidR="007E221E">
              <w:t xml:space="preserve"> </w:t>
            </w:r>
            <w:r w:rsidR="002F31C7">
              <w:t>then solder</w:t>
            </w:r>
            <w:r w:rsidR="007E221E">
              <w:t xml:space="preserve"> a 220 or 330 Ohm resister between pin 1 (0V GND) and pin 16 (Backlight)</w:t>
            </w:r>
            <w:r>
              <w:t>. Version 5.10 or above this is no longer necessary.</w:t>
            </w:r>
          </w:p>
          <w:p w14:paraId="5D536901" w14:textId="77777777" w:rsidR="00D239FC" w:rsidRPr="00960759" w:rsidRDefault="00D239FC" w:rsidP="00D239FC">
            <w:pPr>
              <w:pStyle w:val="NoSpacing"/>
            </w:pPr>
          </w:p>
        </w:tc>
      </w:tr>
    </w:tbl>
    <w:p w14:paraId="129E81B9" w14:textId="77777777" w:rsidR="00D239FC" w:rsidRDefault="00675750" w:rsidP="00D239FC">
      <w:pPr>
        <w:pStyle w:val="NoSpacing"/>
        <w:rPr>
          <w:b/>
        </w:rPr>
      </w:pPr>
      <w:r>
        <w:t xml:space="preserve">To switch off the </w:t>
      </w:r>
      <w:r w:rsidR="007210FF">
        <w:t xml:space="preserve">very </w:t>
      </w:r>
      <w:r>
        <w:t xml:space="preserve">bright RGB light switch off the colour definitions in </w:t>
      </w:r>
      <w:r w:rsidRPr="007210FF">
        <w:rPr>
          <w:b/>
        </w:rPr>
        <w:t>/etc/radiod.conf</w:t>
      </w:r>
      <w:r w:rsidR="007210FF">
        <w:rPr>
          <w:b/>
        </w:rPr>
        <w:t xml:space="preserve">. </w:t>
      </w:r>
    </w:p>
    <w:p w14:paraId="65E35FA3" w14:textId="77777777" w:rsidR="003D0E18" w:rsidRPr="00D239FC" w:rsidRDefault="007210FF" w:rsidP="00D239FC">
      <w:pPr>
        <w:pStyle w:val="NoSpacing"/>
        <w:rPr>
          <w:b/>
        </w:rPr>
      </w:pPr>
      <w:r>
        <w:t xml:space="preserve">For example: </w:t>
      </w:r>
      <w:r w:rsidR="00675750">
        <w:t xml:space="preserve"> </w:t>
      </w:r>
      <w:r w:rsidR="00675750" w:rsidRPr="007210FF">
        <w:rPr>
          <w:b/>
        </w:rPr>
        <w:t>bg_color=OFF</w:t>
      </w:r>
      <w:r w:rsidR="003D0E18">
        <w:br w:type="page"/>
      </w:r>
    </w:p>
    <w:p w14:paraId="5ED8CA5A" w14:textId="77777777" w:rsidR="003D0E18" w:rsidRDefault="003D0E18" w:rsidP="006C33F8">
      <w:pPr>
        <w:pStyle w:val="Heading2"/>
      </w:pPr>
      <w:bookmarkStart w:id="172" w:name="_Ref402696981"/>
      <w:bookmarkStart w:id="173" w:name="_Toc38893335"/>
      <w:r>
        <w:lastRenderedPageBreak/>
        <w:t>Construction using an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Pr="000B75A5">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backpack</w:t>
      </w:r>
      <w:bookmarkEnd w:id="172"/>
      <w:bookmarkEnd w:id="173"/>
    </w:p>
    <w:p w14:paraId="3DD7CC3E" w14:textId="77777777" w:rsidR="003B45E4" w:rsidRDefault="003B45E4" w:rsidP="00AD2360">
      <w:pPr>
        <w:pStyle w:val="NoSpacing"/>
      </w:pPr>
    </w:p>
    <w:p w14:paraId="1AC32F6E" w14:textId="77777777" w:rsidR="008363CD" w:rsidRDefault="00114101" w:rsidP="00AD2360">
      <w:pPr>
        <w:pStyle w:val="NoSpacing"/>
      </w:pPr>
      <w:r>
        <w:t xml:space="preserve">Skip this section if you are not using </w:t>
      </w:r>
      <w:r w:rsidR="00211598">
        <w:t xml:space="preserve">an </w:t>
      </w:r>
      <w:r>
        <w:t>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r w:rsidR="008363CD">
        <w:t xml:space="preserve"> There are two versions of the backpack</w:t>
      </w:r>
      <w:r w:rsidR="000A5E4E">
        <w:t xml:space="preserve"> supported</w:t>
      </w:r>
      <w:r w:rsidR="008363CD">
        <w:t>:</w:t>
      </w:r>
    </w:p>
    <w:p w14:paraId="4CFF5EAF" w14:textId="676B2655" w:rsidR="008363CD" w:rsidRDefault="001376C0" w:rsidP="0006013C">
      <w:pPr>
        <w:pStyle w:val="NoSpacing"/>
        <w:numPr>
          <w:ilvl w:val="0"/>
          <w:numId w:val="21"/>
        </w:numPr>
      </w:pPr>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 using an MCP23017 port </w:t>
      </w:r>
      <w:r w:rsidR="003E7372">
        <w:t>expander –</w:t>
      </w:r>
      <w:r w:rsidR="005219B0">
        <w:t xml:space="preserve"> Hex</w:t>
      </w:r>
      <w:r w:rsidR="002B77A1">
        <w:t xml:space="preserve"> </w:t>
      </w:r>
      <w:r>
        <w:t>address 0x20</w:t>
      </w:r>
    </w:p>
    <w:p w14:paraId="7BE0439A" w14:textId="77777777" w:rsidR="001376C0" w:rsidRDefault="001376C0" w:rsidP="0006013C">
      <w:pPr>
        <w:pStyle w:val="NoSpacing"/>
        <w:numPr>
          <w:ilvl w:val="0"/>
          <w:numId w:val="21"/>
        </w:numPr>
      </w:pPr>
      <w:r>
        <w:t>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3345A6">
        <w:t xml:space="preserve"> backpack using a </w:t>
      </w:r>
      <w:r w:rsidR="00A81DED">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r>
        <w:t xml:space="preserve"> port expander – </w:t>
      </w:r>
      <w:r w:rsidR="002B77A1">
        <w:t xml:space="preserve">Hex </w:t>
      </w:r>
      <w:r>
        <w:t>address 0x27</w:t>
      </w:r>
      <w:r w:rsidR="003F7D60">
        <w:t xml:space="preserve"> </w:t>
      </w:r>
      <w:r w:rsidR="002B77A1">
        <w:t>or 0x37</w:t>
      </w:r>
    </w:p>
    <w:p w14:paraId="658E5797" w14:textId="77777777" w:rsidR="0012211F" w:rsidRDefault="0012211F" w:rsidP="00AD2360">
      <w:pPr>
        <w:pStyle w:val="NoSpacing"/>
      </w:pPr>
    </w:p>
    <w:p w14:paraId="20C32462" w14:textId="04C31803" w:rsidR="001376C0" w:rsidRDefault="002B77A1" w:rsidP="00AD2360">
      <w:pPr>
        <w:pStyle w:val="NoSpacing"/>
      </w:pPr>
      <w:r>
        <w:t>The I2C</w:t>
      </w:r>
      <w:r w:rsidR="00D85DB5">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rsidR="00D85DB5">
        <w:t xml:space="preserve"> only requir</w:t>
      </w:r>
      <w:r w:rsidR="003B45E4">
        <w:t>es two signal</w:t>
      </w:r>
      <w:r w:rsidR="00D85DB5">
        <w:t xml:space="preserve">s namely the I2C Data and Clock. </w:t>
      </w:r>
      <w:r w:rsidR="003B45E4">
        <w:t xml:space="preserve">This </w:t>
      </w:r>
      <w:r w:rsidR="009E2DDC">
        <w:t>sav</w:t>
      </w:r>
      <w:r w:rsidR="003B45E4">
        <w:t>es six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3B45E4">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rsidR="003B45E4">
        <w:t xml:space="preserve"> when compared with the directly wired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3B45E4">
        <w:t xml:space="preserve"> interface.</w:t>
      </w:r>
      <w:r w:rsidR="00A8144E">
        <w:t xml:space="preserve"> </w:t>
      </w:r>
      <w:r w:rsidR="00AD2360">
        <w:t xml:space="preserve">See </w:t>
      </w:r>
      <w:hyperlink r:id="rId141" w:history="1">
        <w:r w:rsidR="00AD2360" w:rsidRPr="003C5E58">
          <w:rPr>
            <w:rStyle w:val="Hyperlink"/>
          </w:rPr>
          <w:t>https://www.adafruit.com/product/292</w:t>
        </w:r>
      </w:hyperlink>
      <w:r w:rsidR="00211598">
        <w:t xml:space="preserve">. </w:t>
      </w:r>
    </w:p>
    <w:p w14:paraId="795785FC" w14:textId="77777777" w:rsidR="00AD2360" w:rsidRDefault="00211598" w:rsidP="00AD2360">
      <w:pPr>
        <w:pStyle w:val="NoSpacing"/>
      </w:pPr>
      <w:r>
        <w:t xml:space="preserve"> </w:t>
      </w:r>
    </w:p>
    <w:p w14:paraId="2DBC1234" w14:textId="4B7CE0D0" w:rsidR="00F525B9" w:rsidRDefault="00D50EDF" w:rsidP="00AD2360">
      <w:pPr>
        <w:pStyle w:val="NoSpacing"/>
      </w:pPr>
      <w:r>
        <w:t>The radio software also supports the</w:t>
      </w:r>
      <w:r w:rsidR="00211598">
        <w:t xml:space="preserve"> more common </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r w:rsidR="00211598">
        <w:t xml:space="preserve"> chip based backpack popular with the 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rsidR="00211598">
        <w:t xml:space="preserve"> </w:t>
      </w:r>
      <w:r w:rsidR="003E667A">
        <w:t>hobby computer</w:t>
      </w:r>
      <w:r w:rsidR="00211598">
        <w:t xml:space="preserve"> may also be used. See </w:t>
      </w:r>
      <w:hyperlink r:id="rId142" w:history="1">
        <w:r w:rsidR="003E667A" w:rsidRPr="00742555">
          <w:rPr>
            <w:rStyle w:val="Hyperlink"/>
          </w:rPr>
          <w:t>http://www.play-zone.ch/en/i2c-backpack-pcf8574t-fur-1602-lcds-5v.html</w:t>
        </w:r>
      </w:hyperlink>
      <w:r w:rsidR="003E667A">
        <w:t xml:space="preserve"> for example.</w:t>
      </w:r>
      <w:r w:rsidR="004D0395">
        <w:t xml:space="preserve"> </w:t>
      </w:r>
    </w:p>
    <w:p w14:paraId="23131FE5" w14:textId="77777777" w:rsidR="002B77A1" w:rsidRDefault="002B77A1" w:rsidP="00AD2360">
      <w:pPr>
        <w:pStyle w:val="NoSpacing"/>
      </w:pPr>
    </w:p>
    <w:p w14:paraId="2FBB6737" w14:textId="77777777" w:rsidR="003E667A" w:rsidRDefault="004D0395" w:rsidP="00AD2360">
      <w:pPr>
        <w:pStyle w:val="NoSpacing"/>
      </w:pPr>
      <w:r>
        <w:t>This</w:t>
      </w:r>
      <w:r w:rsidR="003E667A">
        <w:t xml:space="preserve"> is configurable in</w:t>
      </w:r>
      <w:r w:rsidR="003E6A87">
        <w:t xml:space="preserve"> the</w:t>
      </w:r>
      <w:r w:rsidR="003E667A">
        <w:t xml:space="preserve"> </w:t>
      </w:r>
      <w:r w:rsidR="003E667A" w:rsidRPr="003E667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3E667A">
        <w:t xml:space="preserve"> file.</w:t>
      </w:r>
    </w:p>
    <w:p w14:paraId="43736659" w14:textId="77777777" w:rsidR="003E667A" w:rsidRDefault="003E667A" w:rsidP="003E667A">
      <w:pPr>
        <w:pStyle w:val="CodeProfile"/>
      </w:pPr>
      <w:r>
        <w:t xml:space="preserve"># The i2cbackpack is either ADAFRUIT or </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p>
    <w:p w14:paraId="3D2A351B" w14:textId="77777777" w:rsidR="003E667A" w:rsidRDefault="003E667A" w:rsidP="003E667A">
      <w:pPr>
        <w:pStyle w:val="CodeProfile"/>
      </w:pPr>
      <w:r>
        <w:t># i2c_backpack=</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p>
    <w:p w14:paraId="17441F4F" w14:textId="77777777" w:rsidR="004D0395" w:rsidRDefault="003E667A" w:rsidP="004D0395">
      <w:pPr>
        <w:pStyle w:val="CodeProfile"/>
      </w:pPr>
      <w:r>
        <w:t>i2c_backpack=ADAFRUIT</w:t>
      </w:r>
    </w:p>
    <w:p w14:paraId="2B71CCA7" w14:textId="77777777" w:rsidR="004D0395" w:rsidRDefault="005B12D6" w:rsidP="004D0395">
      <w:pPr>
        <w:pStyle w:val="NoSpacing"/>
      </w:pPr>
      <w:r w:rsidRPr="005B12D6">
        <w:rPr>
          <w:b/>
          <w:noProof/>
          <w:lang w:eastAsia="en-GB"/>
        </w:rPr>
        <w:drawing>
          <wp:anchor distT="0" distB="0" distL="114300" distR="114300" simplePos="0" relativeHeight="251625472" behindDoc="1" locked="0" layoutInCell="1" allowOverlap="1" wp14:anchorId="5B757359" wp14:editId="2862E985">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4D0395" w:rsidRPr="001A3510">
        <w:rPr>
          <w:b/>
        </w:rPr>
        <w:t>Note:</w:t>
      </w:r>
      <w:r w:rsidR="004D0395">
        <w:t xml:space="preserve">  In previous versions the </w:t>
      </w:r>
      <w:r w:rsidR="004D0395" w:rsidRPr="005B12D6">
        <w:rPr>
          <w:b/>
        </w:rPr>
        <w:t>i2c_backpack</w:t>
      </w:r>
      <w:r w:rsidR="004D0395">
        <w:t xml:space="preserve"> parameter was incorrectly shown</w:t>
      </w:r>
      <w:r>
        <w:t xml:space="preserve"> as PCF8475</w:t>
      </w:r>
      <w:r w:rsidR="004D0395">
        <w:t xml:space="preserve"> instead of PCF8574</w:t>
      </w:r>
      <w:r w:rsidR="0037287F">
        <w:fldChar w:fldCharType="begin"/>
      </w:r>
      <w:r w:rsidR="00665D3D">
        <w:instrText xml:space="preserve"> XE "</w:instrText>
      </w:r>
      <w:r w:rsidR="00665D3D" w:rsidRPr="00723815">
        <w:instrText>PCF8574</w:instrText>
      </w:r>
      <w:r w:rsidR="00665D3D">
        <w:instrText xml:space="preserve">" </w:instrText>
      </w:r>
      <w:r w:rsidR="0037287F">
        <w:fldChar w:fldCharType="end"/>
      </w:r>
      <w:r w:rsidR="004D0395">
        <w:t>.</w:t>
      </w:r>
      <w:r w:rsidR="009D2DA6">
        <w:t xml:space="preserve"> </w:t>
      </w:r>
      <w:r>
        <w:t xml:space="preserve"> </w:t>
      </w:r>
      <w:r w:rsidR="009D2DA6">
        <w:t>Check the</w:t>
      </w:r>
      <w:r>
        <w:t xml:space="preserve"> </w:t>
      </w:r>
      <w:r w:rsidRPr="005B12D6">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w:t>
      </w:r>
    </w:p>
    <w:p w14:paraId="47C4E9ED" w14:textId="77777777" w:rsidR="00211598" w:rsidRDefault="00211598" w:rsidP="006C33F8">
      <w:pPr>
        <w:pStyle w:val="Heading3"/>
      </w:pPr>
      <w:bookmarkStart w:id="174" w:name="_Toc38893336"/>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bookmarkEnd w:id="174"/>
    </w:p>
    <w:p w14:paraId="684EF8F8" w14:textId="77777777" w:rsidR="00211598" w:rsidRDefault="00211598" w:rsidP="00AD2360">
      <w:pPr>
        <w:pStyle w:val="NoSpacing"/>
      </w:pPr>
    </w:p>
    <w:tbl>
      <w:tblPr>
        <w:tblW w:w="0" w:type="auto"/>
        <w:tblLook w:val="04A0" w:firstRow="1" w:lastRow="0" w:firstColumn="1" w:lastColumn="0" w:noHBand="0" w:noVBand="1"/>
      </w:tblPr>
      <w:tblGrid>
        <w:gridCol w:w="4349"/>
        <w:gridCol w:w="4677"/>
      </w:tblGrid>
      <w:tr w:rsidR="00AD2360" w14:paraId="33318431" w14:textId="77777777" w:rsidTr="00211598">
        <w:tc>
          <w:tcPr>
            <w:tcW w:w="4361" w:type="dxa"/>
          </w:tcPr>
          <w:p w14:paraId="38B2340F" w14:textId="77777777" w:rsidR="00AD2360" w:rsidRDefault="00AD2360" w:rsidP="00C80508">
            <w:pPr>
              <w:keepNext/>
              <w:jc w:val="center"/>
            </w:pPr>
            <w:r>
              <w:rPr>
                <w:noProof/>
                <w:lang w:eastAsia="en-GB"/>
              </w:rPr>
              <w:drawing>
                <wp:inline distT="0" distB="0" distL="0" distR="0" wp14:anchorId="287928CC" wp14:editId="75A549B6">
                  <wp:extent cx="2499863" cy="1876186"/>
                  <wp:effectExtent l="19050" t="0" r="0" b="0"/>
                  <wp:docPr id="56" name="Picture 41" descr="LCD_I2C_BackPlat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1.jpg"/>
                          <pic:cNvPicPr/>
                        </pic:nvPicPr>
                        <pic:blipFill>
                          <a:blip r:embed="rId143" cstate="print"/>
                          <a:stretch>
                            <a:fillRect/>
                          </a:stretch>
                        </pic:blipFill>
                        <pic:spPr>
                          <a:xfrm>
                            <a:off x="0" y="0"/>
                            <a:ext cx="2499281" cy="1875749"/>
                          </a:xfrm>
                          <a:prstGeom prst="rect">
                            <a:avLst/>
                          </a:prstGeom>
                        </pic:spPr>
                      </pic:pic>
                    </a:graphicData>
                  </a:graphic>
                </wp:inline>
              </w:drawing>
            </w:r>
          </w:p>
          <w:p w14:paraId="278407DB" w14:textId="4135B90F" w:rsidR="00AD2360" w:rsidRDefault="00AD2360" w:rsidP="00C80508">
            <w:pPr>
              <w:pStyle w:val="Caption"/>
              <w:jc w:val="center"/>
            </w:pPr>
            <w:bookmarkStart w:id="175" w:name="_Toc3870200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63</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w:t>
            </w:r>
            <w:r w:rsidR="00211598">
              <w:t>pack</w:t>
            </w:r>
            <w:bookmarkEnd w:id="175"/>
          </w:p>
        </w:tc>
        <w:tc>
          <w:tcPr>
            <w:tcW w:w="4881" w:type="dxa"/>
          </w:tcPr>
          <w:p w14:paraId="0F2E1F53" w14:textId="77777777" w:rsidR="00AD2360" w:rsidRDefault="00AD2360" w:rsidP="00AD2360">
            <w:pPr>
              <w:pStyle w:val="NoSpacing"/>
            </w:pPr>
          </w:p>
          <w:p w14:paraId="7774608E" w14:textId="77777777" w:rsidR="00AD2360" w:rsidRDefault="00AD2360" w:rsidP="00AD2360">
            <w:pPr>
              <w:pStyle w:val="NoSpacing"/>
            </w:pPr>
            <w:r>
              <w:t>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SPI</w:t>
            </w:r>
            <w:r w:rsidR="0037287F">
              <w:fldChar w:fldCharType="begin"/>
            </w:r>
            <w:r w:rsidR="000C1CB8">
              <w:instrText xml:space="preserve"> XE "</w:instrText>
            </w:r>
            <w:r w:rsidR="000C1CB8" w:rsidRPr="000F1B62">
              <w:instrText>SPI</w:instrText>
            </w:r>
            <w:r w:rsidR="000C1CB8">
              <w:instrText xml:space="preserve">" </w:instrText>
            </w:r>
            <w:r w:rsidR="0037287F">
              <w:fldChar w:fldCharType="end"/>
            </w:r>
            <w:r>
              <w:t xml:space="preserve"> back</w:t>
            </w:r>
            <w:r w:rsidR="00D85DB5">
              <w:t>pack</w:t>
            </w:r>
            <w:r>
              <w:t xml:space="preserve"> interface is shipped as shown in the diagram opposite. </w:t>
            </w:r>
            <w:r w:rsidR="00697328">
              <w:t>There are no connectors shipped to connect to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697328">
              <w:t xml:space="preserve"> itself to this interface. These must be ordered separately. </w:t>
            </w:r>
          </w:p>
          <w:p w14:paraId="46A92AA3" w14:textId="77777777" w:rsidR="000C39BF" w:rsidRDefault="000C39BF" w:rsidP="00AD2360">
            <w:pPr>
              <w:pStyle w:val="NoSpacing"/>
            </w:pPr>
          </w:p>
          <w:p w14:paraId="62D57D37" w14:textId="77777777" w:rsidR="000C39BF" w:rsidRDefault="000C39BF" w:rsidP="00AD2360">
            <w:pPr>
              <w:pStyle w:val="NoSpacing"/>
            </w:pPr>
            <w:r>
              <w:t xml:space="preserve">Order a 16 </w:t>
            </w:r>
            <w:r w:rsidR="006D6172">
              <w:t>in-line connector.</w:t>
            </w:r>
          </w:p>
        </w:tc>
      </w:tr>
      <w:tr w:rsidR="00AD2360" w14:paraId="1C48E8D4" w14:textId="77777777" w:rsidTr="00211598">
        <w:tc>
          <w:tcPr>
            <w:tcW w:w="4361" w:type="dxa"/>
          </w:tcPr>
          <w:p w14:paraId="0DA92425" w14:textId="77777777" w:rsidR="00AD2360" w:rsidRDefault="00AD2360" w:rsidP="00AD2360">
            <w:pPr>
              <w:pStyle w:val="NoSpacing"/>
            </w:pPr>
          </w:p>
        </w:tc>
        <w:tc>
          <w:tcPr>
            <w:tcW w:w="4881" w:type="dxa"/>
          </w:tcPr>
          <w:p w14:paraId="2CDC58D7" w14:textId="77777777" w:rsidR="00AD2360" w:rsidRDefault="00AD2360" w:rsidP="00AD2360">
            <w:pPr>
              <w:pStyle w:val="NoSpacing"/>
            </w:pPr>
          </w:p>
        </w:tc>
      </w:tr>
      <w:tr w:rsidR="00AD2360" w14:paraId="175B021B" w14:textId="77777777" w:rsidTr="00211598">
        <w:tc>
          <w:tcPr>
            <w:tcW w:w="4361" w:type="dxa"/>
          </w:tcPr>
          <w:p w14:paraId="3418D3C0" w14:textId="77777777" w:rsidR="00AD2360" w:rsidRDefault="00AD2360" w:rsidP="00C80508">
            <w:pPr>
              <w:keepNext/>
              <w:jc w:val="center"/>
            </w:pPr>
            <w:r>
              <w:rPr>
                <w:noProof/>
                <w:lang w:eastAsia="en-GB"/>
              </w:rPr>
              <w:lastRenderedPageBreak/>
              <w:drawing>
                <wp:inline distT="0" distB="0" distL="0" distR="0" wp14:anchorId="7A3468F8" wp14:editId="6109C65F">
                  <wp:extent cx="2499863" cy="1876185"/>
                  <wp:effectExtent l="19050" t="0" r="0" b="0"/>
                  <wp:docPr id="58" name="Picture 46" descr="LCD_I2C_BackPlat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2.jpg"/>
                          <pic:cNvPicPr/>
                        </pic:nvPicPr>
                        <pic:blipFill>
                          <a:blip r:embed="rId144" cstate="print"/>
                          <a:stretch>
                            <a:fillRect/>
                          </a:stretch>
                        </pic:blipFill>
                        <pic:spPr>
                          <a:xfrm>
                            <a:off x="0" y="0"/>
                            <a:ext cx="2500620" cy="1876753"/>
                          </a:xfrm>
                          <a:prstGeom prst="rect">
                            <a:avLst/>
                          </a:prstGeom>
                        </pic:spPr>
                      </pic:pic>
                    </a:graphicData>
                  </a:graphic>
                </wp:inline>
              </w:drawing>
            </w:r>
          </w:p>
          <w:p w14:paraId="37803236" w14:textId="2D4E82D2" w:rsidR="00AD2360" w:rsidRPr="00657E32" w:rsidRDefault="00AD2360" w:rsidP="00C80508">
            <w:pPr>
              <w:pStyle w:val="Caption"/>
              <w:jc w:val="center"/>
            </w:pPr>
            <w:bookmarkStart w:id="176" w:name="_Toc3870200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64</w:t>
            </w:r>
            <w:r w:rsidR="0037287F">
              <w:rPr>
                <w:noProof/>
              </w:rPr>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connected to an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bookmarkEnd w:id="176"/>
          </w:p>
        </w:tc>
        <w:tc>
          <w:tcPr>
            <w:tcW w:w="4881" w:type="dxa"/>
          </w:tcPr>
          <w:p w14:paraId="4C1303B4" w14:textId="77777777" w:rsidR="00697328" w:rsidRDefault="00697328" w:rsidP="00AD2360">
            <w:pPr>
              <w:pStyle w:val="NoSpacing"/>
            </w:pPr>
            <w:r>
              <w:t>The diagram shown on the left shows a 2x16 character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connected to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p>
          <w:p w14:paraId="1081F22D" w14:textId="77777777" w:rsidR="00697328" w:rsidRDefault="00697328" w:rsidP="00AD2360">
            <w:pPr>
              <w:pStyle w:val="NoSpacing"/>
            </w:pPr>
            <w:r>
              <w:t>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right to </w:t>
            </w:r>
            <w:r w:rsidR="002B77A1">
              <w:t>left is</w:t>
            </w:r>
            <w:r>
              <w:t>:</w:t>
            </w:r>
          </w:p>
          <w:p w14:paraId="64345D65" w14:textId="77777777" w:rsidR="00371486" w:rsidRDefault="00371486" w:rsidP="0006013C">
            <w:pPr>
              <w:pStyle w:val="NoSpacing"/>
              <w:numPr>
                <w:ilvl w:val="0"/>
                <w:numId w:val="19"/>
              </w:numPr>
            </w:pPr>
            <w:r>
              <w:t>LAT (Unused)</w:t>
            </w:r>
          </w:p>
          <w:p w14:paraId="47EFDC9C" w14:textId="77777777" w:rsidR="00697328" w:rsidRDefault="009D2DA6" w:rsidP="0006013C">
            <w:pPr>
              <w:pStyle w:val="NoSpacing"/>
              <w:numPr>
                <w:ilvl w:val="0"/>
                <w:numId w:val="19"/>
              </w:numPr>
            </w:pPr>
            <w:r>
              <w:t>Blue:</w:t>
            </w:r>
            <w:r w:rsidR="00697328">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697328">
              <w:t xml:space="preserve"> Data</w:t>
            </w:r>
            <w:r w:rsidR="00D764CE">
              <w:t xml:space="preserve"> –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764CE">
              <w:t xml:space="preserve"> pin 3</w:t>
            </w:r>
          </w:p>
          <w:p w14:paraId="57EF1C3F" w14:textId="77777777" w:rsidR="00371486" w:rsidRDefault="009D2DA6" w:rsidP="0006013C">
            <w:pPr>
              <w:pStyle w:val="NoSpacing"/>
              <w:numPr>
                <w:ilvl w:val="0"/>
                <w:numId w:val="19"/>
              </w:numPr>
            </w:pPr>
            <w:r>
              <w:t>Yellow:</w:t>
            </w:r>
            <w:r w:rsidR="00371486">
              <w:t xml:space="preserve"> I2C</w:t>
            </w:r>
            <w:r w:rsidR="0037287F">
              <w:fldChar w:fldCharType="begin"/>
            </w:r>
            <w:r w:rsidR="00371486">
              <w:instrText xml:space="preserve"> XE "</w:instrText>
            </w:r>
            <w:r w:rsidR="00371486" w:rsidRPr="001F2470">
              <w:instrText>I2C</w:instrText>
            </w:r>
            <w:r w:rsidR="00371486">
              <w:instrText xml:space="preserve">" </w:instrText>
            </w:r>
            <w:r w:rsidR="0037287F">
              <w:fldChar w:fldCharType="end"/>
            </w:r>
            <w:r w:rsidR="00371486">
              <w:t xml:space="preserve"> Clock – GPIO</w:t>
            </w:r>
            <w:r w:rsidR="0037287F">
              <w:fldChar w:fldCharType="begin"/>
            </w:r>
            <w:r w:rsidR="00371486">
              <w:instrText xml:space="preserve"> XE "</w:instrText>
            </w:r>
            <w:r w:rsidR="00371486" w:rsidRPr="00ED1736">
              <w:instrText>GPIO</w:instrText>
            </w:r>
            <w:r w:rsidR="00371486">
              <w:instrText xml:space="preserve">" </w:instrText>
            </w:r>
            <w:r w:rsidR="0037287F">
              <w:fldChar w:fldCharType="end"/>
            </w:r>
            <w:r w:rsidR="00371486">
              <w:t xml:space="preserve"> pin 5</w:t>
            </w:r>
          </w:p>
          <w:p w14:paraId="0B1B72FC" w14:textId="77777777" w:rsidR="00371486" w:rsidRDefault="009D2DA6" w:rsidP="0006013C">
            <w:pPr>
              <w:pStyle w:val="NoSpacing"/>
              <w:numPr>
                <w:ilvl w:val="0"/>
                <w:numId w:val="19"/>
              </w:numPr>
            </w:pPr>
            <w:r>
              <w:t xml:space="preserve">Red: </w:t>
            </w:r>
            <w:r w:rsidR="00371486">
              <w:t>+5 volts – GPIO</w:t>
            </w:r>
            <w:r w:rsidR="0037287F">
              <w:fldChar w:fldCharType="begin"/>
            </w:r>
            <w:r w:rsidR="00371486">
              <w:instrText xml:space="preserve"> XE "</w:instrText>
            </w:r>
            <w:r w:rsidR="00371486" w:rsidRPr="00ED1736">
              <w:instrText>GPIO</w:instrText>
            </w:r>
            <w:r w:rsidR="00371486">
              <w:instrText xml:space="preserve">" </w:instrText>
            </w:r>
            <w:r w:rsidR="0037287F">
              <w:fldChar w:fldCharType="end"/>
            </w:r>
            <w:r w:rsidR="00371486">
              <w:t xml:space="preserve"> pin 2 </w:t>
            </w:r>
          </w:p>
          <w:p w14:paraId="3716D5B6" w14:textId="77777777" w:rsidR="00371486" w:rsidRDefault="009D2DA6" w:rsidP="0006013C">
            <w:pPr>
              <w:pStyle w:val="NoSpacing"/>
              <w:numPr>
                <w:ilvl w:val="0"/>
                <w:numId w:val="19"/>
              </w:numPr>
            </w:pPr>
            <w:r>
              <w:t xml:space="preserve">Black: </w:t>
            </w:r>
            <w:r w:rsidR="00371486">
              <w:t xml:space="preserve"> GND (0 volts) – GND</w:t>
            </w:r>
            <w:r w:rsidR="0037287F">
              <w:fldChar w:fldCharType="begin"/>
            </w:r>
            <w:r w:rsidR="00371486">
              <w:instrText xml:space="preserve"> XE "</w:instrText>
            </w:r>
            <w:r w:rsidR="00371486" w:rsidRPr="00ED1736">
              <w:instrText>GPIO</w:instrText>
            </w:r>
            <w:r w:rsidR="00371486">
              <w:instrText xml:space="preserve">" </w:instrText>
            </w:r>
            <w:r w:rsidR="0037287F">
              <w:fldChar w:fldCharType="end"/>
            </w:r>
            <w:r w:rsidR="00371486">
              <w:t xml:space="preserve">  pin 6</w:t>
            </w:r>
          </w:p>
          <w:p w14:paraId="02116862" w14:textId="77777777" w:rsidR="00697328" w:rsidRDefault="00697328" w:rsidP="00697328">
            <w:pPr>
              <w:pStyle w:val="NoSpacing"/>
            </w:pPr>
          </w:p>
          <w:p w14:paraId="70DE3318" w14:textId="77777777" w:rsidR="00697328" w:rsidRDefault="00697328" w:rsidP="00697328">
            <w:pPr>
              <w:pStyle w:val="NoSpacing"/>
            </w:pPr>
            <w:r>
              <w:t>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Data</w:t>
            </w:r>
            <w:r w:rsidR="006D534B">
              <w:t xml:space="preserve"> (DAT)</w:t>
            </w:r>
            <w:r>
              <w:t xml:space="preserve"> connects to pin 3 on the Raspberry Pi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header</w:t>
            </w:r>
            <w:r w:rsidR="0037287F">
              <w:fldChar w:fldCharType="begin"/>
            </w:r>
            <w:r w:rsidR="00864F0C">
              <w:instrText xml:space="preserve"> XE "</w:instrText>
            </w:r>
            <w:r w:rsidR="00864F0C" w:rsidRPr="00C16671">
              <w:instrText>GPIO header</w:instrText>
            </w:r>
            <w:r w:rsidR="00864F0C">
              <w:instrText xml:space="preserve">" </w:instrText>
            </w:r>
            <w:r w:rsidR="0037287F">
              <w:fldChar w:fldCharType="end"/>
            </w:r>
            <w:r>
              <w:t xml:space="preserve"> and the I2C Clock</w:t>
            </w:r>
            <w:r w:rsidR="006D534B">
              <w:t xml:space="preserve"> (CLK) </w:t>
            </w:r>
            <w:r>
              <w:t>to pin 5</w:t>
            </w:r>
            <w:r w:rsidR="000C39BF">
              <w:t xml:space="preserve"> on the GPIO header</w:t>
            </w:r>
            <w:r>
              <w:t>.</w:t>
            </w:r>
          </w:p>
        </w:tc>
      </w:tr>
    </w:tbl>
    <w:p w14:paraId="196C7CE2" w14:textId="77777777" w:rsidR="008363CD" w:rsidRDefault="00657E32" w:rsidP="006C33F8">
      <w:pPr>
        <w:pStyle w:val="Heading3"/>
      </w:pPr>
      <w:bookmarkStart w:id="177" w:name="_Toc38893337"/>
      <w:r>
        <w:t>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w:t>
      </w:r>
      <w:r w:rsidR="003345A6">
        <w:t>PCF8574</w:t>
      </w:r>
      <w:r w:rsidR="0037287F">
        <w:fldChar w:fldCharType="begin"/>
      </w:r>
      <w:r w:rsidR="00A81DED">
        <w:instrText xml:space="preserve"> XE "</w:instrText>
      </w:r>
      <w:r w:rsidR="00A81DED" w:rsidRPr="00196A6B">
        <w:instrText>PCF8574</w:instrText>
      </w:r>
      <w:r w:rsidR="00A81DED">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s</w:t>
      </w:r>
      <w:bookmarkEnd w:id="177"/>
    </w:p>
    <w:p w14:paraId="71FFB0FB" w14:textId="77777777" w:rsidR="00AC2816" w:rsidRDefault="00AC2816" w:rsidP="008363CD">
      <w:pPr>
        <w:pStyle w:val="NoSpacing"/>
      </w:pPr>
    </w:p>
    <w:p w14:paraId="793586F0" w14:textId="77777777" w:rsidR="00657E32" w:rsidRDefault="008363CD" w:rsidP="008363CD">
      <w:pPr>
        <w:pStyle w:val="NoSpacing"/>
      </w:pPr>
      <w:r>
        <w:t>These types of backpack are popular with 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users. The device address is usually</w:t>
      </w:r>
      <w:r w:rsidR="00D55301">
        <w:t xml:space="preserve"> hex</w:t>
      </w:r>
      <w:r>
        <w:t xml:space="preserve"> 0x27. </w:t>
      </w:r>
      <w:r w:rsidR="00D55301">
        <w:t>Another</w:t>
      </w:r>
      <w:r w:rsidR="001476D1">
        <w:t xml:space="preserve"> manufacture</w:t>
      </w:r>
      <w:r w:rsidR="00D55301">
        <w:t xml:space="preserve"> may use </w:t>
      </w:r>
      <w:r w:rsidR="001476D1">
        <w:t xml:space="preserve">hex </w:t>
      </w:r>
      <w:r w:rsidR="00D55301">
        <w:t xml:space="preserve">0x37. </w:t>
      </w:r>
      <w:r w:rsidR="00AC2816">
        <w:t xml:space="preserve"> This is configurable in the radio configuration program.</w:t>
      </w:r>
    </w:p>
    <w:p w14:paraId="1586ABD6" w14:textId="77777777" w:rsidR="00AC2816" w:rsidRPr="00657E32" w:rsidRDefault="00AC2816" w:rsidP="008363CD">
      <w:pPr>
        <w:pStyle w:val="NoSpacing"/>
      </w:pPr>
    </w:p>
    <w:tbl>
      <w:tblPr>
        <w:tblW w:w="0" w:type="auto"/>
        <w:tblLook w:val="04A0" w:firstRow="1" w:lastRow="0" w:firstColumn="1" w:lastColumn="0" w:noHBand="0" w:noVBand="1"/>
      </w:tblPr>
      <w:tblGrid>
        <w:gridCol w:w="4590"/>
        <w:gridCol w:w="4436"/>
      </w:tblGrid>
      <w:tr w:rsidR="00657E32" w14:paraId="73A3078D" w14:textId="77777777" w:rsidTr="008363CD">
        <w:tc>
          <w:tcPr>
            <w:tcW w:w="4626" w:type="dxa"/>
          </w:tcPr>
          <w:p w14:paraId="6A7AF3F3" w14:textId="77777777" w:rsidR="001376C0" w:rsidRDefault="00AC2816" w:rsidP="001376C0">
            <w:pPr>
              <w:keepNext/>
            </w:pPr>
            <w:r>
              <w:rPr>
                <w:noProof/>
                <w:lang w:eastAsia="en-GB"/>
              </w:rPr>
              <w:drawing>
                <wp:inline distT="0" distB="0" distL="0" distR="0" wp14:anchorId="2802BBCF" wp14:editId="4F0C2312">
                  <wp:extent cx="2438400" cy="965200"/>
                  <wp:effectExtent l="19050" t="0" r="0" b="0"/>
                  <wp:docPr id="1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cstate="print"/>
                          <a:srcRect/>
                          <a:stretch>
                            <a:fillRect/>
                          </a:stretch>
                        </pic:blipFill>
                        <pic:spPr bwMode="auto">
                          <a:xfrm>
                            <a:off x="0" y="0"/>
                            <a:ext cx="2438400" cy="965200"/>
                          </a:xfrm>
                          <a:prstGeom prst="rect">
                            <a:avLst/>
                          </a:prstGeom>
                          <a:noFill/>
                          <a:ln w="9525">
                            <a:noFill/>
                            <a:miter lim="800000"/>
                            <a:headEnd/>
                            <a:tailEnd/>
                          </a:ln>
                        </pic:spPr>
                      </pic:pic>
                    </a:graphicData>
                  </a:graphic>
                </wp:inline>
              </w:drawing>
            </w:r>
          </w:p>
          <w:p w14:paraId="09EDAEDC" w14:textId="68B9D60C" w:rsidR="00657E32" w:rsidRDefault="001376C0" w:rsidP="001376C0">
            <w:pPr>
              <w:pStyle w:val="Caption"/>
              <w:jc w:val="center"/>
            </w:pPr>
            <w:bookmarkStart w:id="178" w:name="_Toc3870200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65</w:t>
            </w:r>
            <w:r w:rsidR="0037287F">
              <w:rPr>
                <w:noProof/>
              </w:rPr>
              <w:fldChar w:fldCharType="end"/>
            </w:r>
            <w:r>
              <w:t xml:space="preserve"> Arduino</w:t>
            </w:r>
            <w:r w:rsidR="0037287F">
              <w:fldChar w:fldCharType="begin"/>
            </w:r>
            <w:r w:rsidR="00FE38C3">
              <w:instrText xml:space="preserve"> XE "</w:instrText>
            </w:r>
            <w:r w:rsidR="00FE38C3" w:rsidRPr="00135471">
              <w:instrText>Arduino</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bookmarkEnd w:id="178"/>
          </w:p>
          <w:p w14:paraId="7E59F1E1" w14:textId="77777777" w:rsidR="00AC2816" w:rsidRDefault="00AC2816" w:rsidP="00AC2816"/>
          <w:p w14:paraId="5BA13B46" w14:textId="77777777" w:rsidR="00AC2816" w:rsidRDefault="00AC2816" w:rsidP="00AC2816">
            <w:pPr>
              <w:pStyle w:val="CodeProfile"/>
            </w:pPr>
            <w:r>
              <w:t>i2c_backpack=PCF8574</w:t>
            </w:r>
            <w:r w:rsidR="0037287F">
              <w:fldChar w:fldCharType="begin"/>
            </w:r>
            <w:r>
              <w:instrText xml:space="preserve"> XE "</w:instrText>
            </w:r>
            <w:r w:rsidRPr="00196A6B">
              <w:instrText>PCF8574</w:instrText>
            </w:r>
            <w:r>
              <w:instrText xml:space="preserve">" </w:instrText>
            </w:r>
            <w:r w:rsidR="0037287F">
              <w:fldChar w:fldCharType="end"/>
            </w:r>
          </w:p>
          <w:p w14:paraId="536BD40E" w14:textId="77777777" w:rsidR="00AC2816" w:rsidRDefault="00AC2816" w:rsidP="00AC2816">
            <w:pPr>
              <w:pStyle w:val="CodeProfile"/>
            </w:pPr>
            <w:r>
              <w:t>#i2c_backpack=ADAFRUIT</w:t>
            </w:r>
          </w:p>
          <w:p w14:paraId="6AB2FEF1" w14:textId="77777777" w:rsidR="00AC2816" w:rsidRPr="00AC2816" w:rsidRDefault="00AC2816" w:rsidP="00AC2816">
            <w:pPr>
              <w:pStyle w:val="NoSpacing"/>
            </w:pPr>
          </w:p>
        </w:tc>
        <w:tc>
          <w:tcPr>
            <w:tcW w:w="4616" w:type="dxa"/>
          </w:tcPr>
          <w:p w14:paraId="6FEB45EE" w14:textId="77777777" w:rsidR="008363CD" w:rsidRDefault="008363CD" w:rsidP="008363CD">
            <w:pPr>
              <w:pStyle w:val="NoSpacing"/>
            </w:pPr>
            <w:r>
              <w:t>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From top to bottom is:</w:t>
            </w:r>
          </w:p>
          <w:p w14:paraId="2FE6A842" w14:textId="77777777" w:rsidR="008363CD" w:rsidRDefault="008363CD" w:rsidP="0006013C">
            <w:pPr>
              <w:pStyle w:val="NoSpacing"/>
              <w:numPr>
                <w:ilvl w:val="0"/>
                <w:numId w:val="20"/>
              </w:numPr>
            </w:pPr>
            <w:r>
              <w:t>GND (0 volts)</w:t>
            </w:r>
            <w:r w:rsidR="00D764CE">
              <w:t xml:space="preserve"> –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764CE">
              <w:t xml:space="preserve">  pin 6</w:t>
            </w:r>
          </w:p>
          <w:p w14:paraId="3ED1BBED" w14:textId="77777777" w:rsidR="008363CD" w:rsidRDefault="008363CD" w:rsidP="0006013C">
            <w:pPr>
              <w:pStyle w:val="NoSpacing"/>
              <w:numPr>
                <w:ilvl w:val="0"/>
                <w:numId w:val="20"/>
              </w:numPr>
            </w:pPr>
            <w:r>
              <w:t>VCC +5 volts</w:t>
            </w:r>
            <w:r w:rsidR="00D764CE">
              <w:t xml:space="preserve"> –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D764CE">
              <w:t xml:space="preserve"> pin 2</w:t>
            </w:r>
          </w:p>
          <w:p w14:paraId="0F2345AC" w14:textId="4D663337" w:rsidR="008363CD" w:rsidRDefault="003E7372" w:rsidP="0006013C">
            <w:pPr>
              <w:pStyle w:val="NoSpacing"/>
              <w:numPr>
                <w:ilvl w:val="0"/>
                <w:numId w:val="20"/>
              </w:numPr>
            </w:pPr>
            <w:r>
              <w:t>SDA I</w:t>
            </w:r>
            <w:r w:rsidR="008363CD">
              <w:t>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8363CD">
              <w:t xml:space="preserve"> Data</w:t>
            </w:r>
            <w:r w:rsidR="00D764CE">
              <w:t xml:space="preserve"> – GPIO</w:t>
            </w:r>
            <w:r w:rsidR="00371486">
              <w:t xml:space="preserve"> </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614EE2">
              <w:t>pin 3</w:t>
            </w:r>
          </w:p>
          <w:p w14:paraId="57349167" w14:textId="4BC1A047" w:rsidR="008363CD" w:rsidRDefault="008363CD" w:rsidP="0006013C">
            <w:pPr>
              <w:pStyle w:val="NoSpacing"/>
              <w:numPr>
                <w:ilvl w:val="0"/>
                <w:numId w:val="20"/>
              </w:numPr>
            </w:pPr>
            <w:r>
              <w:t>SCL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Clock</w:t>
            </w:r>
            <w:r w:rsidR="00D764CE">
              <w:t xml:space="preserve"> – GPIO</w:t>
            </w:r>
            <w:r w:rsidR="00371486">
              <w:t xml:space="preserve"> </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614EE2">
              <w:t>pin 5</w:t>
            </w:r>
          </w:p>
          <w:p w14:paraId="16BB05EB" w14:textId="77777777" w:rsidR="00AC2816" w:rsidRDefault="00AC2816" w:rsidP="00AC2816">
            <w:pPr>
              <w:pStyle w:val="NoSpacing"/>
            </w:pPr>
          </w:p>
          <w:p w14:paraId="1FDED89F" w14:textId="77777777" w:rsidR="001376C0" w:rsidRDefault="001376C0" w:rsidP="00AC2816">
            <w:pPr>
              <w:pStyle w:val="NoSpacing"/>
            </w:pPr>
            <w:r>
              <w:t>The blue potentiometer</w:t>
            </w:r>
            <w:r w:rsidR="0037287F">
              <w:fldChar w:fldCharType="begin"/>
            </w:r>
            <w:r w:rsidR="00864F0C">
              <w:instrText xml:space="preserve"> XE "</w:instrText>
            </w:r>
            <w:r w:rsidR="00864F0C" w:rsidRPr="00887D87">
              <w:rPr>
                <w:lang w:val="en-US"/>
              </w:rPr>
              <w:instrText>potentiometer</w:instrText>
            </w:r>
            <w:r w:rsidR="00864F0C">
              <w:instrText xml:space="preserve">" </w:instrText>
            </w:r>
            <w:r w:rsidR="0037287F">
              <w:fldChar w:fldCharType="end"/>
            </w:r>
            <w:r>
              <w:t xml:space="preserve"> </w:t>
            </w:r>
            <w:r w:rsidR="00D764CE">
              <w:t xml:space="preserve">on the right </w:t>
            </w:r>
            <w:r>
              <w:t>is the contrast adjustment.</w:t>
            </w:r>
          </w:p>
          <w:p w14:paraId="432913D8" w14:textId="77777777" w:rsidR="00AC2816" w:rsidRDefault="00AC2816" w:rsidP="008363CD"/>
          <w:p w14:paraId="19EB1545" w14:textId="3AEF3526" w:rsidR="008363CD" w:rsidRDefault="008363CD" w:rsidP="008363CD">
            <w:r>
              <w:t xml:space="preserve">To use this device </w:t>
            </w:r>
            <w:r w:rsidR="00AC2816">
              <w:t xml:space="preserve">either </w:t>
            </w:r>
            <w:r>
              <w:t xml:space="preserve">amend the </w:t>
            </w:r>
            <w:r w:rsidRPr="00AC2816">
              <w:rPr>
                <w:b/>
              </w:rPr>
              <w:t>i2c_backpack</w:t>
            </w:r>
            <w:r>
              <w:t xml:space="preserve"> parameter in </w:t>
            </w:r>
            <w:r w:rsidRPr="00D764CE">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w:t>
            </w:r>
            <w:r w:rsidR="00AC2816">
              <w:t>(Comment out the ADAFRUIT line) or run the configure_radio.sh</w:t>
            </w:r>
            <w:r w:rsidR="00B96560">
              <w:fldChar w:fldCharType="begin"/>
            </w:r>
            <w:r w:rsidR="00B96560">
              <w:instrText xml:space="preserve"> XE "</w:instrText>
            </w:r>
            <w:r w:rsidR="00B96560" w:rsidRPr="00672285">
              <w:rPr>
                <w:i/>
              </w:rPr>
              <w:instrText>configure_radio.sh</w:instrText>
            </w:r>
            <w:r w:rsidR="00B96560">
              <w:instrText xml:space="preserve">" </w:instrText>
            </w:r>
            <w:r w:rsidR="00B96560">
              <w:fldChar w:fldCharType="end"/>
            </w:r>
            <w:r w:rsidR="00AC2816">
              <w:t xml:space="preserve"> program. </w:t>
            </w:r>
          </w:p>
          <w:p w14:paraId="6A9BBCB3" w14:textId="77777777" w:rsidR="008363CD" w:rsidRDefault="008363CD" w:rsidP="00AC2816">
            <w:r>
              <w:t xml:space="preserve"> </w:t>
            </w:r>
          </w:p>
        </w:tc>
      </w:tr>
    </w:tbl>
    <w:p w14:paraId="506594F9" w14:textId="77777777" w:rsidR="009C3143" w:rsidRDefault="009C3143" w:rsidP="006C33F8">
      <w:pPr>
        <w:pStyle w:val="Heading3"/>
      </w:pPr>
      <w:bookmarkStart w:id="179" w:name="_Toc38893338"/>
      <w:r>
        <w:t>Creating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for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 pack</w:t>
      </w:r>
      <w:bookmarkEnd w:id="179"/>
    </w:p>
    <w:p w14:paraId="6410EBE5" w14:textId="07EB4669" w:rsidR="009C3143" w:rsidRDefault="00835AD5" w:rsidP="00A628BC">
      <w:pPr>
        <w:pStyle w:val="NoSpacing"/>
      </w:pPr>
      <w:r>
        <w:t>An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is </w:t>
      </w:r>
      <w:r w:rsidR="00D76473">
        <w:t>recommended</w:t>
      </w:r>
      <w:r>
        <w:t xml:space="preserve"> to connect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 and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 xml:space="preserve"> etc.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interface. </w:t>
      </w:r>
      <w:r w:rsidR="00A628BC">
        <w:t xml:space="preserve">Any number of Raspberry Pi prototyping boards are available for all versions of the Rasberry Pi. The Ciseco Humble Pi prototype board shown in </w:t>
      </w:r>
      <w:r w:rsidR="0037287F">
        <w:fldChar w:fldCharType="begin"/>
      </w:r>
      <w:r w:rsidR="00BC710F">
        <w:instrText xml:space="preserve"> REF _Ref522108680 \h </w:instrText>
      </w:r>
      <w:r w:rsidR="0037287F">
        <w:fldChar w:fldCharType="separate"/>
      </w:r>
      <w:r w:rsidR="00EB0C56">
        <w:t xml:space="preserve">Figure </w:t>
      </w:r>
      <w:r w:rsidR="00EB0C56">
        <w:rPr>
          <w:noProof/>
        </w:rPr>
        <w:t>66</w:t>
      </w:r>
      <w:r w:rsidR="0037287F">
        <w:fldChar w:fldCharType="end"/>
      </w:r>
      <w:r w:rsidR="00BC710F">
        <w:t xml:space="preserve"> has been discontinued. </w:t>
      </w:r>
    </w:p>
    <w:p w14:paraId="7836AF6B" w14:textId="77777777" w:rsidR="009C3143" w:rsidRDefault="009C3143" w:rsidP="009C3143">
      <w:pPr>
        <w:pStyle w:val="NoSpacing"/>
      </w:pPr>
    </w:p>
    <w:tbl>
      <w:tblPr>
        <w:tblW w:w="0" w:type="auto"/>
        <w:tblLook w:val="04A0" w:firstRow="1" w:lastRow="0" w:firstColumn="1" w:lastColumn="0" w:noHBand="0" w:noVBand="1"/>
      </w:tblPr>
      <w:tblGrid>
        <w:gridCol w:w="4513"/>
        <w:gridCol w:w="4513"/>
      </w:tblGrid>
      <w:tr w:rsidR="009C3143" w14:paraId="3F886778" w14:textId="77777777" w:rsidTr="00254E2C">
        <w:tc>
          <w:tcPr>
            <w:tcW w:w="4621" w:type="dxa"/>
          </w:tcPr>
          <w:p w14:paraId="64F4860B" w14:textId="77777777" w:rsidR="004A39C9" w:rsidRDefault="009C3143" w:rsidP="00BC710F">
            <w:pPr>
              <w:pStyle w:val="NoSpacing"/>
            </w:pPr>
            <w:r>
              <w:rPr>
                <w:noProof/>
                <w:lang w:eastAsia="en-GB"/>
              </w:rPr>
              <w:lastRenderedPageBreak/>
              <w:drawing>
                <wp:inline distT="0" distB="0" distL="0" distR="0" wp14:anchorId="6F29D45D" wp14:editId="1FAA4D59">
                  <wp:extent cx="2629259" cy="1972090"/>
                  <wp:effectExtent l="19050" t="0" r="0" b="0"/>
                  <wp:docPr id="61" name="Picture 60" descr="DSC0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31.JPG"/>
                          <pic:cNvPicPr/>
                        </pic:nvPicPr>
                        <pic:blipFill>
                          <a:blip r:embed="rId146" cstate="print"/>
                          <a:stretch>
                            <a:fillRect/>
                          </a:stretch>
                        </pic:blipFill>
                        <pic:spPr>
                          <a:xfrm>
                            <a:off x="0" y="0"/>
                            <a:ext cx="2631258" cy="1973590"/>
                          </a:xfrm>
                          <a:prstGeom prst="rect">
                            <a:avLst/>
                          </a:prstGeom>
                        </pic:spPr>
                      </pic:pic>
                    </a:graphicData>
                  </a:graphic>
                </wp:inline>
              </w:drawing>
            </w:r>
          </w:p>
          <w:p w14:paraId="13C73CAD" w14:textId="32F1239B" w:rsidR="004A39C9" w:rsidRPr="004A39C9" w:rsidRDefault="004A39C9" w:rsidP="00BC710F">
            <w:pPr>
              <w:pStyle w:val="Caption"/>
              <w:jc w:val="center"/>
            </w:pPr>
            <w:bookmarkStart w:id="180" w:name="_Ref522108680"/>
            <w:bookmarkStart w:id="181" w:name="_Toc3870200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66</w:t>
            </w:r>
            <w:r w:rsidR="0037287F">
              <w:rPr>
                <w:noProof/>
              </w:rPr>
              <w:fldChar w:fldCharType="end"/>
            </w:r>
            <w:bookmarkEnd w:id="180"/>
            <w:r>
              <w:t xml:space="preserve"> Ciseco Humble PI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board</w:t>
            </w:r>
            <w:bookmarkEnd w:id="181"/>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p>
        </w:tc>
        <w:tc>
          <w:tcPr>
            <w:tcW w:w="4621" w:type="dxa"/>
          </w:tcPr>
          <w:p w14:paraId="5D6F62CE" w14:textId="77777777" w:rsidR="006E1B99" w:rsidRDefault="004A39C9" w:rsidP="00BC710F">
            <w:pPr>
              <w:pStyle w:val="NoSpacing"/>
            </w:pPr>
            <w:r>
              <w:rPr>
                <w:noProof/>
                <w:lang w:eastAsia="en-GB"/>
              </w:rPr>
              <w:drawing>
                <wp:inline distT="0" distB="0" distL="0" distR="0" wp14:anchorId="47E26D51" wp14:editId="636600B5">
                  <wp:extent cx="2628400" cy="1971446"/>
                  <wp:effectExtent l="19050" t="0" r="500" b="0"/>
                  <wp:docPr id="70" name="Picture 69" descr="DSC008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29.JPG"/>
                          <pic:cNvPicPr/>
                        </pic:nvPicPr>
                        <pic:blipFill>
                          <a:blip r:embed="rId147" cstate="print"/>
                          <a:stretch>
                            <a:fillRect/>
                          </a:stretch>
                        </pic:blipFill>
                        <pic:spPr>
                          <a:xfrm>
                            <a:off x="0" y="0"/>
                            <a:ext cx="2633222" cy="1975062"/>
                          </a:xfrm>
                          <a:prstGeom prst="rect">
                            <a:avLst/>
                          </a:prstGeom>
                        </pic:spPr>
                      </pic:pic>
                    </a:graphicData>
                  </a:graphic>
                </wp:inline>
              </w:drawing>
            </w:r>
          </w:p>
          <w:p w14:paraId="152E6E40" w14:textId="63DA67FE" w:rsidR="006E1B99" w:rsidRDefault="006E1B99" w:rsidP="006E1B99">
            <w:pPr>
              <w:pStyle w:val="Caption"/>
              <w:jc w:val="center"/>
            </w:pPr>
            <w:bookmarkStart w:id="182" w:name="_Toc3870200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67</w:t>
            </w:r>
            <w:r w:rsidR="0037287F">
              <w:rPr>
                <w:noProof/>
              </w:rPr>
              <w:fldChar w:fldCharType="end"/>
            </w:r>
            <w:r>
              <w:t xml:space="preserve">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 interface board</w:t>
            </w:r>
            <w:bookmarkEnd w:id="182"/>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p>
          <w:p w14:paraId="314858EE" w14:textId="77777777" w:rsidR="009C3143" w:rsidRPr="00BC710F" w:rsidRDefault="009C3143" w:rsidP="00BC710F">
            <w:pPr>
              <w:pStyle w:val="NoSpacing"/>
            </w:pPr>
          </w:p>
        </w:tc>
      </w:tr>
      <w:tr w:rsidR="009C3143" w14:paraId="2F8BB8D0" w14:textId="77777777" w:rsidTr="00254E2C">
        <w:tc>
          <w:tcPr>
            <w:tcW w:w="4621" w:type="dxa"/>
          </w:tcPr>
          <w:p w14:paraId="6EF64B98" w14:textId="1CEEE975" w:rsidR="009C3143" w:rsidRDefault="004A39C9" w:rsidP="00A75EEA">
            <w:r>
              <w:t>The above figure shows th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t xml:space="preserve"> using the Ciseco Humble PI</w:t>
            </w:r>
            <w:r w:rsidR="00BC710F">
              <w:t xml:space="preserve"> (Discontinued)</w:t>
            </w:r>
            <w:r>
              <w:t>. The header pins in the centre</w:t>
            </w:r>
            <w:r w:rsidR="007568DB">
              <w:t xml:space="preserve"> from left to right</w:t>
            </w:r>
            <w:r>
              <w:t xml:space="preserve"> are, I2C interface connector (4 pins), Volum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5 pins), Channel rotary encoder (5 pins),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3 pins) and front panel LED (2 pins). In this version there are two rows of 18 pins (male and female) to allow different I2C </w:t>
            </w:r>
            <w:r w:rsidR="00A75EEA">
              <w:t>backpack</w:t>
            </w:r>
            <w:r>
              <w:t xml:space="preserve"> to be connected. You will </w:t>
            </w:r>
            <w:r w:rsidR="00A75EEA">
              <w:t xml:space="preserve">normally </w:t>
            </w:r>
            <w:r>
              <w:t>only need one or</w:t>
            </w:r>
            <w:r w:rsidR="00A75EEA">
              <w:t xml:space="preserve"> the</w:t>
            </w:r>
            <w:r>
              <w:t xml:space="preserve"> other.</w:t>
            </w:r>
          </w:p>
        </w:tc>
        <w:tc>
          <w:tcPr>
            <w:tcW w:w="4621" w:type="dxa"/>
          </w:tcPr>
          <w:p w14:paraId="79BF00B9" w14:textId="15CC1B6F" w:rsidR="009C3143" w:rsidRDefault="004A39C9">
            <w:r>
              <w:t>The above diagram shows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w:t>
            </w:r>
            <w:r w:rsidR="00A75EEA">
              <w:t>pack connected to the interface board</w:t>
            </w:r>
            <w:r w:rsidR="0037287F">
              <w:fldChar w:fldCharType="begin"/>
            </w:r>
            <w:r w:rsidR="00CA6C6B">
              <w:instrText xml:space="preserve"> XE "</w:instrText>
            </w:r>
            <w:r w:rsidR="00CA6C6B" w:rsidRPr="00CC3739">
              <w:instrText>interface board</w:instrText>
            </w:r>
            <w:r w:rsidR="00CA6C6B">
              <w:instrText xml:space="preserve">" </w:instrText>
            </w:r>
            <w:r w:rsidR="0037287F">
              <w:fldChar w:fldCharType="end"/>
            </w:r>
            <w:r w:rsidR="00A75EEA">
              <w:t xml:space="preserve"> along with the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A75EEA">
              <w:t xml:space="preserve">. The </w:t>
            </w:r>
            <w:r w:rsidR="00FF4315">
              <w:t>26-pin</w:t>
            </w:r>
            <w:r w:rsidR="00A75EEA">
              <w:t xml:space="preserve"> male header connects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A75EEA">
              <w:t xml:space="preserve"> ribbon cabl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A75EEA">
              <w:t>.</w:t>
            </w:r>
            <w:r w:rsidR="00254E2C">
              <w:t xml:space="preserve"> On the left is a 6V to 9V power input feeding a 5 </w:t>
            </w:r>
            <w:r w:rsidR="00BC710F">
              <w:t>V</w:t>
            </w:r>
            <w:r w:rsidR="00254E2C">
              <w:t>olt regulator.</w:t>
            </w:r>
          </w:p>
        </w:tc>
      </w:tr>
    </w:tbl>
    <w:p w14:paraId="1E3DC3EE" w14:textId="7A51AC26" w:rsidR="00D74EB1" w:rsidRDefault="00D74EB1" w:rsidP="006C33F8">
      <w:pPr>
        <w:pStyle w:val="Heading2"/>
      </w:pPr>
      <w:bookmarkStart w:id="183" w:name="_Ref517092414"/>
      <w:bookmarkStart w:id="184" w:name="_Ref517092415"/>
      <w:bookmarkStart w:id="185" w:name="_Ref443132890"/>
      <w:bookmarkStart w:id="186" w:name="_Ref443132895"/>
      <w:bookmarkStart w:id="187" w:name="_Toc38893339"/>
      <w:r>
        <w:t xml:space="preserve">Construction using the Adafruit </w:t>
      </w:r>
      <w:r w:rsidR="00EC5D5E">
        <w:t>3.5-inch</w:t>
      </w:r>
      <w:r>
        <w:t xml:space="preserve"> TFT</w:t>
      </w:r>
      <w:bookmarkEnd w:id="183"/>
      <w:bookmarkEnd w:id="184"/>
      <w:bookmarkEnd w:id="187"/>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p>
    <w:p w14:paraId="42923610" w14:textId="77777777" w:rsidR="00D74EB1" w:rsidRDefault="00D74EB1" w:rsidP="00D74EB1">
      <w:pPr>
        <w:pStyle w:val="NoSpacing"/>
      </w:pPr>
    </w:p>
    <w:p w14:paraId="7E30CAEA" w14:textId="77777777" w:rsidR="00D74EB1" w:rsidRDefault="00D74EB1" w:rsidP="00D74EB1">
      <w:pPr>
        <w:pStyle w:val="NoSpacing"/>
      </w:pPr>
      <w:r w:rsidRPr="005B12D6">
        <w:rPr>
          <w:b/>
          <w:noProof/>
          <w:lang w:eastAsia="en-GB"/>
        </w:rPr>
        <w:drawing>
          <wp:anchor distT="0" distB="0" distL="114300" distR="114300" simplePos="0" relativeHeight="251667456" behindDoc="1" locked="0" layoutInCell="1" allowOverlap="1" wp14:anchorId="166CA6B7" wp14:editId="5B36147E">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1A3510">
        <w:rPr>
          <w:b/>
        </w:rPr>
        <w:t>Note:</w:t>
      </w:r>
      <w:r>
        <w:t xml:space="preserve">  There are two types of TFT</w:t>
      </w:r>
      <w:r w:rsidR="0037287F">
        <w:fldChar w:fldCharType="begin"/>
      </w:r>
      <w:r w:rsidR="0093765E">
        <w:instrText xml:space="preserve"> XE "</w:instrText>
      </w:r>
      <w:r w:rsidR="0093765E" w:rsidRPr="007F1A8D">
        <w:instrText>TFT</w:instrText>
      </w:r>
      <w:r w:rsidR="0093765E">
        <w:instrText xml:space="preserve">" </w:instrText>
      </w:r>
      <w:r w:rsidR="0037287F">
        <w:fldChar w:fldCharType="end"/>
      </w:r>
      <w:r>
        <w:t xml:space="preserve"> touch-screen available screen available from Adafruit namely </w:t>
      </w:r>
      <w:r w:rsidR="00BC710F">
        <w:t>Capacitive</w:t>
      </w:r>
      <w:r>
        <w:t xml:space="preserve"> or Resistive.</w:t>
      </w:r>
      <w:r w:rsidR="003C1E70">
        <w:t xml:space="preserve"> The one used in this project was the </w:t>
      </w:r>
      <w:r w:rsidR="00FF4315">
        <w:t>3.5-inch</w:t>
      </w:r>
      <w:r w:rsidR="003C1E70">
        <w:t xml:space="preserve"> </w:t>
      </w:r>
      <w:r w:rsidR="003C1E70" w:rsidRPr="003C1E70">
        <w:rPr>
          <w:u w:val="single"/>
        </w:rPr>
        <w:t>Resistive</w:t>
      </w:r>
      <w:r w:rsidR="003C1E70">
        <w:t xml:space="preserve"> type.</w:t>
      </w:r>
    </w:p>
    <w:p w14:paraId="30E581AC" w14:textId="77777777" w:rsidR="00D74EB1" w:rsidRDefault="00D74EB1" w:rsidP="00D74EB1">
      <w:pPr>
        <w:pStyle w:val="NoSpacing"/>
      </w:pPr>
    </w:p>
    <w:p w14:paraId="6FAC7754" w14:textId="77777777" w:rsidR="00D74EB1" w:rsidRDefault="00D74EB1" w:rsidP="00D74EB1">
      <w:pPr>
        <w:pStyle w:val="NoSpacing"/>
      </w:pPr>
      <w:r>
        <w:t>The installation instructions can be</w:t>
      </w:r>
      <w:r w:rsidR="003C1E70">
        <w:t xml:space="preserve"> found on the Adafruit web site:</w:t>
      </w:r>
    </w:p>
    <w:p w14:paraId="466AB52C" w14:textId="01548368" w:rsidR="00D74EB1" w:rsidRDefault="00AC4F4E" w:rsidP="00D74EB1">
      <w:pPr>
        <w:pStyle w:val="NoSpacing"/>
      </w:pPr>
      <w:hyperlink r:id="rId148" w:history="1">
        <w:r w:rsidR="00D74EB1" w:rsidRPr="00517CAA">
          <w:rPr>
            <w:rStyle w:val="Hyperlink"/>
          </w:rPr>
          <w:t>https://cdn-learn.adafruit.com/downloads/pdf/adafruit-pitft-3-dot-5-touch-screen-for-raspberry-pi.pdf</w:t>
        </w:r>
      </w:hyperlink>
      <w:r w:rsidR="00D74EB1">
        <w:t xml:space="preserve"> </w:t>
      </w:r>
    </w:p>
    <w:p w14:paraId="06B522F1" w14:textId="77777777" w:rsidR="00D74EB1" w:rsidRDefault="00D74EB1" w:rsidP="00D74EB1">
      <w:pPr>
        <w:pStyle w:val="NoSpacing"/>
      </w:pPr>
    </w:p>
    <w:p w14:paraId="6E0A35BD" w14:textId="3BA31A8D" w:rsidR="00D74EB1" w:rsidRDefault="002E30C9" w:rsidP="00D74EB1">
      <w:pPr>
        <w:pStyle w:val="NoSpacing"/>
      </w:pPr>
      <w:r>
        <w:t>Or from</w:t>
      </w:r>
      <w:r w:rsidR="003C1E70">
        <w:t xml:space="preserve"> the Bob Rathbone web site:</w:t>
      </w:r>
    </w:p>
    <w:p w14:paraId="18BC8AB9" w14:textId="2241DA31" w:rsidR="003C1E70" w:rsidRDefault="00AC4F4E" w:rsidP="00D74EB1">
      <w:pPr>
        <w:pStyle w:val="NoSpacing"/>
      </w:pPr>
      <w:hyperlink r:id="rId149" w:history="1">
        <w:r w:rsidR="003C1E70" w:rsidRPr="00517CAA">
          <w:rPr>
            <w:rStyle w:val="Hyperlink"/>
          </w:rPr>
          <w:t>http://bobrathbone.com/raspberrypi/documents/Adafruit/adafruit-pitft-3-dot-5-touch-screen-for-raspberry-pi.pdf</w:t>
        </w:r>
      </w:hyperlink>
      <w:r w:rsidR="003C1E70">
        <w:t xml:space="preserve"> </w:t>
      </w:r>
    </w:p>
    <w:p w14:paraId="1422A6D0" w14:textId="77777777" w:rsidR="003C1E70" w:rsidRDefault="003C1E70" w:rsidP="00D74EB1">
      <w:pPr>
        <w:pStyle w:val="NoSpacing"/>
      </w:pPr>
    </w:p>
    <w:p w14:paraId="1066379B" w14:textId="77777777" w:rsidR="003C1E70" w:rsidRDefault="003C1E70" w:rsidP="00D74EB1">
      <w:pPr>
        <w:pStyle w:val="NoSpacing"/>
      </w:pPr>
      <w:r>
        <w:t>Software installation is also covered in the above manual. Below is the easy installation script from the manual.</w:t>
      </w:r>
      <w:r w:rsidR="00535151">
        <w:t xml:space="preserve"> The supported resolution is 720 x 480 pixels. Smaller resolutions are not supported.</w:t>
      </w:r>
    </w:p>
    <w:p w14:paraId="3C6FF812" w14:textId="77777777" w:rsidR="003C1E70" w:rsidRDefault="003C1E70" w:rsidP="003C1E70">
      <w:pPr>
        <w:autoSpaceDE w:val="0"/>
        <w:autoSpaceDN w:val="0"/>
        <w:adjustRightInd w:val="0"/>
        <w:spacing w:after="0" w:line="240" w:lineRule="auto"/>
        <w:rPr>
          <w:rFonts w:ascii="DejaVuSansMono" w:hAnsi="DejaVuSansMono" w:cs="DejaVuSansMono"/>
          <w:color w:val="333333"/>
          <w:sz w:val="16"/>
          <w:szCs w:val="16"/>
        </w:rPr>
      </w:pPr>
    </w:p>
    <w:p w14:paraId="2E8C9E4F" w14:textId="77777777" w:rsidR="003C1E70" w:rsidRDefault="003C1E70" w:rsidP="003C1E70">
      <w:pPr>
        <w:pStyle w:val="CodeProfile"/>
      </w:pPr>
      <w:r>
        <w:t>$ wget https://raw.githubusercontent.com/adafruit/Raspberry-Pi-Installer-Scripts/master/adafruit-pitft.sh</w:t>
      </w:r>
    </w:p>
    <w:p w14:paraId="63A21962" w14:textId="77777777" w:rsidR="003C1E70" w:rsidRDefault="003C1E70" w:rsidP="003C1E70">
      <w:pPr>
        <w:pStyle w:val="CodeProfile"/>
      </w:pPr>
      <w:r>
        <w:t>$ chmod +x adafruit-pitft.sh</w:t>
      </w:r>
    </w:p>
    <w:p w14:paraId="5CB4B8E4" w14:textId="77777777" w:rsidR="003C1E70" w:rsidRDefault="003C1E70" w:rsidP="003C1E70">
      <w:pPr>
        <w:pStyle w:val="CodeProfile"/>
      </w:pPr>
      <w:r>
        <w:t>$ sudo ./adafruit-pitft.sh</w:t>
      </w:r>
    </w:p>
    <w:p w14:paraId="1C25D913" w14:textId="77777777" w:rsidR="00BC710F" w:rsidRDefault="00BC710F">
      <w:r>
        <w:br w:type="page"/>
      </w:r>
    </w:p>
    <w:p w14:paraId="730563FF" w14:textId="77777777" w:rsidR="003C1E70" w:rsidRDefault="003C1E70" w:rsidP="003C1E70">
      <w:pPr>
        <w:pStyle w:val="NoSpacing"/>
      </w:pPr>
      <w:r>
        <w:lastRenderedPageBreak/>
        <w:t>The TFT</w:t>
      </w:r>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r>
        <w:t xml:space="preserve"> screen should be calibrated </w:t>
      </w:r>
      <w:r w:rsidR="0093765E">
        <w:t>using the</w:t>
      </w:r>
      <w:r>
        <w:t xml:space="preserve"> </w:t>
      </w:r>
      <w:r w:rsidRPr="0093765E">
        <w:rPr>
          <w:b/>
        </w:rPr>
        <w:t>evtest</w:t>
      </w:r>
      <w:r>
        <w:t xml:space="preserve"> program</w:t>
      </w:r>
    </w:p>
    <w:p w14:paraId="30DA3363" w14:textId="77777777" w:rsidR="003C1E70" w:rsidRPr="003C1E70" w:rsidRDefault="003C1E70" w:rsidP="003C1E70">
      <w:pPr>
        <w:pStyle w:val="CodeProfile"/>
      </w:pPr>
      <w:r>
        <w:t xml:space="preserve">$ </w:t>
      </w:r>
      <w:r w:rsidRPr="003C1E70">
        <w:t>sudo apt-get install evtest tslib libts-bin</w:t>
      </w:r>
    </w:p>
    <w:p w14:paraId="3DF21948" w14:textId="77777777" w:rsidR="003C1E70" w:rsidRDefault="003C1E70" w:rsidP="003C1E70">
      <w:pPr>
        <w:pStyle w:val="CodeProfile"/>
      </w:pPr>
      <w:r>
        <w:t xml:space="preserve">$ </w:t>
      </w:r>
      <w:r w:rsidRPr="003C1E70">
        <w:t>sudo evtest /dev/input/touchscreen</w:t>
      </w:r>
    </w:p>
    <w:p w14:paraId="12F7AE1E" w14:textId="0C4C80EB" w:rsidR="002E30C9" w:rsidRDefault="003C1E70" w:rsidP="003C1E70">
      <w:pPr>
        <w:pStyle w:val="NoSpacing"/>
      </w:pPr>
      <w:r>
        <w:t>See the</w:t>
      </w:r>
      <w:r w:rsidR="002E30C9">
        <w:t xml:space="preserve"> Adafruit</w:t>
      </w:r>
      <w:r>
        <w:t xml:space="preserve"> </w:t>
      </w:r>
      <w:r w:rsidR="0093765E">
        <w:t>manual for the full procedure.</w:t>
      </w:r>
    </w:p>
    <w:p w14:paraId="7CCAB1B1" w14:textId="77777777" w:rsidR="00E61EB0" w:rsidRDefault="00E61EB0" w:rsidP="006C33F8">
      <w:pPr>
        <w:pStyle w:val="Heading2"/>
      </w:pPr>
      <w:bookmarkStart w:id="188" w:name="_Ref530644175"/>
      <w:bookmarkStart w:id="189" w:name="_Ref530644176"/>
      <w:bookmarkStart w:id="190" w:name="_Toc38893340"/>
      <w:r>
        <w:t>Fitting a wake-up button</w:t>
      </w:r>
      <w:bookmarkEnd w:id="188"/>
      <w:bookmarkEnd w:id="189"/>
      <w:bookmarkEnd w:id="190"/>
    </w:p>
    <w:p w14:paraId="070FCDBD" w14:textId="77777777" w:rsidR="00E61EB0" w:rsidRDefault="00E61EB0" w:rsidP="00E61EB0">
      <w:pPr>
        <w:pStyle w:val="NoSpacing"/>
      </w:pPr>
      <w:r>
        <w:t xml:space="preserve">One of the features of this radio’s design is that the menu button (LCD versions) or a special key (Touchscreen version) can do an orderly system shutdown. This is more desirable, and certainly safer and more convenient than pulling the power plug out. The system when properly shutdown goes into a so-called halt state. If the power is left connected the Raspberry Pi, it can be woken up by a button connected between pins 5(GPIO3) and 6(GND). </w:t>
      </w:r>
    </w:p>
    <w:p w14:paraId="045477A6" w14:textId="77777777" w:rsidR="00E61EB0" w:rsidRDefault="00E61EB0" w:rsidP="00E61EB0">
      <w:pPr>
        <w:pStyle w:val="NoSpacing"/>
      </w:pPr>
    </w:p>
    <w:tbl>
      <w:tblPr>
        <w:tblW w:w="0" w:type="auto"/>
        <w:tblLook w:val="04A0" w:firstRow="1" w:lastRow="0" w:firstColumn="1" w:lastColumn="0" w:noHBand="0" w:noVBand="1"/>
      </w:tblPr>
      <w:tblGrid>
        <w:gridCol w:w="4608"/>
        <w:gridCol w:w="4418"/>
      </w:tblGrid>
      <w:tr w:rsidR="00E61EB0" w14:paraId="4F830E5F" w14:textId="77777777" w:rsidTr="00CB1205">
        <w:tc>
          <w:tcPr>
            <w:tcW w:w="4621" w:type="dxa"/>
          </w:tcPr>
          <w:p w14:paraId="377EC052" w14:textId="77777777" w:rsidR="00E61EB0" w:rsidRDefault="00E61EB0" w:rsidP="00CB1205">
            <w:pPr>
              <w:pStyle w:val="NoSpacing"/>
              <w:keepNext/>
              <w:jc w:val="center"/>
            </w:pPr>
            <w:r w:rsidRPr="00CD6CB6">
              <w:rPr>
                <w:noProof/>
                <w:lang w:eastAsia="en-GB"/>
              </w:rPr>
              <w:drawing>
                <wp:inline distT="0" distB="0" distL="0" distR="0" wp14:anchorId="1AADF0FF" wp14:editId="44BCFF76">
                  <wp:extent cx="2660073" cy="2001467"/>
                  <wp:effectExtent l="0" t="0" r="0" b="0"/>
                  <wp:docPr id="39"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670784" cy="2009526"/>
                          </a:xfrm>
                          <a:prstGeom prst="rect">
                            <a:avLst/>
                          </a:prstGeom>
                          <a:noFill/>
                          <a:ln>
                            <a:noFill/>
                          </a:ln>
                        </pic:spPr>
                      </pic:pic>
                    </a:graphicData>
                  </a:graphic>
                </wp:inline>
              </w:drawing>
            </w:r>
          </w:p>
          <w:p w14:paraId="14A4D94A" w14:textId="78E6E5F7" w:rsidR="00E61EB0" w:rsidRDefault="00E61EB0" w:rsidP="00CB1205">
            <w:pPr>
              <w:pStyle w:val="Caption"/>
              <w:jc w:val="center"/>
            </w:pPr>
            <w:bookmarkStart w:id="191" w:name="_Toc38702010"/>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68</w:t>
            </w:r>
            <w:r w:rsidR="0037287F">
              <w:rPr>
                <w:noProof/>
              </w:rPr>
              <w:fldChar w:fldCharType="end"/>
            </w:r>
            <w:r>
              <w:t xml:space="preserve"> Wake-up button</w:t>
            </w:r>
            <w:bookmarkEnd w:id="191"/>
          </w:p>
        </w:tc>
        <w:tc>
          <w:tcPr>
            <w:tcW w:w="4621" w:type="dxa"/>
          </w:tcPr>
          <w:p w14:paraId="1330BB03" w14:textId="2EF97EBF" w:rsidR="00E61EB0" w:rsidRDefault="00E61EB0" w:rsidP="00CB1205">
            <w:pPr>
              <w:pStyle w:val="NoSpacing"/>
            </w:pPr>
            <w:r>
              <w:t xml:space="preserve">On the left is the Raspberry Pi unit which is running the radio on a TV with HDMI inputs as shown in </w:t>
            </w:r>
            <w:r w:rsidR="0037287F">
              <w:fldChar w:fldCharType="begin"/>
            </w:r>
            <w:r>
              <w:instrText xml:space="preserve"> REF _Ref504219497 \h </w:instrText>
            </w:r>
            <w:r w:rsidR="0037287F">
              <w:fldChar w:fldCharType="separate"/>
            </w:r>
            <w:r w:rsidR="00EB0C56">
              <w:t xml:space="preserve">Figure </w:t>
            </w:r>
            <w:r w:rsidR="00EB0C56">
              <w:rPr>
                <w:noProof/>
              </w:rPr>
              <w:t>2</w:t>
            </w:r>
            <w:r w:rsidR="0037287F">
              <w:fldChar w:fldCharType="end"/>
            </w:r>
            <w:r>
              <w:t xml:space="preserve"> on page </w:t>
            </w:r>
            <w:r w:rsidR="0037287F">
              <w:fldChar w:fldCharType="begin"/>
            </w:r>
            <w:r>
              <w:instrText xml:space="preserve"> PAGEREF _Ref504219505 \h </w:instrText>
            </w:r>
            <w:r w:rsidR="0037287F">
              <w:fldChar w:fldCharType="separate"/>
            </w:r>
            <w:r w:rsidR="00EB0C56">
              <w:rPr>
                <w:noProof/>
              </w:rPr>
              <w:t>4</w:t>
            </w:r>
            <w:r w:rsidR="0037287F">
              <w:fldChar w:fldCharType="end"/>
            </w:r>
            <w:r>
              <w:t>.  A small black wake-up button</w:t>
            </w:r>
            <w:r w:rsidR="0037287F">
              <w:fldChar w:fldCharType="begin"/>
            </w:r>
            <w:r>
              <w:instrText xml:space="preserve"> XE "</w:instrText>
            </w:r>
            <w:r w:rsidRPr="00172879">
              <w:instrText>wake-up button</w:instrText>
            </w:r>
            <w:r>
              <w:instrText xml:space="preserve">" </w:instrText>
            </w:r>
            <w:r w:rsidR="0037287F">
              <w:fldChar w:fldCharType="end"/>
            </w:r>
            <w:r>
              <w:t xml:space="preserve"> is fitted to the case and connects to physical pins 5 and 6. When pressed with the Raspberry Pi in a halt state but power still applied it will start its boot-up sequence. It should be noted that pin 5 (GPIO3) is also used as the I2C data line. Although the button could still be fitted it is probably not a good idea as it will disrupt the I2C signal if the wake-up button is pressed.</w:t>
            </w:r>
          </w:p>
        </w:tc>
      </w:tr>
    </w:tbl>
    <w:p w14:paraId="71CB39C3" w14:textId="77777777" w:rsidR="00CD6CB6" w:rsidRPr="003C1E70" w:rsidRDefault="00CD6CB6" w:rsidP="003C1E70">
      <w:pPr>
        <w:pStyle w:val="NoSpacing"/>
      </w:pPr>
      <w:r>
        <w:br w:type="page"/>
      </w:r>
    </w:p>
    <w:p w14:paraId="1C73D338" w14:textId="77777777" w:rsidR="006E40B9" w:rsidRDefault="00852FCA" w:rsidP="007B2AF8">
      <w:pPr>
        <w:pStyle w:val="Heading2"/>
      </w:pPr>
      <w:bookmarkStart w:id="192" w:name="_Ref504505765"/>
      <w:bookmarkStart w:id="193" w:name="_Ref504505769"/>
      <w:bookmarkStart w:id="194" w:name="_Toc38893341"/>
      <w:r>
        <w:lastRenderedPageBreak/>
        <w:t>Installing an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and remote contro</w:t>
      </w:r>
      <w:r w:rsidR="00D86AEF">
        <w:t>l</w:t>
      </w:r>
      <w:bookmarkEnd w:id="185"/>
      <w:bookmarkEnd w:id="186"/>
      <w:bookmarkEnd w:id="192"/>
      <w:bookmarkEnd w:id="193"/>
      <w:bookmarkEnd w:id="194"/>
    </w:p>
    <w:p w14:paraId="227ADC0B" w14:textId="77777777" w:rsidR="006E40B9" w:rsidRDefault="006E40B9" w:rsidP="006E40B9">
      <w:pPr>
        <w:pStyle w:val="NoSpacing"/>
      </w:pPr>
    </w:p>
    <w:p w14:paraId="5E585D86" w14:textId="7B9FE301" w:rsidR="006E40B9" w:rsidRDefault="006E40B9" w:rsidP="006E40B9">
      <w:pPr>
        <w:pStyle w:val="NoSpacing"/>
      </w:pPr>
      <w:r w:rsidRPr="00C54E18">
        <w:rPr>
          <w:b/>
          <w:noProof/>
          <w:lang w:eastAsia="en-GB"/>
        </w:rPr>
        <w:drawing>
          <wp:anchor distT="0" distB="0" distL="114300" distR="114300" simplePos="0" relativeHeight="251646976" behindDoc="1" locked="0" layoutInCell="1" allowOverlap="1" wp14:anchorId="78CE338A" wp14:editId="21A13BF8">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2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LCD versions of the radio. If using a HDMI or Touchscreen display see </w:t>
      </w:r>
      <w:r w:rsidR="00502ADC">
        <w:fldChar w:fldCharType="begin"/>
      </w:r>
      <w:r w:rsidR="00502ADC">
        <w:instrText xml:space="preserve"> REF _Ref503944229 \h  \* MERGEFORMAT </w:instrText>
      </w:r>
      <w:r w:rsidR="00502ADC">
        <w:fldChar w:fldCharType="separate"/>
      </w:r>
      <w:r w:rsidR="00EB0C56" w:rsidRPr="00EB0C56">
        <w:rPr>
          <w:i/>
        </w:rPr>
        <w:t>Installing the FLIRC USB remote</w:t>
      </w:r>
      <w:r w:rsidR="00EB0C56">
        <w:t xml:space="preserve"> control</w:t>
      </w:r>
      <w:r w:rsidR="00502ADC">
        <w:fldChar w:fldCharType="end"/>
      </w:r>
      <w:r>
        <w:t xml:space="preserve"> on page </w:t>
      </w:r>
      <w:r w:rsidR="0037287F">
        <w:fldChar w:fldCharType="begin"/>
      </w:r>
      <w:r>
        <w:instrText xml:space="preserve"> PAGEREF _Ref503944229 \h </w:instrText>
      </w:r>
      <w:r w:rsidR="0037287F">
        <w:fldChar w:fldCharType="separate"/>
      </w:r>
      <w:r w:rsidR="00EB0C56">
        <w:rPr>
          <w:noProof/>
        </w:rPr>
        <w:t>46</w:t>
      </w:r>
      <w:r w:rsidR="0037287F">
        <w:fldChar w:fldCharType="end"/>
      </w:r>
      <w:r>
        <w:t>.</w:t>
      </w:r>
    </w:p>
    <w:p w14:paraId="7F08BB1D" w14:textId="5929CBBA" w:rsidR="0058436C" w:rsidRDefault="0058436C" w:rsidP="007B2AF8">
      <w:pPr>
        <w:pStyle w:val="Heading3"/>
      </w:pPr>
      <w:bookmarkStart w:id="195" w:name="_Toc38893342"/>
      <w:r>
        <w:t>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w:t>
      </w:r>
      <w:bookmarkEnd w:id="195"/>
    </w:p>
    <w:p w14:paraId="0BBF5517" w14:textId="77777777" w:rsidR="00C5140B" w:rsidRDefault="00BD17FD" w:rsidP="00D86AEF">
      <w:pPr>
        <w:pStyle w:val="NoSpacing"/>
      </w:pPr>
      <w:r>
        <w:t xml:space="preserve">If </w:t>
      </w:r>
      <w:r w:rsidR="0058436C">
        <w:t>you wish to use an IR remote</w:t>
      </w:r>
      <w:r w:rsidR="0050589E">
        <w:t xml:space="preserv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rsidR="0050589E">
        <w:t xml:space="preserve"> with other variants of the radio</w:t>
      </w:r>
      <w:r w:rsidR="0058436C">
        <w:t xml:space="preserve"> </w:t>
      </w:r>
      <w:r w:rsidR="0050589E">
        <w:t xml:space="preserve">then </w:t>
      </w:r>
      <w:r w:rsidR="006915C1">
        <w:t>purchase an IR sensor</w:t>
      </w:r>
      <w:r w:rsidR="0037287F">
        <w:fldChar w:fldCharType="begin"/>
      </w:r>
      <w:r w:rsidR="0066570F">
        <w:instrText xml:space="preserve"> XE "</w:instrText>
      </w:r>
      <w:r w:rsidR="0066570F" w:rsidRPr="00685D29">
        <w:instrText>IR sensor</w:instrText>
      </w:r>
      <w:r w:rsidR="0066570F">
        <w:instrText xml:space="preserve">" </w:instrText>
      </w:r>
      <w:r w:rsidR="0037287F">
        <w:fldChar w:fldCharType="end"/>
      </w:r>
      <w:r w:rsidR="006915C1">
        <w:t xml:space="preserve"> TSOP38238</w:t>
      </w:r>
      <w:r w:rsidR="0037287F">
        <w:fldChar w:fldCharType="begin"/>
      </w:r>
      <w:r w:rsidR="0066570F">
        <w:instrText xml:space="preserve"> XE "</w:instrText>
      </w:r>
      <w:r w:rsidR="0066570F" w:rsidRPr="00FE4423">
        <w:instrText>TSOP38238</w:instrText>
      </w:r>
      <w:r w:rsidR="0066570F">
        <w:instrText xml:space="preserve">" </w:instrText>
      </w:r>
      <w:r w:rsidR="0037287F">
        <w:fldChar w:fldCharType="end"/>
      </w:r>
      <w:r w:rsidR="00A035A1">
        <w:t xml:space="preserve"> or similar</w:t>
      </w:r>
      <w:r w:rsidR="006915C1">
        <w:t>.</w:t>
      </w:r>
      <w:r w:rsidR="00A035A1">
        <w:t xml:space="preserve"> The output </w:t>
      </w:r>
      <w:r w:rsidR="006E4F78">
        <w:t xml:space="preserve">pin connectivity depends on the exact hardware being used. </w:t>
      </w:r>
    </w:p>
    <w:p w14:paraId="0CFF34C9" w14:textId="76B9CDFC" w:rsidR="006915C1" w:rsidRDefault="006E4F78" w:rsidP="00D86AEF">
      <w:pPr>
        <w:pStyle w:val="NoSpacing"/>
      </w:pPr>
      <w:r w:rsidRPr="00C57860">
        <w:t>See</w:t>
      </w:r>
      <w:r w:rsidR="005F4CD7">
        <w:t xml:space="preserve"> </w:t>
      </w:r>
      <w:r w:rsidR="005F4CD7" w:rsidRPr="005F4CD7">
        <w:rPr>
          <w:i/>
          <w:iCs/>
        </w:rPr>
        <w:fldChar w:fldCharType="begin"/>
      </w:r>
      <w:r w:rsidR="005F4CD7" w:rsidRPr="005F4CD7">
        <w:rPr>
          <w:i/>
          <w:iCs/>
        </w:rPr>
        <w:instrText xml:space="preserve"> REF _Ref10958971 \h </w:instrText>
      </w:r>
      <w:r w:rsidR="005F4CD7">
        <w:rPr>
          <w:i/>
          <w:iCs/>
        </w:rPr>
        <w:instrText xml:space="preserve"> \* MERGEFORMAT </w:instrText>
      </w:r>
      <w:r w:rsidR="005F4CD7" w:rsidRPr="005F4CD7">
        <w:rPr>
          <w:i/>
          <w:iCs/>
        </w:rPr>
      </w:r>
      <w:r w:rsidR="005F4CD7" w:rsidRPr="005F4CD7">
        <w:rPr>
          <w:i/>
          <w:iCs/>
        </w:rPr>
        <w:fldChar w:fldCharType="separate"/>
      </w:r>
      <w:r w:rsidR="00EB0C56" w:rsidRPr="00EB0C56">
        <w:rPr>
          <w:i/>
          <w:iCs/>
        </w:rPr>
        <w:t xml:space="preserve">Table </w:t>
      </w:r>
      <w:r w:rsidR="00EB0C56" w:rsidRPr="00EB0C56">
        <w:rPr>
          <w:i/>
          <w:iCs/>
          <w:noProof/>
        </w:rPr>
        <w:t>12</w:t>
      </w:r>
      <w:r w:rsidR="00EB0C56" w:rsidRPr="00EB0C56">
        <w:rPr>
          <w:i/>
          <w:iCs/>
        </w:rPr>
        <w:t xml:space="preserve"> IR</w:t>
      </w:r>
      <w:r w:rsidR="00EB0C56" w:rsidRPr="00EB0C56">
        <w:rPr>
          <w:i/>
          <w:iCs/>
        </w:rPr>
        <w:fldChar w:fldCharType="begin"/>
      </w:r>
      <w:r w:rsidR="00EB0C56" w:rsidRPr="00EB0C56">
        <w:rPr>
          <w:i/>
          <w:iCs/>
        </w:rPr>
        <w:instrText xml:space="preserve"> XE "IR" </w:instrText>
      </w:r>
      <w:r w:rsidR="00EB0C56" w:rsidRPr="00EB0C56">
        <w:rPr>
          <w:i/>
          <w:iCs/>
        </w:rPr>
        <w:fldChar w:fldCharType="end"/>
      </w:r>
      <w:r w:rsidR="00EB0C56" w:rsidRPr="00EB0C56">
        <w:rPr>
          <w:i/>
          <w:iCs/>
        </w:rPr>
        <w:t xml:space="preserve"> Sensor</w:t>
      </w:r>
      <w:r w:rsidR="00EB0C56" w:rsidRPr="00EB0C56">
        <w:rPr>
          <w:i/>
          <w:iCs/>
        </w:rPr>
        <w:fldChar w:fldCharType="begin"/>
      </w:r>
      <w:r w:rsidR="00EB0C56" w:rsidRPr="00EB0C56">
        <w:rPr>
          <w:i/>
          <w:iCs/>
        </w:rPr>
        <w:instrText xml:space="preserve"> XE "IR Sensor" </w:instrText>
      </w:r>
      <w:r w:rsidR="00EB0C56" w:rsidRPr="00EB0C56">
        <w:rPr>
          <w:i/>
          <w:iCs/>
        </w:rPr>
        <w:fldChar w:fldCharType="end"/>
      </w:r>
      <w:r w:rsidR="00EB0C56" w:rsidRPr="00EB0C56">
        <w:rPr>
          <w:i/>
          <w:iCs/>
        </w:rPr>
        <w:t xml:space="preserve"> Pin outs</w:t>
      </w:r>
      <w:r w:rsidR="005F4CD7" w:rsidRPr="005F4CD7">
        <w:rPr>
          <w:i/>
          <w:iCs/>
        </w:rPr>
        <w:fldChar w:fldCharType="end"/>
      </w:r>
      <w:r w:rsidRPr="00C57860">
        <w:t xml:space="preserve"> </w:t>
      </w:r>
      <w:r>
        <w:t xml:space="preserve">on page </w:t>
      </w:r>
      <w:r w:rsidR="005F4CD7">
        <w:fldChar w:fldCharType="begin"/>
      </w:r>
      <w:r w:rsidR="005F4CD7">
        <w:instrText xml:space="preserve"> PAGEREF _Ref10958971 \h </w:instrText>
      </w:r>
      <w:r w:rsidR="005F4CD7">
        <w:fldChar w:fldCharType="separate"/>
      </w:r>
      <w:r w:rsidR="00EB0C56">
        <w:rPr>
          <w:noProof/>
        </w:rPr>
        <w:t>101</w:t>
      </w:r>
      <w:r w:rsidR="005F4CD7">
        <w:fldChar w:fldCharType="end"/>
      </w:r>
      <w:r w:rsidR="005F4CD7">
        <w:t xml:space="preserve"> </w:t>
      </w:r>
      <w:r>
        <w:t>for the GPIO</w:t>
      </w:r>
      <w:r w:rsidR="009D7355">
        <w:t xml:space="preserve"> pin</w:t>
      </w:r>
      <w:r>
        <w:t xml:space="preserve"> connection</w:t>
      </w:r>
      <w:r w:rsidR="0058436C">
        <w:t xml:space="preserve">. </w:t>
      </w:r>
    </w:p>
    <w:p w14:paraId="3598B034" w14:textId="77777777" w:rsidR="00C57860" w:rsidRDefault="00C57860" w:rsidP="00D86AEF">
      <w:pPr>
        <w:pStyle w:val="NoSpacing"/>
      </w:pPr>
    </w:p>
    <w:tbl>
      <w:tblPr>
        <w:tblW w:w="0" w:type="auto"/>
        <w:tblLook w:val="04A0" w:firstRow="1" w:lastRow="0" w:firstColumn="1" w:lastColumn="0" w:noHBand="0" w:noVBand="1"/>
      </w:tblPr>
      <w:tblGrid>
        <w:gridCol w:w="4230"/>
        <w:gridCol w:w="4796"/>
      </w:tblGrid>
      <w:tr w:rsidR="006915C1" w14:paraId="4838F65B" w14:textId="77777777" w:rsidTr="001F6CE7">
        <w:tc>
          <w:tcPr>
            <w:tcW w:w="4264" w:type="dxa"/>
          </w:tcPr>
          <w:p w14:paraId="3DAC82AC" w14:textId="77777777" w:rsidR="006915C1" w:rsidRDefault="006915C1" w:rsidP="006915C1">
            <w:pPr>
              <w:pStyle w:val="NoSpacing"/>
              <w:keepNext/>
              <w:jc w:val="center"/>
            </w:pPr>
            <w:r>
              <w:rPr>
                <w:noProof/>
                <w:lang w:eastAsia="en-GB"/>
              </w:rPr>
              <w:drawing>
                <wp:inline distT="0" distB="0" distL="0" distR="0" wp14:anchorId="178363C1" wp14:editId="4186545D">
                  <wp:extent cx="2312670" cy="1427419"/>
                  <wp:effectExtent l="19050" t="0" r="0" b="0"/>
                  <wp:docPr id="48" name="Picture 46" descr="IR sensor TSOP38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TSOP38238.png"/>
                          <pic:cNvPicPr/>
                        </pic:nvPicPr>
                        <pic:blipFill>
                          <a:blip r:embed="rId151" cstate="print"/>
                          <a:stretch>
                            <a:fillRect/>
                          </a:stretch>
                        </pic:blipFill>
                        <pic:spPr>
                          <a:xfrm>
                            <a:off x="0" y="0"/>
                            <a:ext cx="2313916" cy="1428188"/>
                          </a:xfrm>
                          <a:prstGeom prst="rect">
                            <a:avLst/>
                          </a:prstGeom>
                        </pic:spPr>
                      </pic:pic>
                    </a:graphicData>
                  </a:graphic>
                </wp:inline>
              </w:drawing>
            </w:r>
          </w:p>
          <w:p w14:paraId="1E1DDAC6" w14:textId="0AB1770B" w:rsidR="006915C1" w:rsidRDefault="006915C1" w:rsidP="006915C1">
            <w:pPr>
              <w:pStyle w:val="Caption"/>
              <w:jc w:val="center"/>
            </w:pPr>
            <w:bookmarkStart w:id="196" w:name="_Toc3870201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69</w:t>
            </w:r>
            <w:r w:rsidR="0037287F">
              <w:rPr>
                <w:noProof/>
              </w:rPr>
              <w:fldChar w:fldCharType="end"/>
            </w:r>
            <w:r>
              <w:t xml:space="preserve"> TSOP38238</w:t>
            </w:r>
            <w:r w:rsidR="0037287F">
              <w:fldChar w:fldCharType="begin"/>
            </w:r>
            <w:r w:rsidR="0066570F">
              <w:instrText xml:space="preserve"> XE "</w:instrText>
            </w:r>
            <w:r w:rsidR="0066570F" w:rsidRPr="00FE4423">
              <w:instrText>TSOP38238</w:instrText>
            </w:r>
            <w:r w:rsidR="0066570F">
              <w:instrText xml:space="preserve">" </w:instrText>
            </w:r>
            <w:r w:rsidR="0037287F">
              <w:fldChar w:fldCharType="end"/>
            </w:r>
            <w:r>
              <w:t xml:space="preserv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w:t>
            </w:r>
            <w:bookmarkEnd w:id="196"/>
          </w:p>
        </w:tc>
        <w:tc>
          <w:tcPr>
            <w:tcW w:w="4978" w:type="dxa"/>
          </w:tcPr>
          <w:p w14:paraId="7A5EB30C" w14:textId="77777777" w:rsidR="006915C1" w:rsidRPr="00C57860" w:rsidRDefault="00A035A1" w:rsidP="00D86AEF">
            <w:pPr>
              <w:pStyle w:val="NoSpacing"/>
            </w:pPr>
            <w:r w:rsidRPr="00C57860">
              <w:t>The TSOP38xxx series works from 2.5 to 5.5 volts and is ideal for use the Raspberry PI</w:t>
            </w:r>
            <w:r w:rsidR="0037287F" w:rsidRPr="00C57860">
              <w:fldChar w:fldCharType="begin"/>
            </w:r>
            <w:r w:rsidR="000E0921" w:rsidRPr="00C57860">
              <w:instrText xml:space="preserve"> XE "Raspberry PI" </w:instrText>
            </w:r>
            <w:r w:rsidR="0037287F" w:rsidRPr="00C57860">
              <w:fldChar w:fldCharType="end"/>
            </w:r>
            <w:r w:rsidRPr="00C57860">
              <w:t xml:space="preserve">. </w:t>
            </w:r>
          </w:p>
          <w:p w14:paraId="1E07BA63" w14:textId="77777777" w:rsidR="00A035A1" w:rsidRPr="00C57860" w:rsidRDefault="00A035A1" w:rsidP="00D86AEF">
            <w:pPr>
              <w:pStyle w:val="NoSpacing"/>
            </w:pPr>
          </w:p>
          <w:tbl>
            <w:tblPr>
              <w:tblStyle w:val="LightShading1"/>
              <w:tblW w:w="0" w:type="auto"/>
              <w:tblLook w:val="04A0" w:firstRow="1" w:lastRow="0" w:firstColumn="1" w:lastColumn="0" w:noHBand="0" w:noVBand="1"/>
            </w:tblPr>
            <w:tblGrid>
              <w:gridCol w:w="1050"/>
              <w:gridCol w:w="1263"/>
              <w:gridCol w:w="1045"/>
            </w:tblGrid>
            <w:tr w:rsidR="00A035A1" w:rsidRPr="00C57860" w14:paraId="55089B7B" w14:textId="77777777" w:rsidTr="00945C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9863884" w14:textId="77777777" w:rsidR="00A035A1" w:rsidRPr="00C57860" w:rsidRDefault="00A035A1" w:rsidP="00D86AEF">
                  <w:pPr>
                    <w:pStyle w:val="NoSpacing"/>
                  </w:pPr>
                  <w:r w:rsidRPr="00C57860">
                    <w:t>IR</w:t>
                  </w:r>
                  <w:r w:rsidR="0037287F" w:rsidRPr="00C57860">
                    <w:fldChar w:fldCharType="begin"/>
                  </w:r>
                  <w:r w:rsidR="009A50D8" w:rsidRPr="00C57860">
                    <w:instrText xml:space="preserve"> XE "IR" </w:instrText>
                  </w:r>
                  <w:r w:rsidR="0037287F" w:rsidRPr="00C57860">
                    <w:fldChar w:fldCharType="end"/>
                  </w:r>
                  <w:r w:rsidRPr="00C57860">
                    <w:t xml:space="preserve"> sensor</w:t>
                  </w:r>
                </w:p>
              </w:tc>
              <w:tc>
                <w:tcPr>
                  <w:tcW w:w="0" w:type="auto"/>
                </w:tcPr>
                <w:p w14:paraId="1D32DD8C" w14:textId="77777777" w:rsidR="00A035A1" w:rsidRPr="00C57860" w:rsidRDefault="00A035A1" w:rsidP="00D86AEF">
                  <w:pPr>
                    <w:pStyle w:val="NoSpacing"/>
                    <w:cnfStyle w:val="100000000000" w:firstRow="1" w:lastRow="0" w:firstColumn="0" w:lastColumn="0" w:oddVBand="0" w:evenVBand="0" w:oddHBand="0" w:evenHBand="0" w:firstRowFirstColumn="0" w:firstRowLastColumn="0" w:lastRowFirstColumn="0" w:lastRowLastColumn="0"/>
                  </w:pPr>
                  <w:r w:rsidRPr="00C57860">
                    <w:t>Description</w:t>
                  </w:r>
                </w:p>
              </w:tc>
              <w:tc>
                <w:tcPr>
                  <w:tcW w:w="0" w:type="auto"/>
                </w:tcPr>
                <w:p w14:paraId="436A032D" w14:textId="77777777" w:rsidR="00A035A1" w:rsidRPr="00C57860" w:rsidRDefault="00A035A1" w:rsidP="00D86AEF">
                  <w:pPr>
                    <w:pStyle w:val="NoSpacing"/>
                    <w:cnfStyle w:val="100000000000" w:firstRow="1" w:lastRow="0" w:firstColumn="0" w:lastColumn="0" w:oddVBand="0" w:evenVBand="0" w:oddHBand="0" w:evenHBand="0" w:firstRowFirstColumn="0" w:firstRowLastColumn="0" w:lastRowFirstColumn="0" w:lastRowLastColumn="0"/>
                  </w:pPr>
                  <w:r w:rsidRPr="00C57860">
                    <w:t>RPi</w:t>
                  </w:r>
                </w:p>
              </w:tc>
            </w:tr>
            <w:tr w:rsidR="00A035A1" w:rsidRPr="00C57860" w14:paraId="39AA62D7" w14:textId="77777777" w:rsidTr="00945C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41981F" w14:textId="77777777" w:rsidR="00A035A1" w:rsidRPr="00C57860" w:rsidRDefault="00A035A1" w:rsidP="00D86AEF">
                  <w:pPr>
                    <w:pStyle w:val="NoSpacing"/>
                  </w:pPr>
                  <w:r w:rsidRPr="00C57860">
                    <w:t>Pin 1</w:t>
                  </w:r>
                </w:p>
              </w:tc>
              <w:tc>
                <w:tcPr>
                  <w:tcW w:w="0" w:type="auto"/>
                </w:tcPr>
                <w:p w14:paraId="5D75C051" w14:textId="77777777" w:rsidR="00A035A1" w:rsidRPr="00C57860" w:rsidRDefault="00A035A1" w:rsidP="00D86AEF">
                  <w:pPr>
                    <w:pStyle w:val="NoSpacing"/>
                    <w:cnfStyle w:val="000000100000" w:firstRow="0" w:lastRow="0" w:firstColumn="0" w:lastColumn="0" w:oddVBand="0" w:evenVBand="0" w:oddHBand="1" w:evenHBand="0" w:firstRowFirstColumn="0" w:firstRowLastColumn="0" w:lastRowFirstColumn="0" w:lastRowLastColumn="0"/>
                  </w:pPr>
                  <w:r w:rsidRPr="00C57860">
                    <w:t>Signal Out</w:t>
                  </w:r>
                </w:p>
              </w:tc>
              <w:tc>
                <w:tcPr>
                  <w:tcW w:w="0" w:type="auto"/>
                </w:tcPr>
                <w:p w14:paraId="095FC237" w14:textId="77777777" w:rsidR="00A035A1" w:rsidRPr="00C57860" w:rsidRDefault="00A035A1" w:rsidP="00D230A2">
                  <w:pPr>
                    <w:pStyle w:val="NoSpacing"/>
                    <w:cnfStyle w:val="000000100000" w:firstRow="0" w:lastRow="0" w:firstColumn="0" w:lastColumn="0" w:oddVBand="0" w:evenVBand="0" w:oddHBand="1" w:evenHBand="0" w:firstRowFirstColumn="0" w:firstRowLastColumn="0" w:lastRowFirstColumn="0" w:lastRowLastColumn="0"/>
                  </w:pPr>
                  <w:r w:rsidRPr="00C57860">
                    <w:t>GPIO</w:t>
                  </w:r>
                  <w:r w:rsidR="0037287F" w:rsidRPr="00C57860">
                    <w:fldChar w:fldCharType="begin"/>
                  </w:r>
                  <w:r w:rsidR="009A50D8" w:rsidRPr="00C57860">
                    <w:instrText xml:space="preserve"> XE "GPIO" </w:instrText>
                  </w:r>
                  <w:r w:rsidR="0037287F" w:rsidRPr="00C57860">
                    <w:fldChar w:fldCharType="end"/>
                  </w:r>
                  <w:r w:rsidRPr="00C57860">
                    <w:t xml:space="preserve"> </w:t>
                  </w:r>
                  <w:r w:rsidR="00D230A2" w:rsidRPr="00C57860">
                    <w:t>in</w:t>
                  </w:r>
                  <w:r w:rsidR="00BE7B4F" w:rsidRPr="00C57860">
                    <w:t xml:space="preserve"> *</w:t>
                  </w:r>
                </w:p>
              </w:tc>
            </w:tr>
            <w:tr w:rsidR="00A035A1" w:rsidRPr="00C57860" w14:paraId="6C915CC8" w14:textId="77777777" w:rsidTr="00945CA6">
              <w:tc>
                <w:tcPr>
                  <w:cnfStyle w:val="001000000000" w:firstRow="0" w:lastRow="0" w:firstColumn="1" w:lastColumn="0" w:oddVBand="0" w:evenVBand="0" w:oddHBand="0" w:evenHBand="0" w:firstRowFirstColumn="0" w:firstRowLastColumn="0" w:lastRowFirstColumn="0" w:lastRowLastColumn="0"/>
                  <w:tcW w:w="0" w:type="auto"/>
                </w:tcPr>
                <w:p w14:paraId="589EA80C" w14:textId="77777777" w:rsidR="00A035A1" w:rsidRPr="00C57860" w:rsidRDefault="00A035A1" w:rsidP="00D86AEF">
                  <w:pPr>
                    <w:pStyle w:val="NoSpacing"/>
                  </w:pPr>
                  <w:r w:rsidRPr="00C57860">
                    <w:t>Pin 2</w:t>
                  </w:r>
                </w:p>
              </w:tc>
              <w:tc>
                <w:tcPr>
                  <w:tcW w:w="0" w:type="auto"/>
                </w:tcPr>
                <w:p w14:paraId="59A1BB4F" w14:textId="77777777" w:rsidR="00A035A1" w:rsidRPr="00C57860" w:rsidRDefault="00A035A1" w:rsidP="00D86AEF">
                  <w:pPr>
                    <w:pStyle w:val="NoSpacing"/>
                    <w:cnfStyle w:val="000000000000" w:firstRow="0" w:lastRow="0" w:firstColumn="0" w:lastColumn="0" w:oddVBand="0" w:evenVBand="0" w:oddHBand="0" w:evenHBand="0" w:firstRowFirstColumn="0" w:firstRowLastColumn="0" w:lastRowFirstColumn="0" w:lastRowLastColumn="0"/>
                  </w:pPr>
                  <w:r w:rsidRPr="00C57860">
                    <w:t>Ground</w:t>
                  </w:r>
                </w:p>
              </w:tc>
              <w:tc>
                <w:tcPr>
                  <w:tcW w:w="0" w:type="auto"/>
                </w:tcPr>
                <w:p w14:paraId="2C9BB592" w14:textId="77777777" w:rsidR="00A035A1" w:rsidRPr="00C57860" w:rsidRDefault="00A035A1" w:rsidP="00D86AEF">
                  <w:pPr>
                    <w:pStyle w:val="NoSpacing"/>
                    <w:cnfStyle w:val="000000000000" w:firstRow="0" w:lastRow="0" w:firstColumn="0" w:lastColumn="0" w:oddVBand="0" w:evenVBand="0" w:oddHBand="0" w:evenHBand="0" w:firstRowFirstColumn="0" w:firstRowLastColumn="0" w:lastRowFirstColumn="0" w:lastRowLastColumn="0"/>
                  </w:pPr>
                  <w:r w:rsidRPr="00C57860">
                    <w:t>Pin 6</w:t>
                  </w:r>
                </w:p>
              </w:tc>
            </w:tr>
            <w:tr w:rsidR="00A035A1" w:rsidRPr="00C57860" w14:paraId="001B4027" w14:textId="77777777" w:rsidTr="00945C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FA14E15" w14:textId="77777777" w:rsidR="00A035A1" w:rsidRPr="00C57860" w:rsidRDefault="00A035A1" w:rsidP="00D86AEF">
                  <w:pPr>
                    <w:pStyle w:val="NoSpacing"/>
                  </w:pPr>
                  <w:r w:rsidRPr="00C57860">
                    <w:t>Pin 3 *</w:t>
                  </w:r>
                  <w:r w:rsidR="00BE7B4F" w:rsidRPr="00C57860">
                    <w:t>*</w:t>
                  </w:r>
                </w:p>
              </w:tc>
              <w:tc>
                <w:tcPr>
                  <w:tcW w:w="0" w:type="auto"/>
                </w:tcPr>
                <w:p w14:paraId="0A3D44FD" w14:textId="77777777" w:rsidR="00A035A1" w:rsidRPr="00C57860" w:rsidRDefault="00F055A2" w:rsidP="00D86AEF">
                  <w:pPr>
                    <w:pStyle w:val="NoSpacing"/>
                    <w:cnfStyle w:val="000000100000" w:firstRow="0" w:lastRow="0" w:firstColumn="0" w:lastColumn="0" w:oddVBand="0" w:evenVBand="0" w:oddHBand="1" w:evenHBand="0" w:firstRowFirstColumn="0" w:firstRowLastColumn="0" w:lastRowFirstColumn="0" w:lastRowLastColumn="0"/>
                  </w:pPr>
                  <w:r w:rsidRPr="00C57860">
                    <w:t xml:space="preserve">Vs </w:t>
                  </w:r>
                  <w:r w:rsidR="00A035A1" w:rsidRPr="00C57860">
                    <w:t>3.3 Volts</w:t>
                  </w:r>
                </w:p>
              </w:tc>
              <w:tc>
                <w:tcPr>
                  <w:tcW w:w="0" w:type="auto"/>
                </w:tcPr>
                <w:p w14:paraId="6B8C4AB7" w14:textId="77777777" w:rsidR="00A035A1" w:rsidRPr="00C57860" w:rsidRDefault="00A035A1" w:rsidP="00D86AEF">
                  <w:pPr>
                    <w:pStyle w:val="NoSpacing"/>
                    <w:cnfStyle w:val="000000100000" w:firstRow="0" w:lastRow="0" w:firstColumn="0" w:lastColumn="0" w:oddVBand="0" w:evenVBand="0" w:oddHBand="1" w:evenHBand="0" w:firstRowFirstColumn="0" w:firstRowLastColumn="0" w:lastRowFirstColumn="0" w:lastRowLastColumn="0"/>
                  </w:pPr>
                  <w:r w:rsidRPr="00C57860">
                    <w:t>Pin 1</w:t>
                  </w:r>
                </w:p>
              </w:tc>
            </w:tr>
          </w:tbl>
          <w:p w14:paraId="3078BA69" w14:textId="4B81B07D" w:rsidR="00A035A1" w:rsidRPr="00C57860" w:rsidRDefault="00BE7B4F" w:rsidP="001F6CE7">
            <w:pPr>
              <w:pStyle w:val="NoSpacing"/>
            </w:pPr>
            <w:r w:rsidRPr="00C57860">
              <w:t xml:space="preserve">*   See </w:t>
            </w:r>
            <w:r w:rsidR="00C57860">
              <w:t>on</w:t>
            </w:r>
            <w:r w:rsidR="00F72939">
              <w:t xml:space="preserve"> </w:t>
            </w:r>
            <w:r w:rsidR="00F72939" w:rsidRPr="00F72939">
              <w:rPr>
                <w:i/>
                <w:iCs/>
              </w:rPr>
              <w:fldChar w:fldCharType="begin"/>
            </w:r>
            <w:r w:rsidR="00F72939" w:rsidRPr="00F72939">
              <w:rPr>
                <w:i/>
                <w:iCs/>
              </w:rPr>
              <w:instrText xml:space="preserve"> REF _Ref10958971 \h </w:instrText>
            </w:r>
            <w:r w:rsidR="00F72939">
              <w:rPr>
                <w:i/>
                <w:iCs/>
              </w:rPr>
              <w:instrText xml:space="preserve"> \* MERGEFORMAT </w:instrText>
            </w:r>
            <w:r w:rsidR="00F72939" w:rsidRPr="00F72939">
              <w:rPr>
                <w:i/>
                <w:iCs/>
              </w:rPr>
            </w:r>
            <w:r w:rsidR="00F72939" w:rsidRPr="00F72939">
              <w:rPr>
                <w:i/>
                <w:iCs/>
              </w:rPr>
              <w:fldChar w:fldCharType="separate"/>
            </w:r>
            <w:r w:rsidR="00EB0C56" w:rsidRPr="00EB0C56">
              <w:rPr>
                <w:i/>
                <w:iCs/>
              </w:rPr>
              <w:t xml:space="preserve">Table </w:t>
            </w:r>
            <w:r w:rsidR="00EB0C56" w:rsidRPr="00EB0C56">
              <w:rPr>
                <w:i/>
                <w:iCs/>
                <w:noProof/>
              </w:rPr>
              <w:t>12</w:t>
            </w:r>
            <w:r w:rsidR="00EB0C56" w:rsidRPr="00EB0C56">
              <w:rPr>
                <w:i/>
                <w:iCs/>
              </w:rPr>
              <w:t xml:space="preserve"> IR</w:t>
            </w:r>
            <w:r w:rsidR="00EB0C56" w:rsidRPr="00EB0C56">
              <w:rPr>
                <w:i/>
                <w:iCs/>
              </w:rPr>
              <w:fldChar w:fldCharType="begin"/>
            </w:r>
            <w:r w:rsidR="00EB0C56" w:rsidRPr="00EB0C56">
              <w:rPr>
                <w:i/>
                <w:iCs/>
              </w:rPr>
              <w:instrText xml:space="preserve"> XE "IR" </w:instrText>
            </w:r>
            <w:r w:rsidR="00EB0C56" w:rsidRPr="00EB0C56">
              <w:rPr>
                <w:i/>
                <w:iCs/>
              </w:rPr>
              <w:fldChar w:fldCharType="end"/>
            </w:r>
            <w:r w:rsidR="00EB0C56" w:rsidRPr="00EB0C56">
              <w:rPr>
                <w:i/>
                <w:iCs/>
              </w:rPr>
              <w:t xml:space="preserve"> Sensor</w:t>
            </w:r>
            <w:r w:rsidR="00EB0C56" w:rsidRPr="00EB0C56">
              <w:rPr>
                <w:i/>
                <w:iCs/>
              </w:rPr>
              <w:fldChar w:fldCharType="begin"/>
            </w:r>
            <w:r w:rsidR="00EB0C56" w:rsidRPr="00EB0C56">
              <w:rPr>
                <w:i/>
                <w:iCs/>
              </w:rPr>
              <w:instrText xml:space="preserve"> XE "IR Sensor" </w:instrText>
            </w:r>
            <w:r w:rsidR="00EB0C56" w:rsidRPr="00EB0C56">
              <w:rPr>
                <w:i/>
                <w:iCs/>
              </w:rPr>
              <w:fldChar w:fldCharType="end"/>
            </w:r>
            <w:r w:rsidR="00EB0C56" w:rsidRPr="00EB0C56">
              <w:rPr>
                <w:i/>
                <w:iCs/>
              </w:rPr>
              <w:t xml:space="preserve"> Pin outs</w:t>
            </w:r>
            <w:r w:rsidR="00F72939" w:rsidRPr="00F72939">
              <w:rPr>
                <w:i/>
                <w:iCs/>
              </w:rPr>
              <w:fldChar w:fldCharType="end"/>
            </w:r>
            <w:r w:rsidR="00C57860">
              <w:t xml:space="preserve"> page</w:t>
            </w:r>
            <w:r w:rsidR="00F72939">
              <w:t xml:space="preserve"> </w:t>
            </w:r>
            <w:r w:rsidR="00F72939">
              <w:fldChar w:fldCharType="begin"/>
            </w:r>
            <w:r w:rsidR="00F72939">
              <w:instrText xml:space="preserve"> PAGEREF _Ref10958971 \h </w:instrText>
            </w:r>
            <w:r w:rsidR="00F72939">
              <w:fldChar w:fldCharType="separate"/>
            </w:r>
            <w:r w:rsidR="00EB0C56">
              <w:rPr>
                <w:noProof/>
              </w:rPr>
              <w:t>101</w:t>
            </w:r>
            <w:r w:rsidR="00F72939">
              <w:fldChar w:fldCharType="end"/>
            </w:r>
            <w:r w:rsidR="00C57860">
              <w:t>.</w:t>
            </w:r>
          </w:p>
          <w:p w14:paraId="2294285D" w14:textId="7626F474" w:rsidR="00A035A1" w:rsidRPr="00C57860" w:rsidRDefault="00A035A1" w:rsidP="00D86AEF">
            <w:pPr>
              <w:pStyle w:val="NoSpacing"/>
            </w:pPr>
            <w:r w:rsidRPr="00C57860">
              <w:t>*</w:t>
            </w:r>
            <w:r w:rsidR="00BE7B4F" w:rsidRPr="00C57860">
              <w:t>*</w:t>
            </w:r>
            <w:r w:rsidRPr="00C57860">
              <w:t xml:space="preserve"> </w:t>
            </w:r>
            <w:r w:rsidR="001115BF" w:rsidRPr="00C57860">
              <w:t>Caution</w:t>
            </w:r>
            <w:r w:rsidR="001115BF">
              <w:t>;</w:t>
            </w:r>
            <w:r w:rsidR="001115BF" w:rsidRPr="00C57860">
              <w:t xml:space="preserve"> Do</w:t>
            </w:r>
            <w:r w:rsidRPr="00C57860">
              <w:t xml:space="preserve"> </w:t>
            </w:r>
            <w:r w:rsidRPr="00C57860">
              <w:rPr>
                <w:u w:val="single"/>
              </w:rPr>
              <w:t>not</w:t>
            </w:r>
            <w:r w:rsidR="0058436C" w:rsidRPr="00C57860">
              <w:t xml:space="preserve"> </w:t>
            </w:r>
            <w:r w:rsidRPr="00C57860">
              <w:t>accident</w:t>
            </w:r>
            <w:r w:rsidR="0058436C" w:rsidRPr="00C57860">
              <w:t>ly</w:t>
            </w:r>
            <w:r w:rsidRPr="00C57860">
              <w:t xml:space="preserve"> </w:t>
            </w:r>
            <w:r w:rsidR="00C57860" w:rsidRPr="00C57860">
              <w:t xml:space="preserve">connect </w:t>
            </w:r>
            <w:r w:rsidRPr="00C57860">
              <w:t>to 5 volts</w:t>
            </w:r>
          </w:p>
          <w:p w14:paraId="28DD2DF6" w14:textId="77777777" w:rsidR="00A035A1" w:rsidRPr="00C57860" w:rsidRDefault="00A035A1" w:rsidP="00D86AEF">
            <w:pPr>
              <w:pStyle w:val="NoSpacing"/>
            </w:pPr>
          </w:p>
        </w:tc>
      </w:tr>
    </w:tbl>
    <w:p w14:paraId="4C4FDF8B" w14:textId="77777777" w:rsidR="002C4ADB" w:rsidRDefault="002C4ADB" w:rsidP="002C4ADB">
      <w:pPr>
        <w:pStyle w:val="NoSpacing"/>
      </w:pPr>
      <w:r>
        <w:t>There are equivalent devices on the market such as the TSOP4838 which operate on 3.3 volts only.</w:t>
      </w:r>
    </w:p>
    <w:p w14:paraId="2F3FB336" w14:textId="77777777" w:rsidR="002C4ADB" w:rsidRDefault="002C4ADB" w:rsidP="002C4ADB">
      <w:pPr>
        <w:pStyle w:val="NoSpacing"/>
      </w:pPr>
    </w:p>
    <w:p w14:paraId="39CADEAE" w14:textId="52017DB1" w:rsidR="002C4ADB" w:rsidRDefault="002C4ADB" w:rsidP="002C4ADB">
      <w:pPr>
        <w:pStyle w:val="NoSpacing"/>
      </w:pPr>
      <w:r>
        <w:t xml:space="preserve">See </w:t>
      </w:r>
      <w:hyperlink r:id="rId152" w:history="1">
        <w:r w:rsidRPr="002C27C1">
          <w:rPr>
            <w:rStyle w:val="Hyperlink"/>
          </w:rPr>
          <w:t>http://www.vishay.com/docs/82491/tsop382.pdf</w:t>
        </w:r>
      </w:hyperlink>
      <w:r>
        <w:t xml:space="preserve"> for more information on these IR</w:t>
      </w:r>
      <w:r w:rsidR="0037287F">
        <w:fldChar w:fldCharType="begin"/>
      </w:r>
      <w:r>
        <w:instrText xml:space="preserve"> XE "</w:instrText>
      </w:r>
      <w:r w:rsidRPr="0079517C">
        <w:instrText>IR</w:instrText>
      </w:r>
      <w:r>
        <w:instrText xml:space="preserve">" </w:instrText>
      </w:r>
      <w:r w:rsidR="0037287F">
        <w:fldChar w:fldCharType="end"/>
      </w:r>
      <w:r>
        <w:t xml:space="preserve"> sensors.</w:t>
      </w:r>
    </w:p>
    <w:p w14:paraId="36CD9EAA" w14:textId="77777777" w:rsidR="000B688A" w:rsidRDefault="000B688A" w:rsidP="00D86AEF">
      <w:pPr>
        <w:pStyle w:val="NoSpacing"/>
      </w:pPr>
    </w:p>
    <w:p w14:paraId="094CB75A" w14:textId="77777777" w:rsidR="002C4ADB" w:rsidRDefault="002C4ADB" w:rsidP="00D86AEF">
      <w:pPr>
        <w:pStyle w:val="NoSpacing"/>
      </w:pPr>
    </w:p>
    <w:p w14:paraId="5F22B822" w14:textId="77777777" w:rsidR="00B216B6" w:rsidRDefault="00B216B6" w:rsidP="00D86AEF">
      <w:pPr>
        <w:pStyle w:val="NoSpacing"/>
      </w:pPr>
      <w:r>
        <w:rPr>
          <w:noProof/>
          <w:lang w:eastAsia="en-GB"/>
        </w:rPr>
        <w:drawing>
          <wp:anchor distT="0" distB="0" distL="114300" distR="114300" simplePos="0" relativeHeight="251633664" behindDoc="0" locked="0" layoutInCell="1" allowOverlap="1" wp14:anchorId="7CE1F095" wp14:editId="595F4143">
            <wp:simplePos x="0" y="0"/>
            <wp:positionH relativeFrom="column">
              <wp:posOffset>19050</wp:posOffset>
            </wp:positionH>
            <wp:positionV relativeFrom="paragraph">
              <wp:posOffset>-1270</wp:posOffset>
            </wp:positionV>
            <wp:extent cx="543560" cy="545465"/>
            <wp:effectExtent l="19050" t="0" r="8890" b="0"/>
            <wp:wrapSquare wrapText="bothSides"/>
            <wp:docPr id="9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3" cstate="print"/>
                    <a:srcRect/>
                    <a:stretch>
                      <a:fillRect/>
                    </a:stretch>
                  </pic:blipFill>
                  <pic:spPr bwMode="auto">
                    <a:xfrm>
                      <a:off x="0" y="0"/>
                      <a:ext cx="543560" cy="545465"/>
                    </a:xfrm>
                    <a:prstGeom prst="rect">
                      <a:avLst/>
                    </a:prstGeom>
                    <a:noFill/>
                    <a:ln w="9525">
                      <a:noFill/>
                      <a:miter lim="800000"/>
                      <a:headEnd/>
                      <a:tailEnd/>
                    </a:ln>
                  </pic:spPr>
                </pic:pic>
              </a:graphicData>
            </a:graphic>
          </wp:anchor>
        </w:drawing>
      </w:r>
      <w:r>
        <w:t xml:space="preserve"> </w:t>
      </w:r>
      <w:r w:rsidRPr="0075361A">
        <w:rPr>
          <w:b/>
        </w:rPr>
        <w:t xml:space="preserve">Tip: </w:t>
      </w:r>
      <w:r>
        <w:t xml:space="preserve">These IR sensors are very prone to damage by heat </w:t>
      </w:r>
      <w:r w:rsidR="002C4ADB">
        <w:t xml:space="preserve">when soldering them. It is a </w:t>
      </w:r>
      <w:r w:rsidR="0075361A">
        <w:t>good</w:t>
      </w:r>
      <w:r w:rsidR="002C4ADB">
        <w:t xml:space="preserve"> idea to use a </w:t>
      </w:r>
      <w:r w:rsidR="000A0AE7">
        <w:t>3-pin</w:t>
      </w:r>
      <w:r w:rsidR="002C4ADB">
        <w:t xml:space="preserve"> female connector and push the legs of the IR detector into them.  If you solder the IR detector directly into a circuit then </w:t>
      </w:r>
      <w:r w:rsidR="00753319">
        <w:t xml:space="preserve">take </w:t>
      </w:r>
      <w:r w:rsidR="0075361A">
        <w:t xml:space="preserve">precautions by connecting a crocodile clip across each pin in turn whilst soldering it. </w:t>
      </w:r>
      <w:r w:rsidR="005B66AB">
        <w:t xml:space="preserve"> See figure below:</w:t>
      </w:r>
    </w:p>
    <w:p w14:paraId="51FED248" w14:textId="77777777" w:rsidR="00B216B6" w:rsidRDefault="00B216B6" w:rsidP="00D86AEF">
      <w:pPr>
        <w:pStyle w:val="NoSpacing"/>
      </w:pPr>
    </w:p>
    <w:p w14:paraId="37D5FD82" w14:textId="77777777" w:rsidR="005B66AB" w:rsidRDefault="0075361A" w:rsidP="005B66AB">
      <w:pPr>
        <w:pStyle w:val="NoSpacing"/>
        <w:keepNext/>
        <w:jc w:val="center"/>
      </w:pPr>
      <w:r>
        <w:rPr>
          <w:rFonts w:ascii="Helvetica" w:hAnsi="Helvetica" w:cs="Helvetica"/>
          <w:noProof/>
          <w:color w:val="2C3E50"/>
          <w:sz w:val="9"/>
          <w:szCs w:val="9"/>
          <w:lang w:eastAsia="en-GB"/>
        </w:rPr>
        <w:drawing>
          <wp:inline distT="0" distB="0" distL="0" distR="0" wp14:anchorId="1DDA86A3" wp14:editId="36577A23">
            <wp:extent cx="2941955" cy="1189355"/>
            <wp:effectExtent l="19050" t="0" r="0" b="0"/>
            <wp:docPr id="125" name="Picture 84" descr="http://sub.allaboutcircuits.com/images/quiz/00556x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ub.allaboutcircuits.com/images/quiz/00556x01.png"/>
                    <pic:cNvPicPr>
                      <a:picLocks noChangeAspect="1" noChangeArrowheads="1"/>
                    </pic:cNvPicPr>
                  </pic:nvPicPr>
                  <pic:blipFill>
                    <a:blip r:embed="rId154" cstate="print"/>
                    <a:srcRect/>
                    <a:stretch>
                      <a:fillRect/>
                    </a:stretch>
                  </pic:blipFill>
                  <pic:spPr bwMode="auto">
                    <a:xfrm>
                      <a:off x="0" y="0"/>
                      <a:ext cx="2941955" cy="1189355"/>
                    </a:xfrm>
                    <a:prstGeom prst="rect">
                      <a:avLst/>
                    </a:prstGeom>
                    <a:noFill/>
                    <a:ln w="9525">
                      <a:noFill/>
                      <a:miter lim="800000"/>
                      <a:headEnd/>
                      <a:tailEnd/>
                    </a:ln>
                  </pic:spPr>
                </pic:pic>
              </a:graphicData>
            </a:graphic>
          </wp:inline>
        </w:drawing>
      </w:r>
    </w:p>
    <w:p w14:paraId="276B268A" w14:textId="33E9E2E7" w:rsidR="0075361A" w:rsidRDefault="005B66AB" w:rsidP="005B66AB">
      <w:pPr>
        <w:pStyle w:val="Caption"/>
        <w:jc w:val="center"/>
      </w:pPr>
      <w:bookmarkStart w:id="197" w:name="_Ref451164568"/>
      <w:bookmarkStart w:id="198" w:name="_Toc3870201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70</w:t>
      </w:r>
      <w:r w:rsidR="0037287F">
        <w:rPr>
          <w:noProof/>
        </w:rPr>
        <w:fldChar w:fldCharType="end"/>
      </w:r>
      <w:r>
        <w:t xml:space="preserve"> Soldering precautions</w:t>
      </w:r>
      <w:bookmarkEnd w:id="197"/>
      <w:bookmarkEnd w:id="198"/>
    </w:p>
    <w:p w14:paraId="54B24C74" w14:textId="77777777" w:rsidR="00141054" w:rsidRDefault="00141054" w:rsidP="007B2AF8">
      <w:pPr>
        <w:pStyle w:val="Heading3"/>
      </w:pPr>
      <w:bookmarkStart w:id="199" w:name="_Ref422409246"/>
      <w:bookmarkStart w:id="200" w:name="_Toc38893343"/>
      <w:r>
        <w:t>Remote control</w:t>
      </w:r>
      <w:bookmarkEnd w:id="199"/>
      <w:bookmarkEnd w:id="200"/>
    </w:p>
    <w:tbl>
      <w:tblPr>
        <w:tblW w:w="0" w:type="auto"/>
        <w:tblLook w:val="04A0" w:firstRow="1" w:lastRow="0" w:firstColumn="1" w:lastColumn="0" w:noHBand="0" w:noVBand="1"/>
      </w:tblPr>
      <w:tblGrid>
        <w:gridCol w:w="4596"/>
        <w:gridCol w:w="4430"/>
      </w:tblGrid>
      <w:tr w:rsidR="00141054" w14:paraId="75D248BF" w14:textId="77777777" w:rsidTr="009D762F">
        <w:tc>
          <w:tcPr>
            <w:tcW w:w="4621" w:type="dxa"/>
          </w:tcPr>
          <w:p w14:paraId="572BF38D" w14:textId="77777777" w:rsidR="00141054" w:rsidRDefault="00141054" w:rsidP="009D762F">
            <w:pPr>
              <w:pStyle w:val="NoSpacing"/>
            </w:pPr>
            <w:r>
              <w:rPr>
                <w:noProof/>
                <w:lang w:eastAsia="en-GB"/>
              </w:rPr>
              <w:drawing>
                <wp:inline distT="0" distB="0" distL="0" distR="0" wp14:anchorId="39A8E7B1" wp14:editId="54F55F8A">
                  <wp:extent cx="2479396" cy="1215390"/>
                  <wp:effectExtent l="19050" t="0" r="0" b="0"/>
                  <wp:docPr id="12" name="Picture 59" descr="Remote 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te control.jpg"/>
                          <pic:cNvPicPr/>
                        </pic:nvPicPr>
                        <pic:blipFill>
                          <a:blip r:embed="rId155" cstate="print"/>
                          <a:stretch>
                            <a:fillRect/>
                          </a:stretch>
                        </pic:blipFill>
                        <pic:spPr>
                          <a:xfrm>
                            <a:off x="0" y="0"/>
                            <a:ext cx="2479396" cy="1215390"/>
                          </a:xfrm>
                          <a:prstGeom prst="rect">
                            <a:avLst/>
                          </a:prstGeom>
                        </pic:spPr>
                      </pic:pic>
                    </a:graphicData>
                  </a:graphic>
                </wp:inline>
              </w:drawing>
            </w:r>
          </w:p>
          <w:p w14:paraId="4C2B5A43" w14:textId="77777777" w:rsidR="0012211F" w:rsidRDefault="0012211F" w:rsidP="009D762F">
            <w:pPr>
              <w:pStyle w:val="NoSpacing"/>
            </w:pPr>
          </w:p>
        </w:tc>
        <w:tc>
          <w:tcPr>
            <w:tcW w:w="4621" w:type="dxa"/>
          </w:tcPr>
          <w:p w14:paraId="3632A7B7" w14:textId="238D0A7C" w:rsidR="00141054" w:rsidRDefault="00141054" w:rsidP="009D762F">
            <w:pPr>
              <w:pStyle w:val="NoSpacing"/>
            </w:pPr>
            <w:r>
              <w:t>Almost any surplus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can be used with this project. Later </w:t>
            </w:r>
            <w:r w:rsidR="00563203">
              <w:t>on,</w:t>
            </w:r>
            <w:r>
              <w:t xml:space="preserve"> it is explained how to set up the remote control with the radio software. You will need to install the software for IR sensor</w:t>
            </w:r>
            <w:r w:rsidR="0037287F">
              <w:fldChar w:fldCharType="begin"/>
            </w:r>
            <w:r w:rsidR="0066570F">
              <w:instrText xml:space="preserve"> XE "</w:instrText>
            </w:r>
            <w:r w:rsidR="0066570F" w:rsidRPr="00685D29">
              <w:instrText>IR sensor</w:instrText>
            </w:r>
            <w:r w:rsidR="0066570F">
              <w:instrText xml:space="preserve">" </w:instrText>
            </w:r>
            <w:r w:rsidR="0037287F">
              <w:fldChar w:fldCharType="end"/>
            </w:r>
            <w:r>
              <w:t xml:space="preserve">. </w:t>
            </w:r>
          </w:p>
          <w:p w14:paraId="5058D61F" w14:textId="139D4628" w:rsidR="00141054" w:rsidRDefault="00141054" w:rsidP="009D762F">
            <w:pPr>
              <w:pStyle w:val="NoSpacing"/>
            </w:pPr>
            <w:r>
              <w:t xml:space="preserve">See the section called </w:t>
            </w:r>
            <w:r w:rsidR="00502ADC">
              <w:fldChar w:fldCharType="begin"/>
            </w:r>
            <w:r w:rsidR="00502ADC">
              <w:instrText xml:space="preserve"> REF _Ref414103704 \h  \* MERGEFORMAT </w:instrText>
            </w:r>
            <w:r w:rsidR="00502ADC">
              <w:fldChar w:fldCharType="separate"/>
            </w:r>
            <w:r w:rsidR="00EB0C56" w:rsidRPr="00EB0C56">
              <w:rPr>
                <w:i/>
                <w:lang w:val="en-US"/>
              </w:rPr>
              <w:t>Installing the Infra-Red sensor software</w:t>
            </w:r>
            <w:r w:rsidR="00502ADC">
              <w:fldChar w:fldCharType="end"/>
            </w:r>
            <w:r>
              <w:t xml:space="preserve"> on page </w:t>
            </w:r>
            <w:r w:rsidR="0037287F">
              <w:fldChar w:fldCharType="begin"/>
            </w:r>
            <w:r>
              <w:instrText xml:space="preserve"> PAGEREF _Ref414103713 \h </w:instrText>
            </w:r>
            <w:r w:rsidR="0037287F">
              <w:fldChar w:fldCharType="separate"/>
            </w:r>
            <w:r w:rsidR="00EB0C56">
              <w:rPr>
                <w:noProof/>
              </w:rPr>
              <w:t>101</w:t>
            </w:r>
            <w:r w:rsidR="0037287F">
              <w:fldChar w:fldCharType="end"/>
            </w:r>
            <w:r>
              <w:t xml:space="preserve">. </w:t>
            </w:r>
          </w:p>
          <w:p w14:paraId="7B1B3767" w14:textId="77777777" w:rsidR="00141054" w:rsidRDefault="00141054" w:rsidP="009D762F">
            <w:pPr>
              <w:pStyle w:val="NoSpacing"/>
            </w:pPr>
          </w:p>
          <w:p w14:paraId="5E2969F2" w14:textId="77777777" w:rsidR="00141054" w:rsidRDefault="00141054" w:rsidP="009D762F">
            <w:pPr>
              <w:pStyle w:val="NoSpacing"/>
            </w:pPr>
          </w:p>
        </w:tc>
      </w:tr>
    </w:tbl>
    <w:p w14:paraId="1F3DAD71" w14:textId="77777777" w:rsidR="0058436C" w:rsidRDefault="009F2FB9" w:rsidP="007B2AF8">
      <w:pPr>
        <w:pStyle w:val="Heading3"/>
      </w:pPr>
      <w:bookmarkStart w:id="201" w:name="_Ref422244710"/>
      <w:bookmarkStart w:id="202" w:name="_Ref422245523"/>
      <w:bookmarkStart w:id="203" w:name="_Toc38893344"/>
      <w:r>
        <w:lastRenderedPageBreak/>
        <w:t xml:space="preserve">Remote Control </w:t>
      </w:r>
      <w:r w:rsidR="00650F3C">
        <w:t>Activity LED</w:t>
      </w:r>
      <w:bookmarkEnd w:id="201"/>
      <w:bookmarkEnd w:id="202"/>
      <w:bookmarkEnd w:id="203"/>
    </w:p>
    <w:p w14:paraId="1C338AD0" w14:textId="77777777" w:rsidR="00650F3C" w:rsidRPr="00650F3C" w:rsidRDefault="00650F3C" w:rsidP="00650F3C">
      <w:r>
        <w:t>If wanted an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t xml:space="preserve"> can be connected to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11</w:t>
      </w:r>
      <w:r w:rsidR="00217B2B">
        <w:t xml:space="preserve"> or 13 depending on the type of radio</w:t>
      </w:r>
      <w:r>
        <w:t>. This flashes every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activity is detected.</w:t>
      </w:r>
      <w:r w:rsidR="0050589E">
        <w:t xml:space="preserve"> It is a good idea to include this.</w:t>
      </w:r>
    </w:p>
    <w:tbl>
      <w:tblPr>
        <w:tblW w:w="0" w:type="auto"/>
        <w:tblLook w:val="04A0" w:firstRow="1" w:lastRow="0" w:firstColumn="1" w:lastColumn="0" w:noHBand="0" w:noVBand="1"/>
      </w:tblPr>
      <w:tblGrid>
        <w:gridCol w:w="4594"/>
        <w:gridCol w:w="4432"/>
      </w:tblGrid>
      <w:tr w:rsidR="0058436C" w14:paraId="49F4CE25" w14:textId="77777777" w:rsidTr="00217B2B">
        <w:tc>
          <w:tcPr>
            <w:tcW w:w="4621" w:type="dxa"/>
          </w:tcPr>
          <w:p w14:paraId="00612156" w14:textId="77777777" w:rsidR="0058436C" w:rsidRDefault="0058436C" w:rsidP="0058436C">
            <w:pPr>
              <w:jc w:val="center"/>
            </w:pPr>
            <w:r>
              <w:rPr>
                <w:noProof/>
                <w:lang w:eastAsia="en-GB"/>
              </w:rPr>
              <w:drawing>
                <wp:inline distT="0" distB="0" distL="0" distR="0" wp14:anchorId="21D3F53C" wp14:editId="645F0E44">
                  <wp:extent cx="2466607" cy="1600200"/>
                  <wp:effectExtent l="19050" t="0" r="0" b="0"/>
                  <wp:docPr id="59" name="Picture 22" descr="Led_po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_polarity.png"/>
                          <pic:cNvPicPr/>
                        </pic:nvPicPr>
                        <pic:blipFill>
                          <a:blip r:embed="rId156" cstate="print"/>
                          <a:stretch>
                            <a:fillRect/>
                          </a:stretch>
                        </pic:blipFill>
                        <pic:spPr>
                          <a:xfrm>
                            <a:off x="0" y="0"/>
                            <a:ext cx="2463081" cy="1597912"/>
                          </a:xfrm>
                          <a:prstGeom prst="rect">
                            <a:avLst/>
                          </a:prstGeom>
                        </pic:spPr>
                      </pic:pic>
                    </a:graphicData>
                  </a:graphic>
                </wp:inline>
              </w:drawing>
            </w:r>
          </w:p>
          <w:p w14:paraId="29489691" w14:textId="25BB4008" w:rsidR="0058436C" w:rsidRDefault="0058436C" w:rsidP="0058436C">
            <w:pPr>
              <w:pStyle w:val="Caption"/>
              <w:jc w:val="center"/>
            </w:pPr>
            <w:bookmarkStart w:id="204" w:name="_Toc3870201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71</w:t>
            </w:r>
            <w:r w:rsidR="0037287F">
              <w:rPr>
                <w:noProof/>
              </w:rPr>
              <w:fldChar w:fldCharType="end"/>
            </w:r>
            <w:r>
              <w:t xml:space="preserve"> LED polarity</w:t>
            </w:r>
            <w:bookmarkEnd w:id="204"/>
          </w:p>
          <w:p w14:paraId="60C5069A" w14:textId="77777777" w:rsidR="003F1743" w:rsidRDefault="003F1743" w:rsidP="003F1743"/>
          <w:p w14:paraId="019B2694" w14:textId="77777777" w:rsidR="003F1743" w:rsidRPr="003F1743" w:rsidRDefault="003F1743" w:rsidP="003F1743"/>
        </w:tc>
        <w:tc>
          <w:tcPr>
            <w:tcW w:w="4621" w:type="dxa"/>
          </w:tcPr>
          <w:p w14:paraId="3823AD12" w14:textId="77777777" w:rsidR="0058436C" w:rsidRDefault="0058436C" w:rsidP="0058436C">
            <w:pPr>
              <w:pStyle w:val="NoSpacing"/>
            </w:pPr>
            <w:r>
              <w:t>LEDs have polarity and must be wired correctly to work. The diagram shows the polarity of a typical LED. The longer lead is the positive (+) connection and connects to the Anode (The smaller terminal inside the LED)</w:t>
            </w:r>
          </w:p>
          <w:p w14:paraId="4BB352F2" w14:textId="77777777" w:rsidR="0058436C" w:rsidRDefault="0058436C" w:rsidP="0058436C">
            <w:pPr>
              <w:pStyle w:val="NoSpacing"/>
            </w:pPr>
            <w:r>
              <w:t xml:space="preserve">Also the LED must be wired in series with a resistor to limit the current, typically </w:t>
            </w:r>
            <w:r w:rsidR="00962FB7">
              <w:t>100</w:t>
            </w:r>
            <w:r>
              <w:t xml:space="preserve"> Ohms is OK. Failure to do this </w:t>
            </w:r>
            <w:r w:rsidR="00962FB7">
              <w:t>may</w:t>
            </w:r>
            <w:r>
              <w:t xml:space="preserve"> cause the LED to burn brightly for a while then burn out. </w:t>
            </w:r>
          </w:p>
          <w:p w14:paraId="3981F730" w14:textId="77777777" w:rsidR="0058436C" w:rsidRDefault="0058436C" w:rsidP="00141054">
            <w:pPr>
              <w:pStyle w:val="NoSpacing"/>
            </w:pPr>
            <w:r>
              <w:t xml:space="preserve">Connect </w:t>
            </w:r>
            <w:r w:rsidR="0050589E">
              <w:t xml:space="preserve">the </w:t>
            </w:r>
            <w:r>
              <w:t xml:space="preserve">cathode to GND (RPi Pin 6) and the </w:t>
            </w:r>
            <w:r w:rsidR="00650F3C">
              <w:t xml:space="preserve">Anode </w:t>
            </w:r>
            <w:r w:rsidR="00962FB7">
              <w:t xml:space="preserve">(+) </w:t>
            </w:r>
            <w:r w:rsidR="00BC710F">
              <w:t>to the</w:t>
            </w:r>
            <w:r w:rsidR="00962FB7">
              <w:t xml:space="preserv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962FB7">
              <w:t xml:space="preserve"> </w:t>
            </w:r>
            <w:r w:rsidR="00A224C1">
              <w:t>pin s</w:t>
            </w:r>
            <w:r w:rsidR="00B83122">
              <w:t>h</w:t>
            </w:r>
            <w:r w:rsidR="00A224C1">
              <w:t xml:space="preserve">own in the following </w:t>
            </w:r>
            <w:r w:rsidR="00B83122">
              <w:t>table</w:t>
            </w:r>
            <w:r w:rsidR="00962FB7">
              <w:t xml:space="preserve"> via a 10</w:t>
            </w:r>
            <w:r w:rsidR="00650F3C">
              <w:t>0 Ohm resistor</w:t>
            </w:r>
            <w:r w:rsidR="003F1743">
              <w:t xml:space="preserve">. </w:t>
            </w:r>
          </w:p>
        </w:tc>
      </w:tr>
    </w:tbl>
    <w:p w14:paraId="4F9535E3" w14:textId="77777777" w:rsidR="00217B2B" w:rsidRPr="00141054" w:rsidRDefault="00217B2B" w:rsidP="00635A6C">
      <w:pPr>
        <w:pStyle w:val="NoSpacing"/>
      </w:pPr>
      <w:r>
        <w:t xml:space="preserve">The following table </w:t>
      </w:r>
      <w:r w:rsidR="00521805">
        <w:t>shows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521805">
        <w:t xml:space="preserve"> pin used for the LED connections.</w:t>
      </w:r>
    </w:p>
    <w:p w14:paraId="2A411424" w14:textId="35CD891A" w:rsidR="002762B8" w:rsidRDefault="002762B8" w:rsidP="002762B8">
      <w:pPr>
        <w:pStyle w:val="Caption"/>
        <w:keepNext/>
      </w:pPr>
      <w:bookmarkStart w:id="205" w:name="_Ref457213575"/>
      <w:bookmarkStart w:id="206" w:name="_Ref457213585"/>
      <w:bookmarkStart w:id="207" w:name="_Toc38702144"/>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8</w:t>
      </w:r>
      <w:r w:rsidR="0037287F">
        <w:rPr>
          <w:noProof/>
        </w:rPr>
        <w:fldChar w:fldCharType="end"/>
      </w:r>
      <w:bookmarkEnd w:id="205"/>
      <w:r>
        <w:t xml:space="preserve"> Remote Control Activity LED</w:t>
      </w:r>
      <w:bookmarkEnd w:id="206"/>
      <w:bookmarkEnd w:id="207"/>
    </w:p>
    <w:tbl>
      <w:tblPr>
        <w:tblStyle w:val="LightShading1"/>
        <w:tblW w:w="0" w:type="auto"/>
        <w:tblLook w:val="04A0" w:firstRow="1" w:lastRow="0" w:firstColumn="1" w:lastColumn="0" w:noHBand="0" w:noVBand="1"/>
      </w:tblPr>
      <w:tblGrid>
        <w:gridCol w:w="4108"/>
        <w:gridCol w:w="673"/>
        <w:gridCol w:w="670"/>
        <w:gridCol w:w="2054"/>
      </w:tblGrid>
      <w:tr w:rsidR="00141054" w:rsidRPr="00A035A1" w14:paraId="40224728" w14:textId="77777777" w:rsidTr="003B20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DAE7848" w14:textId="77777777" w:rsidR="00141054" w:rsidRPr="00A035A1" w:rsidRDefault="00141054" w:rsidP="009D762F">
            <w:pPr>
              <w:pStyle w:val="NoSpacing"/>
              <w:rPr>
                <w:b w:val="0"/>
              </w:rPr>
            </w:pPr>
            <w:r>
              <w:rPr>
                <w:b w:val="0"/>
              </w:rPr>
              <w:t>Radio Type</w:t>
            </w:r>
          </w:p>
        </w:tc>
        <w:tc>
          <w:tcPr>
            <w:tcW w:w="0" w:type="auto"/>
          </w:tcPr>
          <w:p w14:paraId="49491568" w14:textId="77777777" w:rsidR="00141054" w:rsidRPr="00A035A1" w:rsidRDefault="00141054" w:rsidP="009D762F">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 xml:space="preserve">Pin </w:t>
            </w:r>
          </w:p>
        </w:tc>
        <w:tc>
          <w:tcPr>
            <w:tcW w:w="0" w:type="auto"/>
          </w:tcPr>
          <w:p w14:paraId="13C719EA" w14:textId="77777777" w:rsidR="00141054" w:rsidRPr="00A035A1" w:rsidRDefault="00141054" w:rsidP="009D762F">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p>
        </w:tc>
        <w:tc>
          <w:tcPr>
            <w:tcW w:w="0" w:type="auto"/>
          </w:tcPr>
          <w:p w14:paraId="5839E565" w14:textId="77777777" w:rsidR="00141054" w:rsidRDefault="00141054" w:rsidP="009D762F">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Type of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tc>
      </w:tr>
      <w:tr w:rsidR="00141054" w:rsidRPr="00A035A1" w14:paraId="77C3C7CD"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109FD8" w14:textId="77777777" w:rsidR="00141054" w:rsidRPr="00141054" w:rsidRDefault="00141054" w:rsidP="009D762F">
            <w:pPr>
              <w:pStyle w:val="NoSpacing"/>
            </w:pPr>
            <w:r w:rsidRPr="00141054">
              <w:t>Activity LED not fitted</w:t>
            </w:r>
          </w:p>
        </w:tc>
        <w:tc>
          <w:tcPr>
            <w:tcW w:w="0" w:type="auto"/>
          </w:tcPr>
          <w:p w14:paraId="5ED12B43" w14:textId="77777777" w:rsidR="00141054" w:rsidRPr="00141054" w:rsidRDefault="002762B8" w:rsidP="009D762F">
            <w:pPr>
              <w:pStyle w:val="NoSpacing"/>
              <w:cnfStyle w:val="000000100000" w:firstRow="0" w:lastRow="0" w:firstColumn="0" w:lastColumn="0" w:oddVBand="0" w:evenVBand="0" w:oddHBand="1" w:evenHBand="0" w:firstRowFirstColumn="0" w:firstRowLastColumn="0" w:lastRowFirstColumn="0" w:lastRowLastColumn="0"/>
            </w:pPr>
            <w:r>
              <w:t>none</w:t>
            </w:r>
          </w:p>
        </w:tc>
        <w:tc>
          <w:tcPr>
            <w:tcW w:w="0" w:type="auto"/>
          </w:tcPr>
          <w:p w14:paraId="197584AE" w14:textId="77777777" w:rsidR="00141054" w:rsidRPr="00141054" w:rsidRDefault="002762B8" w:rsidP="009D762F">
            <w:pPr>
              <w:pStyle w:val="NoSpacing"/>
              <w:cnfStyle w:val="000000100000" w:firstRow="0" w:lastRow="0" w:firstColumn="0" w:lastColumn="0" w:oddVBand="0" w:evenVBand="0" w:oddHBand="1" w:evenHBand="0" w:firstRowFirstColumn="0" w:firstRowLastColumn="0" w:lastRowFirstColumn="0" w:lastRowLastColumn="0"/>
            </w:pPr>
            <w:r>
              <w:t>n/a</w:t>
            </w:r>
          </w:p>
        </w:tc>
        <w:tc>
          <w:tcPr>
            <w:tcW w:w="0" w:type="auto"/>
          </w:tcPr>
          <w:p w14:paraId="4C6FCACC" w14:textId="77777777" w:rsidR="00141054" w:rsidRPr="00141054" w:rsidRDefault="00141054" w:rsidP="009D762F">
            <w:pPr>
              <w:pStyle w:val="NoSpacing"/>
              <w:cnfStyle w:val="000000100000" w:firstRow="0" w:lastRow="0" w:firstColumn="0" w:lastColumn="0" w:oddVBand="0" w:evenVBand="0" w:oddHBand="1" w:evenHBand="0" w:firstRowFirstColumn="0" w:firstRowLastColumn="0" w:lastRowFirstColumn="0" w:lastRowLastColumn="0"/>
            </w:pPr>
            <w:r>
              <w:t>Not applicable</w:t>
            </w:r>
          </w:p>
        </w:tc>
      </w:tr>
      <w:tr w:rsidR="00141054" w14:paraId="0648BBA6"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2CD4FF8E" w14:textId="77777777" w:rsidR="00141054" w:rsidRDefault="00141054" w:rsidP="009D762F">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Push Buttons</w:t>
            </w:r>
          </w:p>
        </w:tc>
        <w:tc>
          <w:tcPr>
            <w:tcW w:w="0" w:type="auto"/>
          </w:tcPr>
          <w:p w14:paraId="025CBCA3"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3ABD68B8" w14:textId="77777777" w:rsidR="00141054" w:rsidRPr="00D23621" w:rsidRDefault="00141054" w:rsidP="009D762F">
            <w:pPr>
              <w:pStyle w:val="NoSpacing"/>
              <w:cnfStyle w:val="000000000000" w:firstRow="0" w:lastRow="0" w:firstColumn="0" w:lastColumn="0" w:oddVBand="0" w:evenVBand="0" w:oddHBand="0" w:evenHBand="0" w:firstRowFirstColumn="0" w:firstRowLastColumn="0" w:lastRowFirstColumn="0" w:lastRowLastColumn="0"/>
              <w:rPr>
                <w:b/>
              </w:rPr>
            </w:pPr>
            <w:r w:rsidRPr="00D23621">
              <w:rPr>
                <w:b/>
              </w:rPr>
              <w:t>11</w:t>
            </w:r>
          </w:p>
        </w:tc>
        <w:tc>
          <w:tcPr>
            <w:tcW w:w="0" w:type="auto"/>
          </w:tcPr>
          <w:p w14:paraId="0F673AD5"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 xml:space="preserve">26 or 40 Pin version </w:t>
            </w:r>
          </w:p>
        </w:tc>
      </w:tr>
      <w:tr w:rsidR="00141054" w14:paraId="19E82648"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53809C" w14:textId="789CEE8C" w:rsidR="00141054" w:rsidRDefault="00141054" w:rsidP="00141054">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Rotary encoders</w:t>
            </w:r>
            <w:r w:rsidR="0037287F">
              <w:fldChar w:fldCharType="begin"/>
            </w:r>
            <w:r w:rsidR="00864F0C">
              <w:instrText xml:space="preserve"> XE "</w:instrText>
            </w:r>
            <w:r w:rsidR="00A349E9">
              <w:instrText>r</w:instrText>
            </w:r>
            <w:r w:rsidR="00864F0C" w:rsidRPr="00136D74">
              <w:instrText>otary encoder</w:instrText>
            </w:r>
            <w:r w:rsidR="00864F0C">
              <w:instrText xml:space="preserve">" </w:instrText>
            </w:r>
            <w:r w:rsidR="0037287F">
              <w:fldChar w:fldCharType="end"/>
            </w:r>
          </w:p>
        </w:tc>
        <w:tc>
          <w:tcPr>
            <w:tcW w:w="0" w:type="auto"/>
          </w:tcPr>
          <w:p w14:paraId="3179A814" w14:textId="77777777" w:rsidR="00141054" w:rsidRDefault="00141054" w:rsidP="009D762F">
            <w:pPr>
              <w:pStyle w:val="NoSpacing"/>
              <w:cnfStyle w:val="000000100000" w:firstRow="0" w:lastRow="0" w:firstColumn="0" w:lastColumn="0" w:oddVBand="0" w:evenVBand="0" w:oddHBand="1" w:evenHBand="0" w:firstRowFirstColumn="0" w:firstRowLastColumn="0" w:lastRowFirstColumn="0" w:lastRowLastColumn="0"/>
            </w:pPr>
            <w:r>
              <w:t>23</w:t>
            </w:r>
          </w:p>
        </w:tc>
        <w:tc>
          <w:tcPr>
            <w:tcW w:w="0" w:type="auto"/>
          </w:tcPr>
          <w:p w14:paraId="2331E514" w14:textId="77777777" w:rsidR="00141054" w:rsidRPr="00D23621" w:rsidRDefault="00141054" w:rsidP="009D762F">
            <w:pPr>
              <w:pStyle w:val="NoSpacing"/>
              <w:cnfStyle w:val="000000100000" w:firstRow="0" w:lastRow="0" w:firstColumn="0" w:lastColumn="0" w:oddVBand="0" w:evenVBand="0" w:oddHBand="1" w:evenHBand="0" w:firstRowFirstColumn="0" w:firstRowLastColumn="0" w:lastRowFirstColumn="0" w:lastRowLastColumn="0"/>
              <w:rPr>
                <w:b/>
              </w:rPr>
            </w:pPr>
            <w:r w:rsidRPr="00D23621">
              <w:rPr>
                <w:b/>
              </w:rPr>
              <w:t>11</w:t>
            </w:r>
          </w:p>
        </w:tc>
        <w:tc>
          <w:tcPr>
            <w:tcW w:w="0" w:type="auto"/>
          </w:tcPr>
          <w:p w14:paraId="4C2DF3A0" w14:textId="77777777" w:rsidR="00141054" w:rsidRDefault="00141054" w:rsidP="009D762F">
            <w:pPr>
              <w:pStyle w:val="NoSpacing"/>
              <w:cnfStyle w:val="000000100000" w:firstRow="0" w:lastRow="0" w:firstColumn="0" w:lastColumn="0" w:oddVBand="0" w:evenVBand="0" w:oddHBand="1" w:evenHBand="0" w:firstRowFirstColumn="0" w:firstRowLastColumn="0" w:lastRowFirstColumn="0" w:lastRowLastColumn="0"/>
            </w:pPr>
            <w:r>
              <w:t>26 or 40 Pin version</w:t>
            </w:r>
          </w:p>
        </w:tc>
      </w:tr>
      <w:tr w:rsidR="00141054" w14:paraId="0C3DC6B3"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7A1153DF" w14:textId="77777777" w:rsidR="00141054" w:rsidRDefault="00141054" w:rsidP="009D762F">
            <w:pPr>
              <w:pStyle w:val="NoSpacing"/>
            </w:pPr>
            <w:r>
              <w:t>Two or Four 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ith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 xml:space="preserve"> backpack</w:t>
            </w:r>
          </w:p>
        </w:tc>
        <w:tc>
          <w:tcPr>
            <w:tcW w:w="0" w:type="auto"/>
          </w:tcPr>
          <w:p w14:paraId="05CB894D"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6C5F090A" w14:textId="77777777" w:rsidR="00141054" w:rsidRPr="00D23621" w:rsidRDefault="00141054" w:rsidP="009D762F">
            <w:pPr>
              <w:pStyle w:val="NoSpacing"/>
              <w:cnfStyle w:val="000000000000" w:firstRow="0" w:lastRow="0" w:firstColumn="0" w:lastColumn="0" w:oddVBand="0" w:evenVBand="0" w:oddHBand="0" w:evenHBand="0" w:firstRowFirstColumn="0" w:firstRowLastColumn="0" w:lastRowFirstColumn="0" w:lastRowLastColumn="0"/>
              <w:rPr>
                <w:b/>
              </w:rPr>
            </w:pPr>
            <w:r w:rsidRPr="00D23621">
              <w:rPr>
                <w:b/>
              </w:rPr>
              <w:t>11</w:t>
            </w:r>
          </w:p>
        </w:tc>
        <w:tc>
          <w:tcPr>
            <w:tcW w:w="0" w:type="auto"/>
          </w:tcPr>
          <w:p w14:paraId="14EABC12" w14:textId="77777777" w:rsidR="00141054" w:rsidRDefault="00141054" w:rsidP="009D762F">
            <w:pPr>
              <w:pStyle w:val="NoSpacing"/>
              <w:cnfStyle w:val="000000000000" w:firstRow="0" w:lastRow="0" w:firstColumn="0" w:lastColumn="0" w:oddVBand="0" w:evenVBand="0" w:oddHBand="0" w:evenHBand="0" w:firstRowFirstColumn="0" w:firstRowLastColumn="0" w:lastRowFirstColumn="0" w:lastRowLastColumn="0"/>
            </w:pPr>
            <w:r>
              <w:t>26 or 40 Pin version</w:t>
            </w:r>
          </w:p>
        </w:tc>
      </w:tr>
      <w:tr w:rsidR="00217B2B" w14:paraId="122CD4E3"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FC716F" w14:textId="77777777" w:rsidR="00217B2B" w:rsidRDefault="00217B2B" w:rsidP="009D762F">
            <w:pPr>
              <w:pStyle w:val="NoSpacing"/>
            </w:pPr>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w:t>
            </w:r>
            <w:r w:rsidR="00506DAC">
              <w:t xml:space="preserve"> with push buttons</w:t>
            </w:r>
          </w:p>
        </w:tc>
        <w:tc>
          <w:tcPr>
            <w:tcW w:w="0" w:type="auto"/>
          </w:tcPr>
          <w:p w14:paraId="47986FD6" w14:textId="77777777" w:rsidR="00217B2B" w:rsidRDefault="00521805" w:rsidP="009D762F">
            <w:pPr>
              <w:pStyle w:val="NoSpacing"/>
              <w:cnfStyle w:val="000000100000" w:firstRow="0" w:lastRow="0" w:firstColumn="0" w:lastColumn="0" w:oddVBand="0" w:evenVBand="0" w:oddHBand="1" w:evenHBand="0" w:firstRowFirstColumn="0" w:firstRowLastColumn="0" w:lastRowFirstColumn="0" w:lastRowLastColumn="0"/>
            </w:pPr>
            <w:r>
              <w:t>33</w:t>
            </w:r>
          </w:p>
        </w:tc>
        <w:tc>
          <w:tcPr>
            <w:tcW w:w="0" w:type="auto"/>
          </w:tcPr>
          <w:p w14:paraId="3E074DA4" w14:textId="77777777" w:rsidR="00217B2B" w:rsidRPr="00D23621" w:rsidRDefault="00521805" w:rsidP="009D762F">
            <w:pPr>
              <w:pStyle w:val="NoSpacing"/>
              <w:cnfStyle w:val="000000100000" w:firstRow="0" w:lastRow="0" w:firstColumn="0" w:lastColumn="0" w:oddVBand="0" w:evenVBand="0" w:oddHBand="1" w:evenHBand="0" w:firstRowFirstColumn="0" w:firstRowLastColumn="0" w:lastRowFirstColumn="0" w:lastRowLastColumn="0"/>
              <w:rPr>
                <w:b/>
              </w:rPr>
            </w:pPr>
            <w:r w:rsidRPr="00D23621">
              <w:rPr>
                <w:b/>
              </w:rPr>
              <w:t>13</w:t>
            </w:r>
          </w:p>
        </w:tc>
        <w:tc>
          <w:tcPr>
            <w:tcW w:w="0" w:type="auto"/>
          </w:tcPr>
          <w:p w14:paraId="393A71CF" w14:textId="77777777" w:rsidR="00217B2B" w:rsidRDefault="00217B2B" w:rsidP="009D762F">
            <w:pPr>
              <w:pStyle w:val="NoSpacing"/>
              <w:cnfStyle w:val="000000100000" w:firstRow="0" w:lastRow="0" w:firstColumn="0" w:lastColumn="0" w:oddVBand="0" w:evenVBand="0" w:oddHBand="1" w:evenHBand="0" w:firstRowFirstColumn="0" w:firstRowLastColumn="0" w:lastRowFirstColumn="0" w:lastRowLastColumn="0"/>
            </w:pPr>
            <w:r>
              <w:t>40 pin version only</w:t>
            </w:r>
          </w:p>
        </w:tc>
      </w:tr>
      <w:tr w:rsidR="0012211F" w14:paraId="43A9F00B"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5CEFD544" w14:textId="77777777" w:rsidR="0012211F" w:rsidRDefault="0012211F" w:rsidP="009D762F">
            <w:pPr>
              <w:pStyle w:val="NoSpacing"/>
            </w:pPr>
            <w:r>
              <w:t>Vintage radio</w:t>
            </w:r>
            <w:r w:rsidR="0037287F">
              <w:fldChar w:fldCharType="begin"/>
            </w:r>
            <w:r w:rsidR="00F33B9D">
              <w:instrText xml:space="preserve"> XE "</w:instrText>
            </w:r>
            <w:r w:rsidR="00F33B9D" w:rsidRPr="00B04E1A">
              <w:instrText>Vintage radio</w:instrText>
            </w:r>
            <w:r w:rsidR="00F33B9D">
              <w:instrText xml:space="preserve">" </w:instrText>
            </w:r>
            <w:r w:rsidR="0037287F">
              <w:fldChar w:fldCharType="end"/>
            </w:r>
            <w:r>
              <w:t xml:space="preserve"> with no LCD display</w:t>
            </w:r>
          </w:p>
        </w:tc>
        <w:tc>
          <w:tcPr>
            <w:tcW w:w="0" w:type="auto"/>
          </w:tcPr>
          <w:p w14:paraId="77D57282" w14:textId="77777777" w:rsidR="0012211F" w:rsidRDefault="0012211F" w:rsidP="009D762F">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5296D924" w14:textId="77777777" w:rsidR="0012211F" w:rsidRPr="00D23621" w:rsidRDefault="0012211F" w:rsidP="009D762F">
            <w:pPr>
              <w:pStyle w:val="NoSpacing"/>
              <w:cnfStyle w:val="000000000000" w:firstRow="0" w:lastRow="0" w:firstColumn="0" w:lastColumn="0" w:oddVBand="0" w:evenVBand="0" w:oddHBand="0" w:evenHBand="0" w:firstRowFirstColumn="0" w:firstRowLastColumn="0" w:lastRowFirstColumn="0" w:lastRowLastColumn="0"/>
              <w:rPr>
                <w:b/>
              </w:rPr>
            </w:pPr>
            <w:r w:rsidRPr="00D23621">
              <w:rPr>
                <w:b/>
              </w:rPr>
              <w:t>23</w:t>
            </w:r>
          </w:p>
        </w:tc>
        <w:tc>
          <w:tcPr>
            <w:tcW w:w="0" w:type="auto"/>
          </w:tcPr>
          <w:p w14:paraId="001513EC" w14:textId="77777777" w:rsidR="0012211F" w:rsidRDefault="0012211F" w:rsidP="009D762F">
            <w:pPr>
              <w:pStyle w:val="NoSpacing"/>
              <w:cnfStyle w:val="000000000000" w:firstRow="0" w:lastRow="0" w:firstColumn="0" w:lastColumn="0" w:oddVBand="0" w:evenVBand="0" w:oddHBand="0" w:evenHBand="0" w:firstRowFirstColumn="0" w:firstRowLastColumn="0" w:lastRowFirstColumn="0" w:lastRowLastColumn="0"/>
            </w:pPr>
            <w:r>
              <w:t>26 or 40 Pin version</w:t>
            </w:r>
          </w:p>
        </w:tc>
      </w:tr>
      <w:tr w:rsidR="00D23621" w14:paraId="4368EF19" w14:textId="77777777" w:rsidTr="003B20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6AAF62" w14:textId="77777777" w:rsidR="00D23621" w:rsidRDefault="00D23621" w:rsidP="009D762F">
            <w:pPr>
              <w:pStyle w:val="NoSpacing"/>
            </w:pPr>
            <w:r>
              <w:t xml:space="preserve">Designs using </w:t>
            </w:r>
            <w:r w:rsidR="00B92B49">
              <w:t>IQaudIO</w:t>
            </w:r>
            <w:r w:rsidR="0037287F">
              <w:fldChar w:fldCharType="begin"/>
            </w:r>
            <w:r w:rsidR="00E43243">
              <w:instrText xml:space="preserve"> XE "</w:instrText>
            </w:r>
            <w:r w:rsidR="00E43243" w:rsidRPr="005A3BF1">
              <w:instrText>IQAudio</w:instrText>
            </w:r>
            <w:r w:rsidR="00E43243">
              <w:instrText xml:space="preserve">" </w:instrText>
            </w:r>
            <w:r w:rsidR="0037287F">
              <w:fldChar w:fldCharType="end"/>
            </w:r>
            <w:r>
              <w:t xml:space="preserve"> </w:t>
            </w:r>
            <w:r w:rsidR="009B51BE">
              <w:t xml:space="preserve">etc. </w:t>
            </w:r>
            <w:r>
              <w:t>sound boards</w:t>
            </w:r>
          </w:p>
        </w:tc>
        <w:tc>
          <w:tcPr>
            <w:tcW w:w="0" w:type="auto"/>
          </w:tcPr>
          <w:p w14:paraId="3CD744D4" w14:textId="77777777" w:rsidR="00D23621" w:rsidRDefault="00D23621" w:rsidP="009D762F">
            <w:pPr>
              <w:pStyle w:val="NoSpacing"/>
              <w:cnfStyle w:val="000000100000" w:firstRow="0" w:lastRow="0" w:firstColumn="0" w:lastColumn="0" w:oddVBand="0" w:evenVBand="0" w:oddHBand="1" w:evenHBand="0" w:firstRowFirstColumn="0" w:firstRowLastColumn="0" w:lastRowFirstColumn="0" w:lastRowLastColumn="0"/>
            </w:pPr>
            <w:r>
              <w:t>36</w:t>
            </w:r>
          </w:p>
        </w:tc>
        <w:tc>
          <w:tcPr>
            <w:tcW w:w="0" w:type="auto"/>
          </w:tcPr>
          <w:p w14:paraId="29784705" w14:textId="77777777" w:rsidR="00D23621" w:rsidRPr="00D23621" w:rsidRDefault="00D23621" w:rsidP="009D762F">
            <w:pPr>
              <w:pStyle w:val="NoSpacing"/>
              <w:cnfStyle w:val="000000100000" w:firstRow="0" w:lastRow="0" w:firstColumn="0" w:lastColumn="0" w:oddVBand="0" w:evenVBand="0" w:oddHBand="1" w:evenHBand="0" w:firstRowFirstColumn="0" w:firstRowLastColumn="0" w:lastRowFirstColumn="0" w:lastRowLastColumn="0"/>
              <w:rPr>
                <w:b/>
              </w:rPr>
            </w:pPr>
            <w:r w:rsidRPr="00D23621">
              <w:rPr>
                <w:b/>
              </w:rPr>
              <w:t>16</w:t>
            </w:r>
          </w:p>
        </w:tc>
        <w:tc>
          <w:tcPr>
            <w:tcW w:w="0" w:type="auto"/>
          </w:tcPr>
          <w:p w14:paraId="064941AB" w14:textId="77777777" w:rsidR="00D23621" w:rsidRDefault="00D23621" w:rsidP="009D762F">
            <w:pPr>
              <w:pStyle w:val="NoSpacing"/>
              <w:cnfStyle w:val="000000100000" w:firstRow="0" w:lastRow="0" w:firstColumn="0" w:lastColumn="0" w:oddVBand="0" w:evenVBand="0" w:oddHBand="1" w:evenHBand="0" w:firstRowFirstColumn="0" w:firstRowLastColumn="0" w:lastRowFirstColumn="0" w:lastRowLastColumn="0"/>
            </w:pPr>
            <w:r>
              <w:t>40 pin version only</w:t>
            </w:r>
          </w:p>
        </w:tc>
      </w:tr>
      <w:tr w:rsidR="000E5891" w14:paraId="0F33D486" w14:textId="77777777" w:rsidTr="003B2071">
        <w:tc>
          <w:tcPr>
            <w:cnfStyle w:val="001000000000" w:firstRow="0" w:lastRow="0" w:firstColumn="1" w:lastColumn="0" w:oddVBand="0" w:evenVBand="0" w:oddHBand="0" w:evenHBand="0" w:firstRowFirstColumn="0" w:firstRowLastColumn="0" w:lastRowFirstColumn="0" w:lastRowLastColumn="0"/>
            <w:tcW w:w="0" w:type="auto"/>
          </w:tcPr>
          <w:p w14:paraId="2BA971D8" w14:textId="77777777" w:rsidR="000E5891" w:rsidRDefault="000E5891" w:rsidP="009D762F">
            <w:pPr>
              <w:pStyle w:val="NoSpacing"/>
            </w:pPr>
            <w:r>
              <w:t>PiFace CAD</w:t>
            </w:r>
            <w:r>
              <w:fldChar w:fldCharType="begin"/>
            </w:r>
            <w:r>
              <w:instrText xml:space="preserve"> XE "</w:instrText>
            </w:r>
            <w:r w:rsidRPr="007C48E9">
              <w:instrText>PiFace CAD</w:instrText>
            </w:r>
            <w:r>
              <w:instrText xml:space="preserve">" </w:instrText>
            </w:r>
            <w:r>
              <w:fldChar w:fldCharType="end"/>
            </w:r>
            <w:r>
              <w:t xml:space="preserve"> with IR sensor</w:t>
            </w:r>
          </w:p>
        </w:tc>
        <w:tc>
          <w:tcPr>
            <w:tcW w:w="0" w:type="auto"/>
          </w:tcPr>
          <w:p w14:paraId="1E812431" w14:textId="77777777" w:rsidR="000E5891" w:rsidRDefault="000E5891" w:rsidP="009D762F">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5B563288" w14:textId="77777777" w:rsidR="000E5891" w:rsidRPr="00D23621" w:rsidRDefault="000E5891" w:rsidP="009D762F">
            <w:pPr>
              <w:pStyle w:val="NoSpacing"/>
              <w:cnfStyle w:val="000000000000" w:firstRow="0" w:lastRow="0" w:firstColumn="0" w:lastColumn="0" w:oddVBand="0" w:evenVBand="0" w:oddHBand="0" w:evenHBand="0" w:firstRowFirstColumn="0" w:firstRowLastColumn="0" w:lastRowFirstColumn="0" w:lastRowLastColumn="0"/>
              <w:rPr>
                <w:b/>
              </w:rPr>
            </w:pPr>
            <w:r>
              <w:rPr>
                <w:b/>
              </w:rPr>
              <w:t>23</w:t>
            </w:r>
          </w:p>
        </w:tc>
        <w:tc>
          <w:tcPr>
            <w:tcW w:w="0" w:type="auto"/>
          </w:tcPr>
          <w:p w14:paraId="14DD773B" w14:textId="77777777" w:rsidR="000E5891" w:rsidRDefault="000E5891" w:rsidP="009D762F">
            <w:pPr>
              <w:pStyle w:val="NoSpacing"/>
              <w:cnfStyle w:val="000000000000" w:firstRow="0" w:lastRow="0" w:firstColumn="0" w:lastColumn="0" w:oddVBand="0" w:evenVBand="0" w:oddHBand="0" w:evenHBand="0" w:firstRowFirstColumn="0" w:firstRowLastColumn="0" w:lastRowFirstColumn="0" w:lastRowLastColumn="0"/>
            </w:pPr>
            <w:r>
              <w:t>26 or 40 Pin version</w:t>
            </w:r>
          </w:p>
        </w:tc>
      </w:tr>
    </w:tbl>
    <w:p w14:paraId="526CD419" w14:textId="77777777" w:rsidR="00506DAC" w:rsidRDefault="00506DAC" w:rsidP="00506DAC">
      <w:pPr>
        <w:pStyle w:val="NoSpacing"/>
      </w:pPr>
    </w:p>
    <w:p w14:paraId="34119E7F" w14:textId="407EA640" w:rsidR="00943E20" w:rsidRDefault="00943E20" w:rsidP="00506DAC">
      <w:pPr>
        <w:pStyle w:val="NoSpacing"/>
      </w:pPr>
      <w:r>
        <w:t xml:space="preserve">How to configure the LED is shown on in the section called </w:t>
      </w:r>
      <w:r w:rsidR="00502ADC">
        <w:fldChar w:fldCharType="begin"/>
      </w:r>
      <w:r w:rsidR="00502ADC">
        <w:instrText xml:space="preserve"> REF _Ref458689084 \h  \* MERGEFORMAT </w:instrText>
      </w:r>
      <w:r w:rsidR="00502ADC">
        <w:fldChar w:fldCharType="separate"/>
      </w:r>
      <w:r w:rsidR="00EB0C56" w:rsidRPr="00EB0C56">
        <w:rPr>
          <w:i/>
          <w:lang w:val="en-US"/>
        </w:rPr>
        <w:t>Configuring the remote control</w:t>
      </w:r>
      <w:r w:rsidR="00EB0C56" w:rsidRPr="00EB0C56">
        <w:rPr>
          <w:i/>
          <w:lang w:val="en-US"/>
        </w:rPr>
        <w:fldChar w:fldCharType="begin"/>
      </w:r>
      <w:r w:rsidR="00EB0C56" w:rsidRPr="00EB0C56">
        <w:rPr>
          <w:i/>
        </w:rPr>
        <w:instrText xml:space="preserve"> XE "remote control" </w:instrText>
      </w:r>
      <w:r w:rsidR="00EB0C56" w:rsidRPr="00EB0C56">
        <w:rPr>
          <w:i/>
          <w:lang w:val="en-US"/>
        </w:rPr>
        <w:fldChar w:fldCharType="end"/>
      </w:r>
      <w:r w:rsidR="00EB0C56" w:rsidRPr="00EB0C56">
        <w:rPr>
          <w:i/>
          <w:lang w:val="en-US"/>
        </w:rPr>
        <w:t xml:space="preserve"> activity LED</w:t>
      </w:r>
      <w:r w:rsidR="00502ADC">
        <w:fldChar w:fldCharType="end"/>
      </w:r>
      <w:r w:rsidR="006E1C3C">
        <w:t xml:space="preserve"> on page </w:t>
      </w:r>
      <w:r w:rsidR="0037287F">
        <w:fldChar w:fldCharType="begin"/>
      </w:r>
      <w:r w:rsidR="006E1C3C">
        <w:instrText xml:space="preserve"> PAGEREF _Ref458689088 \h </w:instrText>
      </w:r>
      <w:r w:rsidR="0037287F">
        <w:fldChar w:fldCharType="separate"/>
      </w:r>
      <w:r w:rsidR="00EB0C56">
        <w:rPr>
          <w:noProof/>
        </w:rPr>
        <w:t>125</w:t>
      </w:r>
      <w:r w:rsidR="0037287F">
        <w:fldChar w:fldCharType="end"/>
      </w:r>
      <w:r w:rsidR="006E1C3C">
        <w:t xml:space="preserve">. </w:t>
      </w:r>
    </w:p>
    <w:p w14:paraId="22FA38B1" w14:textId="77777777" w:rsidR="00943E20" w:rsidRDefault="00943E20" w:rsidP="00506DAC">
      <w:pPr>
        <w:pStyle w:val="NoSpacing"/>
      </w:pPr>
    </w:p>
    <w:p w14:paraId="745DADDF" w14:textId="77777777" w:rsidR="00943E20" w:rsidRDefault="00943E20" w:rsidP="00506DAC">
      <w:pPr>
        <w:pStyle w:val="NoSpacing"/>
      </w:pPr>
    </w:p>
    <w:tbl>
      <w:tblPr>
        <w:tblW w:w="0" w:type="auto"/>
        <w:tblLook w:val="04A0" w:firstRow="1" w:lastRow="0" w:firstColumn="1" w:lastColumn="0" w:noHBand="0" w:noVBand="1"/>
      </w:tblPr>
      <w:tblGrid>
        <w:gridCol w:w="4938"/>
        <w:gridCol w:w="4088"/>
      </w:tblGrid>
      <w:tr w:rsidR="00A01443" w14:paraId="367847F0" w14:textId="77777777" w:rsidTr="00943E20">
        <w:tc>
          <w:tcPr>
            <w:tcW w:w="4621" w:type="dxa"/>
          </w:tcPr>
          <w:p w14:paraId="48E44078" w14:textId="77777777" w:rsidR="00A01443" w:rsidRDefault="00A01443" w:rsidP="00A01443">
            <w:pPr>
              <w:pStyle w:val="NoSpacing"/>
              <w:jc w:val="center"/>
            </w:pPr>
            <w:r>
              <w:rPr>
                <w:noProof/>
                <w:lang w:eastAsia="en-GB"/>
              </w:rPr>
              <w:drawing>
                <wp:inline distT="0" distB="0" distL="0" distR="0" wp14:anchorId="03C1141E" wp14:editId="2DB33E71">
                  <wp:extent cx="2979964" cy="2235137"/>
                  <wp:effectExtent l="19050" t="0" r="0" b="0"/>
                  <wp:docPr id="49" name="Picture 39"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157" cstate="print"/>
                          <a:stretch>
                            <a:fillRect/>
                          </a:stretch>
                        </pic:blipFill>
                        <pic:spPr>
                          <a:xfrm>
                            <a:off x="0" y="0"/>
                            <a:ext cx="2987297" cy="2240637"/>
                          </a:xfrm>
                          <a:prstGeom prst="rect">
                            <a:avLst/>
                          </a:prstGeom>
                        </pic:spPr>
                      </pic:pic>
                    </a:graphicData>
                  </a:graphic>
                </wp:inline>
              </w:drawing>
            </w:r>
          </w:p>
          <w:p w14:paraId="778A0A31" w14:textId="72F9DD3D" w:rsidR="0012211F" w:rsidRPr="0012211F" w:rsidRDefault="00A01443" w:rsidP="0012211F">
            <w:pPr>
              <w:pStyle w:val="Caption"/>
              <w:jc w:val="center"/>
            </w:pPr>
            <w:bookmarkStart w:id="208" w:name="_Toc3870201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72</w:t>
            </w:r>
            <w:r w:rsidR="0037287F">
              <w:rPr>
                <w:noProof/>
              </w:rPr>
              <w:fldChar w:fldCharType="end"/>
            </w:r>
            <w:r>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with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and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t>.</w:t>
            </w:r>
            <w:bookmarkEnd w:id="208"/>
          </w:p>
        </w:tc>
        <w:tc>
          <w:tcPr>
            <w:tcW w:w="4621" w:type="dxa"/>
          </w:tcPr>
          <w:p w14:paraId="05B5E866" w14:textId="77777777" w:rsidR="00A01443" w:rsidRDefault="00A01443" w:rsidP="00A01443">
            <w:pPr>
              <w:pStyle w:val="NoSpacing"/>
            </w:pPr>
            <w:r>
              <w:t>The illustration on the left shows an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 with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w:t>
            </w:r>
            <w:r w:rsidR="00BE7DAD">
              <w:t>and activity LED</w:t>
            </w:r>
            <w:r w:rsidR="0037287F">
              <w:fldChar w:fldCharType="begin"/>
            </w:r>
            <w:r w:rsidR="000C1CB8">
              <w:instrText xml:space="preserve"> XE "</w:instrText>
            </w:r>
            <w:r w:rsidR="000C1CB8" w:rsidRPr="006A2EE6">
              <w:instrText>activity LED</w:instrText>
            </w:r>
            <w:r w:rsidR="000C1CB8">
              <w:instrText xml:space="preserve">" </w:instrText>
            </w:r>
            <w:r w:rsidR="0037287F">
              <w:fldChar w:fldCharType="end"/>
            </w:r>
            <w:r>
              <w:t xml:space="preserve">. </w:t>
            </w:r>
            <w:r w:rsidR="00364779">
              <w:t xml:space="preserve"> </w:t>
            </w:r>
          </w:p>
          <w:p w14:paraId="2EA1486E" w14:textId="77777777" w:rsidR="00364779" w:rsidRDefault="00364779" w:rsidP="00A01443">
            <w:pPr>
              <w:pStyle w:val="NoSpacing"/>
            </w:pPr>
          </w:p>
          <w:p w14:paraId="7C64605A" w14:textId="77777777" w:rsidR="008A7065" w:rsidRDefault="00364779" w:rsidP="00A01443">
            <w:pPr>
              <w:pStyle w:val="NoSpacing"/>
            </w:pPr>
            <w:r>
              <w:t>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ensor picks up 3.3 volts from the reversing plate and connects</w:t>
            </w:r>
            <w:r w:rsidR="00BE7DAD">
              <w:t xml:space="preserve"> the signal output</w:t>
            </w:r>
            <w:r>
              <w:t xml:space="preserve"> to </w:t>
            </w:r>
            <w:r w:rsidR="00BE7DAD">
              <w:t>Pin 40</w:t>
            </w:r>
            <w:r>
              <w:t xml:space="preserv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w:t>
            </w:r>
            <w:r w:rsidR="00943E20">
              <w:t>21</w:t>
            </w:r>
            <w:r>
              <w:t>)</w:t>
            </w:r>
            <w:r w:rsidR="00BE7DAD">
              <w:t xml:space="preserve"> and GND (pin 39)</w:t>
            </w:r>
            <w:r>
              <w:t xml:space="preserve">. </w:t>
            </w:r>
          </w:p>
          <w:p w14:paraId="31D145F9" w14:textId="77777777" w:rsidR="00BE7DAD" w:rsidRDefault="00BE7DAD" w:rsidP="00A01443">
            <w:pPr>
              <w:pStyle w:val="NoSpacing"/>
            </w:pPr>
          </w:p>
          <w:p w14:paraId="44761CE0" w14:textId="77777777" w:rsidR="00364779" w:rsidRDefault="00364779" w:rsidP="00A01443">
            <w:pPr>
              <w:pStyle w:val="NoSpacing"/>
            </w:pPr>
            <w:r>
              <w:t>The LED connects to pin 33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13) and ground</w:t>
            </w:r>
            <w:r w:rsidR="00BE7DAD">
              <w:t xml:space="preserve"> (pin 34)</w:t>
            </w:r>
            <w:r>
              <w:t>.</w:t>
            </w:r>
          </w:p>
          <w:p w14:paraId="023E98CB" w14:textId="77777777" w:rsidR="00A01443" w:rsidRDefault="00A01443" w:rsidP="00506DAC">
            <w:pPr>
              <w:pStyle w:val="NoSpacing"/>
            </w:pPr>
          </w:p>
        </w:tc>
      </w:tr>
    </w:tbl>
    <w:p w14:paraId="3F6C91C4" w14:textId="77777777" w:rsidR="00535151" w:rsidRDefault="00535151" w:rsidP="00DE6461">
      <w:pPr>
        <w:pStyle w:val="Heading2"/>
      </w:pPr>
      <w:r>
        <w:br w:type="page"/>
      </w:r>
      <w:bookmarkStart w:id="209" w:name="_Ref522864862"/>
      <w:bookmarkStart w:id="210" w:name="_Toc38893345"/>
      <w:r>
        <w:lastRenderedPageBreak/>
        <w:t>Construction using</w:t>
      </w:r>
      <w:r w:rsidR="00171014">
        <w:t xml:space="preserve"> an</w:t>
      </w:r>
      <w:r>
        <w:t xml:space="preserve"> IQaudIO</w:t>
      </w:r>
      <w:r w:rsidR="0037287F">
        <w:fldChar w:fldCharType="begin"/>
      </w:r>
      <w:r>
        <w:instrText xml:space="preserve"> XE "</w:instrText>
      </w:r>
      <w:r w:rsidRPr="005A3BF1">
        <w:instrText>IQAudio</w:instrText>
      </w:r>
      <w:r>
        <w:instrText xml:space="preserve">" </w:instrText>
      </w:r>
      <w:r w:rsidR="0037287F">
        <w:fldChar w:fldCharType="end"/>
      </w:r>
      <w:r>
        <w:t xml:space="preserve"> </w:t>
      </w:r>
      <w:r w:rsidR="00171014" w:rsidRPr="00DE6461">
        <w:t>Cosmic</w:t>
      </w:r>
      <w:r w:rsidR="00171014">
        <w:t xml:space="preserve"> Controller</w:t>
      </w:r>
      <w:bookmarkEnd w:id="209"/>
      <w:bookmarkEnd w:id="210"/>
    </w:p>
    <w:p w14:paraId="4320D2F0" w14:textId="7AD672E6" w:rsidR="00535151" w:rsidRDefault="00535151" w:rsidP="00535151">
      <w:r>
        <w:t>IQaudIO</w:t>
      </w:r>
      <w:r w:rsidR="0037287F">
        <w:fldChar w:fldCharType="begin"/>
      </w:r>
      <w:r>
        <w:instrText xml:space="preserve"> XE "</w:instrText>
      </w:r>
      <w:r w:rsidRPr="005A3BF1">
        <w:instrText>IQAudio</w:instrText>
      </w:r>
      <w:r>
        <w:instrText xml:space="preserve">" </w:instrText>
      </w:r>
      <w:r w:rsidR="0037287F">
        <w:fldChar w:fldCharType="end"/>
      </w:r>
      <w:r>
        <w:t xml:space="preserve"> manufacture a comprehensive range of sound devices and controller boards. See their web site at:  </w:t>
      </w:r>
      <w:hyperlink r:id="rId158" w:history="1">
        <w:r w:rsidRPr="00962601">
          <w:rPr>
            <w:rStyle w:val="Hyperlink"/>
          </w:rPr>
          <w:t>http://www.iqaudio.co.uk/</w:t>
        </w:r>
      </w:hyperlink>
      <w:r>
        <w:t xml:space="preserve"> </w:t>
      </w:r>
    </w:p>
    <w:p w14:paraId="5D4906A5" w14:textId="77777777" w:rsidR="00535151" w:rsidRDefault="00535151" w:rsidP="00535151">
      <w:pPr>
        <w:pStyle w:val="NoSpacing"/>
      </w:pPr>
      <w:r>
        <w:t>From version 6.6 onwards the radio software provides support for the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w:instrText>
      </w:r>
      <w:r w:rsidRPr="0058598E">
        <w:instrText>Cosmic controller</w:instrText>
      </w:r>
      <w:r>
        <w:instrText xml:space="preserve">" </w:instrText>
      </w:r>
      <w:r w:rsidR="0037287F">
        <w:fldChar w:fldCharType="end"/>
      </w:r>
      <w:r>
        <w:t>.</w:t>
      </w:r>
    </w:p>
    <w:p w14:paraId="5590D064" w14:textId="77777777" w:rsidR="00535151" w:rsidRDefault="00535151" w:rsidP="00535151">
      <w:pPr>
        <w:pStyle w:val="NoSpacing"/>
      </w:pPr>
      <w:r>
        <w:t>The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w:instrText>
      </w:r>
      <w:r w:rsidRPr="0058598E">
        <w:instrText>Cosmic controller</w:instrText>
      </w:r>
      <w:r>
        <w:instrText xml:space="preserve">" </w:instrText>
      </w:r>
      <w:r w:rsidR="0037287F">
        <w:fldChar w:fldCharType="end"/>
      </w:r>
      <w:r>
        <w:t xml:space="preserve"> consists of the following:</w:t>
      </w:r>
    </w:p>
    <w:p w14:paraId="2F976E1C" w14:textId="77777777" w:rsidR="00535151" w:rsidRDefault="00535151" w:rsidP="0006013C">
      <w:pPr>
        <w:pStyle w:val="NoSpacing"/>
        <w:numPr>
          <w:ilvl w:val="0"/>
          <w:numId w:val="41"/>
        </w:numPr>
      </w:pPr>
      <w:r>
        <w:t>A three push-button interface (Channel UP/DOWN and Menu)</w:t>
      </w:r>
    </w:p>
    <w:p w14:paraId="5F680395" w14:textId="77777777" w:rsidR="00535151" w:rsidRDefault="00535151" w:rsidP="0006013C">
      <w:pPr>
        <w:pStyle w:val="NoSpacing"/>
        <w:numPr>
          <w:ilvl w:val="0"/>
          <w:numId w:val="41"/>
        </w:numPr>
      </w:pPr>
      <w:r>
        <w:t>A rotary encoder (Used as volume control)</w:t>
      </w:r>
    </w:p>
    <w:p w14:paraId="345E5C0C" w14:textId="77777777" w:rsidR="00535151" w:rsidRDefault="00535151" w:rsidP="0006013C">
      <w:pPr>
        <w:pStyle w:val="NoSpacing"/>
        <w:numPr>
          <w:ilvl w:val="0"/>
          <w:numId w:val="41"/>
        </w:numPr>
      </w:pPr>
      <w:r>
        <w:t>Three status LEDs (Normal, Busy and Error)</w:t>
      </w:r>
    </w:p>
    <w:p w14:paraId="22FE07EF" w14:textId="439FE828" w:rsidR="00535151" w:rsidRDefault="00535151" w:rsidP="0006013C">
      <w:pPr>
        <w:pStyle w:val="NoSpacing"/>
        <w:numPr>
          <w:ilvl w:val="0"/>
          <w:numId w:val="41"/>
        </w:numPr>
      </w:pPr>
      <w:r>
        <w:t>A 128 by 64 pixel OLED</w:t>
      </w:r>
      <w:r w:rsidR="0037287F">
        <w:fldChar w:fldCharType="begin"/>
      </w:r>
      <w:r>
        <w:instrText xml:space="preserve"> XE "</w:instrText>
      </w:r>
      <w:r w:rsidRPr="00886FD8">
        <w:instrText>OLED</w:instrText>
      </w:r>
      <w:r>
        <w:instrText xml:space="preserve">" </w:instrText>
      </w:r>
      <w:r w:rsidR="0037287F">
        <w:fldChar w:fldCharType="end"/>
      </w:r>
      <w:r>
        <w:t xml:space="preserve"> display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w:t>
      </w:r>
    </w:p>
    <w:p w14:paraId="068331EC" w14:textId="77777777" w:rsidR="00535151" w:rsidRDefault="00535151" w:rsidP="0006013C">
      <w:pPr>
        <w:pStyle w:val="NoSpacing"/>
        <w:numPr>
          <w:ilvl w:val="0"/>
          <w:numId w:val="41"/>
        </w:numPr>
      </w:pPr>
      <w:r>
        <w:t>Optional IR detector (Ordered separately)</w:t>
      </w:r>
    </w:p>
    <w:p w14:paraId="721ED2E5" w14:textId="77777777" w:rsidR="00535151" w:rsidRDefault="00535151" w:rsidP="00535151">
      <w:pPr>
        <w:pStyle w:val="NoSpacing"/>
      </w:pPr>
    </w:p>
    <w:p w14:paraId="238D82D2" w14:textId="77777777" w:rsidR="00535151" w:rsidRDefault="00535151" w:rsidP="00535151">
      <w:pPr>
        <w:pStyle w:val="NoSpacing"/>
        <w:keepNext/>
        <w:jc w:val="center"/>
      </w:pPr>
      <w:r>
        <w:rPr>
          <w:noProof/>
          <w:color w:val="0000FF"/>
          <w:lang w:eastAsia="en-GB"/>
        </w:rPr>
        <w:drawing>
          <wp:inline distT="0" distB="0" distL="0" distR="0" wp14:anchorId="69AA00F5" wp14:editId="506F3291">
            <wp:extent cx="4097441" cy="1568450"/>
            <wp:effectExtent l="19050" t="0" r="0" b="0"/>
            <wp:docPr id="50" name="Picture 271" descr="Image result for IQAudio cosmic controller">
              <a:hlinkClick xmlns:a="http://schemas.openxmlformats.org/drawingml/2006/main" r:id="rId1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IQAudio cosmic controller">
                      <a:hlinkClick r:id="rId159"/>
                    </pic:cNvPr>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118006" cy="1576322"/>
                    </a:xfrm>
                    <a:prstGeom prst="rect">
                      <a:avLst/>
                    </a:prstGeom>
                    <a:noFill/>
                    <a:ln>
                      <a:noFill/>
                    </a:ln>
                  </pic:spPr>
                </pic:pic>
              </a:graphicData>
            </a:graphic>
          </wp:inline>
        </w:drawing>
      </w:r>
    </w:p>
    <w:p w14:paraId="06E06DDC" w14:textId="507685AC" w:rsidR="00535151" w:rsidRDefault="00535151" w:rsidP="00535151">
      <w:pPr>
        <w:pStyle w:val="Caption"/>
        <w:jc w:val="center"/>
      </w:pPr>
      <w:bookmarkStart w:id="211" w:name="_Toc38702015"/>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73</w:t>
      </w:r>
      <w:r w:rsidR="0037287F">
        <w:rPr>
          <w:noProof/>
        </w:rPr>
        <w:fldChar w:fldCharType="end"/>
      </w:r>
      <w:r>
        <w:t xml:space="preserve"> IQaudIO</w:t>
      </w:r>
      <w:r w:rsidR="0037287F">
        <w:fldChar w:fldCharType="begin"/>
      </w:r>
      <w:r>
        <w:instrText xml:space="preserve"> XE "</w:instrText>
      </w:r>
      <w:r w:rsidRPr="00BF2E5A">
        <w:instrText>IQAudio</w:instrText>
      </w:r>
      <w:r>
        <w:instrText xml:space="preserve">" </w:instrText>
      </w:r>
      <w:r w:rsidR="0037287F">
        <w:fldChar w:fldCharType="end"/>
      </w:r>
      <w:r>
        <w:t xml:space="preserve"> </w:t>
      </w:r>
      <w:r>
        <w:rPr>
          <w:noProof/>
        </w:rPr>
        <w:t>Cosmic controller</w:t>
      </w:r>
      <w:r w:rsidR="0037287F">
        <w:rPr>
          <w:noProof/>
        </w:rPr>
        <w:fldChar w:fldCharType="begin"/>
      </w:r>
      <w:r>
        <w:instrText xml:space="preserve"> XE "Cosmic controller" </w:instrText>
      </w:r>
      <w:r w:rsidR="0037287F">
        <w:rPr>
          <w:noProof/>
        </w:rPr>
        <w:fldChar w:fldCharType="end"/>
      </w:r>
      <w:r>
        <w:rPr>
          <w:noProof/>
        </w:rPr>
        <w:t xml:space="preserve"> and OLED</w:t>
      </w:r>
      <w:r w:rsidR="0037287F">
        <w:rPr>
          <w:noProof/>
        </w:rPr>
        <w:fldChar w:fldCharType="begin"/>
      </w:r>
      <w:r>
        <w:instrText xml:space="preserve"> XE "</w:instrText>
      </w:r>
      <w:r w:rsidRPr="00886FD8">
        <w:instrText>OLED</w:instrText>
      </w:r>
      <w:r>
        <w:instrText xml:space="preserve">" </w:instrText>
      </w:r>
      <w:r w:rsidR="0037287F">
        <w:rPr>
          <w:noProof/>
        </w:rPr>
        <w:fldChar w:fldCharType="end"/>
      </w:r>
      <w:r>
        <w:rPr>
          <w:noProof/>
        </w:rPr>
        <w:t xml:space="preserve"> display</w:t>
      </w:r>
      <w:bookmarkEnd w:id="211"/>
    </w:p>
    <w:p w14:paraId="6AE353E8" w14:textId="77777777" w:rsidR="00535151" w:rsidRDefault="00535151" w:rsidP="00535151">
      <w:pPr>
        <w:pStyle w:val="NoSpacing"/>
      </w:pPr>
      <w:r>
        <w:t xml:space="preserve">The main advantage of this hardware, is that it contains everything required by the radio software. </w:t>
      </w:r>
    </w:p>
    <w:p w14:paraId="2E16D3F5" w14:textId="77777777" w:rsidR="00535151" w:rsidRPr="00737981" w:rsidRDefault="00535151" w:rsidP="00535151">
      <w:pPr>
        <w:pStyle w:val="NoSpacing"/>
        <w:jc w:val="center"/>
      </w:pPr>
      <w:r>
        <w:rPr>
          <w:noProof/>
          <w:lang w:eastAsia="en-GB"/>
        </w:rPr>
        <w:drawing>
          <wp:inline distT="0" distB="0" distL="0" distR="0" wp14:anchorId="5236270D" wp14:editId="54F3C362">
            <wp:extent cx="4148720" cy="3111500"/>
            <wp:effectExtent l="19050" t="0" r="4180" b="0"/>
            <wp:docPr id="71"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157565" cy="3118134"/>
                    </a:xfrm>
                    <a:prstGeom prst="rect">
                      <a:avLst/>
                    </a:prstGeom>
                    <a:noFill/>
                    <a:ln>
                      <a:noFill/>
                    </a:ln>
                  </pic:spPr>
                </pic:pic>
              </a:graphicData>
            </a:graphic>
          </wp:inline>
        </w:drawing>
      </w:r>
    </w:p>
    <w:p w14:paraId="3CCE2E67" w14:textId="4A1435B0" w:rsidR="00535151" w:rsidRDefault="00535151" w:rsidP="00535151">
      <w:pPr>
        <w:pStyle w:val="Caption"/>
        <w:jc w:val="center"/>
      </w:pPr>
      <w:bookmarkStart w:id="212" w:name="_Toc38702016"/>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74</w:t>
      </w:r>
      <w:r w:rsidR="0037287F">
        <w:rPr>
          <w:noProof/>
        </w:rPr>
        <w:fldChar w:fldCharType="end"/>
      </w:r>
      <w:r>
        <w:t xml:space="preserve"> Lego radio with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Cosmic controller" </w:instrText>
      </w:r>
      <w:r w:rsidR="0037287F">
        <w:fldChar w:fldCharType="end"/>
      </w:r>
      <w:r>
        <w:t xml:space="preserve"> and OLED</w:t>
      </w:r>
      <w:bookmarkEnd w:id="212"/>
      <w:r w:rsidR="0037287F">
        <w:fldChar w:fldCharType="begin"/>
      </w:r>
      <w:r>
        <w:instrText xml:space="preserve"> XE "</w:instrText>
      </w:r>
      <w:r w:rsidRPr="00886FD8">
        <w:instrText>OLED</w:instrText>
      </w:r>
      <w:r>
        <w:instrText xml:space="preserve">" </w:instrText>
      </w:r>
      <w:r w:rsidR="0037287F">
        <w:fldChar w:fldCharType="end"/>
      </w:r>
    </w:p>
    <w:p w14:paraId="4CD6FB6F" w14:textId="091BEC83" w:rsidR="00535151" w:rsidRDefault="00535151" w:rsidP="00535151">
      <w:pPr>
        <w:pStyle w:val="NoSpacing"/>
      </w:pPr>
      <w:r>
        <w:t>If using the 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Cosmic controller" </w:instrText>
      </w:r>
      <w:r w:rsidR="0037287F">
        <w:fldChar w:fldCharType="end"/>
      </w:r>
      <w:r>
        <w:t xml:space="preserve"> it is necessary to configure it as shown in the section  </w:t>
      </w:r>
      <w:r w:rsidR="00502ADC">
        <w:fldChar w:fldCharType="begin"/>
      </w:r>
      <w:r w:rsidR="00502ADC">
        <w:instrText xml:space="preserve"> REF _Ref512689883 \h  \* MERGEFORMAT </w:instrText>
      </w:r>
      <w:r w:rsidR="00502ADC">
        <w:fldChar w:fldCharType="separate"/>
      </w:r>
      <w:r w:rsidR="00EB0C56" w:rsidRPr="00EB0C56">
        <w:rPr>
          <w:i/>
        </w:rPr>
        <w:t>Configuring the IQaudIO</w:t>
      </w:r>
      <w:r w:rsidR="00EB0C56" w:rsidRPr="00EB0C56">
        <w:rPr>
          <w:i/>
        </w:rPr>
        <w:fldChar w:fldCharType="begin"/>
      </w:r>
      <w:r w:rsidR="00EB0C56" w:rsidRPr="00EB0C56">
        <w:rPr>
          <w:i/>
        </w:rPr>
        <w:instrText xml:space="preserve"> XE "IQAudio" </w:instrText>
      </w:r>
      <w:r w:rsidR="00EB0C56" w:rsidRPr="00EB0C56">
        <w:rPr>
          <w:i/>
        </w:rPr>
        <w:fldChar w:fldCharType="end"/>
      </w:r>
      <w:r w:rsidR="00EB0C56">
        <w:t xml:space="preserve"> Cosmic controller and </w:t>
      </w:r>
      <w:r w:rsidR="00EB0C56" w:rsidRPr="00EB0C56">
        <w:rPr>
          <w:i/>
        </w:rPr>
        <w:t>OLED</w:t>
      </w:r>
      <w:r w:rsidR="00502ADC">
        <w:fldChar w:fldCharType="end"/>
      </w:r>
      <w:r>
        <w:t xml:space="preserve"> on page </w:t>
      </w:r>
      <w:r w:rsidR="0037287F">
        <w:fldChar w:fldCharType="begin"/>
      </w:r>
      <w:r>
        <w:instrText xml:space="preserve"> PAGEREF _Ref512689883 \h </w:instrText>
      </w:r>
      <w:r w:rsidR="0037287F">
        <w:fldChar w:fldCharType="separate"/>
      </w:r>
      <w:r w:rsidR="00EB0C56">
        <w:rPr>
          <w:noProof/>
        </w:rPr>
        <w:t>126</w:t>
      </w:r>
      <w:r w:rsidR="0037287F">
        <w:fldChar w:fldCharType="end"/>
      </w:r>
      <w:r>
        <w:t>.</w:t>
      </w:r>
    </w:p>
    <w:p w14:paraId="6E78BF3E" w14:textId="77777777" w:rsidR="00403C9B" w:rsidRDefault="00403C9B">
      <w:r>
        <w:br w:type="page"/>
      </w:r>
    </w:p>
    <w:p w14:paraId="294D9946" w14:textId="77777777" w:rsidR="00403C9B" w:rsidRDefault="00403C9B" w:rsidP="00DE6461">
      <w:pPr>
        <w:pStyle w:val="Heading2"/>
      </w:pPr>
      <w:bookmarkStart w:id="213" w:name="_Ref531601732"/>
      <w:bookmarkStart w:id="214" w:name="_Toc38893346"/>
      <w:r>
        <w:lastRenderedPageBreak/>
        <w:t xml:space="preserve">Construction using the Pimoroni </w:t>
      </w:r>
      <w:r w:rsidR="007B327A">
        <w:t>Pirate radio</w:t>
      </w:r>
      <w:bookmarkEnd w:id="213"/>
      <w:bookmarkEnd w:id="214"/>
    </w:p>
    <w:p w14:paraId="20FDCDB3" w14:textId="77777777" w:rsidR="007B327A" w:rsidRDefault="007B327A" w:rsidP="00535151">
      <w:pPr>
        <w:pStyle w:val="NoSpacing"/>
      </w:pPr>
    </w:p>
    <w:p w14:paraId="43C91981" w14:textId="77777777" w:rsidR="007B327A" w:rsidRDefault="007B327A" w:rsidP="00535151">
      <w:pPr>
        <w:pStyle w:val="NoSpacing"/>
      </w:pPr>
      <w:r>
        <w:t>A full set of instruction for building the Pimoroni</w:t>
      </w:r>
      <w:r w:rsidR="0037287F">
        <w:fldChar w:fldCharType="begin"/>
      </w:r>
      <w:r>
        <w:instrText xml:space="preserve"> XE "</w:instrText>
      </w:r>
      <w:r w:rsidRPr="008B3DD8">
        <w:instrText>Pimoroni</w:instrText>
      </w:r>
      <w:r>
        <w:instrText xml:space="preserve">" </w:instrText>
      </w:r>
      <w:r w:rsidR="0037287F">
        <w:fldChar w:fldCharType="end"/>
      </w:r>
      <w:r>
        <w:t xml:space="preserve"> Pirate radio</w:t>
      </w:r>
      <w:r w:rsidR="00BC1825">
        <w:t xml:space="preserve"> with pHat BEAT</w:t>
      </w:r>
      <w:r w:rsidR="0037287F">
        <w:fldChar w:fldCharType="begin"/>
      </w:r>
      <w:r w:rsidR="00BC1825">
        <w:instrText xml:space="preserve"> XE "</w:instrText>
      </w:r>
      <w:r w:rsidR="00BC1825" w:rsidRPr="00A22C54">
        <w:instrText>pHat BEAT</w:instrText>
      </w:r>
      <w:r w:rsidR="00BC1825">
        <w:instrText xml:space="preserve">" </w:instrText>
      </w:r>
      <w:r w:rsidR="0037287F">
        <w:fldChar w:fldCharType="end"/>
      </w:r>
      <w:r w:rsidR="0037287F">
        <w:fldChar w:fldCharType="begin"/>
      </w:r>
      <w:r>
        <w:instrText xml:space="preserve"> XE "</w:instrText>
      </w:r>
      <w:r w:rsidRPr="003C5E55">
        <w:instrText>Pirate radio</w:instrText>
      </w:r>
      <w:r>
        <w:instrText xml:space="preserve">" </w:instrText>
      </w:r>
      <w:r w:rsidR="0037287F">
        <w:fldChar w:fldCharType="end"/>
      </w:r>
      <w:r>
        <w:t xml:space="preserve"> can be found here:</w:t>
      </w:r>
    </w:p>
    <w:p w14:paraId="14E43CA9" w14:textId="73B9E83F" w:rsidR="007B327A" w:rsidRDefault="00AC4F4E" w:rsidP="00535151">
      <w:pPr>
        <w:pStyle w:val="NoSpacing"/>
      </w:pPr>
      <w:hyperlink r:id="rId162" w:history="1">
        <w:r w:rsidR="007B327A" w:rsidRPr="00544354">
          <w:rPr>
            <w:rStyle w:val="Hyperlink"/>
          </w:rPr>
          <w:t>https://learn.pimoroni.com/tutorial/sandyj/assembling-pirate-radio</w:t>
        </w:r>
      </w:hyperlink>
      <w:r w:rsidR="007B327A">
        <w:t xml:space="preserve"> </w:t>
      </w:r>
    </w:p>
    <w:p w14:paraId="12F7EE39" w14:textId="77777777" w:rsidR="007B327A" w:rsidRDefault="007B327A" w:rsidP="00535151">
      <w:pPr>
        <w:pStyle w:val="NoSpacing"/>
      </w:pPr>
    </w:p>
    <w:p w14:paraId="4C7AB77B" w14:textId="77777777" w:rsidR="007B327A" w:rsidRDefault="007B327A" w:rsidP="00535151">
      <w:pPr>
        <w:pStyle w:val="NoSpacing"/>
      </w:pPr>
      <w:r>
        <w:t>Soldering skills are required.</w:t>
      </w:r>
    </w:p>
    <w:p w14:paraId="1ADDBB0F" w14:textId="77777777" w:rsidR="007F5874" w:rsidRDefault="007F5874" w:rsidP="00983090">
      <w:pPr>
        <w:pStyle w:val="Heading2"/>
      </w:pPr>
      <w:bookmarkStart w:id="215" w:name="_Toc486582557"/>
      <w:bookmarkStart w:id="216" w:name="_Ref530137450"/>
      <w:bookmarkStart w:id="217" w:name="_Toc38893347"/>
      <w:r>
        <w:t>Construction using the PiFace</w:t>
      </w:r>
      <w:r>
        <w:fldChar w:fldCharType="begin"/>
      </w:r>
      <w:r>
        <w:instrText xml:space="preserve"> XE "</w:instrText>
      </w:r>
      <w:r w:rsidRPr="00372FEC">
        <w:instrText>PiFace</w:instrText>
      </w:r>
      <w:r>
        <w:instrText xml:space="preserve">" </w:instrText>
      </w:r>
      <w:r>
        <w:fldChar w:fldCharType="end"/>
      </w:r>
      <w:r>
        <w:t xml:space="preserve"> CAD</w:t>
      </w:r>
      <w:bookmarkEnd w:id="215"/>
      <w:bookmarkEnd w:id="216"/>
      <w:bookmarkEnd w:id="217"/>
      <w:r>
        <w:fldChar w:fldCharType="begin"/>
      </w:r>
      <w:r>
        <w:instrText xml:space="preserve"> XE "</w:instrText>
      </w:r>
      <w:r w:rsidRPr="00690E73">
        <w:instrText>CAD</w:instrText>
      </w:r>
      <w:r>
        <w:instrText xml:space="preserve">" </w:instrText>
      </w:r>
      <w:r>
        <w:fldChar w:fldCharType="end"/>
      </w:r>
    </w:p>
    <w:p w14:paraId="475DEBF7" w14:textId="41881E20" w:rsidR="007F5874" w:rsidRDefault="007F5874" w:rsidP="007F5874">
      <w:r>
        <w:t>Fortunately, no soldering or construction is required with th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Just plug it in and </w:t>
      </w:r>
      <w:r w:rsidR="00DE637B">
        <w:t xml:space="preserve">install and run </w:t>
      </w:r>
      <w:r>
        <w:t xml:space="preserve">the software.  </w:t>
      </w:r>
      <w:r w:rsidR="00DE637B">
        <w:t>The</w:t>
      </w:r>
      <w:r>
        <w:t xml:space="preserve"> PiFace CAD</w:t>
      </w:r>
      <w:r w:rsidR="000E5891">
        <w:fldChar w:fldCharType="begin"/>
      </w:r>
      <w:r w:rsidR="000E5891">
        <w:instrText xml:space="preserve"> XE "</w:instrText>
      </w:r>
      <w:r w:rsidR="000E5891" w:rsidRPr="007C48E9">
        <w:instrText>PiFace CAD</w:instrText>
      </w:r>
      <w:r w:rsidR="000E5891">
        <w:instrText xml:space="preserve">" </w:instrText>
      </w:r>
      <w:r w:rsidR="000E5891">
        <w:fldChar w:fldCharType="end"/>
      </w:r>
      <w:r>
        <w:t xml:space="preserve"> </w:t>
      </w:r>
      <w:r w:rsidR="00DE637B">
        <w:t>also has</w:t>
      </w:r>
      <w:r>
        <w:t xml:space="preserve"> an IR</w:t>
      </w:r>
      <w:r>
        <w:fldChar w:fldCharType="begin"/>
      </w:r>
      <w:r>
        <w:instrText xml:space="preserve"> XE "</w:instrText>
      </w:r>
      <w:r w:rsidRPr="0079517C">
        <w:instrText>IR</w:instrText>
      </w:r>
      <w:r>
        <w:instrText xml:space="preserve">" </w:instrText>
      </w:r>
      <w:r>
        <w:fldChar w:fldCharType="end"/>
      </w:r>
      <w:r>
        <w:t xml:space="preserve"> sensor which means that it can be used with a remote control</w:t>
      </w:r>
      <w:r>
        <w:fldChar w:fldCharType="begin"/>
      </w:r>
      <w:r>
        <w:instrText xml:space="preserve"> XE "</w:instrText>
      </w:r>
      <w:r w:rsidRPr="00CA70D5">
        <w:instrText>remote control</w:instrText>
      </w:r>
      <w:r>
        <w:instrText xml:space="preserve">" </w:instrText>
      </w:r>
      <w:r>
        <w:fldChar w:fldCharType="end"/>
      </w:r>
      <w:r>
        <w:t>. It is however more sluggish in its operation when compared to other variants of the radio</w:t>
      </w:r>
      <w:r w:rsidR="00AC1C5A">
        <w:t xml:space="preserve"> as the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rsidR="00AC1C5A">
        <w:t xml:space="preserve"> on the Raspberry Pi is fairly slow</w:t>
      </w:r>
      <w:r>
        <w:t xml:space="preserve">. It also has the disadvantage that the push buttons are on the bottom of the uni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3"/>
        <w:gridCol w:w="4553"/>
      </w:tblGrid>
      <w:tr w:rsidR="007F5874" w14:paraId="1FCCC87A" w14:textId="77777777" w:rsidTr="007F5874">
        <w:tc>
          <w:tcPr>
            <w:tcW w:w="4621" w:type="dxa"/>
          </w:tcPr>
          <w:p w14:paraId="79324170" w14:textId="77777777" w:rsidR="007F5874" w:rsidRDefault="007F5874" w:rsidP="007F5874">
            <w:pPr>
              <w:keepNext/>
              <w:jc w:val="center"/>
            </w:pPr>
            <w:r>
              <w:rPr>
                <w:noProof/>
                <w:lang w:val="en-US"/>
              </w:rPr>
              <w:drawing>
                <wp:inline distT="0" distB="0" distL="0" distR="0" wp14:anchorId="42F49728" wp14:editId="269B7738">
                  <wp:extent cx="2619375" cy="1743075"/>
                  <wp:effectExtent l="19050" t="0" r="9525" b="0"/>
                  <wp:docPr id="145" name="Picture 46" descr="PiFace C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Face CAD.png"/>
                          <pic:cNvPicPr/>
                        </pic:nvPicPr>
                        <pic:blipFill>
                          <a:blip r:embed="rId163" cstate="print"/>
                          <a:stretch>
                            <a:fillRect/>
                          </a:stretch>
                        </pic:blipFill>
                        <pic:spPr>
                          <a:xfrm>
                            <a:off x="0" y="0"/>
                            <a:ext cx="2619375" cy="1743075"/>
                          </a:xfrm>
                          <a:prstGeom prst="rect">
                            <a:avLst/>
                          </a:prstGeom>
                        </pic:spPr>
                      </pic:pic>
                    </a:graphicData>
                  </a:graphic>
                </wp:inline>
              </w:drawing>
            </w:r>
          </w:p>
        </w:tc>
        <w:tc>
          <w:tcPr>
            <w:tcW w:w="4621" w:type="dxa"/>
          </w:tcPr>
          <w:p w14:paraId="1805564F" w14:textId="77777777" w:rsidR="007F5874" w:rsidRDefault="007F5874" w:rsidP="007F5874">
            <w:pPr>
              <w:keepNext/>
              <w:jc w:val="center"/>
            </w:pPr>
            <w:r>
              <w:rPr>
                <w:noProof/>
                <w:lang w:val="en-US"/>
              </w:rPr>
              <w:drawing>
                <wp:inline distT="0" distB="0" distL="0" distR="0" wp14:anchorId="0A8677D4" wp14:editId="35397969">
                  <wp:extent cx="2708910" cy="1802656"/>
                  <wp:effectExtent l="19050" t="0" r="0" b="0"/>
                  <wp:docPr id="185" name="Picture 47" descr="PiFace CAD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Face CAD case.png"/>
                          <pic:cNvPicPr/>
                        </pic:nvPicPr>
                        <pic:blipFill>
                          <a:blip r:embed="rId164" cstate="print"/>
                          <a:stretch>
                            <a:fillRect/>
                          </a:stretch>
                        </pic:blipFill>
                        <pic:spPr>
                          <a:xfrm>
                            <a:off x="0" y="0"/>
                            <a:ext cx="2705953" cy="1800688"/>
                          </a:xfrm>
                          <a:prstGeom prst="rect">
                            <a:avLst/>
                          </a:prstGeom>
                        </pic:spPr>
                      </pic:pic>
                    </a:graphicData>
                  </a:graphic>
                </wp:inline>
              </w:drawing>
            </w:r>
          </w:p>
        </w:tc>
      </w:tr>
      <w:tr w:rsidR="007F5874" w14:paraId="4E215E4A" w14:textId="77777777" w:rsidTr="007F5874">
        <w:tc>
          <w:tcPr>
            <w:tcW w:w="4621" w:type="dxa"/>
          </w:tcPr>
          <w:p w14:paraId="0E33B781" w14:textId="77777777" w:rsidR="007F5874" w:rsidRDefault="007F5874" w:rsidP="007F5874">
            <w:pPr>
              <w:keepNext/>
              <w:jc w:val="center"/>
            </w:pPr>
          </w:p>
          <w:p w14:paraId="711398C4" w14:textId="081AE5EA" w:rsidR="007F5874" w:rsidRDefault="007F5874" w:rsidP="007F5874">
            <w:pPr>
              <w:pStyle w:val="Caption"/>
              <w:jc w:val="center"/>
            </w:pPr>
            <w:bookmarkStart w:id="218" w:name="_Toc486582894"/>
            <w:bookmarkStart w:id="219" w:name="_Toc38702017"/>
            <w:r>
              <w:t xml:space="preserve">Figure </w:t>
            </w:r>
            <w:r>
              <w:rPr>
                <w:noProof/>
              </w:rPr>
              <w:fldChar w:fldCharType="begin"/>
            </w:r>
            <w:r>
              <w:rPr>
                <w:noProof/>
              </w:rPr>
              <w:instrText xml:space="preserve"> SEQ Figure \* ARABIC </w:instrText>
            </w:r>
            <w:r>
              <w:rPr>
                <w:noProof/>
              </w:rPr>
              <w:fldChar w:fldCharType="separate"/>
            </w:r>
            <w:r w:rsidR="00EB0C56">
              <w:rPr>
                <w:noProof/>
              </w:rPr>
              <w:t>75</w:t>
            </w:r>
            <w:r>
              <w:rPr>
                <w:noProof/>
              </w:rPr>
              <w:fldChar w:fldCharType="end"/>
            </w:r>
            <w:r>
              <w:t xml:space="preserv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and </w:t>
            </w:r>
            <w:r w:rsidR="003E7372">
              <w:t>Raspberry</w:t>
            </w:r>
            <w:r>
              <w:t xml:space="preserve"> PI</w:t>
            </w:r>
            <w:bookmarkEnd w:id="218"/>
            <w:bookmarkEnd w:id="219"/>
          </w:p>
        </w:tc>
        <w:tc>
          <w:tcPr>
            <w:tcW w:w="4621" w:type="dxa"/>
          </w:tcPr>
          <w:p w14:paraId="17D88D4B" w14:textId="77777777" w:rsidR="007F5874" w:rsidRDefault="007F5874" w:rsidP="007F5874">
            <w:pPr>
              <w:keepNext/>
              <w:jc w:val="center"/>
            </w:pPr>
          </w:p>
          <w:p w14:paraId="69B133E9" w14:textId="68F20DE0" w:rsidR="007F5874" w:rsidRDefault="007F5874" w:rsidP="007F5874">
            <w:pPr>
              <w:pStyle w:val="Caption"/>
              <w:jc w:val="center"/>
            </w:pPr>
            <w:bookmarkStart w:id="220" w:name="_Toc486582895"/>
            <w:bookmarkStart w:id="221" w:name="_Toc38702018"/>
            <w:r>
              <w:t xml:space="preserve">Figure </w:t>
            </w:r>
            <w:r>
              <w:rPr>
                <w:noProof/>
              </w:rPr>
              <w:fldChar w:fldCharType="begin"/>
            </w:r>
            <w:r>
              <w:rPr>
                <w:noProof/>
              </w:rPr>
              <w:instrText xml:space="preserve"> SEQ Figure \* ARABIC </w:instrText>
            </w:r>
            <w:r>
              <w:rPr>
                <w:noProof/>
              </w:rPr>
              <w:fldChar w:fldCharType="separate"/>
            </w:r>
            <w:r w:rsidR="00EB0C56">
              <w:rPr>
                <w:noProof/>
              </w:rPr>
              <w:t>76</w:t>
            </w:r>
            <w:r>
              <w:rPr>
                <w:noProof/>
              </w:rPr>
              <w:fldChar w:fldCharType="end"/>
            </w:r>
            <w:r>
              <w:t xml:space="preserv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in a case</w:t>
            </w:r>
            <w:bookmarkEnd w:id="220"/>
            <w:bookmarkEnd w:id="221"/>
          </w:p>
        </w:tc>
      </w:tr>
    </w:tbl>
    <w:p w14:paraId="712B2541" w14:textId="77777777" w:rsidR="007F5874" w:rsidRDefault="007F5874" w:rsidP="007F5874"/>
    <w:p w14:paraId="1F412FCB" w14:textId="77777777" w:rsidR="007F5874" w:rsidRDefault="007F5874" w:rsidP="007F5874">
      <w:r>
        <w:t xml:space="preserve">Various ready-made cases are available from various suppliers. Warning: not all fit properly and might require some modification. </w:t>
      </w:r>
    </w:p>
    <w:p w14:paraId="22D337EB" w14:textId="0D82B8E8" w:rsidR="007F5874" w:rsidRDefault="007F5874" w:rsidP="007F5874">
      <w:pPr>
        <w:pStyle w:val="NoSpacing"/>
      </w:pPr>
      <w:r>
        <w:t>Th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uses the SPI</w:t>
      </w:r>
      <w:r>
        <w:fldChar w:fldCharType="begin"/>
      </w:r>
      <w:r>
        <w:instrText xml:space="preserve"> XE "</w:instrText>
      </w:r>
      <w:r w:rsidRPr="000F1B62">
        <w:instrText>SPI</w:instrText>
      </w:r>
      <w:r>
        <w:instrText xml:space="preserve">" </w:instrText>
      </w:r>
      <w:r>
        <w:fldChar w:fldCharType="end"/>
      </w:r>
      <w:r>
        <w:t xml:space="preserve">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from Motorola)</w:t>
      </w:r>
    </w:p>
    <w:p w14:paraId="1C14FC8D" w14:textId="2F5EC759" w:rsidR="007F5874" w:rsidRDefault="007F5874" w:rsidP="007F5874">
      <w:pPr>
        <w:pStyle w:val="NoSpacing"/>
      </w:pPr>
      <w:r>
        <w:t xml:space="preserve">See </w:t>
      </w:r>
      <w:hyperlink r:id="rId165" w:history="1">
        <w:r w:rsidRPr="00B25A32">
          <w:rPr>
            <w:rStyle w:val="Hyperlink"/>
          </w:rPr>
          <w:t>http://en.wikipedia.org/wiki/Serial_Peripheral_Interface_Bus</w:t>
        </w:r>
      </w:hyperlink>
      <w:r>
        <w:t xml:space="preserve"> </w:t>
      </w:r>
      <w:r w:rsidR="007602AA">
        <w:t xml:space="preserve"> and </w:t>
      </w:r>
      <w:r w:rsidR="002518D3">
        <w:t xml:space="preserve">the section called </w:t>
      </w:r>
      <w:r w:rsidR="002518D3" w:rsidRPr="002518D3">
        <w:rPr>
          <w:i/>
        </w:rPr>
        <w:fldChar w:fldCharType="begin"/>
      </w:r>
      <w:r w:rsidR="002518D3" w:rsidRPr="002518D3">
        <w:rPr>
          <w:i/>
        </w:rPr>
        <w:instrText xml:space="preserve"> REF _Ref530137452 \h </w:instrText>
      </w:r>
      <w:r w:rsidR="002518D3">
        <w:rPr>
          <w:i/>
        </w:rPr>
        <w:instrText xml:space="preserve"> \* MERGEFORMAT </w:instrText>
      </w:r>
      <w:r w:rsidR="002518D3" w:rsidRPr="002518D3">
        <w:rPr>
          <w:i/>
        </w:rPr>
      </w:r>
      <w:r w:rsidR="002518D3" w:rsidRPr="002518D3">
        <w:rPr>
          <w:i/>
        </w:rPr>
        <w:fldChar w:fldCharType="separate"/>
      </w:r>
      <w:r w:rsidR="00EB0C56" w:rsidRPr="00EB0C56">
        <w:rPr>
          <w:i/>
        </w:rPr>
        <w:t>Installing PiFace CAD</w:t>
      </w:r>
      <w:r w:rsidR="00EB0C56" w:rsidRPr="00EB0C56">
        <w:rPr>
          <w:i/>
        </w:rPr>
        <w:fldChar w:fldCharType="begin"/>
      </w:r>
      <w:r w:rsidR="00EB0C56" w:rsidRPr="00EB0C56">
        <w:rPr>
          <w:i/>
        </w:rPr>
        <w:instrText xml:space="preserve"> XE "</w:instrText>
      </w:r>
      <w:r w:rsidR="00EB0C56" w:rsidRPr="00EB0C56">
        <w:rPr>
          <w:b/>
          <w:i/>
        </w:rPr>
        <w:instrText>PiFace CAD</w:instrText>
      </w:r>
      <w:r w:rsidR="00EB0C56" w:rsidRPr="00EB0C56">
        <w:rPr>
          <w:i/>
        </w:rPr>
        <w:instrText xml:space="preserve">" </w:instrText>
      </w:r>
      <w:r w:rsidR="00EB0C56" w:rsidRPr="00EB0C56">
        <w:rPr>
          <w:i/>
        </w:rPr>
        <w:fldChar w:fldCharType="end"/>
      </w:r>
      <w:r w:rsidR="00EB0C56" w:rsidRPr="00EB0C56">
        <w:rPr>
          <w:i/>
        </w:rPr>
        <w:t xml:space="preserve"> software</w:t>
      </w:r>
      <w:r w:rsidR="002518D3" w:rsidRPr="002518D3">
        <w:rPr>
          <w:i/>
        </w:rPr>
        <w:fldChar w:fldCharType="end"/>
      </w:r>
      <w:r w:rsidR="002518D3" w:rsidRPr="002518D3">
        <w:rPr>
          <w:i/>
        </w:rPr>
        <w:t xml:space="preserve"> </w:t>
      </w:r>
      <w:r w:rsidR="002518D3">
        <w:t xml:space="preserve">on page </w:t>
      </w:r>
      <w:r w:rsidR="002518D3">
        <w:fldChar w:fldCharType="begin"/>
      </w:r>
      <w:r w:rsidR="002518D3">
        <w:instrText xml:space="preserve"> PAGEREF _Ref530137453 \h </w:instrText>
      </w:r>
      <w:r w:rsidR="002518D3">
        <w:fldChar w:fldCharType="separate"/>
      </w:r>
      <w:r w:rsidR="00EB0C56">
        <w:rPr>
          <w:noProof/>
        </w:rPr>
        <w:t>87</w:t>
      </w:r>
      <w:r w:rsidR="002518D3">
        <w:fldChar w:fldCharType="end"/>
      </w:r>
      <w:r w:rsidR="002518D3">
        <w:t xml:space="preserve"> </w:t>
      </w:r>
      <w:r>
        <w:t>for further information on SPI</w:t>
      </w:r>
      <w:r>
        <w:fldChar w:fldCharType="begin"/>
      </w:r>
      <w:r>
        <w:instrText xml:space="preserve"> XE "</w:instrText>
      </w:r>
      <w:r w:rsidRPr="000F1B62">
        <w:instrText>SPI</w:instrText>
      </w:r>
      <w:r>
        <w:instrText xml:space="preserve">" </w:instrText>
      </w:r>
      <w:r>
        <w:fldChar w:fldCharType="end"/>
      </w:r>
      <w:r>
        <w:t>.</w:t>
      </w:r>
    </w:p>
    <w:p w14:paraId="6C298051" w14:textId="77777777" w:rsidR="007F5874" w:rsidRDefault="007F5874" w:rsidP="007F5874">
      <w:pPr>
        <w:tabs>
          <w:tab w:val="left" w:pos="5115"/>
        </w:tabs>
      </w:pPr>
      <w:r>
        <w:tab/>
      </w:r>
    </w:p>
    <w:p w14:paraId="0F2C8E21" w14:textId="77777777" w:rsidR="007F5874" w:rsidRDefault="007F5874" w:rsidP="007F5874">
      <w:r>
        <w:br w:type="page"/>
      </w:r>
    </w:p>
    <w:p w14:paraId="3B552E47" w14:textId="77777777" w:rsidR="007F5874" w:rsidRPr="00F275E1" w:rsidRDefault="007F5874" w:rsidP="00535151">
      <w:pPr>
        <w:pStyle w:val="NoSpacing"/>
      </w:pPr>
    </w:p>
    <w:p w14:paraId="4DDD2CAA" w14:textId="77777777" w:rsidR="006E40B9" w:rsidRDefault="006E40B9" w:rsidP="007B2AF8">
      <w:pPr>
        <w:pStyle w:val="Heading2"/>
      </w:pPr>
      <w:bookmarkStart w:id="222" w:name="_Ref503944229"/>
      <w:bookmarkStart w:id="223" w:name="_Toc38893348"/>
      <w:r>
        <w:t>Installing the FLIRC USB remote control</w:t>
      </w:r>
      <w:bookmarkEnd w:id="222"/>
      <w:bookmarkEnd w:id="223"/>
    </w:p>
    <w:p w14:paraId="39074B8D" w14:textId="77777777" w:rsidR="006E40B9" w:rsidRPr="006E40B9" w:rsidRDefault="006E40B9" w:rsidP="006E40B9">
      <w:pPr>
        <w:pStyle w:val="NoSpacing"/>
      </w:pPr>
    </w:p>
    <w:p w14:paraId="67EA393C" w14:textId="44E5A16F" w:rsidR="006E40B9" w:rsidRDefault="006E40B9" w:rsidP="006E40B9">
      <w:pPr>
        <w:pStyle w:val="NoSpacing"/>
      </w:pPr>
      <w:r w:rsidRPr="00C54E18">
        <w:rPr>
          <w:b/>
          <w:noProof/>
          <w:lang w:eastAsia="en-GB"/>
        </w:rPr>
        <w:drawing>
          <wp:anchor distT="0" distB="0" distL="114300" distR="114300" simplePos="0" relativeHeight="251607040" behindDoc="1" locked="0" layoutInCell="1" allowOverlap="1" wp14:anchorId="68EFBEA3" wp14:editId="78F3715B">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w:t>
      </w:r>
      <w:r w:rsidR="00263DB0">
        <w:t xml:space="preserve"> </w:t>
      </w:r>
      <w:r w:rsidR="00502ADC">
        <w:fldChar w:fldCharType="begin"/>
      </w:r>
      <w:r w:rsidR="00502ADC">
        <w:instrText xml:space="preserve"> REF _Ref504505765 \h  \* MERGEFORMAT </w:instrText>
      </w:r>
      <w:r w:rsidR="00502ADC">
        <w:fldChar w:fldCharType="separate"/>
      </w:r>
      <w:r w:rsidR="00EB0C56" w:rsidRPr="00EB0C56">
        <w:rPr>
          <w:i/>
        </w:rPr>
        <w:t>Installing an IR</w:t>
      </w:r>
      <w:r w:rsidR="00EB0C56" w:rsidRPr="00EB0C56">
        <w:rPr>
          <w:i/>
        </w:rPr>
        <w:fldChar w:fldCharType="begin"/>
      </w:r>
      <w:r w:rsidR="00EB0C56" w:rsidRPr="00EB0C56">
        <w:rPr>
          <w:i/>
        </w:rPr>
        <w:instrText xml:space="preserve"> XE "IR" </w:instrText>
      </w:r>
      <w:r w:rsidR="00EB0C56" w:rsidRPr="00EB0C56">
        <w:rPr>
          <w:i/>
        </w:rPr>
        <w:fldChar w:fldCharType="end"/>
      </w:r>
      <w:r w:rsidR="00EB0C56" w:rsidRPr="00EB0C56">
        <w:rPr>
          <w:i/>
        </w:rPr>
        <w:t xml:space="preserve"> sensor and remote control</w:t>
      </w:r>
      <w:r w:rsidR="00502ADC">
        <w:fldChar w:fldCharType="end"/>
      </w:r>
      <w:r w:rsidR="00263DB0">
        <w:t xml:space="preserve"> on page </w:t>
      </w:r>
      <w:r w:rsidR="0037287F">
        <w:fldChar w:fldCharType="begin"/>
      </w:r>
      <w:r w:rsidR="00263DB0">
        <w:instrText xml:space="preserve"> PAGEREF _Ref504505769 \h </w:instrText>
      </w:r>
      <w:r w:rsidR="0037287F">
        <w:fldChar w:fldCharType="separate"/>
      </w:r>
      <w:r w:rsidR="00EB0C56">
        <w:rPr>
          <w:noProof/>
        </w:rPr>
        <w:t>42</w:t>
      </w:r>
      <w:r w:rsidR="0037287F">
        <w:fldChar w:fldCharType="end"/>
      </w:r>
      <w:r>
        <w:t>.</w:t>
      </w:r>
    </w:p>
    <w:p w14:paraId="1FA2AAE9" w14:textId="77777777" w:rsidR="006E40B9" w:rsidRDefault="006E40B9" w:rsidP="006E40B9">
      <w:pPr>
        <w:pStyle w:val="NoSpacing"/>
      </w:pPr>
    </w:p>
    <w:p w14:paraId="3E8366A4" w14:textId="77777777" w:rsidR="006E40B9" w:rsidRDefault="00FD096C" w:rsidP="007B2AF8">
      <w:pPr>
        <w:pStyle w:val="Heading3"/>
      </w:pPr>
      <w:bookmarkStart w:id="224" w:name="_Toc38893349"/>
      <w:r>
        <w:t>FLIRC USB</w:t>
      </w:r>
      <w:r w:rsidR="006E40B9">
        <w:t xml:space="preserve"> Remote Control dongle</w:t>
      </w:r>
      <w:bookmarkEnd w:id="224"/>
    </w:p>
    <w:p w14:paraId="52056BAE" w14:textId="77777777" w:rsidR="006E40B9" w:rsidRPr="006E40B9" w:rsidRDefault="006E40B9" w:rsidP="006E40B9">
      <w:pPr>
        <w:pStyle w:val="NoSpacing"/>
      </w:pPr>
    </w:p>
    <w:tbl>
      <w:tblPr>
        <w:tblW w:w="0" w:type="auto"/>
        <w:tblLook w:val="04A0" w:firstRow="1" w:lastRow="0" w:firstColumn="1" w:lastColumn="0" w:noHBand="0" w:noVBand="1"/>
      </w:tblPr>
      <w:tblGrid>
        <w:gridCol w:w="2768"/>
        <w:gridCol w:w="6258"/>
      </w:tblGrid>
      <w:tr w:rsidR="006E40B9" w14:paraId="414B721C" w14:textId="77777777" w:rsidTr="006E40B9">
        <w:tc>
          <w:tcPr>
            <w:tcW w:w="1908" w:type="dxa"/>
          </w:tcPr>
          <w:p w14:paraId="3500E4B4" w14:textId="77777777" w:rsidR="006E40B9" w:rsidRDefault="006E40B9" w:rsidP="006E40B9">
            <w:pPr>
              <w:pStyle w:val="NoSpacing"/>
            </w:pPr>
            <w:r w:rsidRPr="006E40B9">
              <w:rPr>
                <w:noProof/>
                <w:lang w:eastAsia="en-GB"/>
              </w:rPr>
              <w:drawing>
                <wp:inline distT="0" distB="0" distL="0" distR="0" wp14:anchorId="2AC788A8" wp14:editId="2E50A373">
                  <wp:extent cx="1620982" cy="166803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print"/>
                          <a:stretch>
                            <a:fillRect/>
                          </a:stretch>
                        </pic:blipFill>
                        <pic:spPr>
                          <a:xfrm>
                            <a:off x="0" y="0"/>
                            <a:ext cx="1647540" cy="1695363"/>
                          </a:xfrm>
                          <a:prstGeom prst="rect">
                            <a:avLst/>
                          </a:prstGeom>
                        </pic:spPr>
                      </pic:pic>
                    </a:graphicData>
                  </a:graphic>
                </wp:inline>
              </w:drawing>
            </w:r>
          </w:p>
        </w:tc>
        <w:tc>
          <w:tcPr>
            <w:tcW w:w="7334" w:type="dxa"/>
          </w:tcPr>
          <w:p w14:paraId="7E5295D8" w14:textId="0FFD1AF6" w:rsidR="006E40B9" w:rsidRDefault="006E40B9" w:rsidP="006E40B9">
            <w:pPr>
              <w:pStyle w:val="NoSpacing"/>
            </w:pPr>
            <w:r w:rsidRPr="006E40B9">
              <w:t>The FLIRC USB dongle allows the use of any remote control with your Raspberry Pi</w:t>
            </w:r>
            <w:r>
              <w:t>. In this design it is intended for use with the graphical version of the radio</w:t>
            </w:r>
            <w:r w:rsidR="00C32058">
              <w:t xml:space="preserve"> (Touch-screen or HDMI displays)</w:t>
            </w:r>
            <w:r>
              <w:t>.  It allows button presses on a remote control to be mapped to the keyboard input of the Raspberry Pi. For example, pressing the volume up button on the remote control will act just like pressing the + key on keyboard (If so mapped). The graphical version of the radio accepts key presses. The LCD versions of the program don’t so FLIRC will not work with the LCD versions. This may however change in a later version.</w:t>
            </w:r>
          </w:p>
        </w:tc>
      </w:tr>
    </w:tbl>
    <w:p w14:paraId="066572B8" w14:textId="77777777" w:rsidR="006E40B9" w:rsidRDefault="006E40B9" w:rsidP="006E40B9">
      <w:pPr>
        <w:pStyle w:val="NoSpacing"/>
      </w:pPr>
    </w:p>
    <w:p w14:paraId="7CEEA873" w14:textId="1721D849" w:rsidR="006E40B9" w:rsidRDefault="006E40B9" w:rsidP="006E40B9">
      <w:pPr>
        <w:pStyle w:val="NoSpacing"/>
      </w:pPr>
      <w:r>
        <w:t xml:space="preserve">More can be found at the FLIRC website: </w:t>
      </w:r>
      <w:hyperlink r:id="rId167" w:history="1">
        <w:r w:rsidRPr="00B10F07">
          <w:rPr>
            <w:rStyle w:val="Hyperlink"/>
          </w:rPr>
          <w:t>https://flirc.tv</w:t>
        </w:r>
      </w:hyperlink>
    </w:p>
    <w:p w14:paraId="6AC1390A" w14:textId="087329A3" w:rsidR="006E40B9" w:rsidRDefault="0047780B" w:rsidP="006E40B9">
      <w:pPr>
        <w:pStyle w:val="NoSpacing"/>
      </w:pPr>
      <w:r>
        <w:t>Installation d</w:t>
      </w:r>
      <w:r w:rsidR="006E40B9">
        <w:t xml:space="preserve">ocumentation can be found at: </w:t>
      </w:r>
      <w:hyperlink r:id="rId168" w:history="1">
        <w:r w:rsidRPr="00ED6F89">
          <w:rPr>
            <w:rStyle w:val="Hyperlink"/>
          </w:rPr>
          <w:t>https://flirc.tv/ubuntu-software-installation-guide</w:t>
        </w:r>
      </w:hyperlink>
      <w:r>
        <w:t xml:space="preserve"> </w:t>
      </w:r>
    </w:p>
    <w:p w14:paraId="405E34A0" w14:textId="77777777" w:rsidR="00CB4C90" w:rsidRPr="006E40B9" w:rsidRDefault="00CB4C90" w:rsidP="00CB4C90">
      <w:pPr>
        <w:pStyle w:val="NoSpacing"/>
      </w:pPr>
    </w:p>
    <w:p w14:paraId="7915C42D" w14:textId="006672F7" w:rsidR="00CB4C90" w:rsidRDefault="00CB4C90" w:rsidP="00CB4C90">
      <w:pPr>
        <w:pStyle w:val="NoSpacing"/>
      </w:pPr>
      <w:r w:rsidRPr="00C54E18">
        <w:rPr>
          <w:b/>
          <w:noProof/>
          <w:lang w:eastAsia="en-GB"/>
        </w:rPr>
        <w:drawing>
          <wp:anchor distT="0" distB="0" distL="114300" distR="114300" simplePos="0" relativeHeight="251723776" behindDoc="1" locked="0" layoutInCell="1" allowOverlap="1" wp14:anchorId="619341BA" wp14:editId="694D6EE9">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37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installation procedure is only for the HDMI or Touchscreen display of the radio. If using an LCD display see</w:t>
      </w:r>
      <w:r>
        <w:rPr>
          <w:i/>
        </w:rPr>
        <w:t xml:space="preserve"> </w:t>
      </w:r>
      <w:r>
        <w:fldChar w:fldCharType="begin"/>
      </w:r>
      <w:r>
        <w:instrText xml:space="preserve"> REF _Ref414103704 \h  \* MERGEFORMAT </w:instrText>
      </w:r>
      <w:r>
        <w:fldChar w:fldCharType="separate"/>
      </w:r>
      <w:r w:rsidR="00EB0C56" w:rsidRPr="00EB0C56">
        <w:rPr>
          <w:i/>
          <w:lang w:val="en-US"/>
        </w:rPr>
        <w:t>Installing the Infra-Red sensor software</w:t>
      </w:r>
      <w:r>
        <w:fldChar w:fldCharType="end"/>
      </w:r>
      <w:r w:rsidRPr="008B0CAF">
        <w:t xml:space="preserve"> </w:t>
      </w:r>
      <w:r>
        <w:t xml:space="preserve">on page </w:t>
      </w:r>
      <w:r w:rsidRPr="000556BB">
        <w:fldChar w:fldCharType="begin"/>
      </w:r>
      <w:r w:rsidRPr="000556BB">
        <w:instrText xml:space="preserve"> PAGEREF _Ref414103704 \h </w:instrText>
      </w:r>
      <w:r w:rsidRPr="000556BB">
        <w:fldChar w:fldCharType="separate"/>
      </w:r>
      <w:r w:rsidR="00EB0C56">
        <w:rPr>
          <w:noProof/>
        </w:rPr>
        <w:t>101</w:t>
      </w:r>
      <w:r w:rsidRPr="000556BB">
        <w:fldChar w:fldCharType="end"/>
      </w:r>
      <w:r>
        <w:t>.</w:t>
      </w:r>
    </w:p>
    <w:p w14:paraId="5313DB52" w14:textId="77777777" w:rsidR="00CB4C90" w:rsidRDefault="00CB4C90" w:rsidP="00CB4C90">
      <w:pPr>
        <w:pStyle w:val="NoSpacing"/>
      </w:pPr>
    </w:p>
    <w:p w14:paraId="3BD1C510" w14:textId="77777777" w:rsidR="00CB4C90" w:rsidRDefault="00CB4C90" w:rsidP="00CB4C90">
      <w:pPr>
        <w:pStyle w:val="NoSpacing"/>
      </w:pPr>
      <w:r>
        <w:t>It is first necessary to install FLIRC. First install the necessary libraries.</w:t>
      </w:r>
    </w:p>
    <w:p w14:paraId="7981BC58" w14:textId="77777777" w:rsidR="00CB4C90" w:rsidRDefault="00CB4C90" w:rsidP="00CB4C90">
      <w:pPr>
        <w:pStyle w:val="CodeProfile"/>
      </w:pPr>
      <w:r>
        <w:t>$ sudo apt-get install libhidapi-hidraw0 libqt5xmlpatterns5</w:t>
      </w:r>
    </w:p>
    <w:p w14:paraId="01236B64" w14:textId="77777777" w:rsidR="00CB4C90" w:rsidRPr="002662F7" w:rsidRDefault="00CB4C90" w:rsidP="00CB4C90">
      <w:pPr>
        <w:pStyle w:val="NoSpacing"/>
      </w:pPr>
    </w:p>
    <w:p w14:paraId="46DB92B3" w14:textId="714EE423" w:rsidR="00CB4C90" w:rsidRPr="002662F7" w:rsidRDefault="00DF74C1" w:rsidP="00CB4C90">
      <w:pPr>
        <w:pStyle w:val="NoSpacing"/>
      </w:pPr>
      <w:r>
        <w:t xml:space="preserve">Install </w:t>
      </w:r>
      <w:r w:rsidR="00CB4C90" w:rsidRPr="002662F7">
        <w:t>th</w:t>
      </w:r>
      <w:r w:rsidR="00CB4C90">
        <w:t>e FLIRC</w:t>
      </w:r>
      <w:r w:rsidR="00CB4C90" w:rsidRPr="002662F7">
        <w:t xml:space="preserve"> </w:t>
      </w:r>
      <w:r>
        <w:t>software</w:t>
      </w:r>
      <w:r w:rsidR="00CB4C90" w:rsidRPr="002662F7">
        <w:t xml:space="preserve"> </w:t>
      </w:r>
      <w:r w:rsidR="00CB4C90">
        <w:t>by running the following:</w:t>
      </w:r>
      <w:r w:rsidR="00CB4C90" w:rsidRPr="002662F7">
        <w:t xml:space="preserve"> </w:t>
      </w:r>
    </w:p>
    <w:p w14:paraId="7097BFC8" w14:textId="4C94A435" w:rsidR="00CB4C90" w:rsidRPr="0047780B" w:rsidRDefault="00CB4C90" w:rsidP="0047780B">
      <w:pPr>
        <w:pStyle w:val="CodeProfile"/>
        <w:rPr>
          <w:rFonts w:eastAsiaTheme="majorEastAsia"/>
        </w:rPr>
      </w:pPr>
      <w:r w:rsidRPr="0047780B">
        <w:rPr>
          <w:rFonts w:eastAsiaTheme="majorEastAsia"/>
        </w:rPr>
        <w:t xml:space="preserve">$ </w:t>
      </w:r>
      <w:r w:rsidR="0047780B" w:rsidRPr="0047780B">
        <w:t>curl apt.flirc.tv/install.sh | sudo bash</w:t>
      </w:r>
    </w:p>
    <w:p w14:paraId="08A55066" w14:textId="6365564E" w:rsidR="00CB4C90" w:rsidRDefault="00CB4C90" w:rsidP="00CB4C90">
      <w:pPr>
        <w:pStyle w:val="NoSpacing"/>
      </w:pPr>
    </w:p>
    <w:p w14:paraId="41ACD2D1" w14:textId="56FD91D6" w:rsidR="002632BC" w:rsidRDefault="002632BC" w:rsidP="00CB4C90">
      <w:pPr>
        <w:pStyle w:val="NoSpacing"/>
      </w:pPr>
      <w:r>
        <w:t>The following will be displayed:</w:t>
      </w:r>
    </w:p>
    <w:p w14:paraId="3FCCD27C" w14:textId="77777777" w:rsidR="002632BC" w:rsidRDefault="002632BC" w:rsidP="002632BC">
      <w:pPr>
        <w:pStyle w:val="CodeProfile"/>
      </w:pPr>
      <w:r>
        <w:t xml:space="preserve">  % Total    % Received % Xferd  Average Speed   Time    Time     Time  Current</w:t>
      </w:r>
    </w:p>
    <w:p w14:paraId="2FB3BF55" w14:textId="77777777" w:rsidR="002632BC" w:rsidRDefault="002632BC" w:rsidP="002632BC">
      <w:pPr>
        <w:pStyle w:val="CodeProfile"/>
      </w:pPr>
      <w:r>
        <w:t xml:space="preserve">                                 Dload  Upload   Total   Spent    Left  Speed</w:t>
      </w:r>
    </w:p>
    <w:p w14:paraId="1DBFE304" w14:textId="77777777" w:rsidR="002632BC" w:rsidRDefault="002632BC" w:rsidP="002632BC">
      <w:pPr>
        <w:pStyle w:val="CodeProfile"/>
      </w:pPr>
      <w:r>
        <w:t>100  8266  100  8266    0     0  17185      0 --:--:-- --:--:-- --:--:-- 17149</w:t>
      </w:r>
    </w:p>
    <w:p w14:paraId="40C8400F" w14:textId="6EA14EFA" w:rsidR="002632BC" w:rsidRDefault="002632BC" w:rsidP="002632BC">
      <w:pPr>
        <w:pStyle w:val="CodeProfile"/>
      </w:pPr>
      <w:r>
        <w:t>:</w:t>
      </w:r>
    </w:p>
    <w:p w14:paraId="3D5FB7AB" w14:textId="73A97C24" w:rsidR="002632BC" w:rsidRDefault="002632BC" w:rsidP="002632BC">
      <w:pPr>
        <w:pStyle w:val="CodeProfile"/>
      </w:pPr>
      <w:r>
        <w:t>:</w:t>
      </w:r>
    </w:p>
    <w:p w14:paraId="5D4E46DB" w14:textId="77777777" w:rsidR="002632BC" w:rsidRDefault="002632BC" w:rsidP="002632BC">
      <w:pPr>
        <w:pStyle w:val="CodeProfile"/>
      </w:pPr>
      <w:r>
        <w:t>Distribution: debian</w:t>
      </w:r>
    </w:p>
    <w:p w14:paraId="1F011D5F" w14:textId="77777777" w:rsidR="002632BC" w:rsidRDefault="002632BC" w:rsidP="002632BC">
      <w:pPr>
        <w:pStyle w:val="CodeProfile"/>
      </w:pPr>
      <w:r>
        <w:t>Checking for curl...</w:t>
      </w:r>
    </w:p>
    <w:p w14:paraId="08D088E0" w14:textId="77777777" w:rsidR="002632BC" w:rsidRDefault="002632BC" w:rsidP="002632BC">
      <w:pPr>
        <w:pStyle w:val="CodeProfile"/>
      </w:pPr>
      <w:r>
        <w:t>Detected curl...</w:t>
      </w:r>
    </w:p>
    <w:p w14:paraId="431FB82A" w14:textId="77777777" w:rsidR="002632BC" w:rsidRDefault="002632BC" w:rsidP="002632BC">
      <w:pPr>
        <w:pStyle w:val="CodeProfile"/>
      </w:pPr>
      <w:r>
        <w:t>Installing flirc deb-repo...</w:t>
      </w:r>
    </w:p>
    <w:p w14:paraId="32E90557" w14:textId="77777777" w:rsidR="002632BC" w:rsidRDefault="002632BC" w:rsidP="002632BC">
      <w:pPr>
        <w:pStyle w:val="CodeProfile"/>
      </w:pPr>
      <w:r>
        <w:t>Running apt-get update... done.</w:t>
      </w:r>
    </w:p>
    <w:p w14:paraId="307EAB88" w14:textId="77777777" w:rsidR="002632BC" w:rsidRDefault="002632BC" w:rsidP="002632BC">
      <w:pPr>
        <w:pStyle w:val="CodeProfile"/>
      </w:pPr>
      <w:r>
        <w:t>Installing apt-transport-https... done.</w:t>
      </w:r>
    </w:p>
    <w:p w14:paraId="06873A7B" w14:textId="77777777" w:rsidR="002632BC" w:rsidRDefault="002632BC" w:rsidP="002632BC">
      <w:pPr>
        <w:pStyle w:val="CodeProfile"/>
      </w:pPr>
      <w:r>
        <w:t>Installing /etc/apt/sources.list.d/flirc_fury.list...done.</w:t>
      </w:r>
    </w:p>
    <w:p w14:paraId="0CDB2B65" w14:textId="77777777" w:rsidR="002632BC" w:rsidRDefault="002632BC" w:rsidP="002632BC">
      <w:pPr>
        <w:pStyle w:val="CodeProfile"/>
      </w:pPr>
      <w:r>
        <w:t>Running apt-get update... done.</w:t>
      </w:r>
    </w:p>
    <w:p w14:paraId="1063458B" w14:textId="77777777" w:rsidR="0051115D" w:rsidRDefault="0051115D" w:rsidP="002632BC">
      <w:pPr>
        <w:pStyle w:val="NoSpacing"/>
      </w:pPr>
    </w:p>
    <w:p w14:paraId="0677566B" w14:textId="1EDFF268" w:rsidR="002632BC" w:rsidRDefault="002632BC" w:rsidP="002632BC">
      <w:pPr>
        <w:pStyle w:val="NoSpacing"/>
      </w:pPr>
      <w:r>
        <w:t>Answer Y to the following question:</w:t>
      </w:r>
    </w:p>
    <w:p w14:paraId="6DAE97B5" w14:textId="03B9B592" w:rsidR="002632BC" w:rsidRDefault="002632BC" w:rsidP="002632BC">
      <w:pPr>
        <w:pStyle w:val="CodeProfile"/>
      </w:pPr>
      <w:r>
        <w:t>Do you want to install the flirc utilities? [Y/n]</w:t>
      </w:r>
    </w:p>
    <w:p w14:paraId="3932F5AB" w14:textId="17B707A3" w:rsidR="002632BC" w:rsidRDefault="002632BC" w:rsidP="00CB4C90">
      <w:pPr>
        <w:pStyle w:val="NoSpacing"/>
      </w:pPr>
    </w:p>
    <w:p w14:paraId="03EA1B7E" w14:textId="5EA4CE34" w:rsidR="00CB4C90" w:rsidRDefault="00CB4C90" w:rsidP="00CB4C90">
      <w:pPr>
        <w:pStyle w:val="NoSpacing"/>
      </w:pPr>
      <w:r w:rsidRPr="0011747C">
        <w:rPr>
          <w:u w:val="single"/>
        </w:rPr>
        <w:t>Reboot</w:t>
      </w:r>
      <w:r>
        <w:t xml:space="preserve"> the Raspberry pi in Desktop mode</w:t>
      </w:r>
      <w:r w:rsidR="0011747C">
        <w:t xml:space="preserve"> (Important)</w:t>
      </w:r>
      <w:r>
        <w:t xml:space="preserve">.  </w:t>
      </w:r>
    </w:p>
    <w:p w14:paraId="1C8457C7" w14:textId="2E8B5319" w:rsidR="0051115D" w:rsidRDefault="0051115D" w:rsidP="00CB4C90">
      <w:pPr>
        <w:pStyle w:val="NoSpacing"/>
      </w:pPr>
    </w:p>
    <w:p w14:paraId="31FFAED7" w14:textId="3C063127" w:rsidR="0051115D" w:rsidRDefault="0011747C" w:rsidP="00CB4C90">
      <w:pPr>
        <w:pStyle w:val="NoSpacing"/>
      </w:pPr>
      <w:r>
        <w:t xml:space="preserve">On the desktop open </w:t>
      </w:r>
      <w:r w:rsidRPr="0011747C">
        <w:rPr>
          <w:b/>
          <w:bCs/>
        </w:rPr>
        <w:t xml:space="preserve">Programs </w:t>
      </w:r>
      <w:r w:rsidRPr="0011747C">
        <w:rPr>
          <w:b/>
          <w:bCs/>
        </w:rPr>
        <w:sym w:font="Wingdings" w:char="F0E0"/>
      </w:r>
      <w:r w:rsidRPr="0011747C">
        <w:rPr>
          <w:b/>
          <w:bCs/>
        </w:rPr>
        <w:t xml:space="preserve"> Accessories </w:t>
      </w:r>
      <w:r w:rsidRPr="0011747C">
        <w:rPr>
          <w:b/>
          <w:bCs/>
        </w:rPr>
        <w:sym w:font="Wingdings" w:char="F0E0"/>
      </w:r>
      <w:r w:rsidRPr="0011747C">
        <w:rPr>
          <w:b/>
          <w:bCs/>
        </w:rPr>
        <w:t xml:space="preserve"> Flirc</w:t>
      </w:r>
    </w:p>
    <w:p w14:paraId="12F51A19" w14:textId="19FC07DB" w:rsidR="0011747C" w:rsidRDefault="0011747C" w:rsidP="00CB4C90">
      <w:pPr>
        <w:pStyle w:val="NoSpacing"/>
      </w:pPr>
    </w:p>
    <w:p w14:paraId="15B223AF" w14:textId="1AEED412" w:rsidR="0011747C" w:rsidRDefault="0011747C" w:rsidP="0011747C">
      <w:pPr>
        <w:pStyle w:val="NoSpacing"/>
      </w:pPr>
      <w:r w:rsidRPr="00C54E18">
        <w:rPr>
          <w:b/>
          <w:noProof/>
          <w:lang w:eastAsia="en-GB"/>
        </w:rPr>
        <w:drawing>
          <wp:anchor distT="0" distB="0" distL="114300" distR="114300" simplePos="0" relativeHeight="251725824" behindDoc="1" locked="0" layoutInCell="1" allowOverlap="1" wp14:anchorId="6E0FA7B8" wp14:editId="69A2320E">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37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At this stage you may see a pop-up window offering a Firmware Upgrade.</w:t>
      </w:r>
    </w:p>
    <w:p w14:paraId="574A892F" w14:textId="3F76A583" w:rsidR="0011747C" w:rsidRDefault="0011747C" w:rsidP="0011747C">
      <w:pPr>
        <w:pStyle w:val="NoSpacing"/>
      </w:pPr>
      <w:r>
        <w:t>Answer Yes to upgrade the firmware in the FLIRC dongle. Failure to do so may result in the Dongle not connecting.</w:t>
      </w:r>
    </w:p>
    <w:p w14:paraId="74C617F9" w14:textId="08B280CD" w:rsidR="0011747C" w:rsidRDefault="0011747C" w:rsidP="00CB4C90">
      <w:pPr>
        <w:pStyle w:val="NoSpacing"/>
      </w:pPr>
    </w:p>
    <w:p w14:paraId="5141BA41" w14:textId="7B28EA9E" w:rsidR="00CB4C90" w:rsidRDefault="00CB4C90" w:rsidP="00CB4C90">
      <w:pPr>
        <w:pStyle w:val="NoSpacing"/>
      </w:pPr>
      <w:r>
        <w:t xml:space="preserve">Now see </w:t>
      </w:r>
      <w:r w:rsidRPr="00CB4C90">
        <w:rPr>
          <w:i/>
          <w:iCs/>
        </w:rPr>
        <w:fldChar w:fldCharType="begin"/>
      </w:r>
      <w:r w:rsidRPr="00CB4C90">
        <w:rPr>
          <w:i/>
          <w:iCs/>
        </w:rPr>
        <w:instrText xml:space="preserve"> REF _Ref522864224 \h </w:instrText>
      </w:r>
      <w:r>
        <w:rPr>
          <w:i/>
          <w:iCs/>
        </w:rPr>
        <w:instrText xml:space="preserve"> \* MERGEFORMAT </w:instrText>
      </w:r>
      <w:r w:rsidRPr="00CB4C90">
        <w:rPr>
          <w:i/>
          <w:iCs/>
        </w:rPr>
      </w:r>
      <w:r w:rsidRPr="00CB4C90">
        <w:rPr>
          <w:i/>
          <w:iCs/>
        </w:rPr>
        <w:fldChar w:fldCharType="separate"/>
      </w:r>
      <w:r w:rsidR="00EB0C56" w:rsidRPr="00EB0C56">
        <w:rPr>
          <w:i/>
          <w:iCs/>
        </w:rPr>
        <w:t>Configuration of the FLIRC USB dongle</w:t>
      </w:r>
      <w:r w:rsidRPr="00CB4C90">
        <w:rPr>
          <w:i/>
          <w:iCs/>
        </w:rPr>
        <w:fldChar w:fldCharType="end"/>
      </w:r>
      <w:r>
        <w:t xml:space="preserve"> on page </w:t>
      </w:r>
      <w:r>
        <w:fldChar w:fldCharType="begin"/>
      </w:r>
      <w:r>
        <w:instrText xml:space="preserve"> PAGEREF _Ref522864224 \h </w:instrText>
      </w:r>
      <w:r>
        <w:fldChar w:fldCharType="separate"/>
      </w:r>
      <w:r w:rsidR="00EB0C56">
        <w:rPr>
          <w:noProof/>
        </w:rPr>
        <w:t>134</w:t>
      </w:r>
      <w:r>
        <w:fldChar w:fldCharType="end"/>
      </w:r>
      <w:r>
        <w:t>.</w:t>
      </w:r>
    </w:p>
    <w:p w14:paraId="5E4C4419" w14:textId="77777777" w:rsidR="00CB4C90" w:rsidRDefault="00CB4C90" w:rsidP="006E40B9">
      <w:pPr>
        <w:pStyle w:val="NoSpacing"/>
      </w:pPr>
    </w:p>
    <w:p w14:paraId="11B618D1" w14:textId="77777777" w:rsidR="00535151" w:rsidRDefault="00C762BC" w:rsidP="007B2AF8">
      <w:pPr>
        <w:pStyle w:val="Heading2"/>
      </w:pPr>
      <w:bookmarkStart w:id="225" w:name="_Ref522861814"/>
      <w:bookmarkStart w:id="226" w:name="_Toc38893350"/>
      <w:r>
        <w:t xml:space="preserve">Using </w:t>
      </w:r>
      <w:r w:rsidR="00535151">
        <w:t>DAC Sound Cards</w:t>
      </w:r>
      <w:bookmarkEnd w:id="225"/>
      <w:bookmarkEnd w:id="226"/>
    </w:p>
    <w:p w14:paraId="11E2B7C9" w14:textId="641AF13C" w:rsidR="00535151" w:rsidRDefault="00535151" w:rsidP="00535151">
      <w:pPr>
        <w:pStyle w:val="NoSpacing"/>
      </w:pPr>
      <w:r>
        <w:t>The sound output of the on-board audio jack on the Raspberry Pi is known to be limited. Using a DAC (Digital Audio C</w:t>
      </w:r>
      <w:r w:rsidR="00FC42C5">
        <w:t>onverter</w:t>
      </w:r>
      <w:r>
        <w:t>) will give much better quality and output. Several</w:t>
      </w:r>
      <w:r w:rsidR="008F2376">
        <w:t xml:space="preserve"> types</w:t>
      </w:r>
      <w:r>
        <w:t xml:space="preserve"> are available.</w:t>
      </w:r>
      <w:r w:rsidR="008F2376">
        <w:t xml:space="preserve"> </w:t>
      </w:r>
    </w:p>
    <w:p w14:paraId="0BFA2AE7" w14:textId="2BB79ACB" w:rsidR="00FC42C5" w:rsidRDefault="003F5EC1" w:rsidP="00535151">
      <w:pPr>
        <w:pStyle w:val="NoSpacing"/>
      </w:pPr>
      <w:r>
        <w:t xml:space="preserve">The one you choose depends upon your requirements. </w:t>
      </w:r>
      <w:r w:rsidR="00476B72">
        <w:t>These DAC cards use PCM (Pulse Code Modulation) technology and the Raspberry Pi i2s interface.</w:t>
      </w:r>
    </w:p>
    <w:p w14:paraId="77DB09A0" w14:textId="77777777" w:rsidR="00FC42C5" w:rsidRDefault="00FC42C5" w:rsidP="00535151">
      <w:pPr>
        <w:pStyle w:val="NoSpacing"/>
      </w:pPr>
    </w:p>
    <w:p w14:paraId="67BC623C" w14:textId="2AECD425" w:rsidR="00FC42C5" w:rsidRDefault="003F5EC1" w:rsidP="00535151">
      <w:pPr>
        <w:pStyle w:val="NoSpacing"/>
      </w:pPr>
      <w:r>
        <w:t xml:space="preserve">If you are going to use an external amplifier then </w:t>
      </w:r>
      <w:r w:rsidR="009826A0">
        <w:t xml:space="preserve">almost </w:t>
      </w:r>
      <w:r>
        <w:t xml:space="preserve">any DAC will do. If you </w:t>
      </w:r>
      <w:r w:rsidR="009826A0">
        <w:t>want a complete solution</w:t>
      </w:r>
      <w:r>
        <w:t>, a DAC card with</w:t>
      </w:r>
      <w:r w:rsidR="00FC42C5">
        <w:t xml:space="preserve"> an</w:t>
      </w:r>
      <w:r>
        <w:t xml:space="preserve"> in-built amplifier (typically 3W</w:t>
      </w:r>
      <w:r w:rsidR="00B4748B">
        <w:t xml:space="preserve"> up to 25W</w:t>
      </w:r>
      <w:r>
        <w:t xml:space="preserve">) is a good choice. </w:t>
      </w:r>
      <w:r w:rsidR="00B4748B">
        <w:t xml:space="preserve">The output from these </w:t>
      </w:r>
      <w:r w:rsidR="00476B72">
        <w:t>in-</w:t>
      </w:r>
      <w:r w:rsidR="00B4748B">
        <w:t xml:space="preserve">built amplifiers </w:t>
      </w:r>
      <w:r w:rsidR="00476B72">
        <w:t xml:space="preserve">is usually </w:t>
      </w:r>
      <w:r w:rsidR="00FC42C5">
        <w:t>so-called</w:t>
      </w:r>
      <w:r w:rsidR="00B4748B">
        <w:t xml:space="preserve"> class D-type amplifi</w:t>
      </w:r>
      <w:r w:rsidR="00476B72">
        <w:t>cation</w:t>
      </w:r>
      <w:r w:rsidR="00B4748B">
        <w:t>. Another</w:t>
      </w:r>
      <w:r w:rsidR="009826A0">
        <w:t xml:space="preserve"> consideration is</w:t>
      </w:r>
      <w:r>
        <w:t xml:space="preserve"> the </w:t>
      </w:r>
      <w:r w:rsidR="00476B72">
        <w:t xml:space="preserve">required </w:t>
      </w:r>
      <w:r>
        <w:t>connection to the amplifier</w:t>
      </w:r>
      <w:r w:rsidR="00476B72">
        <w:t xml:space="preserve"> </w:t>
      </w:r>
      <w:r>
        <w:t>copper</w:t>
      </w:r>
      <w:r w:rsidR="009826A0" w:rsidRPr="009826A0">
        <w:t>,</w:t>
      </w:r>
      <w:r w:rsidR="009826A0">
        <w:t xml:space="preserve"> </w:t>
      </w:r>
      <w:r w:rsidR="009826A0" w:rsidRPr="009826A0">
        <w:t xml:space="preserve">S/PDIF </w:t>
      </w:r>
      <w:r>
        <w:t xml:space="preserve">or </w:t>
      </w:r>
      <w:r w:rsidR="00B4748B">
        <w:t>optical</w:t>
      </w:r>
      <w:r w:rsidR="00F22643">
        <w:t xml:space="preserve"> (Toslink)</w:t>
      </w:r>
      <w:r w:rsidR="00B4748B">
        <w:t xml:space="preserve">? </w:t>
      </w:r>
    </w:p>
    <w:p w14:paraId="1E01D86B" w14:textId="77777777" w:rsidR="00FC42C5" w:rsidRDefault="00FC42C5" w:rsidP="00535151">
      <w:pPr>
        <w:pStyle w:val="NoSpacing"/>
      </w:pPr>
    </w:p>
    <w:p w14:paraId="5A72428D" w14:textId="61A30636" w:rsidR="008F2376" w:rsidRDefault="00B4748B" w:rsidP="00535151">
      <w:pPr>
        <w:pStyle w:val="NoSpacing"/>
      </w:pPr>
      <w:r>
        <w:t>If price is a big consideration there are a number of very reasonably priced DACs which emulate some of the better-known ones</w:t>
      </w:r>
      <w:r w:rsidR="00476B72">
        <w:t xml:space="preserve"> and use the same device driver software as the </w:t>
      </w:r>
      <w:r w:rsidR="00083595">
        <w:t>one,</w:t>
      </w:r>
      <w:r w:rsidR="00476B72">
        <w:t xml:space="preserve"> they are emulating. See </w:t>
      </w:r>
      <w:r w:rsidR="00083595" w:rsidRPr="006D2900">
        <w:rPr>
          <w:i/>
        </w:rPr>
        <w:fldChar w:fldCharType="begin"/>
      </w:r>
      <w:r w:rsidR="00083595" w:rsidRPr="006D2900">
        <w:rPr>
          <w:i/>
        </w:rPr>
        <w:instrText xml:space="preserve"> REF _Ref535588661 \h </w:instrText>
      </w:r>
      <w:r w:rsidR="006D2900">
        <w:rPr>
          <w:i/>
        </w:rPr>
        <w:instrText xml:space="preserve"> \* MERGEFORMAT </w:instrText>
      </w:r>
      <w:r w:rsidR="00083595" w:rsidRPr="006D2900">
        <w:rPr>
          <w:i/>
        </w:rPr>
      </w:r>
      <w:r w:rsidR="00083595" w:rsidRPr="006D2900">
        <w:rPr>
          <w:i/>
        </w:rPr>
        <w:fldChar w:fldCharType="separate"/>
      </w:r>
      <w:r w:rsidR="00EB0C56" w:rsidRPr="00EB0C56">
        <w:rPr>
          <w:i/>
        </w:rPr>
        <w:t xml:space="preserve">Table </w:t>
      </w:r>
      <w:r w:rsidR="00EB0C56" w:rsidRPr="00EB0C56">
        <w:rPr>
          <w:i/>
          <w:noProof/>
        </w:rPr>
        <w:t>22</w:t>
      </w:r>
      <w:r w:rsidR="00EB0C56" w:rsidRPr="00EB0C56">
        <w:rPr>
          <w:i/>
        </w:rPr>
        <w:t xml:space="preserve"> Sound card Device Tree overlays</w:t>
      </w:r>
      <w:r w:rsidR="00083595" w:rsidRPr="006D2900">
        <w:rPr>
          <w:i/>
        </w:rPr>
        <w:fldChar w:fldCharType="end"/>
      </w:r>
      <w:r w:rsidR="00083595">
        <w:t xml:space="preserve"> on page </w:t>
      </w:r>
      <w:r w:rsidR="00083595">
        <w:fldChar w:fldCharType="begin"/>
      </w:r>
      <w:r w:rsidR="00083595">
        <w:instrText xml:space="preserve"> PAGEREF _Ref535588661 \h </w:instrText>
      </w:r>
      <w:r w:rsidR="00083595">
        <w:fldChar w:fldCharType="separate"/>
      </w:r>
      <w:r w:rsidR="00EB0C56">
        <w:rPr>
          <w:noProof/>
        </w:rPr>
        <w:t>257</w:t>
      </w:r>
      <w:r w:rsidR="00083595">
        <w:fldChar w:fldCharType="end"/>
      </w:r>
      <w:r w:rsidR="00083595">
        <w:t>.</w:t>
      </w:r>
    </w:p>
    <w:p w14:paraId="630844E2" w14:textId="77777777" w:rsidR="00083595" w:rsidRDefault="00083595" w:rsidP="00535151">
      <w:pPr>
        <w:pStyle w:val="NoSpacing"/>
      </w:pPr>
    </w:p>
    <w:p w14:paraId="0568C61A" w14:textId="72B4126B" w:rsidR="008F2376" w:rsidRPr="00535151" w:rsidRDefault="008F2376" w:rsidP="00535151">
      <w:pPr>
        <w:pStyle w:val="NoSpacing"/>
      </w:pPr>
      <w:r>
        <w:t xml:space="preserve">For more information on DACs see </w:t>
      </w:r>
      <w:hyperlink r:id="rId169" w:history="1">
        <w:r w:rsidRPr="004C5973">
          <w:rPr>
            <w:rStyle w:val="Hyperlink"/>
          </w:rPr>
          <w:t>https://en.wikipedia.org/wiki/Digital-to-analog_converter</w:t>
        </w:r>
      </w:hyperlink>
      <w:r>
        <w:t xml:space="preserve"> </w:t>
      </w:r>
    </w:p>
    <w:p w14:paraId="41B153CA" w14:textId="77777777" w:rsidR="00A01443" w:rsidRDefault="00052D51" w:rsidP="007B2AF8">
      <w:pPr>
        <w:pStyle w:val="Heading3"/>
      </w:pPr>
      <w:bookmarkStart w:id="227" w:name="_Toc38893351"/>
      <w:r>
        <w:t>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bookmarkEnd w:id="227"/>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p>
    <w:p w14:paraId="4AE847F2" w14:textId="01338524" w:rsidR="00DF7D53" w:rsidRDefault="004C6108" w:rsidP="004C6108">
      <w:pPr>
        <w:pStyle w:val="NoSpacing"/>
      </w:pPr>
      <w:r>
        <w:t>This version supports th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from HiFiBerry.   See </w:t>
      </w:r>
      <w:hyperlink r:id="rId170" w:history="1">
        <w:r w:rsidRPr="000C38CB">
          <w:rPr>
            <w:rStyle w:val="Hyperlink"/>
          </w:rPr>
          <w:t>https://www.hifiberry.com</w:t>
        </w:r>
      </w:hyperlink>
      <w:r>
        <w:t xml:space="preserve">. There </w:t>
      </w:r>
      <w:r w:rsidR="00C37010">
        <w:t xml:space="preserve">is a </w:t>
      </w:r>
      <w:r w:rsidR="00CF3340">
        <w:t>comprehensive</w:t>
      </w:r>
      <w:r w:rsidR="00C37010">
        <w:t xml:space="preserve"> range of DACs available from this manufacturer.</w:t>
      </w:r>
      <w:r>
        <w:t xml:space="preserve"> </w:t>
      </w:r>
      <w:r w:rsidR="008B714D">
        <w:t>A few are shown below</w:t>
      </w:r>
      <w:r w:rsidR="00CF3340">
        <w:t>:</w:t>
      </w:r>
    </w:p>
    <w:p w14:paraId="554E5841" w14:textId="77777777" w:rsidR="00CF3340" w:rsidRDefault="00CF3340" w:rsidP="004C6108">
      <w:pPr>
        <w:pStyle w:val="NoSpacing"/>
      </w:pPr>
    </w:p>
    <w:p w14:paraId="4C1CE767" w14:textId="0FF52EF9" w:rsidR="00DF7D53" w:rsidRDefault="00C37010" w:rsidP="00C37010">
      <w:pPr>
        <w:pStyle w:val="NoSpacing"/>
        <w:numPr>
          <w:ilvl w:val="0"/>
          <w:numId w:val="46"/>
        </w:numPr>
      </w:pPr>
      <w:r>
        <w:t>HiFiBerry DAC+ Light</w:t>
      </w:r>
      <w:r w:rsidR="008B714D">
        <w:t>/Light</w:t>
      </w:r>
      <w:r>
        <w:t xml:space="preserve"> – Entry level </w:t>
      </w:r>
      <w:r w:rsidR="00CF3340">
        <w:t xml:space="preserve">and standard </w:t>
      </w:r>
      <w:r>
        <w:t>solution</w:t>
      </w:r>
    </w:p>
    <w:p w14:paraId="25A43ABD" w14:textId="4167B37A" w:rsidR="00C37010" w:rsidRDefault="00C37010" w:rsidP="00C37010">
      <w:pPr>
        <w:pStyle w:val="NoSpacing"/>
        <w:numPr>
          <w:ilvl w:val="0"/>
          <w:numId w:val="46"/>
        </w:numPr>
      </w:pPr>
      <w:r>
        <w:t xml:space="preserve">HiFiBerry Digi+ Light – Optical </w:t>
      </w:r>
      <w:r w:rsidR="008B714D">
        <w:t>(</w:t>
      </w:r>
      <w:r w:rsidR="008B714D" w:rsidRPr="008B714D">
        <w:t>TOSLink</w:t>
      </w:r>
      <w:r w:rsidR="008B714D">
        <w:t>)</w:t>
      </w:r>
      <w:r w:rsidR="008B714D" w:rsidRPr="008B714D">
        <w:t xml:space="preserve"> and RCA</w:t>
      </w:r>
      <w:r w:rsidR="00CF3340">
        <w:t xml:space="preserve"> connectors</w:t>
      </w:r>
    </w:p>
    <w:p w14:paraId="34384A89" w14:textId="7EA3984A" w:rsidR="00C37010" w:rsidRDefault="00CF3340" w:rsidP="00C37010">
      <w:pPr>
        <w:pStyle w:val="NoSpacing"/>
        <w:numPr>
          <w:ilvl w:val="0"/>
          <w:numId w:val="46"/>
        </w:numPr>
      </w:pPr>
      <w:r>
        <w:t>HiFiBerry AMP+ –Standard DAC with a 25W D-Class amplifier</w:t>
      </w:r>
    </w:p>
    <w:p w14:paraId="65163DC6" w14:textId="2450E7FF" w:rsidR="00CF3340" w:rsidRDefault="00CF3340" w:rsidP="00C37010">
      <w:pPr>
        <w:pStyle w:val="NoSpacing"/>
        <w:numPr>
          <w:ilvl w:val="0"/>
          <w:numId w:val="46"/>
        </w:numPr>
      </w:pPr>
      <w:r>
        <w:t>HiFiBerry DAC+ Zero Form Factor</w:t>
      </w:r>
    </w:p>
    <w:p w14:paraId="4EE0F315" w14:textId="7713F024" w:rsidR="00F85D26" w:rsidRDefault="00F85D26" w:rsidP="00C37010">
      <w:pPr>
        <w:pStyle w:val="NoSpacing"/>
        <w:numPr>
          <w:ilvl w:val="0"/>
          <w:numId w:val="46"/>
        </w:numPr>
      </w:pPr>
      <w:r>
        <w:t>HiFiBerry 3W Miniamp Zero Form Factor</w:t>
      </w:r>
    </w:p>
    <w:p w14:paraId="7EE4D69E" w14:textId="3955E989" w:rsidR="00DF7D53" w:rsidRDefault="00DF7D53" w:rsidP="00DF7D53">
      <w:pPr>
        <w:pStyle w:val="NoSpacing"/>
      </w:pPr>
    </w:p>
    <w:p w14:paraId="291A6398" w14:textId="32C0104F" w:rsidR="00AD1B19" w:rsidRDefault="00DF7D53" w:rsidP="007B2AF8">
      <w:pPr>
        <w:pStyle w:val="Heading4"/>
      </w:pPr>
      <w:r>
        <w:t>Th</w:t>
      </w:r>
      <w:r w:rsidR="005D27F4">
        <w:t>e HifBerry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rsidR="005D27F4">
        <w:t xml:space="preserve"> Plus</w:t>
      </w:r>
      <w:r>
        <w:t xml:space="preserve"> </w:t>
      </w:r>
    </w:p>
    <w:p w14:paraId="746B8519" w14:textId="77777777" w:rsidR="005D27F4" w:rsidRDefault="005D27F4" w:rsidP="006F165B">
      <w:pPr>
        <w:pStyle w:val="NoSpacing"/>
      </w:pPr>
    </w:p>
    <w:p w14:paraId="5BDE09D7" w14:textId="67EFCF5E" w:rsidR="00DF7D53" w:rsidRDefault="00DF7D53" w:rsidP="006F165B">
      <w:pPr>
        <w:pStyle w:val="NoSpacing"/>
      </w:pPr>
      <w:r>
        <w:t>The HiFiBery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PLUS uses the </w:t>
      </w:r>
      <w:r w:rsidR="00C32058">
        <w:t>40-pin</w:t>
      </w:r>
      <w:r>
        <w:t xml:space="preserve"> connector and has an unpopulated 40 pin header to extend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t xml:space="preserve"> </w:t>
      </w:r>
      <w:r w:rsidR="006F165B">
        <w:t xml:space="preserve"> on th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rsidR="006F165B">
        <w:t xml:space="preserve"> DAC </w:t>
      </w:r>
      <w:r>
        <w:t>to use with other cards.</w:t>
      </w:r>
    </w:p>
    <w:p w14:paraId="702C5D63" w14:textId="77777777" w:rsidR="006F165B" w:rsidRPr="005D27F4" w:rsidRDefault="006F165B" w:rsidP="006F165B">
      <w:pPr>
        <w:pStyle w:val="NoSpacing"/>
      </w:pPr>
    </w:p>
    <w:tbl>
      <w:tblPr>
        <w:tblW w:w="0" w:type="auto"/>
        <w:tblLook w:val="04A0" w:firstRow="1" w:lastRow="0" w:firstColumn="1" w:lastColumn="0" w:noHBand="0" w:noVBand="1"/>
      </w:tblPr>
      <w:tblGrid>
        <w:gridCol w:w="4670"/>
        <w:gridCol w:w="486"/>
        <w:gridCol w:w="3870"/>
      </w:tblGrid>
      <w:tr w:rsidR="005D27F4" w14:paraId="354CEC04" w14:textId="77777777" w:rsidTr="006F165B">
        <w:tc>
          <w:tcPr>
            <w:tcW w:w="4219" w:type="dxa"/>
          </w:tcPr>
          <w:p w14:paraId="71078876" w14:textId="56BEEEA4" w:rsidR="005D27F4" w:rsidRDefault="00657931" w:rsidP="005D27F4">
            <w:pPr>
              <w:pStyle w:val="NoSpacing"/>
              <w:keepNext/>
              <w:jc w:val="center"/>
            </w:pPr>
            <w:r>
              <w:rPr>
                <w:noProof/>
              </w:rPr>
              <w:lastRenderedPageBreak/>
              <w:drawing>
                <wp:inline distT="0" distB="0" distL="0" distR="0" wp14:anchorId="71F2F256" wp14:editId="17F2C010">
                  <wp:extent cx="2828290" cy="2211705"/>
                  <wp:effectExtent l="0" t="0" r="0" b="0"/>
                  <wp:docPr id="339" name="Picture 4" descr="DSC0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0106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828290" cy="2211705"/>
                          </a:xfrm>
                          <a:prstGeom prst="rect">
                            <a:avLst/>
                          </a:prstGeom>
                          <a:noFill/>
                          <a:ln>
                            <a:noFill/>
                          </a:ln>
                        </pic:spPr>
                      </pic:pic>
                    </a:graphicData>
                  </a:graphic>
                </wp:inline>
              </w:drawing>
            </w:r>
          </w:p>
          <w:p w14:paraId="490B0D7A" w14:textId="2E082F15" w:rsidR="005D27F4" w:rsidRDefault="005D27F4" w:rsidP="005D27F4">
            <w:pPr>
              <w:pStyle w:val="Caption"/>
              <w:jc w:val="center"/>
            </w:pPr>
            <w:bookmarkStart w:id="228" w:name="_Toc3870201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77</w:t>
            </w:r>
            <w:r w:rsidR="0037287F">
              <w:rPr>
                <w:noProof/>
              </w:rPr>
              <w:fldChar w:fldCharType="end"/>
            </w:r>
            <w:r>
              <w:t xml:space="preserv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Plus</w:t>
            </w:r>
            <w:bookmarkEnd w:id="228"/>
          </w:p>
        </w:tc>
        <w:tc>
          <w:tcPr>
            <w:tcW w:w="567" w:type="dxa"/>
          </w:tcPr>
          <w:p w14:paraId="4810EFD7" w14:textId="77777777" w:rsidR="005D27F4" w:rsidRDefault="005D27F4" w:rsidP="00AD1B19">
            <w:pPr>
              <w:pStyle w:val="NoSpacing"/>
            </w:pPr>
          </w:p>
        </w:tc>
        <w:tc>
          <w:tcPr>
            <w:tcW w:w="4456" w:type="dxa"/>
          </w:tcPr>
          <w:p w14:paraId="4CCDE1DF" w14:textId="1F93D86A" w:rsidR="00397C69" w:rsidRDefault="005D27F4" w:rsidP="0088301A">
            <w:pPr>
              <w:pStyle w:val="NoSpacing"/>
            </w:pPr>
            <w:r>
              <w:t>Th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t xml:space="preserve"> plus uses the </w:t>
            </w:r>
            <w:r w:rsidR="008F2376">
              <w:t>40-pin</w:t>
            </w:r>
            <w:r>
              <w:t xml:space="preserve"> connector on new Raspberry PIs. A </w:t>
            </w:r>
            <w:r w:rsidR="008F2376">
              <w:t>40-pin</w:t>
            </w:r>
            <w:r>
              <w:t xml:space="preserve"> dual in line ma</w:t>
            </w:r>
            <w:r w:rsidR="001650FE">
              <w:t>le header is required (purchase</w:t>
            </w:r>
            <w:r>
              <w:t xml:space="preserve"> separately).  </w:t>
            </w:r>
          </w:p>
          <w:p w14:paraId="115F0EE4" w14:textId="77777777" w:rsidR="00397C69" w:rsidRDefault="00397C69" w:rsidP="0088301A">
            <w:pPr>
              <w:pStyle w:val="NoSpacing"/>
            </w:pPr>
          </w:p>
          <w:p w14:paraId="06CB035E" w14:textId="70F3D610" w:rsidR="005D27F4" w:rsidRDefault="005D27F4" w:rsidP="0088301A">
            <w:pPr>
              <w:pStyle w:val="NoSpacing"/>
            </w:pPr>
            <w:r>
              <w:t xml:space="preserve">Solder the </w:t>
            </w:r>
            <w:r w:rsidR="008F2376">
              <w:t>40-pin</w:t>
            </w:r>
            <w:r>
              <w:t xml:space="preserve"> male header </w:t>
            </w:r>
            <w:r w:rsidR="0088301A">
              <w:t>into the component side of th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rsidR="0088301A">
              <w:t xml:space="preserve"> DAC</w:t>
            </w:r>
            <w:r w:rsidR="0037287F">
              <w:fldChar w:fldCharType="begin"/>
            </w:r>
            <w:r w:rsidR="009A50D8">
              <w:instrText xml:space="preserve"> XE "</w:instrText>
            </w:r>
            <w:r w:rsidR="009A50D8" w:rsidRPr="000703EC">
              <w:instrText>DAC</w:instrText>
            </w:r>
            <w:r w:rsidR="009A50D8">
              <w:instrText xml:space="preserve">" </w:instrText>
            </w:r>
            <w:r w:rsidR="0037287F">
              <w:fldChar w:fldCharType="end"/>
            </w:r>
            <w:r w:rsidR="0088301A">
              <w:t xml:space="preserve"> as shown </w:t>
            </w:r>
            <w:r w:rsidR="0037287F">
              <w:fldChar w:fldCharType="begin"/>
            </w:r>
            <w:r w:rsidR="0088301A">
              <w:instrText xml:space="preserve"> REF _Ref441231700 \h </w:instrText>
            </w:r>
            <w:r w:rsidR="0037287F">
              <w:fldChar w:fldCharType="separate"/>
            </w:r>
            <w:r w:rsidR="00EB0C56">
              <w:t xml:space="preserve">Figure </w:t>
            </w:r>
            <w:r w:rsidR="00EB0C56">
              <w:rPr>
                <w:noProof/>
              </w:rPr>
              <w:t>78</w:t>
            </w:r>
            <w:r w:rsidR="0037287F">
              <w:fldChar w:fldCharType="end"/>
            </w:r>
            <w:r w:rsidR="0088301A">
              <w:t xml:space="preserve"> below. The Radio </w:t>
            </w:r>
            <w:r w:rsidR="003D3612">
              <w:t>controls and LCD screen</w:t>
            </w:r>
            <w:r w:rsidR="0088301A">
              <w:t xml:space="preserve"> </w:t>
            </w:r>
            <w:r w:rsidR="003D3612">
              <w:t xml:space="preserve">for example are then connected on this </w:t>
            </w:r>
            <w:r w:rsidR="0088301A">
              <w:t>this header.</w:t>
            </w:r>
          </w:p>
        </w:tc>
      </w:tr>
      <w:tr w:rsidR="005D27F4" w14:paraId="65F7F168" w14:textId="77777777" w:rsidTr="006F165B">
        <w:tc>
          <w:tcPr>
            <w:tcW w:w="4219" w:type="dxa"/>
          </w:tcPr>
          <w:p w14:paraId="63071823" w14:textId="77777777" w:rsidR="005D27F4" w:rsidRDefault="005D27F4" w:rsidP="00AD1B19">
            <w:pPr>
              <w:pStyle w:val="NoSpacing"/>
            </w:pPr>
          </w:p>
        </w:tc>
        <w:tc>
          <w:tcPr>
            <w:tcW w:w="567" w:type="dxa"/>
          </w:tcPr>
          <w:p w14:paraId="2235E9E2" w14:textId="77777777" w:rsidR="005D27F4" w:rsidRDefault="005D27F4" w:rsidP="00AD1B19">
            <w:pPr>
              <w:pStyle w:val="NoSpacing"/>
            </w:pPr>
          </w:p>
        </w:tc>
        <w:tc>
          <w:tcPr>
            <w:tcW w:w="4456" w:type="dxa"/>
          </w:tcPr>
          <w:p w14:paraId="095A3D8D" w14:textId="77777777" w:rsidR="005D27F4" w:rsidRDefault="005D27F4" w:rsidP="00AD1B19">
            <w:pPr>
              <w:pStyle w:val="NoSpacing"/>
            </w:pPr>
          </w:p>
        </w:tc>
      </w:tr>
      <w:tr w:rsidR="005D27F4" w14:paraId="238810EF" w14:textId="77777777" w:rsidTr="006F165B">
        <w:tc>
          <w:tcPr>
            <w:tcW w:w="4219" w:type="dxa"/>
          </w:tcPr>
          <w:p w14:paraId="73F522E8" w14:textId="6B33DA23" w:rsidR="005D27F4" w:rsidRDefault="00657931" w:rsidP="005D27F4">
            <w:pPr>
              <w:pStyle w:val="NoSpacing"/>
              <w:keepNext/>
              <w:jc w:val="center"/>
            </w:pPr>
            <w:r>
              <w:rPr>
                <w:noProof/>
              </w:rPr>
              <w:drawing>
                <wp:inline distT="0" distB="0" distL="0" distR="0" wp14:anchorId="1047BAF1" wp14:editId="3B9F595B">
                  <wp:extent cx="2828290" cy="2211705"/>
                  <wp:effectExtent l="0" t="0" r="0" b="0"/>
                  <wp:docPr id="16" name="Picture 5" descr="DSC0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C0106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828290" cy="2211705"/>
                          </a:xfrm>
                          <a:prstGeom prst="rect">
                            <a:avLst/>
                          </a:prstGeom>
                          <a:noFill/>
                          <a:ln>
                            <a:noFill/>
                          </a:ln>
                        </pic:spPr>
                      </pic:pic>
                    </a:graphicData>
                  </a:graphic>
                </wp:inline>
              </w:drawing>
            </w:r>
          </w:p>
          <w:p w14:paraId="1E490F5A" w14:textId="118B25A0" w:rsidR="005D27F4" w:rsidRDefault="005D27F4" w:rsidP="005D27F4">
            <w:pPr>
              <w:pStyle w:val="Caption"/>
              <w:jc w:val="center"/>
            </w:pPr>
            <w:bookmarkStart w:id="229" w:name="_Ref441231700"/>
            <w:bookmarkStart w:id="230" w:name="_Ref441231685"/>
            <w:bookmarkStart w:id="231" w:name="_Toc3870202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78</w:t>
            </w:r>
            <w:r w:rsidR="0037287F">
              <w:rPr>
                <w:noProof/>
              </w:rPr>
              <w:fldChar w:fldCharType="end"/>
            </w:r>
            <w:bookmarkEnd w:id="229"/>
            <w:r>
              <w:t xml:space="preserve"> HiFiBerry</w:t>
            </w:r>
            <w:r w:rsidR="0037287F">
              <w:fldChar w:fldCharType="begin"/>
            </w:r>
            <w:r w:rsidR="009A50D8">
              <w:instrText xml:space="preserve"> XE "</w:instrText>
            </w:r>
            <w:r w:rsidR="009A50D8" w:rsidRPr="005071B2">
              <w:instrText>HiFiBerry</w:instrText>
            </w:r>
            <w:r w:rsidR="009A50D8">
              <w:instrText xml:space="preserve">" </w:instrText>
            </w:r>
            <w:r w:rsidR="0037287F">
              <w:fldChar w:fldCharType="end"/>
            </w:r>
            <w:r>
              <w:t xml:space="preserve"> mounted on the Rasberry Pi</w:t>
            </w:r>
            <w:bookmarkEnd w:id="230"/>
            <w:bookmarkEnd w:id="231"/>
          </w:p>
        </w:tc>
        <w:tc>
          <w:tcPr>
            <w:tcW w:w="567" w:type="dxa"/>
          </w:tcPr>
          <w:p w14:paraId="73DEA6EA" w14:textId="77777777" w:rsidR="005D27F4" w:rsidRDefault="005D27F4" w:rsidP="00AD1B19">
            <w:pPr>
              <w:pStyle w:val="NoSpacing"/>
            </w:pPr>
          </w:p>
        </w:tc>
        <w:tc>
          <w:tcPr>
            <w:tcW w:w="4456" w:type="dxa"/>
          </w:tcPr>
          <w:p w14:paraId="3FB65A31" w14:textId="77777777" w:rsidR="005D27F4" w:rsidRDefault="005D27F4" w:rsidP="005D27F4">
            <w:pPr>
              <w:pStyle w:val="NoSpacing"/>
            </w:pPr>
            <w:r>
              <w:t>The A+/B+/Pi2 uses the following pins supporting PCM</w:t>
            </w:r>
            <w:r w:rsidR="0037287F">
              <w:fldChar w:fldCharType="begin"/>
            </w:r>
            <w:r w:rsidR="008107D0">
              <w:instrText xml:space="preserve"> XE "</w:instrText>
            </w:r>
            <w:r w:rsidR="008107D0" w:rsidRPr="003A71D2">
              <w:instrText>PCM</w:instrText>
            </w:r>
            <w:r w:rsidR="008107D0">
              <w:instrText xml:space="preserve">" </w:instrText>
            </w:r>
            <w:r w:rsidR="0037287F">
              <w:fldChar w:fldCharType="end"/>
            </w:r>
            <w:r>
              <w:t>.</w:t>
            </w:r>
          </w:p>
          <w:p w14:paraId="51AED4F4" w14:textId="2BDBBB6D" w:rsidR="005D27F4" w:rsidRDefault="005D27F4" w:rsidP="005D27F4">
            <w:pPr>
              <w:pStyle w:val="NoSpacing"/>
            </w:pPr>
            <w:r>
              <w:t xml:space="preserve">Pin 12 GPIO18 PCM_CLK </w:t>
            </w:r>
            <w:r w:rsidR="00500565">
              <w:rPr>
                <w:color w:val="FF0000"/>
              </w:rPr>
              <w:t>(C</w:t>
            </w:r>
            <w:r w:rsidRPr="001650FE">
              <w:rPr>
                <w:color w:val="FF0000"/>
              </w:rPr>
              <w:t>onflict</w:t>
            </w:r>
            <w:r w:rsidR="0088301A" w:rsidRPr="001650FE">
              <w:rPr>
                <w:color w:val="FF0000"/>
              </w:rPr>
              <w:t>!</w:t>
            </w:r>
            <w:r w:rsidRPr="001650FE">
              <w:rPr>
                <w:color w:val="FF0000"/>
              </w:rPr>
              <w:t>)</w:t>
            </w:r>
          </w:p>
          <w:p w14:paraId="3B2C7599" w14:textId="77777777" w:rsidR="005D27F4" w:rsidRDefault="005D27F4" w:rsidP="005D27F4">
            <w:pPr>
              <w:pStyle w:val="NoSpacing"/>
            </w:pPr>
            <w:r>
              <w:t>Pin 35 GPIO19 PCM_FS</w:t>
            </w:r>
          </w:p>
          <w:p w14:paraId="33A84A12" w14:textId="77777777" w:rsidR="005D27F4" w:rsidRDefault="005D27F4" w:rsidP="005D27F4">
            <w:pPr>
              <w:pStyle w:val="NoSpacing"/>
            </w:pPr>
            <w:r>
              <w:t>Pin 38 GPIO20 PCM_DIN</w:t>
            </w:r>
          </w:p>
          <w:p w14:paraId="5A2E660F" w14:textId="77777777" w:rsidR="005D27F4" w:rsidRDefault="005D27F4" w:rsidP="005D27F4">
            <w:pPr>
              <w:pStyle w:val="NoSpacing"/>
            </w:pPr>
            <w:r>
              <w:t>Pin 40 GPIO21 PCM_DOUT</w:t>
            </w:r>
          </w:p>
          <w:p w14:paraId="410E3F44" w14:textId="77777777" w:rsidR="005D27F4" w:rsidRDefault="005D27F4" w:rsidP="005D27F4">
            <w:pPr>
              <w:pStyle w:val="NoSpacing"/>
            </w:pPr>
            <w:r>
              <w:t>(All set to mode ALT0)</w:t>
            </w:r>
          </w:p>
          <w:p w14:paraId="5A9DEA2B" w14:textId="77777777" w:rsidR="005D27F4" w:rsidRDefault="005D27F4" w:rsidP="00AD1B19">
            <w:pPr>
              <w:pStyle w:val="NoSpacing"/>
            </w:pPr>
          </w:p>
          <w:p w14:paraId="772D64FC" w14:textId="43D72642" w:rsidR="005D27F4" w:rsidRPr="001D09B0" w:rsidRDefault="005D27F4" w:rsidP="00DA1481">
            <w:pPr>
              <w:pStyle w:val="NoSpacing"/>
            </w:pPr>
            <w:r>
              <w:t>Pin 12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conflicts with the down switch on the radio. Wi</w:t>
            </w:r>
            <w:r w:rsidR="00397C69">
              <w:t xml:space="preserve">re the down switch </w:t>
            </w:r>
            <w:r w:rsidR="00DA1481">
              <w:t>to</w:t>
            </w:r>
            <w:r w:rsidR="00397C69">
              <w:t xml:space="preserve"> GPIO 10</w:t>
            </w:r>
            <w:r>
              <w:t xml:space="preserve"> (Pin</w:t>
            </w:r>
            <w:r w:rsidR="00397C69">
              <w:t xml:space="preserve"> 19</w:t>
            </w:r>
            <w:r>
              <w:t>)</w:t>
            </w:r>
            <w:r w:rsidR="00397C69">
              <w:t xml:space="preserve"> and configure </w:t>
            </w:r>
            <w:r w:rsidR="00665D3D">
              <w:t xml:space="preserve">the </w:t>
            </w:r>
            <w:r w:rsidR="00665D3D" w:rsidRPr="00665D3D">
              <w:rPr>
                <w:b/>
              </w:rPr>
              <w:t>down</w:t>
            </w:r>
            <w:r w:rsidR="00397C69" w:rsidRPr="00397C69">
              <w:rPr>
                <w:b/>
              </w:rPr>
              <w:t>_switch=10</w:t>
            </w:r>
            <w:r w:rsidR="00397C69">
              <w:t xml:space="preserve"> </w:t>
            </w:r>
            <w:r w:rsidR="006F165B">
              <w:t xml:space="preserve">parameter </w:t>
            </w:r>
            <w:r w:rsidR="00397C69">
              <w:t xml:space="preserve">in </w:t>
            </w:r>
            <w:r w:rsidR="00397C69" w:rsidRPr="00397C69">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1D09B0">
              <w:rPr>
                <w:b/>
              </w:rPr>
              <w:t xml:space="preserve"> </w:t>
            </w:r>
            <w:r w:rsidR="001D09B0">
              <w:t xml:space="preserve">or by running the </w:t>
            </w:r>
            <w:r w:rsidR="001D09B0" w:rsidRPr="001D09B0">
              <w:rPr>
                <w:b/>
              </w:rPr>
              <w:t>configure_radio.py</w:t>
            </w:r>
            <w:r w:rsidR="001D09B0">
              <w:t xml:space="preserve"> program.</w:t>
            </w:r>
          </w:p>
        </w:tc>
      </w:tr>
    </w:tbl>
    <w:p w14:paraId="35FE5E31" w14:textId="77777777" w:rsidR="00517F7B" w:rsidRDefault="00517F7B" w:rsidP="00AD1B19">
      <w:pPr>
        <w:pStyle w:val="NoSpacing"/>
      </w:pPr>
    </w:p>
    <w:p w14:paraId="7A704E92" w14:textId="77777777" w:rsidR="000A4119" w:rsidRDefault="000A4119" w:rsidP="000A4119">
      <w:pPr>
        <w:pStyle w:val="NoSpacing"/>
      </w:pPr>
    </w:p>
    <w:tbl>
      <w:tblPr>
        <w:tblW w:w="0" w:type="auto"/>
        <w:tblLook w:val="04A0" w:firstRow="1" w:lastRow="0" w:firstColumn="1" w:lastColumn="0" w:noHBand="0" w:noVBand="1"/>
      </w:tblPr>
      <w:tblGrid>
        <w:gridCol w:w="846"/>
        <w:gridCol w:w="8180"/>
      </w:tblGrid>
      <w:tr w:rsidR="000A4119" w14:paraId="5BF40923" w14:textId="77777777" w:rsidTr="00670CD9">
        <w:trPr>
          <w:trHeight w:val="648"/>
        </w:trPr>
        <w:tc>
          <w:tcPr>
            <w:tcW w:w="846" w:type="dxa"/>
          </w:tcPr>
          <w:p w14:paraId="41832FE6" w14:textId="77777777" w:rsidR="000A4119" w:rsidRDefault="00670CD9" w:rsidP="007732FE">
            <w:pPr>
              <w:pStyle w:val="NoSpacing"/>
            </w:pPr>
            <w:r w:rsidRPr="00CB27C5">
              <w:rPr>
                <w:noProof/>
                <w:lang w:eastAsia="en-GB"/>
              </w:rPr>
              <w:drawing>
                <wp:anchor distT="0" distB="0" distL="114300" distR="114300" simplePos="0" relativeHeight="251610112" behindDoc="1" locked="0" layoutInCell="1" allowOverlap="1" wp14:anchorId="6652DAA4" wp14:editId="669B4220">
                  <wp:simplePos x="0" y="0"/>
                  <wp:positionH relativeFrom="column">
                    <wp:posOffset>19050</wp:posOffset>
                  </wp:positionH>
                  <wp:positionV relativeFrom="paragraph">
                    <wp:posOffset>50800</wp:posOffset>
                  </wp:positionV>
                  <wp:extent cx="371475" cy="352425"/>
                  <wp:effectExtent l="19050" t="0" r="9525" b="0"/>
                  <wp:wrapTight wrapText="bothSides">
                    <wp:wrapPolygon edited="0">
                      <wp:start x="-1108" y="0"/>
                      <wp:lineTo x="-1108" y="21016"/>
                      <wp:lineTo x="22154" y="21016"/>
                      <wp:lineTo x="22154" y="0"/>
                      <wp:lineTo x="-1108" y="0"/>
                    </wp:wrapPolygon>
                  </wp:wrapTight>
                  <wp:docPr id="18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71475" cy="352425"/>
                          </a:xfrm>
                          <a:prstGeom prst="rect">
                            <a:avLst/>
                          </a:prstGeom>
                        </pic:spPr>
                      </pic:pic>
                    </a:graphicData>
                  </a:graphic>
                </wp:anchor>
              </w:drawing>
            </w:r>
          </w:p>
        </w:tc>
        <w:tc>
          <w:tcPr>
            <w:tcW w:w="8396" w:type="dxa"/>
          </w:tcPr>
          <w:p w14:paraId="60D163F1" w14:textId="77777777" w:rsidR="000A4119" w:rsidRDefault="000A4119" w:rsidP="007732FE">
            <w:pPr>
              <w:pStyle w:val="NoSpacing"/>
            </w:pPr>
            <w:r>
              <w:t xml:space="preserve">Note:  All settings in the </w:t>
            </w:r>
            <w:r w:rsidRPr="00CB27C5">
              <w:rPr>
                <w:b/>
              </w:rPr>
              <w:t xml:space="preserve">/etc/radiod.conf </w:t>
            </w:r>
            <w:r>
              <w:t xml:space="preserve">file use GPIO numbers and NOT physical pin numbers.  So in the above example </w:t>
            </w:r>
            <w:r w:rsidRPr="00CB27C5">
              <w:rPr>
                <w:b/>
              </w:rPr>
              <w:t>down_switch</w:t>
            </w:r>
            <w:r>
              <w:t xml:space="preserve"> is GPIO 10 (Physical pin 19).</w:t>
            </w:r>
          </w:p>
        </w:tc>
      </w:tr>
      <w:tr w:rsidR="00670CD9" w14:paraId="7A06DBF0" w14:textId="77777777" w:rsidTr="00670CD9">
        <w:trPr>
          <w:trHeight w:val="648"/>
        </w:trPr>
        <w:tc>
          <w:tcPr>
            <w:tcW w:w="846" w:type="dxa"/>
          </w:tcPr>
          <w:p w14:paraId="3C0F75D5" w14:textId="77777777" w:rsidR="00670CD9" w:rsidRPr="00CB27C5" w:rsidRDefault="00670CD9" w:rsidP="007732FE">
            <w:pPr>
              <w:pStyle w:val="NoSpacing"/>
              <w:rPr>
                <w:noProof/>
                <w:lang w:eastAsia="en-GB"/>
              </w:rPr>
            </w:pPr>
            <w:r w:rsidRPr="00CB27C5">
              <w:rPr>
                <w:noProof/>
                <w:lang w:eastAsia="en-GB"/>
              </w:rPr>
              <w:drawing>
                <wp:anchor distT="0" distB="0" distL="114300" distR="114300" simplePos="0" relativeHeight="251695104" behindDoc="1" locked="0" layoutInCell="1" allowOverlap="1" wp14:anchorId="320D0D90" wp14:editId="6D44AD2C">
                  <wp:simplePos x="0" y="0"/>
                  <wp:positionH relativeFrom="column">
                    <wp:posOffset>19050</wp:posOffset>
                  </wp:positionH>
                  <wp:positionV relativeFrom="paragraph">
                    <wp:posOffset>35560</wp:posOffset>
                  </wp:positionV>
                  <wp:extent cx="371475" cy="352425"/>
                  <wp:effectExtent l="19050" t="0" r="9525" b="0"/>
                  <wp:wrapTight wrapText="bothSides">
                    <wp:wrapPolygon edited="0">
                      <wp:start x="-1108" y="0"/>
                      <wp:lineTo x="-1108" y="21016"/>
                      <wp:lineTo x="22154" y="21016"/>
                      <wp:lineTo x="22154" y="0"/>
                      <wp:lineTo x="-1108" y="0"/>
                    </wp:wrapPolygon>
                  </wp:wrapTight>
                  <wp:docPr id="28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71475" cy="352425"/>
                          </a:xfrm>
                          <a:prstGeom prst="rect">
                            <a:avLst/>
                          </a:prstGeom>
                        </pic:spPr>
                      </pic:pic>
                    </a:graphicData>
                  </a:graphic>
                </wp:anchor>
              </w:drawing>
            </w:r>
          </w:p>
        </w:tc>
        <w:tc>
          <w:tcPr>
            <w:tcW w:w="8396" w:type="dxa"/>
          </w:tcPr>
          <w:p w14:paraId="3828385B" w14:textId="29D6A15A" w:rsidR="00670CD9" w:rsidRDefault="00670CD9" w:rsidP="007732FE">
            <w:pPr>
              <w:pStyle w:val="NoSpacing"/>
            </w:pPr>
            <w:r>
              <w:t>The Pimoroni pHat</w:t>
            </w:r>
            <w:r w:rsidR="0037287F">
              <w:fldChar w:fldCharType="begin"/>
            </w:r>
            <w:r>
              <w:instrText xml:space="preserve"> XE "</w:instrText>
            </w:r>
            <w:r w:rsidRPr="00C67A01">
              <w:rPr>
                <w:b/>
              </w:rPr>
              <w:instrText>Pimoroni pHat</w:instrText>
            </w:r>
            <w:r>
              <w:instrText xml:space="preserve">" </w:instrText>
            </w:r>
            <w:r w:rsidR="0037287F">
              <w:fldChar w:fldCharType="end"/>
            </w:r>
            <w:r>
              <w:t xml:space="preserve"> is </w:t>
            </w:r>
            <w:r w:rsidR="001373AC">
              <w:t>compatible</w:t>
            </w:r>
            <w:r>
              <w:t xml:space="preserve"> with HiFiBerry DAC (Not DAC+) and uses the same Device Tree (DT) overlay.</w:t>
            </w:r>
          </w:p>
        </w:tc>
      </w:tr>
    </w:tbl>
    <w:p w14:paraId="74308111" w14:textId="77777777" w:rsidR="000A4119" w:rsidRDefault="000A4119" w:rsidP="000A4119">
      <w:pPr>
        <w:pStyle w:val="NoSpacing"/>
      </w:pPr>
    </w:p>
    <w:tbl>
      <w:tblPr>
        <w:tblW w:w="0" w:type="auto"/>
        <w:tblLook w:val="04A0" w:firstRow="1" w:lastRow="0" w:firstColumn="1" w:lastColumn="0" w:noHBand="0" w:noVBand="1"/>
      </w:tblPr>
      <w:tblGrid>
        <w:gridCol w:w="831"/>
        <w:gridCol w:w="8195"/>
      </w:tblGrid>
      <w:tr w:rsidR="00E97194" w14:paraId="0E629D08" w14:textId="77777777" w:rsidTr="00B1114B">
        <w:tc>
          <w:tcPr>
            <w:tcW w:w="846" w:type="dxa"/>
          </w:tcPr>
          <w:p w14:paraId="03D46530" w14:textId="77777777" w:rsidR="00E97194" w:rsidRDefault="00E97194" w:rsidP="00B1114B">
            <w:pPr>
              <w:pStyle w:val="NoSpacing"/>
            </w:pPr>
          </w:p>
        </w:tc>
        <w:tc>
          <w:tcPr>
            <w:tcW w:w="8396" w:type="dxa"/>
          </w:tcPr>
          <w:p w14:paraId="063A873B" w14:textId="77777777" w:rsidR="00E97194" w:rsidRDefault="00E97194" w:rsidP="00B1114B">
            <w:pPr>
              <w:pStyle w:val="NoSpacing"/>
            </w:pPr>
          </w:p>
        </w:tc>
      </w:tr>
    </w:tbl>
    <w:p w14:paraId="782EF107" w14:textId="77777777" w:rsidR="00517F7B" w:rsidRDefault="00517F7B">
      <w:r>
        <w:br w:type="page"/>
      </w:r>
    </w:p>
    <w:p w14:paraId="3BE1916E" w14:textId="77777777" w:rsidR="0030161B" w:rsidRDefault="00535151" w:rsidP="007B2AF8">
      <w:pPr>
        <w:pStyle w:val="Heading2"/>
      </w:pPr>
      <w:bookmarkStart w:id="232" w:name="_Toc38893352"/>
      <w:r>
        <w:lastRenderedPageBreak/>
        <w:t xml:space="preserve">IQaudIO </w:t>
      </w:r>
      <w:r w:rsidR="0030161B">
        <w:t>DAC sound products</w:t>
      </w:r>
      <w:bookmarkEnd w:id="232"/>
    </w:p>
    <w:p w14:paraId="1D476E76" w14:textId="77777777" w:rsidR="001D09B0" w:rsidRDefault="001D09B0" w:rsidP="001D09B0">
      <w:pPr>
        <w:pStyle w:val="NoSpacing"/>
        <w:rPr>
          <w:b/>
        </w:rPr>
      </w:pPr>
    </w:p>
    <w:p w14:paraId="3E311C76" w14:textId="75711EE0" w:rsidR="001D09B0" w:rsidRDefault="00B92B49" w:rsidP="001D09B0">
      <w:pPr>
        <w:pStyle w:val="NoSpacing"/>
      </w:pPr>
      <w:r>
        <w:rPr>
          <w:b/>
        </w:rPr>
        <w:t>IQaudIO</w:t>
      </w:r>
      <w:r w:rsidR="0037287F">
        <w:rPr>
          <w:b/>
        </w:rPr>
        <w:fldChar w:fldCharType="begin"/>
      </w:r>
      <w:r w:rsidR="00E43243">
        <w:instrText xml:space="preserve"> XE "</w:instrText>
      </w:r>
      <w:r w:rsidR="00E43243" w:rsidRPr="005A3BF1">
        <w:instrText>IQAudio</w:instrText>
      </w:r>
      <w:r w:rsidR="00E43243">
        <w:instrText xml:space="preserve">" </w:instrText>
      </w:r>
      <w:r w:rsidR="0037287F">
        <w:rPr>
          <w:b/>
        </w:rPr>
        <w:fldChar w:fldCharType="end"/>
      </w:r>
      <w:r w:rsidR="00517F7B" w:rsidRPr="00D2116E">
        <w:rPr>
          <w:b/>
        </w:rPr>
        <w:t xml:space="preserve"> </w:t>
      </w:r>
      <w:r w:rsidR="00ED533B">
        <w:rPr>
          <w:b/>
        </w:rPr>
        <w:t xml:space="preserve">DAC </w:t>
      </w:r>
      <w:r w:rsidR="001D09B0">
        <w:t>also have a comprehensive range of products</w:t>
      </w:r>
      <w:r w:rsidR="00517F7B">
        <w:t>.</w:t>
      </w:r>
      <w:r w:rsidR="003D3612">
        <w:t xml:space="preserve"> </w:t>
      </w:r>
      <w:r w:rsidR="001D09B0">
        <w:t xml:space="preserve"> </w:t>
      </w:r>
      <w:r w:rsidR="00104714">
        <w:t>Again,</w:t>
      </w:r>
      <w:r w:rsidR="001D09B0">
        <w:t xml:space="preserve"> these provide excellent results. </w:t>
      </w:r>
      <w:r w:rsidR="00E52DD2">
        <w:t>Thes</w:t>
      </w:r>
      <w:r w:rsidR="00104714">
        <w:t>e</w:t>
      </w:r>
      <w:r w:rsidR="00E52DD2">
        <w:t xml:space="preserve"> cards fit</w:t>
      </w:r>
      <w:r w:rsidR="00E52DD2" w:rsidRPr="00E52DD2">
        <w:t xml:space="preserve"> within the Pi’s form factor and provide additional full access to the Pi’s 40way I/O signals allowing easy addition of IR sensors, Rotary Encoder or i2c devices (such as OLED screens) etc.</w:t>
      </w:r>
      <w:r w:rsidR="00AE5BD1">
        <w:t xml:space="preserve"> </w:t>
      </w:r>
      <w:r w:rsidR="001D09B0">
        <w:t xml:space="preserve">See </w:t>
      </w:r>
      <w:hyperlink r:id="rId173" w:history="1">
        <w:r w:rsidR="001D09B0" w:rsidRPr="001F5B55">
          <w:rPr>
            <w:rStyle w:val="Hyperlink"/>
          </w:rPr>
          <w:t>http://iqaudio.co.uk</w:t>
        </w:r>
      </w:hyperlink>
      <w:r w:rsidR="001D09B0">
        <w:t xml:space="preserve"> </w:t>
      </w:r>
    </w:p>
    <w:p w14:paraId="50C8167C" w14:textId="77777777" w:rsidR="001D09B0" w:rsidRDefault="001D09B0" w:rsidP="001D09B0">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3"/>
        <w:gridCol w:w="222"/>
        <w:gridCol w:w="4341"/>
      </w:tblGrid>
      <w:tr w:rsidR="001D09B0" w14:paraId="5FB6EFEC" w14:textId="77777777" w:rsidTr="00AE5BD1">
        <w:tc>
          <w:tcPr>
            <w:tcW w:w="4503" w:type="dxa"/>
          </w:tcPr>
          <w:p w14:paraId="4EC10D13" w14:textId="6BCC6DCA" w:rsidR="003D3612" w:rsidRDefault="001D09B0" w:rsidP="001D09B0">
            <w:pPr>
              <w:jc w:val="center"/>
            </w:pPr>
            <w:r w:rsidRPr="001D09B0">
              <w:rPr>
                <w:noProof/>
              </w:rPr>
              <w:drawing>
                <wp:inline distT="0" distB="0" distL="0" distR="0" wp14:anchorId="12D42EA0" wp14:editId="7EB4723B">
                  <wp:extent cx="2832922" cy="2001329"/>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875451" cy="2031374"/>
                          </a:xfrm>
                          <a:prstGeom prst="rect">
                            <a:avLst/>
                          </a:prstGeom>
                          <a:noFill/>
                          <a:ln>
                            <a:noFill/>
                          </a:ln>
                        </pic:spPr>
                      </pic:pic>
                    </a:graphicData>
                  </a:graphic>
                </wp:inline>
              </w:drawing>
            </w:r>
          </w:p>
          <w:p w14:paraId="0169DF14" w14:textId="1C79C8F2" w:rsidR="003D3612" w:rsidRDefault="003D3612" w:rsidP="001D09B0">
            <w:pPr>
              <w:pStyle w:val="Caption"/>
              <w:jc w:val="center"/>
            </w:pPr>
            <w:bookmarkStart w:id="233" w:name="_Toc38702021"/>
            <w:r>
              <w:t xml:space="preserve">Figure </w:t>
            </w:r>
            <w:r>
              <w:rPr>
                <w:noProof/>
              </w:rPr>
              <w:fldChar w:fldCharType="begin"/>
            </w:r>
            <w:r>
              <w:rPr>
                <w:noProof/>
              </w:rPr>
              <w:instrText xml:space="preserve"> SEQ Figure \* ARABIC </w:instrText>
            </w:r>
            <w:r>
              <w:rPr>
                <w:noProof/>
              </w:rPr>
              <w:fldChar w:fldCharType="separate"/>
            </w:r>
            <w:r w:rsidR="00EB0C56">
              <w:rPr>
                <w:noProof/>
              </w:rPr>
              <w:t>79</w:t>
            </w:r>
            <w:r>
              <w:rPr>
                <w:noProof/>
              </w:rPr>
              <w:fldChar w:fldCharType="end"/>
            </w:r>
            <w:r>
              <w:t xml:space="preserve"> IQaudIO</w:t>
            </w:r>
            <w:r>
              <w:fldChar w:fldCharType="begin"/>
            </w:r>
            <w:r>
              <w:instrText xml:space="preserve"> XE "</w:instrText>
            </w:r>
            <w:r w:rsidRPr="005A3BF1">
              <w:instrText>IQAudio</w:instrText>
            </w:r>
            <w:r>
              <w:instrText xml:space="preserve">" </w:instrText>
            </w:r>
            <w:r>
              <w:fldChar w:fldCharType="end"/>
            </w:r>
            <w:r>
              <w:t xml:space="preserve"> DAC</w:t>
            </w:r>
            <w:r>
              <w:fldChar w:fldCharType="begin"/>
            </w:r>
            <w:r>
              <w:instrText xml:space="preserve"> XE "</w:instrText>
            </w:r>
            <w:r w:rsidRPr="00760EFF">
              <w:rPr>
                <w:b w:val="0"/>
              </w:rPr>
              <w:instrText>DAC</w:instrText>
            </w:r>
            <w:r>
              <w:instrText xml:space="preserve">" </w:instrText>
            </w:r>
            <w:r>
              <w:fldChar w:fldCharType="end"/>
            </w:r>
            <w:r>
              <w:t xml:space="preserve"> plus</w:t>
            </w:r>
            <w:bookmarkEnd w:id="233"/>
          </w:p>
        </w:tc>
        <w:tc>
          <w:tcPr>
            <w:tcW w:w="425" w:type="dxa"/>
          </w:tcPr>
          <w:p w14:paraId="559FB8E3" w14:textId="77777777" w:rsidR="003D3612" w:rsidRDefault="003D3612" w:rsidP="00517F7B"/>
        </w:tc>
        <w:tc>
          <w:tcPr>
            <w:tcW w:w="4314" w:type="dxa"/>
          </w:tcPr>
          <w:p w14:paraId="0BDD71F4" w14:textId="77777777" w:rsidR="001D09B0" w:rsidRDefault="001D09B0" w:rsidP="001D09B0">
            <w:pPr>
              <w:keepNext/>
              <w:jc w:val="center"/>
            </w:pPr>
            <w:r w:rsidRPr="001D09B0">
              <w:rPr>
                <w:noProof/>
              </w:rPr>
              <w:drawing>
                <wp:inline distT="0" distB="0" distL="0" distR="0" wp14:anchorId="6BC15474" wp14:editId="6B8F4E5F">
                  <wp:extent cx="2751264" cy="1970625"/>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779998" cy="1991206"/>
                          </a:xfrm>
                          <a:prstGeom prst="rect">
                            <a:avLst/>
                          </a:prstGeom>
                          <a:noFill/>
                          <a:ln>
                            <a:noFill/>
                          </a:ln>
                        </pic:spPr>
                      </pic:pic>
                    </a:graphicData>
                  </a:graphic>
                </wp:inline>
              </w:drawing>
            </w:r>
          </w:p>
          <w:p w14:paraId="6B84C643" w14:textId="14A7BA32" w:rsidR="003D3612" w:rsidRDefault="001D09B0" w:rsidP="001D09B0">
            <w:pPr>
              <w:pStyle w:val="Caption"/>
              <w:jc w:val="center"/>
            </w:pPr>
            <w:bookmarkStart w:id="234" w:name="_Toc38702022"/>
            <w:r>
              <w:t xml:space="preserve">Figure </w:t>
            </w:r>
            <w:r w:rsidR="009C6030">
              <w:rPr>
                <w:noProof/>
              </w:rPr>
              <w:fldChar w:fldCharType="begin"/>
            </w:r>
            <w:r w:rsidR="009C6030">
              <w:rPr>
                <w:noProof/>
              </w:rPr>
              <w:instrText xml:space="preserve"> SEQ Figure \* ARABIC </w:instrText>
            </w:r>
            <w:r w:rsidR="009C6030">
              <w:rPr>
                <w:noProof/>
              </w:rPr>
              <w:fldChar w:fldCharType="separate"/>
            </w:r>
            <w:r w:rsidR="00EB0C56">
              <w:rPr>
                <w:noProof/>
              </w:rPr>
              <w:t>80</w:t>
            </w:r>
            <w:r w:rsidR="009C6030">
              <w:rPr>
                <w:noProof/>
              </w:rPr>
              <w:fldChar w:fldCharType="end"/>
            </w:r>
            <w:r>
              <w:t xml:space="preserve"> IQaudIO Pi-DigiAMP+</w:t>
            </w:r>
            <w:bookmarkEnd w:id="234"/>
          </w:p>
        </w:tc>
      </w:tr>
      <w:tr w:rsidR="00E52DD2" w14:paraId="22060C95" w14:textId="77777777" w:rsidTr="00AE5BD1">
        <w:tc>
          <w:tcPr>
            <w:tcW w:w="4503" w:type="dxa"/>
          </w:tcPr>
          <w:p w14:paraId="13D87AB0" w14:textId="77777777" w:rsidR="00E52DD2" w:rsidRDefault="00E52DD2" w:rsidP="00E52DD2">
            <w:pPr>
              <w:pStyle w:val="NoSpacing"/>
            </w:pPr>
            <w:r>
              <w:t>DAC for the Raspberry Pi. This latest revision of the IQaudIO Pi-DAC PRO and is pre-programmed for auto detection. Line out: 2x Phono/RCA</w:t>
            </w:r>
          </w:p>
          <w:p w14:paraId="023CDF0E" w14:textId="348D5461" w:rsidR="00E52DD2" w:rsidRPr="001D09B0" w:rsidRDefault="00E52DD2" w:rsidP="00E52DD2">
            <w:pPr>
              <w:pStyle w:val="NoSpacing"/>
              <w:rPr>
                <w:noProof/>
              </w:rPr>
            </w:pPr>
            <w:r>
              <w:t>Headphone: 3.5mm socket.</w:t>
            </w:r>
          </w:p>
        </w:tc>
        <w:tc>
          <w:tcPr>
            <w:tcW w:w="425" w:type="dxa"/>
          </w:tcPr>
          <w:p w14:paraId="7445D4A7" w14:textId="77777777" w:rsidR="00E52DD2" w:rsidRDefault="00E52DD2" w:rsidP="00517F7B"/>
        </w:tc>
        <w:tc>
          <w:tcPr>
            <w:tcW w:w="4314" w:type="dxa"/>
          </w:tcPr>
          <w:p w14:paraId="35FC1032" w14:textId="0BDD1AE2" w:rsidR="00E52DD2" w:rsidRPr="00E52DD2" w:rsidRDefault="00E52DD2" w:rsidP="00E52DD2">
            <w:pPr>
              <w:pStyle w:val="NoSpacing"/>
            </w:pPr>
            <w:r w:rsidRPr="00E52DD2">
              <w:t xml:space="preserve">This provides the DAC+ along with a 35W amplifier which fits the. Raspberry Pi A+/B+/RPi2/3/3B+. </w:t>
            </w:r>
            <w:r w:rsidR="00057929">
              <w:t>This card</w:t>
            </w:r>
            <w:r w:rsidRPr="00E52DD2">
              <w:t xml:space="preserve"> </w:t>
            </w:r>
            <w:r w:rsidR="00057929">
              <w:t>requires</w:t>
            </w:r>
            <w:r w:rsidRPr="00E52DD2">
              <w:t xml:space="preserve"> </w:t>
            </w:r>
            <w:r w:rsidR="00057929">
              <w:t xml:space="preserve">supports up to </w:t>
            </w:r>
            <w:r w:rsidRPr="00E52DD2">
              <w:t>24v</w:t>
            </w:r>
            <w:r w:rsidR="00057929">
              <w:t xml:space="preserve"> power supply</w:t>
            </w:r>
            <w:r w:rsidRPr="00E52DD2">
              <w:t xml:space="preserve"> and delivers the full 2.5amp to the Pi.</w:t>
            </w:r>
          </w:p>
        </w:tc>
      </w:tr>
    </w:tbl>
    <w:p w14:paraId="4279FF5E" w14:textId="77777777" w:rsidR="003D3612" w:rsidRDefault="003D3612" w:rsidP="00517F7B"/>
    <w:p w14:paraId="5B774112" w14:textId="77777777" w:rsidR="0008204E" w:rsidRDefault="0008204E" w:rsidP="00535151">
      <w:pPr>
        <w:pStyle w:val="Heading2"/>
      </w:pPr>
      <w:bookmarkStart w:id="235" w:name="_Toc38893353"/>
      <w:r>
        <w:t>JustBoom</w:t>
      </w:r>
      <w:r w:rsidR="0037287F">
        <w:fldChar w:fldCharType="begin"/>
      </w:r>
      <w:r w:rsidR="00DA33C0">
        <w:instrText xml:space="preserve"> XE "</w:instrText>
      </w:r>
      <w:r w:rsidR="00DA33C0" w:rsidRPr="00E43933">
        <w:instrText>JustBoom</w:instrText>
      </w:r>
      <w:r w:rsidR="00DA33C0">
        <w:instrText xml:space="preserve">" </w:instrText>
      </w:r>
      <w:r w:rsidR="0037287F">
        <w:fldChar w:fldCharType="end"/>
      </w:r>
      <w:r>
        <w:t xml:space="preserve"> DAC products</w:t>
      </w:r>
      <w:bookmarkEnd w:id="235"/>
    </w:p>
    <w:p w14:paraId="090835D2" w14:textId="19C04124" w:rsidR="00DD4183" w:rsidRDefault="0008204E" w:rsidP="00161E83">
      <w:pPr>
        <w:pStyle w:val="NoSpacing"/>
      </w:pPr>
      <w:r>
        <w:t xml:space="preserve">The construction using </w:t>
      </w:r>
      <w:r w:rsidR="00772C03" w:rsidRPr="00772C03">
        <w:rPr>
          <w:b/>
        </w:rPr>
        <w:t>JustBoom</w:t>
      </w:r>
      <w:r w:rsidR="0037287F">
        <w:rPr>
          <w:b/>
        </w:rPr>
        <w:fldChar w:fldCharType="begin"/>
      </w:r>
      <w:r w:rsidR="002D1C02">
        <w:instrText xml:space="preserve"> XE "</w:instrText>
      </w:r>
      <w:r w:rsidR="002D1C02" w:rsidRPr="001D60BE">
        <w:rPr>
          <w:b/>
        </w:rPr>
        <w:instrText>JustBoom</w:instrText>
      </w:r>
      <w:r w:rsidR="002D1C02">
        <w:instrText xml:space="preserve">" </w:instrText>
      </w:r>
      <w:r w:rsidR="0037287F">
        <w:rPr>
          <w:b/>
        </w:rPr>
        <w:fldChar w:fldCharType="end"/>
      </w:r>
      <w:r w:rsidR="00772C03">
        <w:t xml:space="preserve"> products is similar to other sound cards</w:t>
      </w:r>
      <w:r w:rsidR="00DD4183">
        <w:t xml:space="preserve">. The radio must be wired as shown in </w:t>
      </w:r>
      <w:r w:rsidR="00502ADC">
        <w:fldChar w:fldCharType="begin"/>
      </w:r>
      <w:r w:rsidR="00502ADC">
        <w:instrText xml:space="preserve"> REF _Ref458684471 \h  \* MERGEFORMAT </w:instrText>
      </w:r>
      <w:r w:rsidR="00502ADC">
        <w:fldChar w:fldCharType="separate"/>
      </w:r>
      <w:r w:rsidR="00EB0C56" w:rsidRPr="00EB0C56">
        <w:rPr>
          <w:i/>
        </w:rPr>
        <w:t xml:space="preserve">Table </w:t>
      </w:r>
      <w:r w:rsidR="00EB0C56" w:rsidRPr="00EB0C56">
        <w:rPr>
          <w:i/>
          <w:noProof/>
        </w:rPr>
        <w:t>5</w:t>
      </w:r>
      <w:r w:rsidR="00EB0C56" w:rsidRPr="00EB0C56">
        <w:rPr>
          <w:i/>
        </w:rPr>
        <w:t xml:space="preserve"> Radio and DAC</w:t>
      </w:r>
      <w:r w:rsidR="00EB0C56" w:rsidRPr="00EB0C56">
        <w:rPr>
          <w:i/>
        </w:rPr>
        <w:fldChar w:fldCharType="begin"/>
      </w:r>
      <w:r w:rsidR="00EB0C56" w:rsidRPr="00EB0C56">
        <w:rPr>
          <w:i/>
        </w:rPr>
        <w:instrText xml:space="preserve"> XE "DAC</w:instrText>
      </w:r>
      <w:r w:rsidR="00EB0C56">
        <w:instrText xml:space="preserve">" </w:instrText>
      </w:r>
      <w:r w:rsidR="00EB0C56">
        <w:fldChar w:fldCharType="end"/>
      </w:r>
      <w:r w:rsidR="00EB0C56">
        <w:t xml:space="preserve"> devices 40 pin wiring</w:t>
      </w:r>
      <w:r w:rsidR="00502ADC">
        <w:fldChar w:fldCharType="end"/>
      </w:r>
      <w:r w:rsidR="00DD4183">
        <w:t xml:space="preserve"> and NOT the 26 pin wiring version shown in </w:t>
      </w:r>
      <w:r w:rsidR="0037287F">
        <w:fldChar w:fldCharType="begin"/>
      </w:r>
      <w:r w:rsidR="00DD4183">
        <w:instrText xml:space="preserve"> REF _Ref376608094 \h </w:instrText>
      </w:r>
      <w:r w:rsidR="0037287F">
        <w:fldChar w:fldCharType="separate"/>
      </w:r>
      <w:r w:rsidR="00EB0C56">
        <w:t xml:space="preserve">Table </w:t>
      </w:r>
      <w:r w:rsidR="00EB0C56">
        <w:rPr>
          <w:noProof/>
        </w:rPr>
        <w:t>4</w:t>
      </w:r>
      <w:r w:rsidR="0037287F">
        <w:fldChar w:fldCharType="end"/>
      </w:r>
      <w:r w:rsidR="00DD4183">
        <w:t xml:space="preserve">.  The </w:t>
      </w:r>
      <w:r w:rsidR="00DD4183" w:rsidRPr="00D2116E">
        <w:rPr>
          <w:b/>
        </w:rPr>
        <w:t>/etc/radiod.conf</w:t>
      </w:r>
      <w:r w:rsidR="00DD4183">
        <w:t xml:space="preserve"> configuration file must also be configured to support these devices</w:t>
      </w:r>
      <w:r w:rsidR="001D09B0">
        <w:t xml:space="preserve"> by running the </w:t>
      </w:r>
      <w:r w:rsidR="00E52DD2">
        <w:t>audio</w:t>
      </w:r>
      <w:r w:rsidR="001D09B0">
        <w:t xml:space="preserve"> configuration program</w:t>
      </w:r>
      <w:r w:rsidR="00DD4183">
        <w:t>.</w:t>
      </w:r>
    </w:p>
    <w:p w14:paraId="374E1E7C" w14:textId="77777777" w:rsidR="00AE5BD1" w:rsidRDefault="00AE5BD1" w:rsidP="00161E83">
      <w:pPr>
        <w:pStyle w:val="NoSpacing"/>
      </w:pPr>
    </w:p>
    <w:p w14:paraId="39D150E3" w14:textId="77777777" w:rsidR="0008204E" w:rsidRDefault="0008204E" w:rsidP="0008204E">
      <w:pPr>
        <w:pStyle w:val="NoSpacing"/>
      </w:pPr>
    </w:p>
    <w:tbl>
      <w:tblPr>
        <w:tblW w:w="0" w:type="auto"/>
        <w:tblLook w:val="04A0" w:firstRow="1" w:lastRow="0" w:firstColumn="1" w:lastColumn="0" w:noHBand="0" w:noVBand="1"/>
      </w:tblPr>
      <w:tblGrid>
        <w:gridCol w:w="4340"/>
        <w:gridCol w:w="4686"/>
      </w:tblGrid>
      <w:tr w:rsidR="0008204E" w14:paraId="020AA2AD" w14:textId="77777777" w:rsidTr="00772C03">
        <w:tc>
          <w:tcPr>
            <w:tcW w:w="4621" w:type="dxa"/>
          </w:tcPr>
          <w:p w14:paraId="2E18D428" w14:textId="77777777" w:rsidR="00772C03" w:rsidRDefault="00EF43F0" w:rsidP="00772C03">
            <w:pPr>
              <w:pStyle w:val="NoSpacing"/>
              <w:keepNext/>
              <w:jc w:val="center"/>
            </w:pPr>
            <w:r>
              <w:rPr>
                <w:noProof/>
                <w:lang w:eastAsia="en-GB"/>
              </w:rPr>
              <w:drawing>
                <wp:inline distT="0" distB="0" distL="0" distR="0" wp14:anchorId="4D08E0A8" wp14:editId="73BE85F9">
                  <wp:extent cx="2508313" cy="2259106"/>
                  <wp:effectExtent l="19050" t="0" r="6287" b="0"/>
                  <wp:docPr id="1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6" cstate="print"/>
                          <a:srcRect/>
                          <a:stretch>
                            <a:fillRect/>
                          </a:stretch>
                        </pic:blipFill>
                        <pic:spPr bwMode="auto">
                          <a:xfrm>
                            <a:off x="0" y="0"/>
                            <a:ext cx="2508240" cy="2259040"/>
                          </a:xfrm>
                          <a:prstGeom prst="rect">
                            <a:avLst/>
                          </a:prstGeom>
                          <a:noFill/>
                          <a:ln w="9525">
                            <a:noFill/>
                            <a:miter lim="800000"/>
                            <a:headEnd/>
                            <a:tailEnd/>
                          </a:ln>
                        </pic:spPr>
                      </pic:pic>
                    </a:graphicData>
                  </a:graphic>
                </wp:inline>
              </w:drawing>
            </w:r>
          </w:p>
          <w:p w14:paraId="098FC525" w14:textId="154F49C6" w:rsidR="0008204E" w:rsidRDefault="00772C03" w:rsidP="00772C03">
            <w:pPr>
              <w:pStyle w:val="Caption"/>
              <w:jc w:val="center"/>
            </w:pPr>
            <w:bookmarkStart w:id="236" w:name="_Toc3870202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81</w:t>
            </w:r>
            <w:r w:rsidR="0037287F">
              <w:rPr>
                <w:noProof/>
              </w:rPr>
              <w:fldChar w:fldCharType="end"/>
            </w:r>
            <w:r>
              <w:t xml:space="preserve"> </w:t>
            </w:r>
            <w:r w:rsidRPr="00A14489">
              <w:t>JustBoom</w:t>
            </w:r>
            <w:r w:rsidR="0037287F">
              <w:fldChar w:fldCharType="begin"/>
            </w:r>
            <w:r w:rsidR="00DA33C0">
              <w:instrText xml:space="preserve"> XE "</w:instrText>
            </w:r>
            <w:r w:rsidR="00DA33C0" w:rsidRPr="00E43933">
              <w:rPr>
                <w:b w:val="0"/>
              </w:rPr>
              <w:instrText>JustBoom</w:instrText>
            </w:r>
            <w:r w:rsidR="00DA33C0">
              <w:instrText xml:space="preserve">" </w:instrText>
            </w:r>
            <w:r w:rsidR="0037287F">
              <w:fldChar w:fldCharType="end"/>
            </w:r>
            <w:r w:rsidRPr="00A14489">
              <w:t xml:space="preserve"> Amp HAT</w:t>
            </w:r>
            <w:bookmarkEnd w:id="236"/>
          </w:p>
        </w:tc>
        <w:tc>
          <w:tcPr>
            <w:tcW w:w="4621" w:type="dxa"/>
          </w:tcPr>
          <w:p w14:paraId="6B8AE246" w14:textId="77777777" w:rsidR="00772C03" w:rsidRDefault="00EF43F0" w:rsidP="00772C03">
            <w:pPr>
              <w:pStyle w:val="NoSpacing"/>
              <w:keepNext/>
              <w:jc w:val="center"/>
            </w:pPr>
            <w:r>
              <w:rPr>
                <w:noProof/>
                <w:lang w:eastAsia="en-GB"/>
              </w:rPr>
              <w:drawing>
                <wp:inline distT="0" distB="0" distL="0" distR="0" wp14:anchorId="471A8099" wp14:editId="6F269E36">
                  <wp:extent cx="2810510" cy="1425575"/>
                  <wp:effectExtent l="19050" t="0" r="8890" b="0"/>
                  <wp:docPr id="15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7" cstate="print"/>
                          <a:srcRect/>
                          <a:stretch>
                            <a:fillRect/>
                          </a:stretch>
                        </pic:blipFill>
                        <pic:spPr bwMode="auto">
                          <a:xfrm>
                            <a:off x="0" y="0"/>
                            <a:ext cx="2810510" cy="1425575"/>
                          </a:xfrm>
                          <a:prstGeom prst="rect">
                            <a:avLst/>
                          </a:prstGeom>
                          <a:noFill/>
                          <a:ln w="9525">
                            <a:noFill/>
                            <a:miter lim="800000"/>
                            <a:headEnd/>
                            <a:tailEnd/>
                          </a:ln>
                        </pic:spPr>
                      </pic:pic>
                    </a:graphicData>
                  </a:graphic>
                </wp:inline>
              </w:drawing>
            </w:r>
          </w:p>
          <w:p w14:paraId="4A177C5C" w14:textId="3FC82F46" w:rsidR="0008204E" w:rsidRDefault="00772C03" w:rsidP="00772C03">
            <w:pPr>
              <w:pStyle w:val="Caption"/>
              <w:jc w:val="center"/>
            </w:pPr>
            <w:bookmarkStart w:id="237" w:name="_Toc3870202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82</w:t>
            </w:r>
            <w:r w:rsidR="0037287F">
              <w:rPr>
                <w:noProof/>
              </w:rPr>
              <w:fldChar w:fldCharType="end"/>
            </w:r>
            <w:r>
              <w:t xml:space="preserve"> </w:t>
            </w:r>
            <w:r w:rsidRPr="00463D43">
              <w:t>JustBoom</w:t>
            </w:r>
            <w:r w:rsidR="0037287F">
              <w:fldChar w:fldCharType="begin"/>
            </w:r>
            <w:r w:rsidR="00DA33C0">
              <w:instrText xml:space="preserve"> XE "</w:instrText>
            </w:r>
            <w:r w:rsidR="00DA33C0" w:rsidRPr="00E43933">
              <w:rPr>
                <w:b w:val="0"/>
              </w:rPr>
              <w:instrText>JustBoom</w:instrText>
            </w:r>
            <w:r w:rsidR="00DA33C0">
              <w:instrText xml:space="preserve">" </w:instrText>
            </w:r>
            <w:r w:rsidR="0037287F">
              <w:fldChar w:fldCharType="end"/>
            </w:r>
            <w:r w:rsidRPr="00463D43">
              <w:t xml:space="preserve"> Amp Zero pHAT</w:t>
            </w:r>
            <w:bookmarkEnd w:id="237"/>
          </w:p>
        </w:tc>
      </w:tr>
    </w:tbl>
    <w:p w14:paraId="6D0F84BC" w14:textId="77777777" w:rsidR="0008204E" w:rsidRDefault="0008204E" w:rsidP="0008204E">
      <w:pPr>
        <w:pStyle w:val="NoSpacing"/>
      </w:pPr>
    </w:p>
    <w:tbl>
      <w:tblPr>
        <w:tblW w:w="0" w:type="auto"/>
        <w:tblLook w:val="04A0" w:firstRow="1" w:lastRow="0" w:firstColumn="1" w:lastColumn="0" w:noHBand="0" w:noVBand="1"/>
      </w:tblPr>
      <w:tblGrid>
        <w:gridCol w:w="4686"/>
        <w:gridCol w:w="4340"/>
      </w:tblGrid>
      <w:tr w:rsidR="0009285D" w14:paraId="5DFF061A" w14:textId="77777777" w:rsidTr="0009285D">
        <w:tc>
          <w:tcPr>
            <w:tcW w:w="4686" w:type="dxa"/>
          </w:tcPr>
          <w:p w14:paraId="076421DB" w14:textId="77777777" w:rsidR="0009285D" w:rsidRDefault="0009285D" w:rsidP="0009285D">
            <w:pPr>
              <w:pStyle w:val="NoSpacing"/>
              <w:keepNext/>
              <w:jc w:val="center"/>
            </w:pPr>
            <w:r>
              <w:rPr>
                <w:noProof/>
                <w:lang w:eastAsia="en-GB"/>
              </w:rPr>
              <w:lastRenderedPageBreak/>
              <w:drawing>
                <wp:inline distT="0" distB="0" distL="0" distR="0" wp14:anchorId="28B5E5C6" wp14:editId="37906817">
                  <wp:extent cx="2347632" cy="1610182"/>
                  <wp:effectExtent l="19050" t="0" r="0" b="0"/>
                  <wp:docPr id="104" name="Picture 11" descr="https://www.justboom.co/wp-content/uploads/2016/06/Header-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www.justboom.co/wp-content/uploads/2016/06/Header-Size-1.jpg"/>
                          <pic:cNvPicPr>
                            <a:picLocks noChangeAspect="1" noChangeArrowheads="1"/>
                          </pic:cNvPicPr>
                        </pic:nvPicPr>
                        <pic:blipFill>
                          <a:blip r:embed="rId178" cstate="print"/>
                          <a:srcRect/>
                          <a:stretch>
                            <a:fillRect/>
                          </a:stretch>
                        </pic:blipFill>
                        <pic:spPr bwMode="auto">
                          <a:xfrm>
                            <a:off x="0" y="0"/>
                            <a:ext cx="2348361" cy="1610682"/>
                          </a:xfrm>
                          <a:prstGeom prst="rect">
                            <a:avLst/>
                          </a:prstGeom>
                          <a:noFill/>
                          <a:ln w="9525">
                            <a:noFill/>
                            <a:miter lim="800000"/>
                            <a:headEnd/>
                            <a:tailEnd/>
                          </a:ln>
                        </pic:spPr>
                      </pic:pic>
                    </a:graphicData>
                  </a:graphic>
                </wp:inline>
              </w:drawing>
            </w:r>
          </w:p>
          <w:p w14:paraId="277374D9" w14:textId="33379E1A" w:rsidR="0009285D" w:rsidRDefault="0009285D" w:rsidP="0009285D">
            <w:pPr>
              <w:pStyle w:val="Caption"/>
              <w:jc w:val="center"/>
            </w:pPr>
            <w:bookmarkStart w:id="238" w:name="_Toc3870202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83</w:t>
            </w:r>
            <w:r w:rsidR="0037287F">
              <w:rPr>
                <w:noProof/>
              </w:rPr>
              <w:fldChar w:fldCharType="end"/>
            </w:r>
            <w:r>
              <w:t xml:space="preserve"> JustBoom</w:t>
            </w:r>
            <w:r w:rsidR="0037287F">
              <w:fldChar w:fldCharType="begin"/>
            </w:r>
            <w:r w:rsidR="00DA33C0">
              <w:instrText xml:space="preserve"> XE "</w:instrText>
            </w:r>
            <w:r w:rsidR="00DA33C0" w:rsidRPr="00E43933">
              <w:rPr>
                <w:b w:val="0"/>
              </w:rPr>
              <w:instrText>JustBoom</w:instrText>
            </w:r>
            <w:r w:rsidR="00DA33C0">
              <w:instrText xml:space="preserve">" </w:instrText>
            </w:r>
            <w:r w:rsidR="0037287F">
              <w:fldChar w:fldCharType="end"/>
            </w:r>
            <w:r>
              <w:t xml:space="preserve"> Zero stacker requirements</w:t>
            </w:r>
            <w:bookmarkEnd w:id="238"/>
          </w:p>
          <w:p w14:paraId="13567BB5" w14:textId="77777777" w:rsidR="0009285D" w:rsidRDefault="0009285D" w:rsidP="0009285D"/>
          <w:p w14:paraId="77D47E2E" w14:textId="77777777" w:rsidR="00DB32D9" w:rsidRPr="0009285D" w:rsidRDefault="00DB32D9" w:rsidP="0009285D"/>
        </w:tc>
        <w:tc>
          <w:tcPr>
            <w:tcW w:w="4556" w:type="dxa"/>
          </w:tcPr>
          <w:p w14:paraId="2DF9AA17" w14:textId="77777777" w:rsidR="0009285D" w:rsidRDefault="0009285D" w:rsidP="00DB32D9">
            <w:pPr>
              <w:pStyle w:val="NoSpacing"/>
            </w:pPr>
            <w:r>
              <w:t xml:space="preserve">The </w:t>
            </w:r>
            <w:r w:rsidRPr="002D1C02">
              <w:rPr>
                <w:b/>
              </w:rPr>
              <w:t>JustBoom</w:t>
            </w:r>
            <w:r w:rsidR="0037287F">
              <w:rPr>
                <w:b/>
              </w:rPr>
              <w:fldChar w:fldCharType="begin"/>
            </w:r>
            <w:r w:rsidR="00DA33C0">
              <w:instrText xml:space="preserve"> XE "</w:instrText>
            </w:r>
            <w:r w:rsidR="00DA33C0" w:rsidRPr="00E43933">
              <w:rPr>
                <w:b/>
              </w:rPr>
              <w:instrText>JustBoom</w:instrText>
            </w:r>
            <w:r w:rsidR="00DA33C0">
              <w:instrText xml:space="preserve">" </w:instrText>
            </w:r>
            <w:r w:rsidR="0037287F">
              <w:rPr>
                <w:b/>
              </w:rPr>
              <w:fldChar w:fldCharType="end"/>
            </w:r>
            <w:r>
              <w:t xml:space="preserve"> Zero boards are used with stackers or installed directly on the Raspberry Pi Zero. Some stackers and some 2x20 male headers on the market though are too thin or too short to provide good contact with the board.</w:t>
            </w:r>
            <w:r w:rsidR="00DB32D9">
              <w:t xml:space="preserve"> </w:t>
            </w:r>
            <w:r>
              <w:t>Use stackers that the pins are squared and are at least 0.6mm in width. If you are soldering the 2x20 male header on the Raspberry Pi Zero make sure that the pins are 0.6mm in width and 6mm in usable height.</w:t>
            </w:r>
          </w:p>
        </w:tc>
      </w:tr>
      <w:tr w:rsidR="0009285D" w14:paraId="354819A3" w14:textId="77777777" w:rsidTr="0009285D">
        <w:tc>
          <w:tcPr>
            <w:tcW w:w="4686" w:type="dxa"/>
          </w:tcPr>
          <w:p w14:paraId="1B99F3CE" w14:textId="77777777" w:rsidR="0009285D" w:rsidRDefault="0009285D" w:rsidP="0009285D">
            <w:pPr>
              <w:pStyle w:val="NoSpacing"/>
              <w:keepNext/>
              <w:jc w:val="center"/>
            </w:pPr>
            <w:r>
              <w:rPr>
                <w:noProof/>
                <w:lang w:eastAsia="en-GB"/>
              </w:rPr>
              <w:drawing>
                <wp:inline distT="0" distB="0" distL="0" distR="0" wp14:anchorId="62345828" wp14:editId="39F6188B">
                  <wp:extent cx="2810510" cy="1768475"/>
                  <wp:effectExtent l="19050" t="0" r="8890" b="0"/>
                  <wp:docPr id="17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9" cstate="print"/>
                          <a:srcRect/>
                          <a:stretch>
                            <a:fillRect/>
                          </a:stretch>
                        </pic:blipFill>
                        <pic:spPr bwMode="auto">
                          <a:xfrm>
                            <a:off x="0" y="0"/>
                            <a:ext cx="2810510" cy="1768475"/>
                          </a:xfrm>
                          <a:prstGeom prst="rect">
                            <a:avLst/>
                          </a:prstGeom>
                          <a:noFill/>
                          <a:ln w="9525">
                            <a:noFill/>
                            <a:miter lim="800000"/>
                            <a:headEnd/>
                            <a:tailEnd/>
                          </a:ln>
                        </pic:spPr>
                      </pic:pic>
                    </a:graphicData>
                  </a:graphic>
                </wp:inline>
              </w:drawing>
            </w:r>
          </w:p>
          <w:p w14:paraId="7C2AEFF0" w14:textId="7E9A6747" w:rsidR="0009285D" w:rsidRDefault="0009285D" w:rsidP="0009285D">
            <w:pPr>
              <w:pStyle w:val="Caption"/>
              <w:jc w:val="center"/>
              <w:rPr>
                <w:noProof/>
                <w:lang w:eastAsia="en-GB"/>
              </w:rPr>
            </w:pPr>
            <w:bookmarkStart w:id="239" w:name="_Toc3870202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84</w:t>
            </w:r>
            <w:r w:rsidR="0037287F">
              <w:rPr>
                <w:noProof/>
              </w:rPr>
              <w:fldChar w:fldCharType="end"/>
            </w:r>
            <w:r>
              <w:t xml:space="preserve"> Using the </w:t>
            </w:r>
            <w:r w:rsidR="00B1114B">
              <w:t>40-pin</w:t>
            </w:r>
            <w:r>
              <w:t xml:space="preserve"> stacker</w:t>
            </w:r>
            <w:bookmarkEnd w:id="239"/>
          </w:p>
        </w:tc>
        <w:tc>
          <w:tcPr>
            <w:tcW w:w="4556" w:type="dxa"/>
          </w:tcPr>
          <w:p w14:paraId="1643BCAE" w14:textId="77777777" w:rsidR="0009285D" w:rsidRDefault="0009285D" w:rsidP="0009285D">
            <w:pPr>
              <w:pStyle w:val="NoSpacing"/>
            </w:pPr>
          </w:p>
          <w:p w14:paraId="3FAA27AB" w14:textId="2E8A92A7" w:rsidR="0009285D" w:rsidRDefault="00104714" w:rsidP="0009285D">
            <w:pPr>
              <w:pStyle w:val="NoSpacing"/>
            </w:pPr>
            <w:r>
              <w:t>Plug a</w:t>
            </w:r>
            <w:r w:rsidR="002D1C02">
              <w:t xml:space="preserve"> suitable</w:t>
            </w:r>
            <w:r w:rsidR="0009285D">
              <w:t xml:space="preserve"> stacker onto the Raspberry Pi Zero. Plug the JustBoom</w:t>
            </w:r>
            <w:r w:rsidR="0037287F">
              <w:fldChar w:fldCharType="begin"/>
            </w:r>
            <w:r w:rsidR="00DA33C0">
              <w:instrText xml:space="preserve"> XE "</w:instrText>
            </w:r>
            <w:r w:rsidR="00DA33C0" w:rsidRPr="00E43933">
              <w:rPr>
                <w:b/>
              </w:rPr>
              <w:instrText>JustBoom</w:instrText>
            </w:r>
            <w:r w:rsidR="00DA33C0">
              <w:instrText xml:space="preserve">" </w:instrText>
            </w:r>
            <w:r w:rsidR="0037287F">
              <w:fldChar w:fldCharType="end"/>
            </w:r>
            <w:r w:rsidR="0009285D">
              <w:t xml:space="preserve"> Zero board on top of the stacker so that the pins protrude through the JustBoom Zero board.</w:t>
            </w:r>
          </w:p>
          <w:p w14:paraId="7DC09765" w14:textId="77777777" w:rsidR="0009285D" w:rsidRDefault="0009285D" w:rsidP="0009285D">
            <w:pPr>
              <w:pStyle w:val="NoSpacing"/>
            </w:pPr>
          </w:p>
          <w:p w14:paraId="607CFA72" w14:textId="77777777" w:rsidR="0009285D" w:rsidRDefault="0009285D" w:rsidP="0009285D">
            <w:pPr>
              <w:pStyle w:val="NoSpacing"/>
            </w:pPr>
            <w:r>
              <w:t xml:space="preserve">Plug the radio interface card or ribbon cable (not shown) on top of these protruding pins. </w:t>
            </w:r>
          </w:p>
          <w:p w14:paraId="35A0D1E3" w14:textId="77777777" w:rsidR="002D1C02" w:rsidRDefault="002D1C02" w:rsidP="0009285D">
            <w:pPr>
              <w:pStyle w:val="NoSpacing"/>
            </w:pPr>
          </w:p>
          <w:p w14:paraId="75A0CF92" w14:textId="77777777" w:rsidR="002D1C02" w:rsidRDefault="002D1C02" w:rsidP="0009285D">
            <w:pPr>
              <w:pStyle w:val="NoSpacing"/>
            </w:pPr>
          </w:p>
        </w:tc>
      </w:tr>
    </w:tbl>
    <w:p w14:paraId="2A0C56F6" w14:textId="77777777" w:rsidR="0009285D" w:rsidRDefault="0009285D" w:rsidP="0009285D">
      <w:pPr>
        <w:pStyle w:val="NoSpacing"/>
      </w:pPr>
    </w:p>
    <w:p w14:paraId="3670DF8E" w14:textId="77777777" w:rsidR="00B1114B" w:rsidRDefault="00B1114B">
      <w:r>
        <w:br w:type="page"/>
      </w:r>
    </w:p>
    <w:p w14:paraId="233D094E" w14:textId="77777777" w:rsidR="00B1114B" w:rsidRDefault="00B1114B" w:rsidP="00535151">
      <w:pPr>
        <w:pStyle w:val="Heading2"/>
      </w:pPr>
      <w:bookmarkStart w:id="240" w:name="_Toc38893354"/>
      <w:r>
        <w:lastRenderedPageBreak/>
        <w:t xml:space="preserve">Pimoroni </w:t>
      </w:r>
      <w:r w:rsidRPr="00B1114B">
        <w:t>pHat</w:t>
      </w:r>
      <w:r>
        <w:t xml:space="preserve"> DAC</w:t>
      </w:r>
      <w:bookmarkEnd w:id="240"/>
    </w:p>
    <w:p w14:paraId="779AAA15" w14:textId="77777777" w:rsidR="00B1114B" w:rsidRDefault="00B1114B" w:rsidP="00B1114B">
      <w:pPr>
        <w:pStyle w:val="NoSpacing"/>
      </w:pPr>
      <w:r>
        <w:t>The Pimoroni pHAT</w:t>
      </w:r>
      <w:r w:rsidR="0037287F">
        <w:fldChar w:fldCharType="begin"/>
      </w:r>
      <w:r>
        <w:instrText xml:space="preserve"> XE "</w:instrText>
      </w:r>
      <w:r w:rsidRPr="0061406F">
        <w:instrText>Pimoroni pHAT</w:instrText>
      </w:r>
      <w:r>
        <w:instrText xml:space="preserve">" </w:instrText>
      </w:r>
      <w:r w:rsidR="0037287F">
        <w:fldChar w:fldCharType="end"/>
      </w:r>
      <w:r>
        <w:t xml:space="preserve"> DAC provides an affordable high-quality DAC for the Raspberry Pi. The 3.5mm stereo jack comes soldered onto the board already. Though designed to match the format of the Raspberry Pi Zero it is compatible with all 40-pin GPIO Raspberry Pi variants.</w:t>
      </w:r>
    </w:p>
    <w:p w14:paraId="037BE30A" w14:textId="77777777" w:rsidR="00B1114B" w:rsidRDefault="00B1114B" w:rsidP="00B1114B">
      <w:pPr>
        <w:pStyle w:val="NoSpacing"/>
      </w:pPr>
    </w:p>
    <w:p w14:paraId="42C1B067" w14:textId="77777777" w:rsidR="00B1114B" w:rsidRDefault="00B1114B" w:rsidP="00B1114B">
      <w:pPr>
        <w:pStyle w:val="NoSpacing"/>
      </w:pPr>
      <w:r>
        <w:t>Features:</w:t>
      </w:r>
    </w:p>
    <w:p w14:paraId="1B993AFC" w14:textId="77777777" w:rsidR="00B1114B" w:rsidRDefault="00B1114B" w:rsidP="00B1114B">
      <w:pPr>
        <w:pStyle w:val="NoSpacing"/>
        <w:ind w:left="720"/>
      </w:pPr>
      <w:r>
        <w:t>•24-bit audio at 192KHz</w:t>
      </w:r>
    </w:p>
    <w:p w14:paraId="607887AC" w14:textId="77777777" w:rsidR="00B1114B" w:rsidRDefault="00B1114B" w:rsidP="00B1114B">
      <w:pPr>
        <w:pStyle w:val="NoSpacing"/>
        <w:ind w:left="720"/>
      </w:pPr>
      <w:r>
        <w:t>•Line out stereo jack</w:t>
      </w:r>
    </w:p>
    <w:p w14:paraId="0AF9BF2F" w14:textId="77777777" w:rsidR="00B1114B" w:rsidRDefault="00B1114B" w:rsidP="00B1114B">
      <w:pPr>
        <w:pStyle w:val="NoSpacing"/>
        <w:ind w:left="720"/>
      </w:pPr>
      <w:r>
        <w:t>•pHAT format board</w:t>
      </w:r>
    </w:p>
    <w:p w14:paraId="2A281E8E" w14:textId="77B8B55B" w:rsidR="00B1114B" w:rsidRPr="00B1114B" w:rsidRDefault="00B1114B" w:rsidP="00B1114B">
      <w:pPr>
        <w:pStyle w:val="NoSpacing"/>
        <w:ind w:left="720"/>
      </w:pPr>
      <w:r>
        <w:t>•Uses the PCM5102A DAC</w:t>
      </w:r>
      <w:r w:rsidR="005A0967">
        <w:fldChar w:fldCharType="begin"/>
      </w:r>
      <w:r w:rsidR="005A0967">
        <w:instrText xml:space="preserve"> XE "</w:instrText>
      </w:r>
      <w:r w:rsidR="005A0967" w:rsidRPr="00583D98">
        <w:instrText>PCM5102A DAC</w:instrText>
      </w:r>
      <w:r w:rsidR="005A0967">
        <w:instrText xml:space="preserve">" </w:instrText>
      </w:r>
      <w:r w:rsidR="005A0967">
        <w:fldChar w:fldCharType="end"/>
      </w:r>
      <w:r>
        <w:t xml:space="preserve"> to work with the Raspberry Pi I2S interface</w:t>
      </w:r>
    </w:p>
    <w:p w14:paraId="6028F511" w14:textId="77777777" w:rsidR="00B1114B" w:rsidRDefault="00B1114B"/>
    <w:p w14:paraId="1E4E71F5" w14:textId="77777777" w:rsidR="00B1114B" w:rsidRDefault="00B1114B" w:rsidP="00B1114B">
      <w:pPr>
        <w:pStyle w:val="NoSpacing"/>
        <w:jc w:val="center"/>
      </w:pPr>
      <w:r>
        <w:rPr>
          <w:noProof/>
          <w:lang w:eastAsia="en-GB"/>
        </w:rPr>
        <w:drawing>
          <wp:inline distT="0" distB="0" distL="0" distR="0" wp14:anchorId="25091EB4" wp14:editId="31184C56">
            <wp:extent cx="4762195" cy="3568941"/>
            <wp:effectExtent l="0" t="0" r="0" b="0"/>
            <wp:docPr id="274" name="Picture 274" descr="Afbeeldingsresultaat voor pimoroni pHat">
              <a:hlinkClick xmlns:a="http://schemas.openxmlformats.org/drawingml/2006/main" r:id="rId18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Afbeeldingsresultaat voor pimoroni pHat">
                      <a:hlinkClick r:id="rId180"/>
                    </pic:cNvPr>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763140" cy="3569649"/>
                    </a:xfrm>
                    <a:prstGeom prst="rect">
                      <a:avLst/>
                    </a:prstGeom>
                    <a:noFill/>
                    <a:ln>
                      <a:noFill/>
                    </a:ln>
                  </pic:spPr>
                </pic:pic>
              </a:graphicData>
            </a:graphic>
          </wp:inline>
        </w:drawing>
      </w:r>
    </w:p>
    <w:p w14:paraId="4276833E" w14:textId="6E786C73" w:rsidR="00B1114B" w:rsidRDefault="00B1114B" w:rsidP="00B1114B">
      <w:pPr>
        <w:pStyle w:val="Caption"/>
        <w:jc w:val="center"/>
      </w:pPr>
      <w:bookmarkStart w:id="241" w:name="_Toc3870202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85</w:t>
      </w:r>
      <w:r w:rsidR="0037287F">
        <w:rPr>
          <w:noProof/>
        </w:rPr>
        <w:fldChar w:fldCharType="end"/>
      </w:r>
      <w:r>
        <w:t xml:space="preserve"> Pimoroni pHat DAC</w:t>
      </w:r>
      <w:bookmarkEnd w:id="241"/>
    </w:p>
    <w:p w14:paraId="5795C70D" w14:textId="77777777" w:rsidR="00EB6D5A" w:rsidRDefault="00EB6D5A" w:rsidP="00EB6D5A">
      <w:r w:rsidRPr="005B12D6">
        <w:rPr>
          <w:b/>
          <w:noProof/>
          <w:lang w:eastAsia="en-GB"/>
        </w:rPr>
        <w:drawing>
          <wp:anchor distT="0" distB="0" distL="114300" distR="114300" simplePos="0" relativeHeight="251673600" behindDoc="1" locked="0" layoutInCell="1" allowOverlap="1" wp14:anchorId="0FD544A6" wp14:editId="0C354FCB">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1A3510">
        <w:rPr>
          <w:b/>
        </w:rPr>
        <w:t>Note</w:t>
      </w:r>
      <w:r w:rsidR="007B4D3B">
        <w:rPr>
          <w:b/>
        </w:rPr>
        <w:t xml:space="preserve"> 1</w:t>
      </w:r>
      <w:r w:rsidRPr="001A3510">
        <w:rPr>
          <w:b/>
        </w:rPr>
        <w:t>:</w:t>
      </w:r>
      <w:r>
        <w:t xml:space="preserve">  Do not use the 40 female header that comes with the board but use a 40-pin extender so that other cards can be used on top of it. </w:t>
      </w:r>
    </w:p>
    <w:p w14:paraId="28021C49" w14:textId="0B926823" w:rsidR="00104714" w:rsidRDefault="007B4D3B" w:rsidP="007B4D3B">
      <w:r w:rsidRPr="005B12D6">
        <w:rPr>
          <w:b/>
          <w:noProof/>
          <w:lang w:eastAsia="en-GB"/>
        </w:rPr>
        <w:drawing>
          <wp:anchor distT="0" distB="0" distL="114300" distR="114300" simplePos="0" relativeHeight="251676672" behindDoc="1" locked="0" layoutInCell="1" allowOverlap="1" wp14:anchorId="29499554" wp14:editId="7442DC56">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5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1A3510">
        <w:rPr>
          <w:b/>
        </w:rPr>
        <w:t>Note</w:t>
      </w:r>
      <w:r>
        <w:rPr>
          <w:b/>
        </w:rPr>
        <w:t xml:space="preserve"> 2</w:t>
      </w:r>
      <w:r w:rsidRPr="001A3510">
        <w:rPr>
          <w:b/>
        </w:rPr>
        <w:t>:</w:t>
      </w:r>
      <w:r>
        <w:t xml:space="preserve">  The Pimoroni pHat is not completely compatible with the HiFiberry DAC although it uses the same software driver. In particular to use the Alsa sound mixer a package called </w:t>
      </w:r>
      <w:r w:rsidRPr="001A2B9F">
        <w:rPr>
          <w:b/>
        </w:rPr>
        <w:t>pulseaudio</w:t>
      </w:r>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r>
        <w:t xml:space="preserve"> is required. </w:t>
      </w:r>
      <w:r w:rsidR="000D7A02">
        <w:t>However,</w:t>
      </w:r>
      <w:r>
        <w:t xml:space="preserve"> </w:t>
      </w:r>
      <w:r w:rsidRPr="001A2B9F">
        <w:rPr>
          <w:b/>
        </w:rPr>
        <w:t>pulseaudio</w:t>
      </w:r>
      <w:r>
        <w:t xml:space="preserve"> is not compatible with several of the features of this package such as the </w:t>
      </w:r>
      <w:r w:rsidR="001A2B9F" w:rsidRPr="001A2B9F">
        <w:rPr>
          <w:b/>
        </w:rPr>
        <w:t>espeak</w:t>
      </w:r>
      <w:r w:rsidR="001A2B9F">
        <w:t xml:space="preserve"> </w:t>
      </w:r>
      <w:r>
        <w:t xml:space="preserve">speech package. Normally the </w:t>
      </w:r>
      <w:r w:rsidRPr="000D7A02">
        <w:rPr>
          <w:b/>
          <w:bCs/>
        </w:rPr>
        <w:t>pulseaudio</w:t>
      </w:r>
      <w:r>
        <w:t xml:space="preserve"> </w:t>
      </w:r>
      <w:r w:rsidR="001A2B9F">
        <w:t xml:space="preserve">package must be removed as shown in the section called </w:t>
      </w:r>
      <w:r w:rsidR="00502ADC">
        <w:fldChar w:fldCharType="begin"/>
      </w:r>
      <w:r w:rsidR="00502ADC">
        <w:instrText xml:space="preserve"> REF _Ref521323473 \h  \* MERGEFORMAT </w:instrText>
      </w:r>
      <w:r w:rsidR="00502ADC">
        <w:fldChar w:fldCharType="separate"/>
      </w:r>
      <w:r w:rsidR="00EB0C56" w:rsidRPr="00EB0C56">
        <w:rPr>
          <w:i/>
        </w:rPr>
        <w:t>Installing pulseaudio</w:t>
      </w:r>
      <w:r w:rsidR="00502ADC">
        <w:fldChar w:fldCharType="end"/>
      </w:r>
      <w:r w:rsidR="001A2B9F">
        <w:t xml:space="preserve"> on page </w:t>
      </w:r>
      <w:r w:rsidR="0037287F">
        <w:fldChar w:fldCharType="begin"/>
      </w:r>
      <w:r w:rsidR="001A2B9F">
        <w:instrText xml:space="preserve"> PAGEREF _Ref521323477 \h </w:instrText>
      </w:r>
      <w:r w:rsidR="0037287F">
        <w:fldChar w:fldCharType="separate"/>
      </w:r>
      <w:r w:rsidR="00EB0C56">
        <w:rPr>
          <w:noProof/>
        </w:rPr>
        <w:t>74</w:t>
      </w:r>
      <w:r w:rsidR="0037287F">
        <w:fldChar w:fldCharType="end"/>
      </w:r>
      <w:r w:rsidR="001A2B9F">
        <w:t xml:space="preserve">. </w:t>
      </w:r>
      <w:r>
        <w:t xml:space="preserve"> </w:t>
      </w:r>
      <w:r w:rsidR="001A2B9F">
        <w:t>The Pimoroni pHat DAC will run fine without any mixer controls.</w:t>
      </w:r>
    </w:p>
    <w:p w14:paraId="4FF47D86" w14:textId="77777777" w:rsidR="00104714" w:rsidRDefault="00104714">
      <w:r>
        <w:br w:type="page"/>
      </w:r>
    </w:p>
    <w:p w14:paraId="7403D8D5" w14:textId="77777777" w:rsidR="00222C84" w:rsidRDefault="00222C84" w:rsidP="00222C84">
      <w:pPr>
        <w:pStyle w:val="Heading2"/>
      </w:pPr>
      <w:bookmarkStart w:id="242" w:name="_Toc38893355"/>
      <w:r>
        <w:lastRenderedPageBreak/>
        <w:t>Construction Tips and Tricks</w:t>
      </w:r>
      <w:bookmarkEnd w:id="242"/>
    </w:p>
    <w:p w14:paraId="52A26C0C" w14:textId="77777777" w:rsidR="00222C84" w:rsidRDefault="00222C84" w:rsidP="00222C84">
      <w:pPr>
        <w:pStyle w:val="NoSpacing"/>
      </w:pPr>
      <w:r>
        <w:t>This section contains some construction tips which may be useful. It goes without saying that having the correct tools such as a good fine tipped soldering iron, wire strippers and the like will greatly help constructing the radio.</w:t>
      </w:r>
    </w:p>
    <w:p w14:paraId="3C17EE30" w14:textId="77777777" w:rsidR="00222C84" w:rsidRDefault="00222C84" w:rsidP="00222C84">
      <w:pPr>
        <w:pStyle w:val="Heading3"/>
      </w:pPr>
      <w:bookmarkStart w:id="243" w:name="_Toc38893356"/>
      <w:r>
        <w:t>Wiring up rotary encoders and switches</w:t>
      </w:r>
      <w:bookmarkEnd w:id="243"/>
    </w:p>
    <w:tbl>
      <w:tblPr>
        <w:tblW w:w="0" w:type="auto"/>
        <w:tblLook w:val="04A0" w:firstRow="1" w:lastRow="0" w:firstColumn="1" w:lastColumn="0" w:noHBand="0" w:noVBand="1"/>
      </w:tblPr>
      <w:tblGrid>
        <w:gridCol w:w="4602"/>
        <w:gridCol w:w="4424"/>
      </w:tblGrid>
      <w:tr w:rsidR="00222C84" w14:paraId="183FFA3F" w14:textId="77777777" w:rsidTr="00521EF7">
        <w:tc>
          <w:tcPr>
            <w:tcW w:w="4621" w:type="dxa"/>
          </w:tcPr>
          <w:p w14:paraId="7D197B81" w14:textId="77777777" w:rsidR="00222C84" w:rsidRDefault="00222C84" w:rsidP="00521EF7">
            <w:pPr>
              <w:pStyle w:val="NoSpacing"/>
              <w:keepNext/>
              <w:jc w:val="center"/>
            </w:pPr>
            <w:r>
              <w:rPr>
                <w:noProof/>
                <w:lang w:eastAsia="en-GB"/>
              </w:rPr>
              <w:drawing>
                <wp:inline distT="0" distB="0" distL="0" distR="0" wp14:anchorId="22ADE282" wp14:editId="440BB4EC">
                  <wp:extent cx="2577846" cy="1936429"/>
                  <wp:effectExtent l="19050" t="0" r="0" b="0"/>
                  <wp:docPr id="29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2" cstate="print"/>
                          <a:srcRect/>
                          <a:stretch>
                            <a:fillRect/>
                          </a:stretch>
                        </pic:blipFill>
                        <pic:spPr bwMode="auto">
                          <a:xfrm>
                            <a:off x="0" y="0"/>
                            <a:ext cx="2576419" cy="1935357"/>
                          </a:xfrm>
                          <a:prstGeom prst="rect">
                            <a:avLst/>
                          </a:prstGeom>
                          <a:noFill/>
                          <a:ln w="9525">
                            <a:noFill/>
                            <a:miter lim="800000"/>
                            <a:headEnd/>
                            <a:tailEnd/>
                          </a:ln>
                        </pic:spPr>
                      </pic:pic>
                    </a:graphicData>
                  </a:graphic>
                </wp:inline>
              </w:drawing>
            </w:r>
          </w:p>
          <w:p w14:paraId="55A3FC6C" w14:textId="0A4553FB" w:rsidR="00222C84" w:rsidRDefault="00222C84" w:rsidP="00521EF7">
            <w:pPr>
              <w:pStyle w:val="Caption"/>
              <w:jc w:val="center"/>
            </w:pPr>
            <w:bookmarkStart w:id="244" w:name="_Toc38702028"/>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86</w:t>
            </w:r>
            <w:r w:rsidR="0037287F">
              <w:rPr>
                <w:noProof/>
              </w:rPr>
              <w:fldChar w:fldCharType="end"/>
            </w:r>
            <w:r>
              <w:t xml:space="preserve"> Rotary encoder wiring components</w:t>
            </w:r>
            <w:bookmarkEnd w:id="244"/>
          </w:p>
        </w:tc>
        <w:tc>
          <w:tcPr>
            <w:tcW w:w="4621" w:type="dxa"/>
          </w:tcPr>
          <w:p w14:paraId="0F179F1E" w14:textId="277A95E4" w:rsidR="00222C84" w:rsidRDefault="00222C84" w:rsidP="00521EF7">
            <w:pPr>
              <w:pStyle w:val="NoSpacing"/>
            </w:pPr>
            <w:r>
              <w:t xml:space="preserve">Purchase prototype board jumper wires with at least one end fitted with female connectors. The best type is the ribbon type particularly in the case of rotary encoders. Strip off five wires for the rotary encoder or two for push buttons.  </w:t>
            </w:r>
            <w:r w:rsidR="00104714">
              <w:t>Also,</w:t>
            </w:r>
            <w:r>
              <w:t xml:space="preserve"> it is better to use shrink wrap to cover the wires after they have been soldered onto the switch or rotary encoder. This improves both insulation and strength.</w:t>
            </w:r>
          </w:p>
        </w:tc>
      </w:tr>
      <w:tr w:rsidR="00222C84" w14:paraId="5BA063A7" w14:textId="77777777" w:rsidTr="00521EF7">
        <w:tc>
          <w:tcPr>
            <w:tcW w:w="4621" w:type="dxa"/>
          </w:tcPr>
          <w:p w14:paraId="69700D23" w14:textId="77777777" w:rsidR="00222C84" w:rsidRDefault="00222C84" w:rsidP="00521EF7">
            <w:pPr>
              <w:pStyle w:val="NoSpacing"/>
              <w:jc w:val="center"/>
            </w:pPr>
          </w:p>
        </w:tc>
        <w:tc>
          <w:tcPr>
            <w:tcW w:w="4621" w:type="dxa"/>
          </w:tcPr>
          <w:p w14:paraId="0AB4F825" w14:textId="77777777" w:rsidR="00222C84" w:rsidRDefault="00222C84" w:rsidP="00521EF7">
            <w:pPr>
              <w:pStyle w:val="NoSpacing"/>
            </w:pPr>
          </w:p>
        </w:tc>
      </w:tr>
      <w:tr w:rsidR="00222C84" w14:paraId="32E2D649" w14:textId="77777777" w:rsidTr="00521EF7">
        <w:tc>
          <w:tcPr>
            <w:tcW w:w="4621" w:type="dxa"/>
          </w:tcPr>
          <w:p w14:paraId="331BF10F" w14:textId="77777777" w:rsidR="00222C84" w:rsidRDefault="00222C84" w:rsidP="00521EF7">
            <w:pPr>
              <w:pStyle w:val="NoSpacing"/>
              <w:keepNext/>
              <w:jc w:val="center"/>
            </w:pPr>
            <w:r>
              <w:rPr>
                <w:noProof/>
                <w:lang w:eastAsia="en-GB"/>
              </w:rPr>
              <w:drawing>
                <wp:inline distT="0" distB="0" distL="0" distR="0" wp14:anchorId="78B04928" wp14:editId="102887F2">
                  <wp:extent cx="2570531" cy="1933599"/>
                  <wp:effectExtent l="19050" t="0" r="1219" b="0"/>
                  <wp:docPr id="29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3" cstate="print"/>
                          <a:srcRect/>
                          <a:stretch>
                            <a:fillRect/>
                          </a:stretch>
                        </pic:blipFill>
                        <pic:spPr bwMode="auto">
                          <a:xfrm>
                            <a:off x="0" y="0"/>
                            <a:ext cx="2579244" cy="1940153"/>
                          </a:xfrm>
                          <a:prstGeom prst="rect">
                            <a:avLst/>
                          </a:prstGeom>
                          <a:noFill/>
                          <a:ln w="9525">
                            <a:noFill/>
                            <a:miter lim="800000"/>
                            <a:headEnd/>
                            <a:tailEnd/>
                          </a:ln>
                        </pic:spPr>
                      </pic:pic>
                    </a:graphicData>
                  </a:graphic>
                </wp:inline>
              </w:drawing>
            </w:r>
          </w:p>
          <w:p w14:paraId="51FB9BCC" w14:textId="3230E134" w:rsidR="00222C84" w:rsidRDefault="00222C84" w:rsidP="00521EF7">
            <w:pPr>
              <w:pStyle w:val="Caption"/>
              <w:jc w:val="center"/>
            </w:pPr>
            <w:bookmarkStart w:id="245" w:name="_Toc38702029"/>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87</w:t>
            </w:r>
            <w:r w:rsidR="0037287F">
              <w:rPr>
                <w:noProof/>
              </w:rPr>
              <w:fldChar w:fldCharType="end"/>
            </w:r>
            <w:r>
              <w:t xml:space="preserve"> Using wire strippers</w:t>
            </w:r>
            <w:bookmarkEnd w:id="245"/>
          </w:p>
        </w:tc>
        <w:tc>
          <w:tcPr>
            <w:tcW w:w="4621" w:type="dxa"/>
          </w:tcPr>
          <w:p w14:paraId="3C94C8A9" w14:textId="77777777" w:rsidR="00222C84" w:rsidRDefault="00222C84" w:rsidP="00521EF7">
            <w:pPr>
              <w:pStyle w:val="NoSpacing"/>
            </w:pPr>
            <w:r>
              <w:t xml:space="preserve">Cut the plugs off the end that is to be soldered to the rotary encoder or switch. Leave the other end with </w:t>
            </w:r>
            <w:r w:rsidRPr="00D3428C">
              <w:rPr>
                <w:i/>
              </w:rPr>
              <w:t>female</w:t>
            </w:r>
            <w:r>
              <w:t xml:space="preserve"> connectors. Using good wire strippers, strip a few millimetres off the wires. Separate the wires for about 30 centimetres.</w:t>
            </w:r>
          </w:p>
        </w:tc>
      </w:tr>
      <w:tr w:rsidR="00222C84" w14:paraId="49D2A89C" w14:textId="77777777" w:rsidTr="00521EF7">
        <w:tc>
          <w:tcPr>
            <w:tcW w:w="4621" w:type="dxa"/>
          </w:tcPr>
          <w:p w14:paraId="43436EA9" w14:textId="77777777" w:rsidR="00222C84" w:rsidRDefault="00222C84" w:rsidP="00521EF7">
            <w:pPr>
              <w:pStyle w:val="NoSpacing"/>
              <w:keepNext/>
              <w:jc w:val="center"/>
              <w:rPr>
                <w:noProof/>
                <w:lang w:val="en-US"/>
              </w:rPr>
            </w:pPr>
          </w:p>
        </w:tc>
        <w:tc>
          <w:tcPr>
            <w:tcW w:w="4621" w:type="dxa"/>
          </w:tcPr>
          <w:p w14:paraId="0CF90F75" w14:textId="77777777" w:rsidR="00222C84" w:rsidRDefault="00222C84" w:rsidP="00521EF7">
            <w:pPr>
              <w:pStyle w:val="NoSpacing"/>
            </w:pPr>
          </w:p>
        </w:tc>
      </w:tr>
      <w:tr w:rsidR="00222C84" w14:paraId="5B34A440" w14:textId="77777777" w:rsidTr="00521EF7">
        <w:tc>
          <w:tcPr>
            <w:tcW w:w="4621" w:type="dxa"/>
          </w:tcPr>
          <w:p w14:paraId="319B4FD9" w14:textId="77777777" w:rsidR="00222C84" w:rsidRDefault="00222C84" w:rsidP="00521EF7">
            <w:pPr>
              <w:pStyle w:val="NoSpacing"/>
              <w:keepNext/>
              <w:jc w:val="center"/>
            </w:pPr>
            <w:r>
              <w:rPr>
                <w:noProof/>
                <w:lang w:eastAsia="en-GB"/>
              </w:rPr>
              <w:drawing>
                <wp:inline distT="0" distB="0" distL="0" distR="0" wp14:anchorId="231FC8E4" wp14:editId="7DF409F4">
                  <wp:extent cx="2555901" cy="1922592"/>
                  <wp:effectExtent l="19050" t="0" r="0" b="0"/>
                  <wp:docPr id="29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4" cstate="print"/>
                          <a:srcRect/>
                          <a:stretch>
                            <a:fillRect/>
                          </a:stretch>
                        </pic:blipFill>
                        <pic:spPr bwMode="auto">
                          <a:xfrm>
                            <a:off x="0" y="0"/>
                            <a:ext cx="2558130" cy="1924269"/>
                          </a:xfrm>
                          <a:prstGeom prst="rect">
                            <a:avLst/>
                          </a:prstGeom>
                          <a:noFill/>
                          <a:ln w="9525">
                            <a:noFill/>
                            <a:miter lim="800000"/>
                            <a:headEnd/>
                            <a:tailEnd/>
                          </a:ln>
                        </pic:spPr>
                      </pic:pic>
                    </a:graphicData>
                  </a:graphic>
                </wp:inline>
              </w:drawing>
            </w:r>
          </w:p>
          <w:p w14:paraId="2E53163E" w14:textId="5E4A7680" w:rsidR="00222C84" w:rsidRDefault="00222C84" w:rsidP="00521EF7">
            <w:pPr>
              <w:pStyle w:val="Caption"/>
              <w:jc w:val="center"/>
              <w:rPr>
                <w:noProof/>
                <w:lang w:val="en-US"/>
              </w:rPr>
            </w:pPr>
            <w:bookmarkStart w:id="246" w:name="_Toc38702030"/>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88</w:t>
            </w:r>
            <w:r w:rsidR="0037287F">
              <w:rPr>
                <w:noProof/>
              </w:rPr>
              <w:fldChar w:fldCharType="end"/>
            </w:r>
            <w:r>
              <w:t xml:space="preserve"> Tinning the wires with solder</w:t>
            </w:r>
            <w:bookmarkEnd w:id="246"/>
          </w:p>
        </w:tc>
        <w:tc>
          <w:tcPr>
            <w:tcW w:w="4621" w:type="dxa"/>
          </w:tcPr>
          <w:p w14:paraId="44891D44" w14:textId="77777777" w:rsidR="00222C84" w:rsidRDefault="00222C84" w:rsidP="00521EF7">
            <w:pPr>
              <w:pStyle w:val="NoSpacing"/>
            </w:pPr>
            <w:r>
              <w:t xml:space="preserve">Twist the copper strands together as tightly as possible and tin the wires with a little solder. A so called “Extra pair of hands” is very useful for gripping the wires using crocodile clips.  </w:t>
            </w:r>
          </w:p>
        </w:tc>
      </w:tr>
    </w:tbl>
    <w:p w14:paraId="0D8E1055" w14:textId="77777777" w:rsidR="00222C84" w:rsidRDefault="00222C84" w:rsidP="00222C84">
      <w:pPr>
        <w:pStyle w:val="NoSpacing"/>
      </w:pPr>
    </w:p>
    <w:p w14:paraId="1E1541A1" w14:textId="77777777" w:rsidR="00222C84" w:rsidRDefault="00222C84" w:rsidP="00222C84">
      <w:pPr>
        <w:pStyle w:val="NoSpacing"/>
      </w:pPr>
    </w:p>
    <w:p w14:paraId="30839288" w14:textId="77777777" w:rsidR="00222C84" w:rsidRDefault="00222C84" w:rsidP="00222C84">
      <w:r>
        <w:br w:type="page"/>
      </w:r>
    </w:p>
    <w:tbl>
      <w:tblPr>
        <w:tblW w:w="0" w:type="auto"/>
        <w:tblLook w:val="04A0" w:firstRow="1" w:lastRow="0" w:firstColumn="1" w:lastColumn="0" w:noHBand="0" w:noVBand="1"/>
      </w:tblPr>
      <w:tblGrid>
        <w:gridCol w:w="4608"/>
        <w:gridCol w:w="4418"/>
      </w:tblGrid>
      <w:tr w:rsidR="00222C84" w14:paraId="79EFCEA8" w14:textId="77777777" w:rsidTr="00521EF7">
        <w:tc>
          <w:tcPr>
            <w:tcW w:w="4621" w:type="dxa"/>
          </w:tcPr>
          <w:p w14:paraId="42994B77" w14:textId="77777777" w:rsidR="00222C84" w:rsidRDefault="00222C84" w:rsidP="00521EF7">
            <w:pPr>
              <w:pStyle w:val="NoSpacing"/>
              <w:keepNext/>
              <w:jc w:val="center"/>
            </w:pPr>
            <w:r>
              <w:rPr>
                <w:noProof/>
                <w:lang w:eastAsia="en-GB"/>
              </w:rPr>
              <w:lastRenderedPageBreak/>
              <w:drawing>
                <wp:inline distT="0" distB="0" distL="0" distR="0" wp14:anchorId="33198B39" wp14:editId="162EDAF1">
                  <wp:extent cx="2643683" cy="1988624"/>
                  <wp:effectExtent l="19050" t="0" r="4267" b="0"/>
                  <wp:docPr id="2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5" cstate="print"/>
                          <a:srcRect/>
                          <a:stretch>
                            <a:fillRect/>
                          </a:stretch>
                        </pic:blipFill>
                        <pic:spPr bwMode="auto">
                          <a:xfrm>
                            <a:off x="0" y="0"/>
                            <a:ext cx="2645231" cy="1989789"/>
                          </a:xfrm>
                          <a:prstGeom prst="rect">
                            <a:avLst/>
                          </a:prstGeom>
                          <a:noFill/>
                          <a:ln w="9525">
                            <a:noFill/>
                            <a:miter lim="800000"/>
                            <a:headEnd/>
                            <a:tailEnd/>
                          </a:ln>
                        </pic:spPr>
                      </pic:pic>
                    </a:graphicData>
                  </a:graphic>
                </wp:inline>
              </w:drawing>
            </w:r>
          </w:p>
          <w:p w14:paraId="0DF0E8D4" w14:textId="6C7C8932" w:rsidR="00222C84" w:rsidRDefault="00222C84" w:rsidP="00521EF7">
            <w:pPr>
              <w:pStyle w:val="Caption"/>
              <w:jc w:val="center"/>
            </w:pPr>
            <w:bookmarkStart w:id="247" w:name="_Toc38702031"/>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89</w:t>
            </w:r>
            <w:r w:rsidR="0037287F">
              <w:rPr>
                <w:noProof/>
              </w:rPr>
              <w:fldChar w:fldCharType="end"/>
            </w:r>
            <w:r>
              <w:t xml:space="preserve"> Soldering up the switch</w:t>
            </w:r>
            <w:bookmarkEnd w:id="247"/>
          </w:p>
        </w:tc>
        <w:tc>
          <w:tcPr>
            <w:tcW w:w="4621" w:type="dxa"/>
          </w:tcPr>
          <w:p w14:paraId="6E20C343" w14:textId="77777777" w:rsidR="00222C84" w:rsidRDefault="00222C84" w:rsidP="00521EF7">
            <w:pPr>
              <w:pStyle w:val="NoSpacing"/>
            </w:pPr>
            <w:r>
              <w:t>Tin the switch connections with solder. Cut a few millimetres of shrink wrap and slide onto the wires to be soldered. Make sure that the shrink wrap sleeves are well away from the heat of soldering iron as these will shrink easily with the slightest bit of heat. Tack the wire onto the top of the switch connector. Don’t attempt to twist the wire around the connector. Just tack it on top with a little bit of heat from the soldering iron.</w:t>
            </w:r>
          </w:p>
        </w:tc>
      </w:tr>
      <w:tr w:rsidR="00222C84" w14:paraId="38CC920E" w14:textId="77777777" w:rsidTr="00521EF7">
        <w:tc>
          <w:tcPr>
            <w:tcW w:w="4621" w:type="dxa"/>
          </w:tcPr>
          <w:p w14:paraId="7FD803D4" w14:textId="77777777" w:rsidR="00222C84" w:rsidRDefault="00222C84" w:rsidP="00521EF7">
            <w:pPr>
              <w:pStyle w:val="NoSpacing"/>
              <w:jc w:val="center"/>
            </w:pPr>
          </w:p>
        </w:tc>
        <w:tc>
          <w:tcPr>
            <w:tcW w:w="4621" w:type="dxa"/>
          </w:tcPr>
          <w:p w14:paraId="1D17E583" w14:textId="77777777" w:rsidR="00222C84" w:rsidRDefault="00222C84" w:rsidP="00521EF7">
            <w:pPr>
              <w:pStyle w:val="NoSpacing"/>
            </w:pPr>
          </w:p>
        </w:tc>
      </w:tr>
      <w:tr w:rsidR="00222C84" w14:paraId="0487089F" w14:textId="77777777" w:rsidTr="00521EF7">
        <w:tc>
          <w:tcPr>
            <w:tcW w:w="4621" w:type="dxa"/>
          </w:tcPr>
          <w:p w14:paraId="1B0BF728" w14:textId="77777777" w:rsidR="00222C84" w:rsidRDefault="00222C84" w:rsidP="00521EF7">
            <w:pPr>
              <w:pStyle w:val="NoSpacing"/>
              <w:keepNext/>
              <w:jc w:val="center"/>
            </w:pPr>
            <w:r>
              <w:rPr>
                <w:noProof/>
                <w:lang w:eastAsia="en-GB"/>
              </w:rPr>
              <w:drawing>
                <wp:inline distT="0" distB="0" distL="0" distR="0" wp14:anchorId="4E8062A0" wp14:editId="1E92086C">
                  <wp:extent cx="2599792" cy="1955609"/>
                  <wp:effectExtent l="19050" t="0" r="0" b="0"/>
                  <wp:docPr id="29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6" cstate="print"/>
                          <a:srcRect/>
                          <a:stretch>
                            <a:fillRect/>
                          </a:stretch>
                        </pic:blipFill>
                        <pic:spPr bwMode="auto">
                          <a:xfrm>
                            <a:off x="0" y="0"/>
                            <a:ext cx="2611918" cy="1964730"/>
                          </a:xfrm>
                          <a:prstGeom prst="rect">
                            <a:avLst/>
                          </a:prstGeom>
                          <a:noFill/>
                          <a:ln w="9525">
                            <a:noFill/>
                            <a:miter lim="800000"/>
                            <a:headEnd/>
                            <a:tailEnd/>
                          </a:ln>
                        </pic:spPr>
                      </pic:pic>
                    </a:graphicData>
                  </a:graphic>
                </wp:inline>
              </w:drawing>
            </w:r>
          </w:p>
          <w:p w14:paraId="35158BBB" w14:textId="4FEB5497" w:rsidR="00222C84" w:rsidRDefault="00222C84" w:rsidP="00521EF7">
            <w:pPr>
              <w:pStyle w:val="Caption"/>
              <w:jc w:val="center"/>
            </w:pPr>
            <w:bookmarkStart w:id="248" w:name="_Toc38702032"/>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90</w:t>
            </w:r>
            <w:r w:rsidR="0037287F">
              <w:rPr>
                <w:noProof/>
              </w:rPr>
              <w:fldChar w:fldCharType="end"/>
            </w:r>
            <w:r>
              <w:t xml:space="preserve"> Shrink shrink-wrap with a hair dryer</w:t>
            </w:r>
            <w:bookmarkEnd w:id="248"/>
          </w:p>
        </w:tc>
        <w:tc>
          <w:tcPr>
            <w:tcW w:w="4621" w:type="dxa"/>
          </w:tcPr>
          <w:p w14:paraId="169E4261" w14:textId="77777777" w:rsidR="00222C84" w:rsidRDefault="00222C84" w:rsidP="00521EF7">
            <w:pPr>
              <w:pStyle w:val="NoSpacing"/>
            </w:pPr>
            <w:r>
              <w:t>After soldering on all wires push the shrink wrap over the newly soldered wires. Using a hair dryer heat the shrink wrap until it has completely shrunk tightly over the wires.</w:t>
            </w:r>
          </w:p>
          <w:p w14:paraId="5065349E" w14:textId="77777777" w:rsidR="00222C84" w:rsidRDefault="00222C84" w:rsidP="00521EF7">
            <w:pPr>
              <w:pStyle w:val="NoSpacing"/>
            </w:pPr>
          </w:p>
          <w:p w14:paraId="55A05FC6" w14:textId="77777777" w:rsidR="00222C84" w:rsidRDefault="00222C84" w:rsidP="00521EF7">
            <w:pPr>
              <w:pStyle w:val="NoSpacing"/>
            </w:pPr>
            <w:r>
              <w:t>The finished switch can either be connected directly to the Raspberry Pi or to an interface board</w:t>
            </w:r>
            <w:r w:rsidR="0037287F">
              <w:fldChar w:fldCharType="begin"/>
            </w:r>
            <w:r>
              <w:instrText xml:space="preserve"> XE "</w:instrText>
            </w:r>
            <w:r w:rsidRPr="00CC3739">
              <w:instrText>interface board</w:instrText>
            </w:r>
            <w:r>
              <w:instrText xml:space="preserve">" </w:instrText>
            </w:r>
            <w:r w:rsidR="0037287F">
              <w:fldChar w:fldCharType="end"/>
            </w:r>
            <w:r>
              <w:t>.</w:t>
            </w:r>
          </w:p>
        </w:tc>
      </w:tr>
      <w:tr w:rsidR="00222C84" w14:paraId="5B70AF0A" w14:textId="77777777" w:rsidTr="00521EF7">
        <w:tc>
          <w:tcPr>
            <w:tcW w:w="4621" w:type="dxa"/>
          </w:tcPr>
          <w:p w14:paraId="4B627F7F" w14:textId="77777777" w:rsidR="00222C84" w:rsidRDefault="00222C84" w:rsidP="00521EF7">
            <w:pPr>
              <w:pStyle w:val="NoSpacing"/>
              <w:keepNext/>
              <w:jc w:val="center"/>
              <w:rPr>
                <w:noProof/>
                <w:lang w:val="en-US"/>
              </w:rPr>
            </w:pPr>
          </w:p>
        </w:tc>
        <w:tc>
          <w:tcPr>
            <w:tcW w:w="4621" w:type="dxa"/>
          </w:tcPr>
          <w:p w14:paraId="1CC20CC5" w14:textId="77777777" w:rsidR="00222C84" w:rsidRDefault="00222C84" w:rsidP="00521EF7">
            <w:pPr>
              <w:pStyle w:val="NoSpacing"/>
            </w:pPr>
          </w:p>
        </w:tc>
      </w:tr>
      <w:tr w:rsidR="00222C84" w14:paraId="3E1956B8" w14:textId="77777777" w:rsidTr="00521EF7">
        <w:tc>
          <w:tcPr>
            <w:tcW w:w="4621" w:type="dxa"/>
          </w:tcPr>
          <w:p w14:paraId="0CF80BCC" w14:textId="77777777" w:rsidR="00222C84" w:rsidRDefault="00222C84" w:rsidP="00521EF7">
            <w:pPr>
              <w:pStyle w:val="NoSpacing"/>
              <w:keepNext/>
              <w:jc w:val="center"/>
            </w:pPr>
            <w:r>
              <w:rPr>
                <w:noProof/>
                <w:lang w:eastAsia="en-GB"/>
              </w:rPr>
              <w:drawing>
                <wp:inline distT="0" distB="0" distL="0" distR="0" wp14:anchorId="796A1E9F" wp14:editId="6359EBE7">
                  <wp:extent cx="2617927" cy="1969251"/>
                  <wp:effectExtent l="19050" t="0" r="0" b="0"/>
                  <wp:docPr id="299"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87" cstate="print"/>
                          <a:srcRect/>
                          <a:stretch>
                            <a:fillRect/>
                          </a:stretch>
                        </pic:blipFill>
                        <pic:spPr bwMode="auto">
                          <a:xfrm>
                            <a:off x="0" y="0"/>
                            <a:ext cx="2619461" cy="1970405"/>
                          </a:xfrm>
                          <a:prstGeom prst="rect">
                            <a:avLst/>
                          </a:prstGeom>
                          <a:noFill/>
                          <a:ln w="9525">
                            <a:noFill/>
                            <a:miter lim="800000"/>
                            <a:headEnd/>
                            <a:tailEnd/>
                          </a:ln>
                        </pic:spPr>
                      </pic:pic>
                    </a:graphicData>
                  </a:graphic>
                </wp:inline>
              </w:drawing>
            </w:r>
          </w:p>
          <w:p w14:paraId="22E93993" w14:textId="49EBE8CD" w:rsidR="00222C84" w:rsidRDefault="00222C84" w:rsidP="00521EF7">
            <w:pPr>
              <w:pStyle w:val="Caption"/>
              <w:jc w:val="center"/>
            </w:pPr>
            <w:bookmarkStart w:id="249" w:name="_Toc38702033"/>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91</w:t>
            </w:r>
            <w:r w:rsidR="0037287F">
              <w:rPr>
                <w:noProof/>
              </w:rPr>
              <w:fldChar w:fldCharType="end"/>
            </w:r>
            <w:r>
              <w:t xml:space="preserve"> Connecting the rotary encoder an interface board</w:t>
            </w:r>
            <w:bookmarkEnd w:id="249"/>
            <w:r w:rsidR="0037287F">
              <w:fldChar w:fldCharType="begin"/>
            </w:r>
            <w:r>
              <w:instrText xml:space="preserve"> XE "</w:instrText>
            </w:r>
            <w:r w:rsidRPr="00CC3739">
              <w:instrText>interface board</w:instrText>
            </w:r>
            <w:r>
              <w:instrText xml:space="preserve">" </w:instrText>
            </w:r>
            <w:r w:rsidR="0037287F">
              <w:fldChar w:fldCharType="end"/>
            </w:r>
          </w:p>
        </w:tc>
        <w:tc>
          <w:tcPr>
            <w:tcW w:w="4621" w:type="dxa"/>
          </w:tcPr>
          <w:p w14:paraId="6852732C" w14:textId="77777777" w:rsidR="00222C84" w:rsidRDefault="00222C84" w:rsidP="00521EF7">
            <w:pPr>
              <w:pStyle w:val="NoSpacing"/>
            </w:pPr>
            <w:r>
              <w:t>If using an interface board</w:t>
            </w:r>
            <w:r w:rsidR="0037287F">
              <w:fldChar w:fldCharType="begin"/>
            </w:r>
            <w:r>
              <w:instrText xml:space="preserve"> XE "</w:instrText>
            </w:r>
            <w:r w:rsidRPr="00CC3739">
              <w:instrText>interface board</w:instrText>
            </w:r>
            <w:r>
              <w:instrText xml:space="preserve">" </w:instrText>
            </w:r>
            <w:r w:rsidR="0037287F">
              <w:fldChar w:fldCharType="end"/>
            </w:r>
            <w:r>
              <w:t>, the female connectors can be bound together to form a plug using a larger piece of shrink-wrap.  Slip the shrink wrap over the female pins and heat with a hair dryer.  This can then be labelled up using Dymo tape machine or a CD marker pen. Push the newly created plug onto the male pins on the interface board.</w:t>
            </w:r>
          </w:p>
        </w:tc>
      </w:tr>
    </w:tbl>
    <w:p w14:paraId="6D20B4B9" w14:textId="77777777" w:rsidR="00222C84" w:rsidRDefault="00222C84" w:rsidP="00222C84">
      <w:pPr>
        <w:pStyle w:val="NoSpacing"/>
      </w:pPr>
    </w:p>
    <w:p w14:paraId="1AC1FBEB" w14:textId="77777777" w:rsidR="00222C84" w:rsidRDefault="00222C84" w:rsidP="00222C84">
      <w:r>
        <w:br w:type="page"/>
      </w:r>
    </w:p>
    <w:p w14:paraId="1EEA30A1" w14:textId="77777777" w:rsidR="00222C84" w:rsidRDefault="00222C84" w:rsidP="00222C84">
      <w:pPr>
        <w:pStyle w:val="Heading3"/>
        <w:rPr>
          <w:lang w:val="en-US"/>
        </w:rPr>
      </w:pPr>
      <w:r>
        <w:rPr>
          <w:lang w:val="en-US"/>
        </w:rPr>
        <w:lastRenderedPageBreak/>
        <w:t xml:space="preserve"> </w:t>
      </w:r>
      <w:bookmarkStart w:id="250" w:name="_Ref476400091"/>
      <w:bookmarkStart w:id="251" w:name="_Toc38893357"/>
      <w:r>
        <w:rPr>
          <w:lang w:val="en-US"/>
        </w:rPr>
        <w:t>Preventing electrical interference</w:t>
      </w:r>
      <w:bookmarkEnd w:id="250"/>
      <w:bookmarkEnd w:id="251"/>
    </w:p>
    <w:p w14:paraId="19584431" w14:textId="77777777" w:rsidR="00222C84" w:rsidRDefault="00222C84" w:rsidP="00222C84">
      <w:pPr>
        <w:pStyle w:val="NoSpacing"/>
        <w:rPr>
          <w:lang w:val="en-US"/>
        </w:rPr>
      </w:pPr>
    </w:p>
    <w:p w14:paraId="6A3CCC03" w14:textId="77777777" w:rsidR="00222C84" w:rsidRDefault="00222C84" w:rsidP="00222C84">
      <w:pPr>
        <w:pStyle w:val="NoSpacing"/>
        <w:rPr>
          <w:lang w:val="en-US"/>
        </w:rPr>
      </w:pPr>
      <w:r>
        <w:rPr>
          <w:lang w:val="en-US"/>
        </w:rPr>
        <w:t>One of the most irritating faults that one can have is the LCD</w:t>
      </w:r>
      <w:r w:rsidR="0037287F">
        <w:rPr>
          <w:lang w:val="en-US"/>
        </w:rPr>
        <w:fldChar w:fldCharType="begin"/>
      </w:r>
      <w:r>
        <w:instrText xml:space="preserve"> XE "</w:instrText>
      </w:r>
      <w:r w:rsidRPr="00AA788A">
        <w:instrText>LCD</w:instrText>
      </w:r>
      <w:r>
        <w:instrText xml:space="preserve">" </w:instrText>
      </w:r>
      <w:r w:rsidR="0037287F">
        <w:rPr>
          <w:lang w:val="en-US"/>
        </w:rPr>
        <w:fldChar w:fldCharType="end"/>
      </w:r>
      <w:r>
        <w:rPr>
          <w:lang w:val="en-US"/>
        </w:rPr>
        <w:t xml:space="preserve"> screen occasionally either going blank or displaying hieroglyphics especially when switching on and off other apparatus or lights on the same circuit. This is due to Electromagnetic Interference</w:t>
      </w:r>
      <w:r w:rsidR="0037287F">
        <w:rPr>
          <w:lang w:val="en-US"/>
        </w:rPr>
        <w:fldChar w:fldCharType="begin"/>
      </w:r>
      <w:r>
        <w:instrText xml:space="preserve"> XE "</w:instrText>
      </w:r>
      <w:r w:rsidRPr="00843411">
        <w:rPr>
          <w:lang w:val="en-US"/>
        </w:rPr>
        <w:instrText>Electromagnetic Interference</w:instrText>
      </w:r>
      <w:r>
        <w:instrText xml:space="preserve">" </w:instrText>
      </w:r>
      <w:r w:rsidR="0037287F">
        <w:rPr>
          <w:lang w:val="en-US"/>
        </w:rPr>
        <w:fldChar w:fldCharType="end"/>
      </w:r>
      <w:r>
        <w:rPr>
          <w:lang w:val="en-US"/>
        </w:rPr>
        <w:t xml:space="preserve"> (EMI</w:t>
      </w:r>
      <w:r w:rsidR="0037287F">
        <w:rPr>
          <w:lang w:val="en-US"/>
        </w:rPr>
        <w:fldChar w:fldCharType="begin"/>
      </w:r>
      <w:r>
        <w:instrText xml:space="preserve"> XE "</w:instrText>
      </w:r>
      <w:r w:rsidRPr="0084047E">
        <w:rPr>
          <w:lang w:val="en-US"/>
        </w:rPr>
        <w:instrText>EMI</w:instrText>
      </w:r>
      <w:r>
        <w:instrText xml:space="preserve">" </w:instrText>
      </w:r>
      <w:r w:rsidR="0037287F">
        <w:rPr>
          <w:lang w:val="en-US"/>
        </w:rPr>
        <w:fldChar w:fldCharType="end"/>
      </w:r>
      <w:r>
        <w:rPr>
          <w:lang w:val="en-US"/>
        </w:rPr>
        <w:t>).</w:t>
      </w:r>
    </w:p>
    <w:p w14:paraId="396B827B" w14:textId="30D02E11" w:rsidR="00222C84" w:rsidRDefault="00222C84" w:rsidP="00222C84">
      <w:pPr>
        <w:pStyle w:val="NoSpacing"/>
        <w:rPr>
          <w:lang w:val="en-US"/>
        </w:rPr>
      </w:pPr>
      <w:r>
        <w:rPr>
          <w:lang w:val="en-US"/>
        </w:rPr>
        <w:t xml:space="preserve">See </w:t>
      </w:r>
      <w:hyperlink r:id="rId188" w:history="1">
        <w:r w:rsidRPr="00490C7F">
          <w:rPr>
            <w:rStyle w:val="Hyperlink"/>
            <w:lang w:val="en-US"/>
          </w:rPr>
          <w:t>https://en.wikipedia.org/wiki/Electromagnetic_interference</w:t>
        </w:r>
      </w:hyperlink>
      <w:r>
        <w:rPr>
          <w:lang w:val="en-US"/>
        </w:rPr>
        <w:t xml:space="preserve"> for more information.</w:t>
      </w:r>
    </w:p>
    <w:p w14:paraId="6C797808" w14:textId="77777777" w:rsidR="00222C84" w:rsidRDefault="00222C84" w:rsidP="00222C84">
      <w:pPr>
        <w:pStyle w:val="NoSpacing"/>
        <w:rPr>
          <w:lang w:val="en-US"/>
        </w:rPr>
      </w:pPr>
    </w:p>
    <w:p w14:paraId="0AFEB276" w14:textId="77777777" w:rsidR="00222C84" w:rsidRDefault="00222C84" w:rsidP="00222C84">
      <w:pPr>
        <w:pStyle w:val="NoSpacing"/>
        <w:rPr>
          <w:lang w:val="en-US"/>
        </w:rPr>
      </w:pPr>
      <w:r>
        <w:rPr>
          <w:lang w:val="en-US"/>
        </w:rPr>
        <w:t>EMI</w:t>
      </w:r>
      <w:r w:rsidR="0037287F">
        <w:rPr>
          <w:lang w:val="en-US"/>
        </w:rPr>
        <w:fldChar w:fldCharType="begin"/>
      </w:r>
      <w:r>
        <w:instrText xml:space="preserve"> XE "</w:instrText>
      </w:r>
      <w:r w:rsidRPr="0084047E">
        <w:rPr>
          <w:lang w:val="en-US"/>
        </w:rPr>
        <w:instrText>EMI</w:instrText>
      </w:r>
      <w:r>
        <w:instrText xml:space="preserve">" </w:instrText>
      </w:r>
      <w:r w:rsidR="0037287F">
        <w:rPr>
          <w:lang w:val="en-US"/>
        </w:rPr>
        <w:fldChar w:fldCharType="end"/>
      </w:r>
      <w:r>
        <w:rPr>
          <w:lang w:val="en-US"/>
        </w:rPr>
        <w:t xml:space="preserve"> can be caused by any number of sources such as fluorescent lighting, switching on and off equipment on the same circuit as the radio or even electrical storms. If you are using a standard Raspberry PI</w:t>
      </w:r>
      <w:r w:rsidR="0037287F">
        <w:rPr>
          <w:lang w:val="en-US"/>
        </w:rPr>
        <w:fldChar w:fldCharType="begin"/>
      </w:r>
      <w:r>
        <w:instrText xml:space="preserve"> XE "</w:instrText>
      </w:r>
      <w:r w:rsidRPr="00C50A7B">
        <w:instrText>Raspberry PI</w:instrText>
      </w:r>
      <w:r>
        <w:instrText xml:space="preserve">" </w:instrText>
      </w:r>
      <w:r w:rsidR="0037287F">
        <w:rPr>
          <w:lang w:val="en-US"/>
        </w:rPr>
        <w:fldChar w:fldCharType="end"/>
      </w:r>
      <w:r>
        <w:rPr>
          <w:lang w:val="en-US"/>
        </w:rPr>
        <w:t xml:space="preserve"> USB</w:t>
      </w:r>
      <w:r w:rsidR="0037287F">
        <w:rPr>
          <w:lang w:val="en-US"/>
        </w:rPr>
        <w:fldChar w:fldCharType="begin"/>
      </w:r>
      <w:r>
        <w:instrText xml:space="preserve"> XE "</w:instrText>
      </w:r>
      <w:r w:rsidRPr="00790FE6">
        <w:instrText>USB</w:instrText>
      </w:r>
      <w:r>
        <w:instrText xml:space="preserve">" </w:instrText>
      </w:r>
      <w:r w:rsidR="0037287F">
        <w:rPr>
          <w:lang w:val="en-US"/>
        </w:rPr>
        <w:fldChar w:fldCharType="end"/>
      </w:r>
      <w:r>
        <w:rPr>
          <w:lang w:val="en-US"/>
        </w:rPr>
        <w:t xml:space="preserve"> power supply then you will probably not experience this problem as nearly all are fitted with a ferrite core</w:t>
      </w:r>
      <w:r w:rsidR="0037287F">
        <w:rPr>
          <w:lang w:val="en-US"/>
        </w:rPr>
        <w:fldChar w:fldCharType="begin"/>
      </w:r>
      <w:r>
        <w:instrText xml:space="preserve"> XE "</w:instrText>
      </w:r>
      <w:r w:rsidRPr="00D674B3">
        <w:rPr>
          <w:lang w:val="en-US"/>
        </w:rPr>
        <w:instrText>ferrite core</w:instrText>
      </w:r>
      <w:r>
        <w:instrText xml:space="preserve">" </w:instrText>
      </w:r>
      <w:r w:rsidR="0037287F">
        <w:rPr>
          <w:lang w:val="en-US"/>
        </w:rPr>
        <w:fldChar w:fldCharType="end"/>
      </w:r>
      <w:r>
        <w:rPr>
          <w:lang w:val="en-US"/>
        </w:rPr>
        <w:t xml:space="preserve"> (This is the big lump in the cable or may be built in).  If you do experience this problem then try the following solutions one at a time in the order shown below. They can all be used together if required.</w:t>
      </w:r>
    </w:p>
    <w:p w14:paraId="68110D8A" w14:textId="77777777" w:rsidR="00222C84" w:rsidRDefault="00222C84" w:rsidP="00222C84">
      <w:pPr>
        <w:pStyle w:val="Heading4"/>
        <w:rPr>
          <w:lang w:val="en-US"/>
        </w:rPr>
      </w:pPr>
      <w:r>
        <w:rPr>
          <w:lang w:val="en-US"/>
        </w:rPr>
        <w:t>Using a clip on ferrite core</w:t>
      </w:r>
      <w:r w:rsidR="0037287F">
        <w:rPr>
          <w:lang w:val="en-US"/>
        </w:rPr>
        <w:fldChar w:fldCharType="begin"/>
      </w:r>
      <w:r>
        <w:instrText xml:space="preserve"> XE "</w:instrText>
      </w:r>
      <w:r w:rsidRPr="00D674B3">
        <w:rPr>
          <w:lang w:val="en-US"/>
        </w:rPr>
        <w:instrText>ferrite core</w:instrText>
      </w:r>
      <w:r>
        <w:instrText xml:space="preserve">" </w:instrText>
      </w:r>
      <w:r w:rsidR="0037287F">
        <w:rPr>
          <w:lang w:val="en-US"/>
        </w:rPr>
        <w:fldChar w:fldCharType="end"/>
      </w:r>
      <w:r>
        <w:rPr>
          <w:lang w:val="en-US"/>
        </w:rPr>
        <w:t xml:space="preserve"> on the +5 volt cable</w:t>
      </w:r>
    </w:p>
    <w:tbl>
      <w:tblPr>
        <w:tblW w:w="0" w:type="auto"/>
        <w:tblLook w:val="04A0" w:firstRow="1" w:lastRow="0" w:firstColumn="1" w:lastColumn="0" w:noHBand="0" w:noVBand="1"/>
      </w:tblPr>
      <w:tblGrid>
        <w:gridCol w:w="3137"/>
        <w:gridCol w:w="2523"/>
        <w:gridCol w:w="3366"/>
      </w:tblGrid>
      <w:tr w:rsidR="00222C84" w14:paraId="5C1B7967" w14:textId="77777777" w:rsidTr="00521EF7">
        <w:tc>
          <w:tcPr>
            <w:tcW w:w="3137" w:type="dxa"/>
          </w:tcPr>
          <w:p w14:paraId="71415B92" w14:textId="77777777" w:rsidR="00222C84" w:rsidRDefault="00222C84" w:rsidP="00521EF7">
            <w:pPr>
              <w:pStyle w:val="NoSpacing"/>
              <w:keepNext/>
              <w:jc w:val="center"/>
            </w:pPr>
            <w:r>
              <w:rPr>
                <w:noProof/>
                <w:color w:val="0000FF"/>
                <w:lang w:eastAsia="en-GB"/>
              </w:rPr>
              <w:drawing>
                <wp:inline distT="0" distB="0" distL="0" distR="0" wp14:anchorId="7CAF923C" wp14:editId="0BBBE080">
                  <wp:extent cx="1456067" cy="1456067"/>
                  <wp:effectExtent l="19050" t="0" r="0" b="0"/>
                  <wp:docPr id="300" name="irc_mi" descr="http://www.lindy.co.uk/images/13mm-ferrite-core-black-p8085-5513_image.jpg">
                    <a:hlinkClick xmlns:a="http://schemas.openxmlformats.org/drawingml/2006/main" r:id="rId1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lindy.co.uk/images/13mm-ferrite-core-black-p8085-5513_image.jpg">
                            <a:hlinkClick r:id="rId189"/>
                          </pic:cNvPr>
                          <pic:cNvPicPr>
                            <a:picLocks noChangeAspect="1" noChangeArrowheads="1"/>
                          </pic:cNvPicPr>
                        </pic:nvPicPr>
                        <pic:blipFill>
                          <a:blip r:embed="rId190" cstate="print"/>
                          <a:srcRect/>
                          <a:stretch>
                            <a:fillRect/>
                          </a:stretch>
                        </pic:blipFill>
                        <pic:spPr bwMode="auto">
                          <a:xfrm>
                            <a:off x="0" y="0"/>
                            <a:ext cx="1455985" cy="1455985"/>
                          </a:xfrm>
                          <a:prstGeom prst="rect">
                            <a:avLst/>
                          </a:prstGeom>
                          <a:noFill/>
                          <a:ln w="9525">
                            <a:noFill/>
                            <a:miter lim="800000"/>
                            <a:headEnd/>
                            <a:tailEnd/>
                          </a:ln>
                        </pic:spPr>
                      </pic:pic>
                    </a:graphicData>
                  </a:graphic>
                </wp:inline>
              </w:drawing>
            </w:r>
          </w:p>
          <w:p w14:paraId="7362D437" w14:textId="56099C53" w:rsidR="00222C84" w:rsidRDefault="00222C84" w:rsidP="00521EF7">
            <w:pPr>
              <w:pStyle w:val="Caption"/>
              <w:jc w:val="center"/>
              <w:rPr>
                <w:lang w:val="en-US"/>
              </w:rPr>
            </w:pPr>
            <w:bookmarkStart w:id="252" w:name="_Toc38702034"/>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92</w:t>
            </w:r>
            <w:r w:rsidR="0037287F">
              <w:rPr>
                <w:noProof/>
              </w:rPr>
              <w:fldChar w:fldCharType="end"/>
            </w:r>
            <w:r>
              <w:t xml:space="preserve"> Clip on ferrite core</w:t>
            </w:r>
            <w:bookmarkEnd w:id="252"/>
            <w:r w:rsidR="0037287F">
              <w:fldChar w:fldCharType="begin"/>
            </w:r>
            <w:r>
              <w:instrText xml:space="preserve"> XE "</w:instrText>
            </w:r>
            <w:r w:rsidRPr="00D674B3">
              <w:rPr>
                <w:lang w:val="en-US"/>
              </w:rPr>
              <w:instrText>ferrite core</w:instrText>
            </w:r>
            <w:r>
              <w:instrText xml:space="preserve">" </w:instrText>
            </w:r>
            <w:r w:rsidR="0037287F">
              <w:fldChar w:fldCharType="end"/>
            </w:r>
          </w:p>
        </w:tc>
        <w:tc>
          <w:tcPr>
            <w:tcW w:w="2739" w:type="dxa"/>
          </w:tcPr>
          <w:p w14:paraId="31743CA4" w14:textId="77777777" w:rsidR="00222C84" w:rsidRDefault="00222C84" w:rsidP="00521EF7">
            <w:pPr>
              <w:pStyle w:val="NoSpacing"/>
              <w:rPr>
                <w:lang w:val="en-US"/>
              </w:rPr>
            </w:pPr>
            <w:r>
              <w:rPr>
                <w:lang w:val="en-US"/>
              </w:rPr>
              <w:t>One of the most effective solutions is to put a clip on ferrite core</w:t>
            </w:r>
            <w:r w:rsidR="0037287F">
              <w:rPr>
                <w:lang w:val="en-US"/>
              </w:rPr>
              <w:fldChar w:fldCharType="begin"/>
            </w:r>
            <w:r>
              <w:instrText xml:space="preserve"> XE "</w:instrText>
            </w:r>
            <w:r w:rsidRPr="00D674B3">
              <w:rPr>
                <w:lang w:val="en-US"/>
              </w:rPr>
              <w:instrText>ferrite core</w:instrText>
            </w:r>
            <w:r>
              <w:instrText xml:space="preserve">" </w:instrText>
            </w:r>
            <w:r w:rsidR="0037287F">
              <w:rPr>
                <w:lang w:val="en-US"/>
              </w:rPr>
              <w:fldChar w:fldCharType="end"/>
            </w:r>
            <w:r>
              <w:rPr>
                <w:lang w:val="en-US"/>
              </w:rPr>
              <w:t xml:space="preserve"> on the +5V cable going to both the Raspberry Pi and USB</w:t>
            </w:r>
            <w:r w:rsidR="0037287F">
              <w:rPr>
                <w:lang w:val="en-US"/>
              </w:rPr>
              <w:fldChar w:fldCharType="begin"/>
            </w:r>
            <w:r>
              <w:instrText xml:space="preserve"> XE "</w:instrText>
            </w:r>
            <w:r w:rsidRPr="00790FE6">
              <w:instrText>USB</w:instrText>
            </w:r>
            <w:r>
              <w:instrText xml:space="preserve">" </w:instrText>
            </w:r>
            <w:r w:rsidR="0037287F">
              <w:rPr>
                <w:lang w:val="en-US"/>
              </w:rPr>
              <w:fldChar w:fldCharType="end"/>
            </w:r>
            <w:r>
              <w:rPr>
                <w:lang w:val="en-US"/>
              </w:rPr>
              <w:t xml:space="preserve"> hub. Loop the wire through at least once. Even a single loop seems to be enough. Try this first! </w:t>
            </w:r>
          </w:p>
        </w:tc>
        <w:tc>
          <w:tcPr>
            <w:tcW w:w="3366" w:type="dxa"/>
          </w:tcPr>
          <w:p w14:paraId="53472064" w14:textId="77777777" w:rsidR="00222C84" w:rsidRDefault="00222C84" w:rsidP="00521EF7">
            <w:pPr>
              <w:pStyle w:val="NoSpacing"/>
              <w:keepNext/>
              <w:jc w:val="center"/>
            </w:pPr>
            <w:r>
              <w:rPr>
                <w:noProof/>
                <w:color w:val="0000FF"/>
                <w:lang w:eastAsia="en-GB"/>
              </w:rPr>
              <w:drawing>
                <wp:inline distT="0" distB="0" distL="0" distR="0" wp14:anchorId="262E5319" wp14:editId="41A05156">
                  <wp:extent cx="1775245" cy="1392494"/>
                  <wp:effectExtent l="19050" t="0" r="0" b="0"/>
                  <wp:docPr id="301" name="irc_mi" descr="https://images-na.ssl-images-amazon.com/images/I/61o7Pw9-umL._SL256_.jpg">
                    <a:hlinkClick xmlns:a="http://schemas.openxmlformats.org/drawingml/2006/main" r:id="rId1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images-na.ssl-images-amazon.com/images/I/61o7Pw9-umL._SL256_.jpg">
                            <a:hlinkClick r:id="rId191"/>
                          </pic:cNvPr>
                          <pic:cNvPicPr>
                            <a:picLocks noChangeAspect="1" noChangeArrowheads="1"/>
                          </pic:cNvPicPr>
                        </pic:nvPicPr>
                        <pic:blipFill>
                          <a:blip r:embed="rId192" cstate="print"/>
                          <a:srcRect/>
                          <a:stretch>
                            <a:fillRect/>
                          </a:stretch>
                        </pic:blipFill>
                        <pic:spPr bwMode="auto">
                          <a:xfrm>
                            <a:off x="0" y="0"/>
                            <a:ext cx="1776770" cy="1393690"/>
                          </a:xfrm>
                          <a:prstGeom prst="rect">
                            <a:avLst/>
                          </a:prstGeom>
                          <a:noFill/>
                          <a:ln w="9525">
                            <a:noFill/>
                            <a:miter lim="800000"/>
                            <a:headEnd/>
                            <a:tailEnd/>
                          </a:ln>
                        </pic:spPr>
                      </pic:pic>
                    </a:graphicData>
                  </a:graphic>
                </wp:inline>
              </w:drawing>
            </w:r>
          </w:p>
          <w:p w14:paraId="6AB27ABC" w14:textId="1B83F174" w:rsidR="00222C84" w:rsidRDefault="00222C84" w:rsidP="00521EF7">
            <w:pPr>
              <w:pStyle w:val="Caption"/>
              <w:jc w:val="center"/>
              <w:rPr>
                <w:lang w:val="en-US"/>
              </w:rPr>
            </w:pPr>
            <w:bookmarkStart w:id="253" w:name="_Toc38702035"/>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93</w:t>
            </w:r>
            <w:r w:rsidR="0037287F">
              <w:rPr>
                <w:noProof/>
              </w:rPr>
              <w:fldChar w:fldCharType="end"/>
            </w:r>
            <w:r>
              <w:t xml:space="preserve"> Loop +5V supply around the core</w:t>
            </w:r>
            <w:bookmarkEnd w:id="253"/>
          </w:p>
        </w:tc>
      </w:tr>
      <w:tr w:rsidR="00222C84" w14:paraId="0A9B3ED0" w14:textId="77777777" w:rsidTr="00521EF7">
        <w:tc>
          <w:tcPr>
            <w:tcW w:w="9242" w:type="dxa"/>
            <w:gridSpan w:val="3"/>
          </w:tcPr>
          <w:p w14:paraId="250D4EF8" w14:textId="77777777" w:rsidR="00222C84" w:rsidRDefault="00222C84" w:rsidP="00521EF7">
            <w:pPr>
              <w:pStyle w:val="Heading3"/>
              <w:rPr>
                <w:lang w:val="en-US"/>
              </w:rPr>
            </w:pPr>
            <w:bookmarkStart w:id="254" w:name="_Ref453328193"/>
            <w:bookmarkStart w:id="255" w:name="_Toc38893358"/>
            <w:r>
              <w:rPr>
                <w:lang w:val="en-US"/>
              </w:rPr>
              <w:t>Fit a mains filter</w:t>
            </w:r>
            <w:bookmarkEnd w:id="254"/>
            <w:bookmarkEnd w:id="255"/>
            <w:r w:rsidR="0037287F">
              <w:rPr>
                <w:lang w:val="en-US"/>
              </w:rPr>
              <w:fldChar w:fldCharType="begin"/>
            </w:r>
            <w:r>
              <w:instrText xml:space="preserve"> XE "</w:instrText>
            </w:r>
            <w:r w:rsidRPr="006630C2">
              <w:rPr>
                <w:lang w:val="en-US"/>
              </w:rPr>
              <w:instrText>mains filter</w:instrText>
            </w:r>
            <w:r>
              <w:instrText xml:space="preserve">" </w:instrText>
            </w:r>
            <w:r w:rsidR="0037287F">
              <w:rPr>
                <w:lang w:val="en-US"/>
              </w:rPr>
              <w:fldChar w:fldCharType="end"/>
            </w:r>
          </w:p>
        </w:tc>
      </w:tr>
      <w:tr w:rsidR="00222C84" w14:paraId="2F1CC6E4" w14:textId="77777777" w:rsidTr="00521EF7">
        <w:tc>
          <w:tcPr>
            <w:tcW w:w="3137" w:type="dxa"/>
          </w:tcPr>
          <w:p w14:paraId="00C56651" w14:textId="77777777" w:rsidR="00222C84" w:rsidRDefault="00222C84" w:rsidP="00521EF7">
            <w:pPr>
              <w:pStyle w:val="NoSpacing"/>
              <w:keepNext/>
              <w:jc w:val="center"/>
            </w:pPr>
            <w:r>
              <w:rPr>
                <w:noProof/>
                <w:color w:val="0000FF"/>
                <w:lang w:eastAsia="en-GB"/>
              </w:rPr>
              <w:drawing>
                <wp:inline distT="0" distB="0" distL="0" distR="0" wp14:anchorId="7CFB459E" wp14:editId="3E5D2AFB">
                  <wp:extent cx="1835629" cy="1598682"/>
                  <wp:effectExtent l="19050" t="0" r="0" b="0"/>
                  <wp:docPr id="302" name="irc_mi" descr="http://eliteemc.com/images/YunpenChassisWebcomp.jpg">
                    <a:hlinkClick xmlns:a="http://schemas.openxmlformats.org/drawingml/2006/main" r:id="rId1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eliteemc.com/images/YunpenChassisWebcomp.jpg">
                            <a:hlinkClick r:id="rId193"/>
                          </pic:cNvPr>
                          <pic:cNvPicPr>
                            <a:picLocks noChangeAspect="1" noChangeArrowheads="1"/>
                          </pic:cNvPicPr>
                        </pic:nvPicPr>
                        <pic:blipFill>
                          <a:blip r:embed="rId194" cstate="print"/>
                          <a:srcRect/>
                          <a:stretch>
                            <a:fillRect/>
                          </a:stretch>
                        </pic:blipFill>
                        <pic:spPr bwMode="auto">
                          <a:xfrm>
                            <a:off x="0" y="0"/>
                            <a:ext cx="1837426" cy="1600247"/>
                          </a:xfrm>
                          <a:prstGeom prst="rect">
                            <a:avLst/>
                          </a:prstGeom>
                          <a:noFill/>
                          <a:ln w="9525">
                            <a:noFill/>
                            <a:miter lim="800000"/>
                            <a:headEnd/>
                            <a:tailEnd/>
                          </a:ln>
                        </pic:spPr>
                      </pic:pic>
                    </a:graphicData>
                  </a:graphic>
                </wp:inline>
              </w:drawing>
            </w:r>
          </w:p>
          <w:p w14:paraId="2FF2E01B" w14:textId="4710B851" w:rsidR="00222C84" w:rsidRDefault="00222C84" w:rsidP="00521EF7">
            <w:pPr>
              <w:pStyle w:val="Caption"/>
              <w:jc w:val="center"/>
              <w:rPr>
                <w:lang w:val="en-US"/>
              </w:rPr>
            </w:pPr>
            <w:bookmarkStart w:id="256" w:name="_Toc38702036"/>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94</w:t>
            </w:r>
            <w:r w:rsidR="0037287F">
              <w:rPr>
                <w:noProof/>
              </w:rPr>
              <w:fldChar w:fldCharType="end"/>
            </w:r>
            <w:r>
              <w:t xml:space="preserve"> Various mains filters</w:t>
            </w:r>
            <w:bookmarkEnd w:id="256"/>
          </w:p>
        </w:tc>
        <w:tc>
          <w:tcPr>
            <w:tcW w:w="2739" w:type="dxa"/>
          </w:tcPr>
          <w:p w14:paraId="138C4BDF" w14:textId="77777777" w:rsidR="00222C84" w:rsidRDefault="00222C84" w:rsidP="00521EF7">
            <w:pPr>
              <w:pStyle w:val="NoSpacing"/>
              <w:rPr>
                <w:lang w:val="en-US"/>
              </w:rPr>
            </w:pPr>
            <w:r>
              <w:rPr>
                <w:lang w:val="en-US"/>
              </w:rPr>
              <w:t>Try using a mains filter</w:t>
            </w:r>
            <w:r w:rsidR="0037287F">
              <w:rPr>
                <w:lang w:val="en-US"/>
              </w:rPr>
              <w:fldChar w:fldCharType="begin"/>
            </w:r>
            <w:r>
              <w:instrText xml:space="preserve"> XE "</w:instrText>
            </w:r>
            <w:r w:rsidRPr="006630C2">
              <w:rPr>
                <w:lang w:val="en-US"/>
              </w:rPr>
              <w:instrText>mains filter</w:instrText>
            </w:r>
            <w:r>
              <w:instrText xml:space="preserve">" </w:instrText>
            </w:r>
            <w:r w:rsidR="0037287F">
              <w:rPr>
                <w:lang w:val="en-US"/>
              </w:rPr>
              <w:fldChar w:fldCharType="end"/>
            </w:r>
            <w:r>
              <w:rPr>
                <w:lang w:val="en-US"/>
              </w:rPr>
              <w:t>. This has the advantage that it can prevent spikes coming in from the mains and protect against electrical storms. The picture on the right shows an integrated filter and panel mount mains socket.</w:t>
            </w:r>
          </w:p>
        </w:tc>
        <w:tc>
          <w:tcPr>
            <w:tcW w:w="3366" w:type="dxa"/>
          </w:tcPr>
          <w:p w14:paraId="084763BF" w14:textId="77777777" w:rsidR="00222C84" w:rsidRDefault="00222C84" w:rsidP="00521EF7">
            <w:pPr>
              <w:pStyle w:val="NoSpacing"/>
              <w:keepNext/>
              <w:jc w:val="center"/>
            </w:pPr>
            <w:r>
              <w:rPr>
                <w:noProof/>
                <w:color w:val="0000FF"/>
                <w:lang w:eastAsia="en-GB"/>
              </w:rPr>
              <w:drawing>
                <wp:inline distT="0" distB="0" distL="0" distR="0" wp14:anchorId="04A74AFE" wp14:editId="1746B7C0">
                  <wp:extent cx="1980607" cy="1578634"/>
                  <wp:effectExtent l="19050" t="0" r="593" b="0"/>
                  <wp:docPr id="303" name="irc_mi" descr="http://www.schaffner.com/typo3temp/pics/ffe6120f64.jpg">
                    <a:hlinkClick xmlns:a="http://schemas.openxmlformats.org/drawingml/2006/main" r:id="rId1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schaffner.com/typo3temp/pics/ffe6120f64.jpg">
                            <a:hlinkClick r:id="rId195"/>
                          </pic:cNvPr>
                          <pic:cNvPicPr>
                            <a:picLocks noChangeAspect="1" noChangeArrowheads="1"/>
                          </pic:cNvPicPr>
                        </pic:nvPicPr>
                        <pic:blipFill>
                          <a:blip r:embed="rId196" cstate="print"/>
                          <a:srcRect/>
                          <a:stretch>
                            <a:fillRect/>
                          </a:stretch>
                        </pic:blipFill>
                        <pic:spPr bwMode="auto">
                          <a:xfrm>
                            <a:off x="0" y="0"/>
                            <a:ext cx="1983071" cy="1580598"/>
                          </a:xfrm>
                          <a:prstGeom prst="rect">
                            <a:avLst/>
                          </a:prstGeom>
                          <a:noFill/>
                          <a:ln w="9525">
                            <a:noFill/>
                            <a:miter lim="800000"/>
                            <a:headEnd/>
                            <a:tailEnd/>
                          </a:ln>
                        </pic:spPr>
                      </pic:pic>
                    </a:graphicData>
                  </a:graphic>
                </wp:inline>
              </w:drawing>
            </w:r>
          </w:p>
          <w:p w14:paraId="35CA5B49" w14:textId="0908EFA5" w:rsidR="00222C84" w:rsidRDefault="00222C84" w:rsidP="00521EF7">
            <w:pPr>
              <w:pStyle w:val="Caption"/>
              <w:jc w:val="center"/>
              <w:rPr>
                <w:lang w:val="en-US"/>
              </w:rPr>
            </w:pPr>
            <w:bookmarkStart w:id="257" w:name="_Toc38702037"/>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95</w:t>
            </w:r>
            <w:r w:rsidR="0037287F">
              <w:rPr>
                <w:noProof/>
              </w:rPr>
              <w:fldChar w:fldCharType="end"/>
            </w:r>
            <w:r>
              <w:t xml:space="preserve"> Integrated mains socket and filter</w:t>
            </w:r>
            <w:bookmarkEnd w:id="257"/>
          </w:p>
        </w:tc>
      </w:tr>
      <w:tr w:rsidR="00222C84" w14:paraId="0B9F6E53" w14:textId="77777777" w:rsidTr="00521EF7">
        <w:tc>
          <w:tcPr>
            <w:tcW w:w="3137" w:type="dxa"/>
          </w:tcPr>
          <w:p w14:paraId="7E06E002" w14:textId="77777777" w:rsidR="00222C84" w:rsidRDefault="00222C84" w:rsidP="00521EF7">
            <w:pPr>
              <w:pStyle w:val="NoSpacing"/>
              <w:rPr>
                <w:noProof/>
                <w:lang w:eastAsia="en-GB"/>
              </w:rPr>
            </w:pPr>
          </w:p>
        </w:tc>
        <w:tc>
          <w:tcPr>
            <w:tcW w:w="2739" w:type="dxa"/>
          </w:tcPr>
          <w:p w14:paraId="68CC9BFE" w14:textId="77777777" w:rsidR="00222C84" w:rsidRDefault="00222C84" w:rsidP="00521EF7">
            <w:pPr>
              <w:pStyle w:val="NoSpacing"/>
              <w:rPr>
                <w:lang w:val="en-US"/>
              </w:rPr>
            </w:pPr>
          </w:p>
        </w:tc>
        <w:tc>
          <w:tcPr>
            <w:tcW w:w="3366" w:type="dxa"/>
          </w:tcPr>
          <w:p w14:paraId="0C895570" w14:textId="77777777" w:rsidR="00222C84" w:rsidRDefault="00222C84" w:rsidP="00521EF7">
            <w:pPr>
              <w:pStyle w:val="NoSpacing"/>
              <w:keepNext/>
              <w:jc w:val="center"/>
              <w:rPr>
                <w:noProof/>
                <w:color w:val="0000FF"/>
                <w:lang w:eastAsia="en-GB"/>
              </w:rPr>
            </w:pPr>
          </w:p>
        </w:tc>
      </w:tr>
      <w:tr w:rsidR="00222C84" w14:paraId="5411AB3A" w14:textId="77777777" w:rsidTr="00521EF7">
        <w:trPr>
          <w:trHeight w:val="80"/>
        </w:trPr>
        <w:tc>
          <w:tcPr>
            <w:tcW w:w="3137" w:type="dxa"/>
          </w:tcPr>
          <w:p w14:paraId="7E582850" w14:textId="77777777" w:rsidR="00222C84" w:rsidRDefault="00222C84" w:rsidP="00521EF7">
            <w:pPr>
              <w:pStyle w:val="NoSpacing"/>
              <w:rPr>
                <w:noProof/>
                <w:color w:val="0000FF"/>
                <w:lang w:eastAsia="en-GB"/>
              </w:rPr>
            </w:pPr>
          </w:p>
        </w:tc>
        <w:tc>
          <w:tcPr>
            <w:tcW w:w="2739" w:type="dxa"/>
          </w:tcPr>
          <w:p w14:paraId="170F6DD1" w14:textId="77777777" w:rsidR="00222C84" w:rsidRDefault="00222C84" w:rsidP="00521EF7">
            <w:pPr>
              <w:pStyle w:val="NoSpacing"/>
              <w:rPr>
                <w:lang w:val="en-US"/>
              </w:rPr>
            </w:pPr>
          </w:p>
        </w:tc>
        <w:tc>
          <w:tcPr>
            <w:tcW w:w="3366" w:type="dxa"/>
          </w:tcPr>
          <w:p w14:paraId="45F49C01" w14:textId="77777777" w:rsidR="00222C84" w:rsidRPr="00FB0255" w:rsidRDefault="00222C84" w:rsidP="00521EF7">
            <w:pPr>
              <w:pStyle w:val="NoSpacing"/>
            </w:pPr>
          </w:p>
        </w:tc>
      </w:tr>
    </w:tbl>
    <w:p w14:paraId="44E2BA3E" w14:textId="77777777" w:rsidR="00222C84" w:rsidRDefault="00222C84" w:rsidP="00222C84">
      <w:pPr>
        <w:pStyle w:val="Heading4"/>
      </w:pPr>
      <w:r>
        <w:t>Use an I2C LCD backback</w:t>
      </w:r>
    </w:p>
    <w:p w14:paraId="490FC520" w14:textId="7606FA02" w:rsidR="00222C84" w:rsidRDefault="00222C84" w:rsidP="00222C84">
      <w:r>
        <w:t xml:space="preserve">If all else fails replace the directly wired LCD wiring with an I2C backpack. See the section called  </w:t>
      </w:r>
      <w:r w:rsidR="00502ADC">
        <w:fldChar w:fldCharType="begin"/>
      </w:r>
      <w:r w:rsidR="00502ADC">
        <w:instrText xml:space="preserve"> REF _Ref402696981 \h  \* MERGEFORMAT </w:instrText>
      </w:r>
      <w:r w:rsidR="00502ADC">
        <w:fldChar w:fldCharType="separate"/>
      </w:r>
      <w:r w:rsidR="00EB0C56" w:rsidRPr="00EB0C56">
        <w:rPr>
          <w:i/>
        </w:rPr>
        <w:t>Construction using an I2C</w:t>
      </w:r>
      <w:r w:rsidR="00EB0C56" w:rsidRPr="00EB0C56">
        <w:rPr>
          <w:i/>
        </w:rPr>
        <w:fldChar w:fldCharType="begin"/>
      </w:r>
      <w:r w:rsidR="00EB0C56" w:rsidRPr="00EB0C56">
        <w:rPr>
          <w:i/>
        </w:rPr>
        <w:instrText xml:space="preserve"> XE "I2C" </w:instrText>
      </w:r>
      <w:r w:rsidR="00EB0C56" w:rsidRPr="00EB0C56">
        <w:rPr>
          <w:i/>
        </w:rPr>
        <w:fldChar w:fldCharType="end"/>
      </w:r>
      <w:r w:rsidR="00EB0C56" w:rsidRPr="00EB0C56">
        <w:rPr>
          <w:i/>
        </w:rPr>
        <w:t xml:space="preserve"> LCD</w:t>
      </w:r>
      <w:r w:rsidR="00EB0C56" w:rsidRPr="00EB0C56">
        <w:rPr>
          <w:i/>
        </w:rPr>
        <w:fldChar w:fldCharType="begin"/>
      </w:r>
      <w:r w:rsidR="00EB0C56" w:rsidRPr="00EB0C56">
        <w:rPr>
          <w:i/>
        </w:rPr>
        <w:instrText xml:space="preserve"> XE "LCD" </w:instrText>
      </w:r>
      <w:r w:rsidR="00EB0C56" w:rsidRPr="00EB0C56">
        <w:rPr>
          <w:i/>
        </w:rPr>
        <w:fldChar w:fldCharType="end"/>
      </w:r>
      <w:r w:rsidR="00EB0C56" w:rsidRPr="00EB0C56">
        <w:rPr>
          <w:i/>
        </w:rPr>
        <w:t xml:space="preserve"> backpack</w:t>
      </w:r>
      <w:r w:rsidR="00502ADC">
        <w:fldChar w:fldCharType="end"/>
      </w:r>
      <w:r>
        <w:t xml:space="preserve"> on page </w:t>
      </w:r>
      <w:r w:rsidR="0037287F">
        <w:fldChar w:fldCharType="begin"/>
      </w:r>
      <w:r>
        <w:instrText xml:space="preserve"> PAGEREF _Ref402696981 \h </w:instrText>
      </w:r>
      <w:r w:rsidR="0037287F">
        <w:fldChar w:fldCharType="separate"/>
      </w:r>
      <w:r w:rsidR="00EB0C56">
        <w:rPr>
          <w:noProof/>
        </w:rPr>
        <w:t>38</w:t>
      </w:r>
      <w:r w:rsidR="0037287F">
        <w:fldChar w:fldCharType="end"/>
      </w:r>
      <w:r>
        <w:t xml:space="preserve"> for further information. </w:t>
      </w:r>
    </w:p>
    <w:p w14:paraId="7D0A25FA" w14:textId="77777777" w:rsidR="00222C84" w:rsidRDefault="00222C84">
      <w:r>
        <w:br w:type="page"/>
      </w:r>
    </w:p>
    <w:p w14:paraId="095FE15C" w14:textId="77777777" w:rsidR="00222C84" w:rsidRDefault="00222C84" w:rsidP="00222C84">
      <w:pPr>
        <w:pStyle w:val="Heading4"/>
      </w:pPr>
      <w:bookmarkStart w:id="258" w:name="_Ref462991558"/>
      <w:bookmarkStart w:id="259" w:name="_Ref462991559"/>
      <w:r>
        <w:lastRenderedPageBreak/>
        <w:t>Preventing ground loops</w:t>
      </w:r>
      <w:bookmarkEnd w:id="258"/>
      <w:bookmarkEnd w:id="259"/>
    </w:p>
    <w:p w14:paraId="3E552B83" w14:textId="77777777" w:rsidR="00222C84" w:rsidRPr="00E96A59" w:rsidRDefault="00222C84" w:rsidP="00222C84">
      <w:pPr>
        <w:pStyle w:val="NoSpacing"/>
      </w:pPr>
    </w:p>
    <w:tbl>
      <w:tblPr>
        <w:tblW w:w="0" w:type="auto"/>
        <w:tblLook w:val="04A0" w:firstRow="1" w:lastRow="0" w:firstColumn="1" w:lastColumn="0" w:noHBand="0" w:noVBand="1"/>
      </w:tblPr>
      <w:tblGrid>
        <w:gridCol w:w="3287"/>
        <w:gridCol w:w="5739"/>
      </w:tblGrid>
      <w:tr w:rsidR="00222C84" w14:paraId="410A360A" w14:textId="77777777" w:rsidTr="00521EF7">
        <w:tc>
          <w:tcPr>
            <w:tcW w:w="3369" w:type="dxa"/>
          </w:tcPr>
          <w:p w14:paraId="6473170E" w14:textId="77777777" w:rsidR="00222C84" w:rsidRDefault="00222C84" w:rsidP="00521EF7">
            <w:pPr>
              <w:pStyle w:val="NoSpacing"/>
              <w:keepNext/>
              <w:jc w:val="center"/>
            </w:pPr>
            <w:r>
              <w:rPr>
                <w:rFonts w:ascii="Verdana" w:hAnsi="Verdana"/>
                <w:noProof/>
                <w:color w:val="000000"/>
                <w:sz w:val="15"/>
                <w:szCs w:val="15"/>
                <w:lang w:eastAsia="en-GB"/>
              </w:rPr>
              <w:drawing>
                <wp:inline distT="0" distB="0" distL="0" distR="0" wp14:anchorId="657BDD6D" wp14:editId="0F040F0E">
                  <wp:extent cx="1724025" cy="1724025"/>
                  <wp:effectExtent l="19050" t="0" r="9525" b="0"/>
                  <wp:docPr id="311" name="Picture 11" descr=" 3.5mm Stereo Ground Loop Isolator Female to Male Earthing for Audio ">
                    <a:hlinkClick xmlns:a="http://schemas.openxmlformats.org/drawingml/2006/main" r:id="rId197" tgtFrame="_blank" tooltip="&quot;3.5mm Stereo Ground Loop Isolator Female&lt;br&gt;to Male Earthing for Audio&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 3.5mm Stereo Ground Loop Isolator Female to Male Earthing for Audio ">
                            <a:hlinkClick r:id="rId197" tgtFrame="_blank" tooltip="&quot;3.5mm Stereo Ground Loop Isolator Female&lt;br&gt;to Male Earthing for Audio&quot;"/>
                          </pic:cNvPr>
                          <pic:cNvPicPr>
                            <a:picLocks noChangeAspect="1" noChangeArrowheads="1"/>
                          </pic:cNvPicPr>
                        </pic:nvPicPr>
                        <pic:blipFill>
                          <a:blip r:embed="rId198" cstate="print"/>
                          <a:srcRect/>
                          <a:stretch>
                            <a:fillRect/>
                          </a:stretch>
                        </pic:blipFill>
                        <pic:spPr bwMode="auto">
                          <a:xfrm>
                            <a:off x="0" y="0"/>
                            <a:ext cx="1724025" cy="1724025"/>
                          </a:xfrm>
                          <a:prstGeom prst="rect">
                            <a:avLst/>
                          </a:prstGeom>
                          <a:noFill/>
                          <a:ln w="9525">
                            <a:noFill/>
                            <a:miter lim="800000"/>
                            <a:headEnd/>
                            <a:tailEnd/>
                          </a:ln>
                        </pic:spPr>
                      </pic:pic>
                    </a:graphicData>
                  </a:graphic>
                </wp:inline>
              </w:drawing>
            </w:r>
          </w:p>
          <w:p w14:paraId="2E486574" w14:textId="4C7DC1FB" w:rsidR="00222C84" w:rsidRDefault="00222C84" w:rsidP="00521EF7">
            <w:pPr>
              <w:pStyle w:val="Caption"/>
              <w:jc w:val="center"/>
            </w:pPr>
            <w:bookmarkStart w:id="260" w:name="_Toc38702038"/>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96</w:t>
            </w:r>
            <w:r w:rsidR="0037287F">
              <w:rPr>
                <w:noProof/>
              </w:rPr>
              <w:fldChar w:fldCharType="end"/>
            </w:r>
            <w:r>
              <w:t xml:space="preserve"> </w:t>
            </w:r>
            <w:r w:rsidRPr="00E40E61">
              <w:t>3.5mm Jack Ground Loop Isolator</w:t>
            </w:r>
            <w:bookmarkEnd w:id="260"/>
            <w:r w:rsidR="0037287F">
              <w:fldChar w:fldCharType="begin"/>
            </w:r>
            <w:r>
              <w:instrText xml:space="preserve"> XE "</w:instrText>
            </w:r>
            <w:r w:rsidRPr="00391522">
              <w:instrText>Ground Loop Isolator</w:instrText>
            </w:r>
            <w:r>
              <w:instrText xml:space="preserve">" </w:instrText>
            </w:r>
            <w:r w:rsidR="0037287F">
              <w:fldChar w:fldCharType="end"/>
            </w:r>
          </w:p>
        </w:tc>
        <w:tc>
          <w:tcPr>
            <w:tcW w:w="5873" w:type="dxa"/>
          </w:tcPr>
          <w:p w14:paraId="2A68E62A" w14:textId="00C7ADAF" w:rsidR="00222C84" w:rsidRDefault="00222C84" w:rsidP="00521EF7">
            <w:pPr>
              <w:pStyle w:val="NoSpacing"/>
            </w:pPr>
            <w:r>
              <w:t>Avoid creating ground loops in the first place during construction. G</w:t>
            </w:r>
            <w:r w:rsidRPr="00722D84">
              <w:t xml:space="preserve">round loop issues usually cause a humming </w:t>
            </w:r>
            <w:r w:rsidR="00C32058">
              <w:t xml:space="preserve">or electronic </w:t>
            </w:r>
            <w:r w:rsidRPr="00722D84">
              <w:t>nois</w:t>
            </w:r>
            <w:r>
              <w:t>e.  Trying to tap off the Raspberry power supply from the power supply for the amplifier</w:t>
            </w:r>
            <w:r w:rsidR="0037287F">
              <w:fldChar w:fldCharType="begin"/>
            </w:r>
            <w:r>
              <w:instrText xml:space="preserve"> XE "</w:instrText>
            </w:r>
            <w:r w:rsidRPr="000C0153">
              <w:instrText>amplifier</w:instrText>
            </w:r>
            <w:r>
              <w:instrText xml:space="preserve">" </w:instrText>
            </w:r>
            <w:r w:rsidR="0037287F">
              <w:fldChar w:fldCharType="end"/>
            </w:r>
            <w:r>
              <w:t xml:space="preserve"> (if used) is one sure way to create a ground loop.   If you experience such a problem then a </w:t>
            </w:r>
            <w:r w:rsidRPr="00722D84">
              <w:t>3.5mm Jack Ground Loop Isolator</w:t>
            </w:r>
            <w:r w:rsidR="0037287F">
              <w:fldChar w:fldCharType="begin"/>
            </w:r>
            <w:r>
              <w:instrText xml:space="preserve"> XE "</w:instrText>
            </w:r>
            <w:r w:rsidRPr="00391522">
              <w:instrText>Ground Loop Isolator</w:instrText>
            </w:r>
            <w:r>
              <w:instrText xml:space="preserve">" </w:instrText>
            </w:r>
            <w:r w:rsidR="0037287F">
              <w:fldChar w:fldCharType="end"/>
            </w:r>
            <w:r>
              <w:t xml:space="preserve"> available from suppliers such as Kenable (</w:t>
            </w:r>
            <w:hyperlink r:id="rId199" w:history="1">
              <w:r w:rsidRPr="00092D6F">
                <w:rPr>
                  <w:rStyle w:val="Hyperlink"/>
                </w:rPr>
                <w:t>http://www.kenable.co.uk</w:t>
              </w:r>
            </w:hyperlink>
            <w:r>
              <w:t xml:space="preserve">  ) can prevent</w:t>
            </w:r>
            <w:r w:rsidRPr="00722D84">
              <w:t xml:space="preserve"> unwanted hum on </w:t>
            </w:r>
            <w:r>
              <w:t>the</w:t>
            </w:r>
            <w:r w:rsidRPr="00722D84">
              <w:t xml:space="preserve"> audio system</w:t>
            </w:r>
            <w:r>
              <w:t>. Place the isolator between the Audio output of the Rasberry Pi or sound card and the amplifier input.</w:t>
            </w:r>
          </w:p>
          <w:p w14:paraId="155296A1" w14:textId="77777777" w:rsidR="00222C84" w:rsidRDefault="00222C84" w:rsidP="00521EF7">
            <w:pPr>
              <w:pStyle w:val="NoSpacing"/>
            </w:pPr>
          </w:p>
          <w:p w14:paraId="1C6948E6" w14:textId="77777777" w:rsidR="00222C84" w:rsidRDefault="00222C84" w:rsidP="00521EF7">
            <w:pPr>
              <w:pStyle w:val="NoSpacing"/>
            </w:pPr>
            <w:r>
              <w:t>For further information on ground loops:</w:t>
            </w:r>
          </w:p>
          <w:p w14:paraId="0E1E720E" w14:textId="075ED5F0" w:rsidR="00222C84" w:rsidRDefault="00222C84" w:rsidP="00521EF7">
            <w:pPr>
              <w:pStyle w:val="NoSpacing"/>
            </w:pPr>
            <w:r>
              <w:t xml:space="preserve"> </w:t>
            </w:r>
            <w:hyperlink r:id="rId200" w:history="1">
              <w:r w:rsidRPr="00092D6F">
                <w:rPr>
                  <w:rStyle w:val="Hyperlink"/>
                </w:rPr>
                <w:t>https://en.wikipedia.org/wiki/Ground_loop_(electricity)</w:t>
              </w:r>
            </w:hyperlink>
            <w:r>
              <w:t xml:space="preserve">  </w:t>
            </w:r>
          </w:p>
        </w:tc>
      </w:tr>
    </w:tbl>
    <w:p w14:paraId="3FC7E4E4" w14:textId="77777777" w:rsidR="00222C84" w:rsidRDefault="00222C84" w:rsidP="00222C84">
      <w:pPr>
        <w:pStyle w:val="NoSpacing"/>
      </w:pPr>
    </w:p>
    <w:p w14:paraId="72A4CEB3" w14:textId="77777777" w:rsidR="00222C84" w:rsidRPr="00222C84" w:rsidRDefault="00222C84" w:rsidP="00222C84">
      <w:pPr>
        <w:pStyle w:val="Heading2"/>
      </w:pPr>
      <w:bookmarkStart w:id="261" w:name="_Toc38893359"/>
      <w:r w:rsidRPr="00222C84">
        <w:t>Connecting up a USB power adapter</w:t>
      </w:r>
      <w:bookmarkEnd w:id="261"/>
    </w:p>
    <w:tbl>
      <w:tblPr>
        <w:tblW w:w="0" w:type="auto"/>
        <w:tblLook w:val="04A0" w:firstRow="1" w:lastRow="0" w:firstColumn="1" w:lastColumn="0" w:noHBand="0" w:noVBand="1"/>
      </w:tblPr>
      <w:tblGrid>
        <w:gridCol w:w="4629"/>
        <w:gridCol w:w="4397"/>
      </w:tblGrid>
      <w:tr w:rsidR="00222C84" w14:paraId="7BAC851D" w14:textId="77777777" w:rsidTr="00521EF7">
        <w:tc>
          <w:tcPr>
            <w:tcW w:w="4629" w:type="dxa"/>
          </w:tcPr>
          <w:p w14:paraId="379A9AFE" w14:textId="77777777" w:rsidR="00222C84" w:rsidRDefault="00222C84" w:rsidP="00521EF7">
            <w:pPr>
              <w:pStyle w:val="NoSpacing"/>
              <w:keepNext/>
              <w:jc w:val="center"/>
            </w:pPr>
            <w:r>
              <w:rPr>
                <w:noProof/>
                <w:lang w:eastAsia="en-GB"/>
              </w:rPr>
              <w:drawing>
                <wp:inline distT="0" distB="0" distL="0" distR="0" wp14:anchorId="52091996" wp14:editId="29C23872">
                  <wp:extent cx="2782672" cy="2093173"/>
                  <wp:effectExtent l="19050" t="0" r="0" b="0"/>
                  <wp:docPr id="30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1" cstate="print"/>
                          <a:srcRect/>
                          <a:stretch>
                            <a:fillRect/>
                          </a:stretch>
                        </pic:blipFill>
                        <pic:spPr bwMode="auto">
                          <a:xfrm>
                            <a:off x="0" y="0"/>
                            <a:ext cx="2784302" cy="2094399"/>
                          </a:xfrm>
                          <a:prstGeom prst="rect">
                            <a:avLst/>
                          </a:prstGeom>
                          <a:noFill/>
                          <a:ln w="9525">
                            <a:noFill/>
                            <a:miter lim="800000"/>
                            <a:headEnd/>
                            <a:tailEnd/>
                          </a:ln>
                        </pic:spPr>
                      </pic:pic>
                    </a:graphicData>
                  </a:graphic>
                </wp:inline>
              </w:drawing>
            </w:r>
          </w:p>
          <w:p w14:paraId="4138E6C1" w14:textId="11905A52" w:rsidR="00222C84" w:rsidRDefault="00222C84" w:rsidP="00521EF7">
            <w:pPr>
              <w:pStyle w:val="Caption"/>
              <w:jc w:val="center"/>
            </w:pPr>
            <w:bookmarkStart w:id="262" w:name="_Toc38702039"/>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97</w:t>
            </w:r>
            <w:r w:rsidR="0037287F">
              <w:rPr>
                <w:noProof/>
              </w:rPr>
              <w:fldChar w:fldCharType="end"/>
            </w:r>
            <w:r>
              <w:t xml:space="preserve"> Connecting up a USB power adapter</w:t>
            </w:r>
            <w:bookmarkEnd w:id="262"/>
          </w:p>
        </w:tc>
        <w:tc>
          <w:tcPr>
            <w:tcW w:w="4613" w:type="dxa"/>
          </w:tcPr>
          <w:p w14:paraId="3EF943D8" w14:textId="77777777" w:rsidR="00222C84" w:rsidRDefault="00222C84" w:rsidP="00521EF7">
            <w:pPr>
              <w:pStyle w:val="NoSpacing"/>
            </w:pPr>
            <w:r>
              <w:t xml:space="preserve">It is convenient to connect all power supply components for the Raspberry Pi, amplifier and USB hub etc via a single mains switch. USB 240V AC to +5V power adapters are designed to connect directly to the mains and not via a mains switch. One idea is to purchase a European round pin adapter and use standard electrical connector blocks to connect the incoming AC power cable to the two pins of the power adapter.  AC cables to other components such as the amplifier can also be connected to the connector blocks. Use electrical tape or shrink-wrap to isolate the connector blocks. </w:t>
            </w:r>
          </w:p>
        </w:tc>
      </w:tr>
    </w:tbl>
    <w:p w14:paraId="247BACF6" w14:textId="77777777" w:rsidR="00465490" w:rsidRDefault="00465490" w:rsidP="00465490">
      <w:pPr>
        <w:pStyle w:val="Heading2"/>
      </w:pPr>
      <w:bookmarkStart w:id="263" w:name="_Toc522361784"/>
      <w:bookmarkStart w:id="264" w:name="_Toc38893360"/>
      <w:r>
        <w:t>Cooling the Raspberry Pi</w:t>
      </w:r>
      <w:bookmarkEnd w:id="263"/>
      <w:bookmarkEnd w:id="264"/>
    </w:p>
    <w:p w14:paraId="37A723EC" w14:textId="77777777" w:rsidR="00465490" w:rsidRPr="006A63E7" w:rsidRDefault="00465490" w:rsidP="006A63E7">
      <w:pPr>
        <w:pStyle w:val="NoSpacing"/>
      </w:pPr>
      <w:r w:rsidRPr="00E445FC">
        <w:t xml:space="preserve">The Raspberry Pi is built from commercial chips which are qualified to different temperature ranges; the LAN9512 is specified by the manufacturers being qualified from 0°C to 70°C, while the </w:t>
      </w:r>
      <w:r>
        <w:t>Application Processor (AP)</w:t>
      </w:r>
      <w:r w:rsidRPr="00E445FC">
        <w:t xml:space="preserve"> is qualified from -40°C to 85°C. </w:t>
      </w:r>
      <w:r>
        <w:t xml:space="preserve">Operation outside these temperatures is </w:t>
      </w:r>
      <w:r w:rsidRPr="006A63E7">
        <w:t>not guaranteed.</w:t>
      </w:r>
      <w:r w:rsidR="008B5D7D" w:rsidRPr="006A63E7">
        <w:t xml:space="preserve"> The temperature of the CPU should not really go above 80°C.</w:t>
      </w:r>
      <w:r w:rsidR="0041606F">
        <w:t xml:space="preserve"> If it does the CPU will throttle back </w:t>
      </w:r>
      <w:r w:rsidR="00796971">
        <w:t>its</w:t>
      </w:r>
      <w:r w:rsidR="0041606F">
        <w:t xml:space="preserve"> processor clock speed to reduce the temperature. </w:t>
      </w:r>
      <w:r w:rsidR="00DB4EFA">
        <w:t xml:space="preserve"> The official line from the Raspberry Pi is that does not require cooling even though </w:t>
      </w:r>
      <w:r w:rsidR="00796971">
        <w:t>you can get temperature warnings when using the Raspberry Pi 7-inch touch screen.</w:t>
      </w:r>
    </w:p>
    <w:p w14:paraId="2219E44F" w14:textId="77777777" w:rsidR="00465490" w:rsidRPr="006A63E7" w:rsidRDefault="00465490" w:rsidP="006A63E7">
      <w:pPr>
        <w:pStyle w:val="NoSpacing"/>
      </w:pPr>
    </w:p>
    <w:p w14:paraId="565880CA" w14:textId="77777777" w:rsidR="00465490" w:rsidRPr="006A63E7" w:rsidRDefault="00465490" w:rsidP="006A63E7">
      <w:pPr>
        <w:pStyle w:val="NoSpacing"/>
      </w:pPr>
      <w:r w:rsidRPr="006A63E7">
        <w:t xml:space="preserve">The </w:t>
      </w:r>
      <w:r w:rsidRPr="009E1581">
        <w:rPr>
          <w:b/>
        </w:rPr>
        <w:t>vcgencmd</w:t>
      </w:r>
      <w:r w:rsidRPr="006A63E7">
        <w:t xml:space="preserve"> command can be used to check the CPU temperature.</w:t>
      </w:r>
    </w:p>
    <w:p w14:paraId="1C51BA46" w14:textId="77777777" w:rsidR="00465490" w:rsidRPr="00A35920" w:rsidRDefault="00465490" w:rsidP="00465490">
      <w:pPr>
        <w:pStyle w:val="CodeProfile"/>
        <w:rPr>
          <w:shd w:val="clear" w:color="auto" w:fill="EFF0F1"/>
        </w:rPr>
      </w:pPr>
      <w:r w:rsidRPr="00A35920">
        <w:rPr>
          <w:shd w:val="clear" w:color="auto" w:fill="EFF0F1"/>
        </w:rPr>
        <w:t>$ /opt/vc/bin/vcgencmd measure_temp</w:t>
      </w:r>
    </w:p>
    <w:p w14:paraId="0663D0B2" w14:textId="77777777" w:rsidR="00465490" w:rsidRDefault="00465490" w:rsidP="00465490">
      <w:pPr>
        <w:pStyle w:val="CodeProfile"/>
        <w:rPr>
          <w:shd w:val="clear" w:color="auto" w:fill="EFF0F1"/>
        </w:rPr>
      </w:pPr>
      <w:r w:rsidRPr="00A35920">
        <w:rPr>
          <w:shd w:val="clear" w:color="auto" w:fill="EFF0F1"/>
        </w:rPr>
        <w:t>temp=67.1'C</w:t>
      </w:r>
    </w:p>
    <w:p w14:paraId="3E49F828" w14:textId="77777777" w:rsidR="006A63E7" w:rsidRDefault="006A63E7" w:rsidP="006A63E7">
      <w:pPr>
        <w:pStyle w:val="NoSpacing"/>
      </w:pPr>
    </w:p>
    <w:p w14:paraId="36C1F8EA" w14:textId="056F4B07" w:rsidR="006A63E7" w:rsidRDefault="006A63E7" w:rsidP="006A63E7">
      <w:pPr>
        <w:pStyle w:val="NoSpacing"/>
      </w:pPr>
      <w:r>
        <w:t>For most of the radio designs in this document no specific cooling is required. If you need to cool the Raspberry Pi (Those with touchscreens in particular) then a variety of heat sinks</w:t>
      </w:r>
      <w:r w:rsidR="0037287F">
        <w:fldChar w:fldCharType="begin"/>
      </w:r>
      <w:r w:rsidR="006C23A3">
        <w:instrText xml:space="preserve"> XE "</w:instrText>
      </w:r>
      <w:r w:rsidR="006C23A3" w:rsidRPr="0031781F">
        <w:instrText>heat sink</w:instrText>
      </w:r>
      <w:r w:rsidR="006C23A3">
        <w:instrText xml:space="preserve">" </w:instrText>
      </w:r>
      <w:r w:rsidR="0037287F">
        <w:fldChar w:fldCharType="end"/>
      </w:r>
      <w:r w:rsidR="006C23A3">
        <w:t xml:space="preserve"> </w:t>
      </w:r>
      <w:r>
        <w:t xml:space="preserve">and </w:t>
      </w:r>
      <w:r w:rsidR="006C23A3">
        <w:t xml:space="preserve">cooling </w:t>
      </w:r>
      <w:r>
        <w:t>fans</w:t>
      </w:r>
      <w:r w:rsidR="0037287F">
        <w:fldChar w:fldCharType="begin"/>
      </w:r>
      <w:r w:rsidR="006C23A3">
        <w:instrText xml:space="preserve"> XE "</w:instrText>
      </w:r>
      <w:r w:rsidR="006C23A3" w:rsidRPr="00A2110D">
        <w:instrText>cooling fans</w:instrText>
      </w:r>
      <w:r w:rsidR="006C23A3">
        <w:instrText xml:space="preserve">" </w:instrText>
      </w:r>
      <w:r w:rsidR="0037287F">
        <w:fldChar w:fldCharType="end"/>
      </w:r>
      <w:r>
        <w:t xml:space="preserve"> are available</w:t>
      </w:r>
      <w:r w:rsidR="00E16CA5">
        <w:t xml:space="preserve"> as shown in </w:t>
      </w:r>
      <w:r w:rsidR="0037287F">
        <w:fldChar w:fldCharType="begin"/>
      </w:r>
      <w:r w:rsidR="00E16CA5">
        <w:instrText xml:space="preserve"> REF _Ref522365326 \h </w:instrText>
      </w:r>
      <w:r w:rsidR="0037287F">
        <w:fldChar w:fldCharType="separate"/>
      </w:r>
      <w:r w:rsidR="00EB0C56">
        <w:t xml:space="preserve">Figure </w:t>
      </w:r>
      <w:r w:rsidR="00EB0C56">
        <w:rPr>
          <w:noProof/>
        </w:rPr>
        <w:t>98</w:t>
      </w:r>
      <w:r w:rsidR="0037287F">
        <w:fldChar w:fldCharType="end"/>
      </w:r>
      <w:r w:rsidR="00E16CA5">
        <w:t xml:space="preserve"> below</w:t>
      </w:r>
      <w:r>
        <w:t>.</w:t>
      </w:r>
      <w:r w:rsidR="00E16CA5">
        <w:t xml:space="preserve"> </w:t>
      </w:r>
      <w:r w:rsidR="00C7127C">
        <w:t>Even with a heat sink good ventilation is necessary.</w:t>
      </w:r>
    </w:p>
    <w:p w14:paraId="4A76EF71" w14:textId="3136B58D" w:rsidR="006A63E7" w:rsidRDefault="006A63E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6"/>
        <w:gridCol w:w="3468"/>
        <w:gridCol w:w="2462"/>
      </w:tblGrid>
      <w:tr w:rsidR="00E16CA5" w14:paraId="37CDD134" w14:textId="77777777" w:rsidTr="006F5C55">
        <w:tc>
          <w:tcPr>
            <w:tcW w:w="2943" w:type="dxa"/>
          </w:tcPr>
          <w:p w14:paraId="4FCC9200" w14:textId="77777777" w:rsidR="00E16CA5" w:rsidRDefault="00DB4EFA" w:rsidP="00E16CA5">
            <w:pPr>
              <w:pStyle w:val="NoSpacing"/>
              <w:keepNext/>
            </w:pPr>
            <w:r>
              <w:rPr>
                <w:noProof/>
                <w:lang w:eastAsia="en-GB"/>
              </w:rPr>
              <w:drawing>
                <wp:inline distT="0" distB="0" distL="0" distR="0" wp14:anchorId="7C069ECC" wp14:editId="1AFC3546">
                  <wp:extent cx="1805900" cy="1041400"/>
                  <wp:effectExtent l="19050" t="0" r="3850" b="0"/>
                  <wp:docPr id="44" name="Picture 282" descr="Koellichaamset voor Raspberry Pi A/B/B+, Banana PI, Cubie Board en pc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oellichaamset voor Raspberry Pi A/B/B+, Banana PI, Cubie Board en pcDuino"/>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834164" cy="1057699"/>
                          </a:xfrm>
                          <a:prstGeom prst="rect">
                            <a:avLst/>
                          </a:prstGeom>
                          <a:noFill/>
                          <a:ln>
                            <a:noFill/>
                          </a:ln>
                        </pic:spPr>
                      </pic:pic>
                    </a:graphicData>
                  </a:graphic>
                </wp:inline>
              </w:drawing>
            </w:r>
          </w:p>
          <w:p w14:paraId="7609DC91" w14:textId="77777777" w:rsidR="00DB4EFA" w:rsidRDefault="00DB4EFA" w:rsidP="00E16CA5">
            <w:pPr>
              <w:pStyle w:val="NoSpacing"/>
              <w:keepNext/>
            </w:pPr>
          </w:p>
          <w:p w14:paraId="735FAD52" w14:textId="77777777" w:rsidR="00E16CA5" w:rsidRDefault="00E16CA5" w:rsidP="00E16CA5">
            <w:pPr>
              <w:pStyle w:val="NoSpacing"/>
              <w:keepNext/>
            </w:pPr>
          </w:p>
          <w:p w14:paraId="38890C5D" w14:textId="2C6F62AD" w:rsidR="00E16CA5" w:rsidRPr="00E16CA5" w:rsidRDefault="00DB4EFA" w:rsidP="00DB4EFA">
            <w:pPr>
              <w:pStyle w:val="Caption"/>
              <w:jc w:val="center"/>
            </w:pPr>
            <w:bookmarkStart w:id="265" w:name="_Ref522365326"/>
            <w:bookmarkStart w:id="266" w:name="_Toc38702040"/>
            <w:r>
              <w:t xml:space="preserve">Figure </w:t>
            </w:r>
            <w:r w:rsidR="0037287F">
              <w:rPr>
                <w:noProof/>
              </w:rPr>
              <w:fldChar w:fldCharType="begin"/>
            </w:r>
            <w:r w:rsidR="00197A42">
              <w:rPr>
                <w:noProof/>
              </w:rPr>
              <w:instrText xml:space="preserve"> SEQ Figure \* ARABIC </w:instrText>
            </w:r>
            <w:r w:rsidR="0037287F">
              <w:rPr>
                <w:noProof/>
              </w:rPr>
              <w:fldChar w:fldCharType="separate"/>
            </w:r>
            <w:r w:rsidR="00EB0C56">
              <w:rPr>
                <w:noProof/>
              </w:rPr>
              <w:t>98</w:t>
            </w:r>
            <w:r w:rsidR="0037287F">
              <w:rPr>
                <w:noProof/>
              </w:rPr>
              <w:fldChar w:fldCharType="end"/>
            </w:r>
            <w:bookmarkEnd w:id="265"/>
            <w:r>
              <w:t xml:space="preserve"> Heat sink kit</w:t>
            </w:r>
            <w:bookmarkEnd w:id="266"/>
          </w:p>
        </w:tc>
        <w:tc>
          <w:tcPr>
            <w:tcW w:w="3828" w:type="dxa"/>
          </w:tcPr>
          <w:p w14:paraId="7CAC2313" w14:textId="3D998C4E" w:rsidR="00DB4EFA" w:rsidRDefault="00DB4EFA" w:rsidP="00DB4EFA">
            <w:pPr>
              <w:pStyle w:val="NoSpacing"/>
            </w:pPr>
            <w:r>
              <w:rPr>
                <w:noProof/>
              </w:rPr>
              <w:t xml:space="preserve">A variety of heat sink and cooling fan kits are available for </w:t>
            </w:r>
            <w:r w:rsidRPr="00DB4EFA">
              <w:t>the</w:t>
            </w:r>
            <w:r>
              <w:rPr>
                <w:noProof/>
              </w:rPr>
              <w:t xml:space="preserve"> Raspberry Pi. </w:t>
            </w:r>
            <w:r>
              <w:t xml:space="preserve">Fans are a less good idea as they will produce a background hum.  </w:t>
            </w:r>
            <w:r w:rsidR="005502DF">
              <w:t>Also,</w:t>
            </w:r>
            <w:r>
              <w:t xml:space="preserve"> as the CPU gets hot and the RPi is mounted vertically the adhesive softens and the fan and its heat sink</w:t>
            </w:r>
            <w:r w:rsidR="0037287F">
              <w:fldChar w:fldCharType="begin"/>
            </w:r>
            <w:r w:rsidR="006C23A3">
              <w:instrText xml:space="preserve"> XE "</w:instrText>
            </w:r>
            <w:r w:rsidR="006C23A3" w:rsidRPr="006810E3">
              <w:instrText>heat sink</w:instrText>
            </w:r>
            <w:r w:rsidR="006C23A3">
              <w:instrText xml:space="preserve">" </w:instrText>
            </w:r>
            <w:r w:rsidR="0037287F">
              <w:fldChar w:fldCharType="end"/>
            </w:r>
            <w:r>
              <w:t xml:space="preserve"> tend to fall off unless secured in some way. Try to using a heat sink first.</w:t>
            </w:r>
          </w:p>
          <w:p w14:paraId="72CA8131" w14:textId="77777777" w:rsidR="00DB4EFA" w:rsidRDefault="00DB4EFA" w:rsidP="00465490">
            <w:pPr>
              <w:pStyle w:val="NoSpacing"/>
              <w:rPr>
                <w:rFonts w:ascii="Arial" w:hAnsi="Arial" w:cs="Arial"/>
                <w:noProof/>
                <w:color w:val="000000"/>
                <w:sz w:val="18"/>
                <w:szCs w:val="18"/>
              </w:rPr>
            </w:pPr>
            <w:r>
              <w:rPr>
                <w:rFonts w:ascii="Arial" w:hAnsi="Arial" w:cs="Arial"/>
                <w:noProof/>
                <w:color w:val="000000"/>
                <w:sz w:val="18"/>
                <w:szCs w:val="18"/>
              </w:rPr>
              <w:t xml:space="preserve"> </w:t>
            </w:r>
          </w:p>
        </w:tc>
        <w:tc>
          <w:tcPr>
            <w:tcW w:w="2471" w:type="dxa"/>
          </w:tcPr>
          <w:p w14:paraId="5DCB2737" w14:textId="77777777" w:rsidR="00DB4EFA" w:rsidRDefault="00DB4EFA" w:rsidP="00DB4EFA">
            <w:pPr>
              <w:pStyle w:val="NoSpacing"/>
              <w:keepNext/>
            </w:pPr>
            <w:r>
              <w:rPr>
                <w:rFonts w:ascii="Arial" w:hAnsi="Arial" w:cs="Arial"/>
                <w:noProof/>
                <w:color w:val="000000"/>
                <w:sz w:val="18"/>
                <w:szCs w:val="18"/>
                <w:lang w:eastAsia="en-GB"/>
              </w:rPr>
              <w:drawing>
                <wp:inline distT="0" distB="0" distL="0" distR="0" wp14:anchorId="195C70C6" wp14:editId="58947952">
                  <wp:extent cx="1362598" cy="1362598"/>
                  <wp:effectExtent l="19050" t="0" r="9002" b="0"/>
                  <wp:docPr id="124" name="Picture 43" descr="Raspberry Pi - ventilator, dual SERTRONICS RPI-DFAN">
                    <a:hlinkClick xmlns:a="http://schemas.openxmlformats.org/drawingml/2006/main" r:id="rId2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aspberry Pi - ventilator, dual SERTRONICS RPI-DFAN">
                            <a:hlinkClick r:id="rId203"/>
                          </pic:cNvPr>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362596" cy="1362596"/>
                          </a:xfrm>
                          <a:prstGeom prst="rect">
                            <a:avLst/>
                          </a:prstGeom>
                          <a:noFill/>
                          <a:ln>
                            <a:noFill/>
                          </a:ln>
                        </pic:spPr>
                      </pic:pic>
                    </a:graphicData>
                  </a:graphic>
                </wp:inline>
              </w:drawing>
            </w:r>
          </w:p>
          <w:p w14:paraId="55AC50E8" w14:textId="58513968" w:rsidR="00E16CA5" w:rsidRDefault="00DB4EFA" w:rsidP="00DB4EFA">
            <w:pPr>
              <w:pStyle w:val="Caption"/>
            </w:pPr>
            <w:bookmarkStart w:id="267" w:name="_Toc38702041"/>
            <w:r>
              <w:t xml:space="preserve">Figure </w:t>
            </w:r>
            <w:r w:rsidR="0037287F">
              <w:rPr>
                <w:noProof/>
              </w:rPr>
              <w:fldChar w:fldCharType="begin"/>
            </w:r>
            <w:r w:rsidR="00197A42">
              <w:rPr>
                <w:noProof/>
              </w:rPr>
              <w:instrText xml:space="preserve"> SEQ Figure \* ARABIC </w:instrText>
            </w:r>
            <w:r w:rsidR="0037287F">
              <w:rPr>
                <w:noProof/>
              </w:rPr>
              <w:fldChar w:fldCharType="separate"/>
            </w:r>
            <w:r w:rsidR="00EB0C56">
              <w:rPr>
                <w:noProof/>
              </w:rPr>
              <w:t>99</w:t>
            </w:r>
            <w:r w:rsidR="0037287F">
              <w:rPr>
                <w:noProof/>
              </w:rPr>
              <w:fldChar w:fldCharType="end"/>
            </w:r>
            <w:r>
              <w:t xml:space="preserve"> Cooling fans</w:t>
            </w:r>
            <w:bookmarkEnd w:id="267"/>
          </w:p>
          <w:p w14:paraId="4EA8ABA6" w14:textId="77777777" w:rsidR="00DB4EFA" w:rsidRDefault="00DB4EFA" w:rsidP="00465490">
            <w:pPr>
              <w:pStyle w:val="NoSpacing"/>
            </w:pPr>
          </w:p>
        </w:tc>
      </w:tr>
    </w:tbl>
    <w:p w14:paraId="6DDF7FD2" w14:textId="77777777" w:rsidR="00E16CA5" w:rsidRDefault="00E16CA5" w:rsidP="00DB4EFA">
      <w:pPr>
        <w:pStyle w:val="NoSpacing"/>
      </w:pPr>
    </w:p>
    <w:p w14:paraId="32378384" w14:textId="77777777" w:rsidR="00222C84" w:rsidRDefault="00222C84" w:rsidP="00222C84">
      <w:pPr>
        <w:pStyle w:val="Heading2"/>
      </w:pPr>
      <w:bookmarkStart w:id="268" w:name="_Toc38893361"/>
      <w:r w:rsidRPr="00204C84">
        <w:t>Miscellaneous</w:t>
      </w:r>
      <w:bookmarkEnd w:id="268"/>
    </w:p>
    <w:p w14:paraId="16BD2BE8" w14:textId="77777777" w:rsidR="00222C84" w:rsidRDefault="00222C84" w:rsidP="00222C84">
      <w:pPr>
        <w:pStyle w:val="Heading3"/>
      </w:pPr>
      <w:bookmarkStart w:id="269" w:name="_Ref453848813"/>
      <w:bookmarkStart w:id="270" w:name="_Ref453848818"/>
      <w:bookmarkStart w:id="271" w:name="_Toc458772320"/>
      <w:bookmarkStart w:id="272" w:name="_Toc38893362"/>
      <w:r>
        <w:t>Simple tone regulator</w:t>
      </w:r>
      <w:bookmarkEnd w:id="269"/>
      <w:bookmarkEnd w:id="270"/>
      <w:bookmarkEnd w:id="271"/>
      <w:bookmarkEnd w:id="272"/>
    </w:p>
    <w:p w14:paraId="724A2BA9" w14:textId="77777777" w:rsidR="00222C84" w:rsidRDefault="00222C84" w:rsidP="00222C84">
      <w:pPr>
        <w:pStyle w:val="NoSpacing"/>
      </w:pPr>
      <w:r>
        <w:t>It may be that you wish to fit a tone regulator to the radio. Below is one option.</w:t>
      </w:r>
    </w:p>
    <w:p w14:paraId="2279DE12" w14:textId="77777777" w:rsidR="00222C84" w:rsidRDefault="00222C84" w:rsidP="00222C84">
      <w:pPr>
        <w:pStyle w:val="NoSpacing"/>
      </w:pPr>
      <w:r>
        <w:t>The following diagram and modified text came from Jack Orman at:</w:t>
      </w:r>
    </w:p>
    <w:p w14:paraId="38490CC4" w14:textId="0BF673FE" w:rsidR="00222C84" w:rsidRDefault="00AC4F4E" w:rsidP="00222C84">
      <w:pPr>
        <w:pStyle w:val="NoSpacing"/>
      </w:pPr>
      <w:hyperlink r:id="rId205" w:history="1">
        <w:r w:rsidR="00222C84" w:rsidRPr="00537E77">
          <w:rPr>
            <w:rStyle w:val="Hyperlink"/>
          </w:rPr>
          <w:t>http://www.muzique.com/lab/swtc.htm</w:t>
        </w:r>
      </w:hyperlink>
      <w:r w:rsidR="00222C84">
        <w:t xml:space="preserve"> </w:t>
      </w:r>
    </w:p>
    <w:p w14:paraId="657B85D4" w14:textId="77777777" w:rsidR="00222C84" w:rsidRDefault="00222C84" w:rsidP="00222C84">
      <w:pPr>
        <w:pStyle w:val="NoSpacing"/>
      </w:pPr>
    </w:p>
    <w:tbl>
      <w:tblPr>
        <w:tblW w:w="0" w:type="auto"/>
        <w:tblLook w:val="04A0" w:firstRow="1" w:lastRow="0" w:firstColumn="1" w:lastColumn="0" w:noHBand="0" w:noVBand="1"/>
      </w:tblPr>
      <w:tblGrid>
        <w:gridCol w:w="824"/>
        <w:gridCol w:w="2261"/>
        <w:gridCol w:w="1526"/>
        <w:gridCol w:w="3872"/>
        <w:gridCol w:w="543"/>
      </w:tblGrid>
      <w:tr w:rsidR="00222C84" w14:paraId="174026F8" w14:textId="77777777" w:rsidTr="00521EF7">
        <w:tc>
          <w:tcPr>
            <w:tcW w:w="4621" w:type="dxa"/>
            <w:gridSpan w:val="3"/>
          </w:tcPr>
          <w:p w14:paraId="4ECA12EC" w14:textId="77777777" w:rsidR="00222C84" w:rsidRDefault="00222C84" w:rsidP="00521EF7">
            <w:pPr>
              <w:pStyle w:val="NoSpacing"/>
              <w:keepNext/>
              <w:jc w:val="center"/>
            </w:pPr>
            <w:r>
              <w:rPr>
                <w:noProof/>
                <w:lang w:eastAsia="en-GB"/>
              </w:rPr>
              <w:drawing>
                <wp:inline distT="0" distB="0" distL="0" distR="0" wp14:anchorId="7BC4FB9D" wp14:editId="52FF3626">
                  <wp:extent cx="2677795" cy="1475105"/>
                  <wp:effectExtent l="19050" t="0" r="8255" b="0"/>
                  <wp:docPr id="306" name="Picture 8" descr="http://www.muzique.com/images/swt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uzique.com/images/swtc3.gif"/>
                          <pic:cNvPicPr>
                            <a:picLocks noChangeAspect="1" noChangeArrowheads="1"/>
                          </pic:cNvPicPr>
                        </pic:nvPicPr>
                        <pic:blipFill>
                          <a:blip r:embed="rId206" cstate="print"/>
                          <a:srcRect/>
                          <a:stretch>
                            <a:fillRect/>
                          </a:stretch>
                        </pic:blipFill>
                        <pic:spPr bwMode="auto">
                          <a:xfrm>
                            <a:off x="0" y="0"/>
                            <a:ext cx="2677795" cy="1475105"/>
                          </a:xfrm>
                          <a:prstGeom prst="rect">
                            <a:avLst/>
                          </a:prstGeom>
                          <a:noFill/>
                          <a:ln w="9525">
                            <a:noFill/>
                            <a:miter lim="800000"/>
                            <a:headEnd/>
                            <a:tailEnd/>
                          </a:ln>
                        </pic:spPr>
                      </pic:pic>
                    </a:graphicData>
                  </a:graphic>
                </wp:inline>
              </w:drawing>
            </w:r>
          </w:p>
          <w:p w14:paraId="3944B9B5" w14:textId="3BAAB6E4" w:rsidR="00222C84" w:rsidRDefault="00222C84" w:rsidP="00521EF7">
            <w:pPr>
              <w:pStyle w:val="Caption"/>
              <w:jc w:val="center"/>
            </w:pPr>
            <w:bookmarkStart w:id="273" w:name="_Toc458772363"/>
            <w:bookmarkStart w:id="274" w:name="_Toc38702042"/>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00</w:t>
            </w:r>
            <w:r w:rsidR="0037287F">
              <w:rPr>
                <w:noProof/>
              </w:rPr>
              <w:fldChar w:fldCharType="end"/>
            </w:r>
            <w:r>
              <w:t xml:space="preserve"> Simple tone control</w:t>
            </w:r>
            <w:r w:rsidR="0037287F">
              <w:fldChar w:fldCharType="begin"/>
            </w:r>
            <w:r>
              <w:instrText xml:space="preserve"> XE "</w:instrText>
            </w:r>
            <w:r w:rsidRPr="00BD746E">
              <w:instrText>tone control</w:instrText>
            </w:r>
            <w:r>
              <w:instrText xml:space="preserve">" </w:instrText>
            </w:r>
            <w:r w:rsidR="0037287F">
              <w:fldChar w:fldCharType="end"/>
            </w:r>
            <w:r>
              <w:t xml:space="preserve"> circuit</w:t>
            </w:r>
            <w:bookmarkEnd w:id="273"/>
            <w:bookmarkEnd w:id="274"/>
          </w:p>
        </w:tc>
        <w:tc>
          <w:tcPr>
            <w:tcW w:w="4621" w:type="dxa"/>
            <w:gridSpan w:val="2"/>
          </w:tcPr>
          <w:p w14:paraId="1C9523A8" w14:textId="77777777" w:rsidR="00222C84" w:rsidRDefault="00222C84" w:rsidP="00521EF7">
            <w:pPr>
              <w:pStyle w:val="NoSpacing"/>
            </w:pPr>
            <w:r>
              <w:t>This tone control</w:t>
            </w:r>
            <w:r w:rsidR="0037287F">
              <w:fldChar w:fldCharType="begin"/>
            </w:r>
            <w:r>
              <w:instrText xml:space="preserve"> XE "</w:instrText>
            </w:r>
            <w:r w:rsidRPr="00BD746E">
              <w:instrText>tone control</w:instrText>
            </w:r>
            <w:r>
              <w:instrText xml:space="preserve">" </w:instrText>
            </w:r>
            <w:r w:rsidR="0037287F">
              <w:fldChar w:fldCharType="end"/>
            </w:r>
            <w:r>
              <w:t xml:space="preserve"> circuit that has a response that can be altered from high cut to high boost as the knob is turned. The output resistance is constant so the volume does not vary as the tone control is adjusted. </w:t>
            </w:r>
          </w:p>
          <w:p w14:paraId="2085A1C6" w14:textId="77777777" w:rsidR="00222C84" w:rsidRDefault="00222C84" w:rsidP="00521EF7">
            <w:pPr>
              <w:pStyle w:val="NoSpacing"/>
            </w:pPr>
          </w:p>
          <w:p w14:paraId="0EDB9976" w14:textId="77777777" w:rsidR="00222C84" w:rsidRDefault="00222C84" w:rsidP="00521EF7">
            <w:pPr>
              <w:pStyle w:val="NoSpacing"/>
            </w:pPr>
            <w:r>
              <w:t>Suggested values for beginning experimentation with are R1=10k, R2=47k, C1=0.022uF and 100k for the tone and volume pots.</w:t>
            </w:r>
          </w:p>
          <w:p w14:paraId="419BF62E" w14:textId="5BEC2F33" w:rsidR="00CE6E40" w:rsidRDefault="00CE6E40" w:rsidP="00521EF7">
            <w:pPr>
              <w:pStyle w:val="NoSpacing"/>
            </w:pPr>
          </w:p>
        </w:tc>
      </w:tr>
      <w:tr w:rsidR="00222C84" w14:paraId="109D491B" w14:textId="77777777" w:rsidTr="00521EF7">
        <w:trPr>
          <w:gridAfter w:val="1"/>
          <w:wAfter w:w="575" w:type="dxa"/>
        </w:trPr>
        <w:tc>
          <w:tcPr>
            <w:tcW w:w="824" w:type="dxa"/>
            <w:tcBorders>
              <w:top w:val="nil"/>
              <w:left w:val="nil"/>
              <w:bottom w:val="nil"/>
              <w:right w:val="nil"/>
            </w:tcBorders>
          </w:tcPr>
          <w:p w14:paraId="1323ACEC" w14:textId="77777777" w:rsidR="00222C84" w:rsidRDefault="00222C84" w:rsidP="00521EF7">
            <w:pPr>
              <w:pStyle w:val="NoSpacing"/>
            </w:pPr>
            <w:r>
              <w:rPr>
                <w:noProof/>
                <w:lang w:eastAsia="en-GB"/>
              </w:rPr>
              <w:drawing>
                <wp:anchor distT="0" distB="0" distL="114300" distR="114300" simplePos="0" relativeHeight="251664384" behindDoc="1" locked="0" layoutInCell="1" allowOverlap="1" wp14:anchorId="431AF6CE" wp14:editId="23CD3735">
                  <wp:simplePos x="0" y="0"/>
                  <wp:positionH relativeFrom="column">
                    <wp:posOffset>-19050</wp:posOffset>
                  </wp:positionH>
                  <wp:positionV relativeFrom="paragraph">
                    <wp:posOffset>10795</wp:posOffset>
                  </wp:positionV>
                  <wp:extent cx="367030" cy="347980"/>
                  <wp:effectExtent l="19050" t="0" r="0" b="0"/>
                  <wp:wrapTight wrapText="bothSides">
                    <wp:wrapPolygon edited="0">
                      <wp:start x="-1121" y="0"/>
                      <wp:lineTo x="-1121" y="20102"/>
                      <wp:lineTo x="21301" y="20102"/>
                      <wp:lineTo x="21301" y="0"/>
                      <wp:lineTo x="-1121" y="0"/>
                    </wp:wrapPolygon>
                  </wp:wrapTight>
                  <wp:docPr id="30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67030" cy="347980"/>
                          </a:xfrm>
                          <a:prstGeom prst="rect">
                            <a:avLst/>
                          </a:prstGeom>
                        </pic:spPr>
                      </pic:pic>
                    </a:graphicData>
                  </a:graphic>
                </wp:anchor>
              </w:drawing>
            </w:r>
          </w:p>
        </w:tc>
        <w:tc>
          <w:tcPr>
            <w:tcW w:w="7843" w:type="dxa"/>
            <w:gridSpan w:val="3"/>
            <w:tcBorders>
              <w:top w:val="nil"/>
              <w:left w:val="nil"/>
              <w:bottom w:val="nil"/>
              <w:right w:val="nil"/>
            </w:tcBorders>
          </w:tcPr>
          <w:p w14:paraId="5AAD8F62" w14:textId="77777777" w:rsidR="00222C84" w:rsidRPr="009E036A" w:rsidRDefault="00222C84" w:rsidP="00521EF7">
            <w:pPr>
              <w:jc w:val="both"/>
            </w:pPr>
            <w:r>
              <w:t>Note that the above circuit has a lot of attenuation of the audio output so using the onboard audio output of the Raspberry Pi might result in a disappointing level of volume. It is recommended to use a sound output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or USB sound dongle.</w:t>
            </w:r>
          </w:p>
          <w:p w14:paraId="4F627E8A" w14:textId="77777777" w:rsidR="00222C84" w:rsidRDefault="00222C84" w:rsidP="00521EF7">
            <w:pPr>
              <w:pStyle w:val="NoSpacing"/>
            </w:pPr>
          </w:p>
        </w:tc>
      </w:tr>
      <w:tr w:rsidR="00222C84" w14:paraId="17011DB8" w14:textId="77777777" w:rsidTr="00E16CA5">
        <w:trPr>
          <w:trHeight w:val="4352"/>
        </w:trPr>
        <w:tc>
          <w:tcPr>
            <w:tcW w:w="3085" w:type="dxa"/>
            <w:gridSpan w:val="2"/>
            <w:tcBorders>
              <w:top w:val="nil"/>
              <w:left w:val="nil"/>
              <w:bottom w:val="nil"/>
              <w:right w:val="nil"/>
            </w:tcBorders>
          </w:tcPr>
          <w:p w14:paraId="7D0A4388" w14:textId="77777777" w:rsidR="00222C84" w:rsidRDefault="00222C84" w:rsidP="008545D0">
            <w:pPr>
              <w:pStyle w:val="NoSpacing"/>
            </w:pPr>
            <w:r>
              <w:rPr>
                <w:noProof/>
                <w:lang w:eastAsia="en-GB"/>
              </w:rPr>
              <w:lastRenderedPageBreak/>
              <w:drawing>
                <wp:inline distT="0" distB="0" distL="0" distR="0" wp14:anchorId="1BC53E21" wp14:editId="12CBB935">
                  <wp:extent cx="1714500" cy="2577917"/>
                  <wp:effectExtent l="0" t="0" r="0" b="0"/>
                  <wp:docPr id="310" name="Picture 76" descr="tone_reg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tone_regulator"/>
                          <pic:cNvPicPr>
                            <a:picLocks noChangeAspect="1" noChangeArrowheads="1"/>
                          </pic:cNvPicPr>
                        </pic:nvPicPr>
                        <pic:blipFill>
                          <a:blip r:embed="rId207" cstate="print"/>
                          <a:srcRect/>
                          <a:stretch>
                            <a:fillRect/>
                          </a:stretch>
                        </pic:blipFill>
                        <pic:spPr bwMode="auto">
                          <a:xfrm>
                            <a:off x="0" y="0"/>
                            <a:ext cx="1719015" cy="2584706"/>
                          </a:xfrm>
                          <a:prstGeom prst="rect">
                            <a:avLst/>
                          </a:prstGeom>
                          <a:noFill/>
                          <a:ln w="9525">
                            <a:noFill/>
                            <a:miter lim="800000"/>
                            <a:headEnd/>
                            <a:tailEnd/>
                          </a:ln>
                        </pic:spPr>
                      </pic:pic>
                    </a:graphicData>
                  </a:graphic>
                </wp:inline>
              </w:drawing>
            </w:r>
          </w:p>
          <w:p w14:paraId="0DCDB77D" w14:textId="45E723C3" w:rsidR="00222C84" w:rsidRDefault="00222C84" w:rsidP="00E16CA5">
            <w:pPr>
              <w:pStyle w:val="Caption"/>
              <w:jc w:val="center"/>
            </w:pPr>
            <w:bookmarkStart w:id="275" w:name="_Toc38702043"/>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01</w:t>
            </w:r>
            <w:r w:rsidR="0037287F">
              <w:rPr>
                <w:noProof/>
              </w:rPr>
              <w:fldChar w:fldCharType="end"/>
            </w:r>
            <w:r>
              <w:t xml:space="preserve"> Tone control board</w:t>
            </w:r>
            <w:bookmarkEnd w:id="275"/>
          </w:p>
        </w:tc>
        <w:tc>
          <w:tcPr>
            <w:tcW w:w="6157" w:type="dxa"/>
            <w:gridSpan w:val="3"/>
            <w:tcBorders>
              <w:top w:val="nil"/>
              <w:left w:val="nil"/>
              <w:bottom w:val="nil"/>
              <w:right w:val="nil"/>
            </w:tcBorders>
          </w:tcPr>
          <w:p w14:paraId="2804EC49" w14:textId="77777777" w:rsidR="00222C84" w:rsidRDefault="00222C84" w:rsidP="008545D0">
            <w:pPr>
              <w:pStyle w:val="NoSpacing"/>
            </w:pPr>
            <w:r>
              <w:t>The illustration on the left shows a simple passive tone regulator board using the above circuit.</w:t>
            </w:r>
          </w:p>
          <w:p w14:paraId="5FE976FF" w14:textId="77777777" w:rsidR="00222C84" w:rsidRDefault="00222C84" w:rsidP="008545D0">
            <w:pPr>
              <w:pStyle w:val="NoSpacing"/>
            </w:pPr>
          </w:p>
          <w:p w14:paraId="1A87039C" w14:textId="77777777" w:rsidR="00222C84" w:rsidRDefault="00222C84" w:rsidP="008545D0">
            <w:pPr>
              <w:pStyle w:val="NoSpacing"/>
            </w:pPr>
            <w:r>
              <w:t>The audio output from the Raspberry Pi or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is fed into the board via a standard Audio socket.</w:t>
            </w:r>
          </w:p>
          <w:p w14:paraId="48A22B86" w14:textId="77777777" w:rsidR="00222C84" w:rsidRDefault="00222C84" w:rsidP="008545D0">
            <w:pPr>
              <w:pStyle w:val="NoSpacing"/>
            </w:pPr>
          </w:p>
          <w:p w14:paraId="106C81D5" w14:textId="77777777" w:rsidR="00222C84" w:rsidRDefault="00222C84" w:rsidP="008545D0">
            <w:pPr>
              <w:pStyle w:val="NoSpacing"/>
            </w:pPr>
            <w:r>
              <w:t xml:space="preserve">Below the input are the connections to the tone regulator potentiometer mounted on the front panel of the radio. </w:t>
            </w:r>
          </w:p>
          <w:p w14:paraId="2DBD8D2A" w14:textId="77777777" w:rsidR="00222C84" w:rsidRDefault="00222C84" w:rsidP="008545D0">
            <w:pPr>
              <w:pStyle w:val="NoSpacing"/>
            </w:pPr>
            <w:r>
              <w:t xml:space="preserve">Below the potentiometer connections are the two 100K presets for adjusting the output level to the Audio Amplifier. </w:t>
            </w:r>
          </w:p>
          <w:p w14:paraId="5BDD545B" w14:textId="77777777" w:rsidR="00222C84" w:rsidRDefault="00222C84" w:rsidP="008545D0">
            <w:pPr>
              <w:pStyle w:val="NoSpacing"/>
            </w:pPr>
          </w:p>
          <w:p w14:paraId="54FA0791" w14:textId="77777777" w:rsidR="00222C84" w:rsidRDefault="00222C84" w:rsidP="008545D0">
            <w:pPr>
              <w:pStyle w:val="NoSpacing"/>
            </w:pPr>
            <w:r>
              <w:t>Below these the Left and Right audio outputs connect to the Amplifier.</w:t>
            </w:r>
          </w:p>
        </w:tc>
      </w:tr>
    </w:tbl>
    <w:p w14:paraId="7ADCD223" w14:textId="77777777" w:rsidR="00222C84" w:rsidRDefault="00222C84" w:rsidP="00222C84">
      <w:pPr>
        <w:pStyle w:val="Heading3"/>
      </w:pPr>
      <w:bookmarkStart w:id="276" w:name="_Ref379788049"/>
      <w:bookmarkStart w:id="277" w:name="_Ref379788050"/>
      <w:bookmarkStart w:id="278" w:name="_Ref379788051"/>
      <w:bookmarkStart w:id="279" w:name="_Toc38893363"/>
      <w:r>
        <w:t>Using 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backlit RGB LCD</w:t>
      </w:r>
      <w:r w:rsidR="0037287F">
        <w:fldChar w:fldCharType="begin"/>
      </w:r>
      <w:r>
        <w:instrText xml:space="preserve"> XE "</w:instrText>
      </w:r>
      <w:r w:rsidRPr="00AA788A">
        <w:instrText>LCD</w:instrText>
      </w:r>
      <w:r>
        <w:instrText xml:space="preserve">" </w:instrText>
      </w:r>
      <w:r w:rsidR="0037287F">
        <w:fldChar w:fldCharType="end"/>
      </w:r>
      <w:r>
        <w:t xml:space="preserve"> display</w:t>
      </w:r>
      <w:bookmarkEnd w:id="276"/>
      <w:bookmarkEnd w:id="277"/>
      <w:bookmarkEnd w:id="278"/>
      <w:bookmarkEnd w:id="279"/>
    </w:p>
    <w:p w14:paraId="04767451" w14:textId="77777777" w:rsidR="00222C84" w:rsidRDefault="00222C84" w:rsidP="00222C84">
      <w:pPr>
        <w:pStyle w:val="NoSpacing"/>
      </w:pPr>
      <w:r>
        <w:t>Th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backlit RGB LCD</w:t>
      </w:r>
      <w:r w:rsidR="0037287F">
        <w:fldChar w:fldCharType="begin"/>
      </w:r>
      <w:r>
        <w:instrText xml:space="preserve"> XE "</w:instrText>
      </w:r>
      <w:r w:rsidRPr="00AA788A">
        <w:instrText>LCD</w:instrText>
      </w:r>
      <w:r>
        <w:instrText xml:space="preserve">" </w:instrText>
      </w:r>
      <w:r w:rsidR="0037287F">
        <w:fldChar w:fldCharType="end"/>
      </w:r>
      <w:r>
        <w:t xml:space="preserve"> has three LED backlights (Red, Blue and Green) which can either be switched on individually or in various combinations together as shown in the table below:</w:t>
      </w:r>
    </w:p>
    <w:p w14:paraId="4F58F49B" w14:textId="77777777" w:rsidR="00222C84" w:rsidRDefault="00222C84" w:rsidP="00222C84">
      <w:pPr>
        <w:pStyle w:val="NoSpacing"/>
      </w:pPr>
    </w:p>
    <w:p w14:paraId="22ACCC75" w14:textId="16ADE26F" w:rsidR="00222C84" w:rsidRDefault="00222C84" w:rsidP="00222C84">
      <w:pPr>
        <w:pStyle w:val="Caption"/>
        <w:keepNext/>
      </w:pPr>
      <w:bookmarkStart w:id="280" w:name="_Toc38702145"/>
      <w:r>
        <w:t xml:space="preserve">Table </w:t>
      </w:r>
      <w:r w:rsidR="0037287F">
        <w:rPr>
          <w:noProof/>
        </w:rPr>
        <w:fldChar w:fldCharType="begin"/>
      </w:r>
      <w:r>
        <w:rPr>
          <w:noProof/>
        </w:rPr>
        <w:instrText xml:space="preserve"> SEQ Table \* ARABIC </w:instrText>
      </w:r>
      <w:r w:rsidR="0037287F">
        <w:rPr>
          <w:noProof/>
        </w:rPr>
        <w:fldChar w:fldCharType="separate"/>
      </w:r>
      <w:r w:rsidR="00EB0C56">
        <w:rPr>
          <w:noProof/>
        </w:rPr>
        <w:t>9</w:t>
      </w:r>
      <w:r w:rsidR="0037287F">
        <w:rPr>
          <w:noProof/>
        </w:rPr>
        <w:fldChar w:fldCharType="end"/>
      </w:r>
      <w:r>
        <w:t xml:space="preserve"> 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backlit RGB display wiring</w:t>
      </w:r>
      <w:bookmarkEnd w:id="280"/>
      <w:r w:rsidR="0037287F">
        <w:fldChar w:fldCharType="begin"/>
      </w:r>
      <w:r>
        <w:instrText xml:space="preserve"> XE "</w:instrText>
      </w:r>
      <w:r w:rsidRPr="00EB46FB">
        <w:instrText>wiring</w:instrText>
      </w:r>
      <w:r>
        <w:instrText xml:space="preserve">" </w:instrText>
      </w:r>
      <w:r w:rsidR="0037287F">
        <w:fldChar w:fldCharType="end"/>
      </w:r>
    </w:p>
    <w:tbl>
      <w:tblPr>
        <w:tblStyle w:val="LightShading1"/>
        <w:tblW w:w="0" w:type="auto"/>
        <w:tblLook w:val="04A0" w:firstRow="1" w:lastRow="0" w:firstColumn="1" w:lastColumn="0" w:noHBand="0" w:noVBand="1"/>
      </w:tblPr>
      <w:tblGrid>
        <w:gridCol w:w="1045"/>
        <w:gridCol w:w="965"/>
        <w:gridCol w:w="915"/>
        <w:gridCol w:w="915"/>
        <w:gridCol w:w="1312"/>
        <w:gridCol w:w="1003"/>
      </w:tblGrid>
      <w:tr w:rsidR="00222C84" w14:paraId="7224227D"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2C586E" w14:textId="77777777" w:rsidR="00222C84" w:rsidRDefault="00222C84" w:rsidP="00521EF7">
            <w:pPr>
              <w:pStyle w:val="NoSpacing"/>
              <w:jc w:val="center"/>
            </w:pPr>
            <w:r>
              <w:t>Switch</w:t>
            </w:r>
          </w:p>
          <w:p w14:paraId="72494914" w14:textId="77777777" w:rsidR="00222C84" w:rsidRDefault="00222C84" w:rsidP="00521EF7">
            <w:pPr>
              <w:pStyle w:val="NoSpacing"/>
              <w:jc w:val="center"/>
            </w:pPr>
            <w:r>
              <w:t>pin</w:t>
            </w:r>
          </w:p>
        </w:tc>
        <w:tc>
          <w:tcPr>
            <w:tcW w:w="0" w:type="auto"/>
          </w:tcPr>
          <w:p w14:paraId="00856B4C"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Red</w:t>
            </w:r>
          </w:p>
          <w:p w14:paraId="1971ECCC"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 xml:space="preserve"> (Pin 16)</w:t>
            </w:r>
          </w:p>
        </w:tc>
        <w:tc>
          <w:tcPr>
            <w:tcW w:w="0" w:type="auto"/>
          </w:tcPr>
          <w:p w14:paraId="42960BB4"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 xml:space="preserve">Green </w:t>
            </w:r>
          </w:p>
          <w:p w14:paraId="114BC336"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Pin 17)</w:t>
            </w:r>
          </w:p>
        </w:tc>
        <w:tc>
          <w:tcPr>
            <w:tcW w:w="0" w:type="auto"/>
          </w:tcPr>
          <w:p w14:paraId="228C9D13"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 xml:space="preserve">Blue </w:t>
            </w:r>
          </w:p>
          <w:p w14:paraId="0772AD0F"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Pin 18)</w:t>
            </w:r>
          </w:p>
        </w:tc>
        <w:tc>
          <w:tcPr>
            <w:tcW w:w="0" w:type="auto"/>
          </w:tcPr>
          <w:p w14:paraId="5565D30B"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Colour</w:t>
            </w:r>
          </w:p>
        </w:tc>
        <w:tc>
          <w:tcPr>
            <w:tcW w:w="0" w:type="auto"/>
          </w:tcPr>
          <w:p w14:paraId="3E5E287C"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Diodes</w:t>
            </w:r>
          </w:p>
          <w:p w14:paraId="3D43EE92" w14:textId="77777777" w:rsidR="00222C84" w:rsidRDefault="00222C84" w:rsidP="00521EF7">
            <w:pPr>
              <w:pStyle w:val="NoSpacing"/>
              <w:cnfStyle w:val="100000000000" w:firstRow="1" w:lastRow="0" w:firstColumn="0" w:lastColumn="0" w:oddVBand="0" w:evenVBand="0" w:oddHBand="0" w:evenHBand="0" w:firstRowFirstColumn="0" w:firstRowLastColumn="0" w:lastRowFirstColumn="0" w:lastRowLastColumn="0"/>
            </w:pPr>
            <w:r>
              <w:t>required</w:t>
            </w:r>
          </w:p>
        </w:tc>
      </w:tr>
      <w:tr w:rsidR="00222C84" w14:paraId="27294AD0"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F4C123D" w14:textId="77777777" w:rsidR="00222C84" w:rsidRPr="00F5793D" w:rsidRDefault="00222C84" w:rsidP="00521EF7">
            <w:pPr>
              <w:pStyle w:val="NoSpacing"/>
              <w:jc w:val="center"/>
              <w:rPr>
                <w:b w:val="0"/>
              </w:rPr>
            </w:pPr>
            <w:r w:rsidRPr="00F5793D">
              <w:t>1</w:t>
            </w:r>
          </w:p>
        </w:tc>
        <w:tc>
          <w:tcPr>
            <w:tcW w:w="0" w:type="auto"/>
          </w:tcPr>
          <w:p w14:paraId="54649FAD"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14:paraId="334E90E2"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6818EA31"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1EDD4D91"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Off</w:t>
            </w:r>
          </w:p>
        </w:tc>
        <w:tc>
          <w:tcPr>
            <w:tcW w:w="0" w:type="auto"/>
          </w:tcPr>
          <w:p w14:paraId="2AF57F81"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222C84" w14:paraId="7D1BD9B4"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627C3F5" w14:textId="77777777" w:rsidR="00222C84" w:rsidRPr="00F5793D" w:rsidRDefault="00222C84" w:rsidP="00521EF7">
            <w:pPr>
              <w:pStyle w:val="NoSpacing"/>
              <w:jc w:val="center"/>
              <w:rPr>
                <w:b w:val="0"/>
              </w:rPr>
            </w:pPr>
            <w:r w:rsidRPr="00F5793D">
              <w:t>2</w:t>
            </w:r>
          </w:p>
        </w:tc>
        <w:tc>
          <w:tcPr>
            <w:tcW w:w="0" w:type="auto"/>
          </w:tcPr>
          <w:p w14:paraId="6E958942"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14:paraId="79BFA188"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14:paraId="47A4E8A6"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1C7E0717"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Blue</w:t>
            </w:r>
          </w:p>
        </w:tc>
        <w:tc>
          <w:tcPr>
            <w:tcW w:w="0" w:type="auto"/>
          </w:tcPr>
          <w:p w14:paraId="29E2CE94"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0</w:t>
            </w:r>
          </w:p>
        </w:tc>
      </w:tr>
      <w:tr w:rsidR="00222C84" w14:paraId="28B99602"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07BDBB5" w14:textId="77777777" w:rsidR="00222C84" w:rsidRPr="00F5793D" w:rsidRDefault="00222C84" w:rsidP="00521EF7">
            <w:pPr>
              <w:pStyle w:val="NoSpacing"/>
              <w:jc w:val="center"/>
              <w:rPr>
                <w:b w:val="0"/>
              </w:rPr>
            </w:pPr>
            <w:r w:rsidRPr="00F5793D">
              <w:t>3</w:t>
            </w:r>
          </w:p>
        </w:tc>
        <w:tc>
          <w:tcPr>
            <w:tcW w:w="0" w:type="auto"/>
          </w:tcPr>
          <w:p w14:paraId="1AA87869"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14:paraId="4C201CD3"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14:paraId="06FEABD7"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7312FAC5"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Green</w:t>
            </w:r>
          </w:p>
        </w:tc>
        <w:tc>
          <w:tcPr>
            <w:tcW w:w="0" w:type="auto"/>
          </w:tcPr>
          <w:p w14:paraId="3A2B4317"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222C84" w14:paraId="0160F36A"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2BC9D98" w14:textId="77777777" w:rsidR="00222C84" w:rsidRPr="00F5793D" w:rsidRDefault="00222C84" w:rsidP="00521EF7">
            <w:pPr>
              <w:pStyle w:val="NoSpacing"/>
              <w:jc w:val="center"/>
              <w:rPr>
                <w:b w:val="0"/>
              </w:rPr>
            </w:pPr>
            <w:r w:rsidRPr="00F5793D">
              <w:t>4</w:t>
            </w:r>
          </w:p>
        </w:tc>
        <w:tc>
          <w:tcPr>
            <w:tcW w:w="0" w:type="auto"/>
          </w:tcPr>
          <w:p w14:paraId="48F6CC60"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14:paraId="3F0B57F7"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313A7772"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2B052CA7"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Light Blue</w:t>
            </w:r>
          </w:p>
        </w:tc>
        <w:tc>
          <w:tcPr>
            <w:tcW w:w="0" w:type="auto"/>
          </w:tcPr>
          <w:p w14:paraId="008ECD27"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222C84" w14:paraId="307E612C"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F66DD5B" w14:textId="77777777" w:rsidR="00222C84" w:rsidRPr="00F5793D" w:rsidRDefault="00222C84" w:rsidP="00521EF7">
            <w:pPr>
              <w:pStyle w:val="NoSpacing"/>
              <w:jc w:val="center"/>
              <w:rPr>
                <w:b w:val="0"/>
              </w:rPr>
            </w:pPr>
            <w:r w:rsidRPr="00F5793D">
              <w:t>5</w:t>
            </w:r>
          </w:p>
        </w:tc>
        <w:tc>
          <w:tcPr>
            <w:tcW w:w="0" w:type="auto"/>
          </w:tcPr>
          <w:p w14:paraId="2846EC13"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14:paraId="43DB515F"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4FCD7364"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17D0A0EB"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Red</w:t>
            </w:r>
          </w:p>
        </w:tc>
        <w:tc>
          <w:tcPr>
            <w:tcW w:w="0" w:type="auto"/>
          </w:tcPr>
          <w:p w14:paraId="39BA05D4"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222C84" w14:paraId="67F741AE"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B628F93" w14:textId="77777777" w:rsidR="00222C84" w:rsidRPr="00F5793D" w:rsidRDefault="00222C84" w:rsidP="00521EF7">
            <w:pPr>
              <w:pStyle w:val="NoSpacing"/>
              <w:jc w:val="center"/>
              <w:rPr>
                <w:b w:val="0"/>
              </w:rPr>
            </w:pPr>
            <w:r w:rsidRPr="00F5793D">
              <w:t>6</w:t>
            </w:r>
          </w:p>
        </w:tc>
        <w:tc>
          <w:tcPr>
            <w:tcW w:w="0" w:type="auto"/>
          </w:tcPr>
          <w:p w14:paraId="0F2AFC42"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14:paraId="7F1C1B35"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14:paraId="744CB909"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3E6386FB"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Purple</w:t>
            </w:r>
          </w:p>
        </w:tc>
        <w:tc>
          <w:tcPr>
            <w:tcW w:w="0" w:type="auto"/>
          </w:tcPr>
          <w:p w14:paraId="0B3E16A4"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222C84" w14:paraId="4613144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9FA195" w14:textId="77777777" w:rsidR="00222C84" w:rsidRPr="00F5793D" w:rsidRDefault="00222C84" w:rsidP="00521EF7">
            <w:pPr>
              <w:pStyle w:val="NoSpacing"/>
              <w:jc w:val="center"/>
              <w:rPr>
                <w:b w:val="0"/>
              </w:rPr>
            </w:pPr>
            <w:r w:rsidRPr="00F5793D">
              <w:t>7</w:t>
            </w:r>
          </w:p>
        </w:tc>
        <w:tc>
          <w:tcPr>
            <w:tcW w:w="0" w:type="auto"/>
          </w:tcPr>
          <w:p w14:paraId="6E067DC9"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14:paraId="0A146BC1"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14:paraId="4C767599"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778A480B" w14:textId="77777777" w:rsidR="00222C84" w:rsidRDefault="00222C84" w:rsidP="00521EF7">
            <w:pPr>
              <w:pStyle w:val="NoSpacing"/>
              <w:cnfStyle w:val="000000100000" w:firstRow="0" w:lastRow="0" w:firstColumn="0" w:lastColumn="0" w:oddVBand="0" w:evenVBand="0" w:oddHBand="1" w:evenHBand="0" w:firstRowFirstColumn="0" w:firstRowLastColumn="0" w:lastRowFirstColumn="0" w:lastRowLastColumn="0"/>
            </w:pPr>
            <w:r>
              <w:t>Yellow</w:t>
            </w:r>
          </w:p>
        </w:tc>
        <w:tc>
          <w:tcPr>
            <w:tcW w:w="0" w:type="auto"/>
          </w:tcPr>
          <w:p w14:paraId="0EFAC98E"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2</w:t>
            </w:r>
          </w:p>
        </w:tc>
      </w:tr>
      <w:tr w:rsidR="00222C84" w14:paraId="390C96F6"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4FE5490" w14:textId="77777777" w:rsidR="00222C84" w:rsidRPr="00F5793D" w:rsidRDefault="00222C84" w:rsidP="00521EF7">
            <w:pPr>
              <w:pStyle w:val="NoSpacing"/>
              <w:jc w:val="center"/>
              <w:rPr>
                <w:b w:val="0"/>
              </w:rPr>
            </w:pPr>
            <w:r w:rsidRPr="00F5793D">
              <w:t>8</w:t>
            </w:r>
          </w:p>
        </w:tc>
        <w:tc>
          <w:tcPr>
            <w:tcW w:w="0" w:type="auto"/>
          </w:tcPr>
          <w:p w14:paraId="0BFF17EB" w14:textId="77777777" w:rsidR="00222C84" w:rsidRPr="008E6B55"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14:paraId="544552A9"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0280F165"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27B9548F" w14:textId="77777777" w:rsidR="00222C84" w:rsidRDefault="00222C84" w:rsidP="00521EF7">
            <w:pPr>
              <w:pStyle w:val="NoSpacing"/>
              <w:cnfStyle w:val="000000000000" w:firstRow="0" w:lastRow="0" w:firstColumn="0" w:lastColumn="0" w:oddVBand="0" w:evenVBand="0" w:oddHBand="0" w:evenHBand="0" w:firstRowFirstColumn="0" w:firstRowLastColumn="0" w:lastRowFirstColumn="0" w:lastRowLastColumn="0"/>
            </w:pPr>
            <w:r>
              <w:t>White</w:t>
            </w:r>
          </w:p>
        </w:tc>
        <w:tc>
          <w:tcPr>
            <w:tcW w:w="0" w:type="auto"/>
          </w:tcPr>
          <w:p w14:paraId="0BEDB384" w14:textId="77777777" w:rsidR="00222C84" w:rsidRDefault="00222C84" w:rsidP="00521EF7">
            <w:pPr>
              <w:pStyle w:val="NoSpacing"/>
              <w:jc w:val="center"/>
              <w:cnfStyle w:val="000000000000" w:firstRow="0" w:lastRow="0" w:firstColumn="0" w:lastColumn="0" w:oddVBand="0" w:evenVBand="0" w:oddHBand="0" w:evenHBand="0" w:firstRowFirstColumn="0" w:firstRowLastColumn="0" w:lastRowFirstColumn="0" w:lastRowLastColumn="0"/>
            </w:pPr>
            <w:r>
              <w:t>3</w:t>
            </w:r>
          </w:p>
        </w:tc>
      </w:tr>
      <w:tr w:rsidR="00222C84" w14:paraId="0FFDE770"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3082433" w14:textId="77777777" w:rsidR="00222C84" w:rsidRPr="00F5793D" w:rsidRDefault="00222C84" w:rsidP="00521EF7">
            <w:pPr>
              <w:pStyle w:val="NoSpacing"/>
              <w:jc w:val="center"/>
              <w:rPr>
                <w:b w:val="0"/>
              </w:rPr>
            </w:pPr>
            <w:r w:rsidRPr="00F5793D">
              <w:t>Common</w:t>
            </w:r>
          </w:p>
        </w:tc>
        <w:tc>
          <w:tcPr>
            <w:tcW w:w="0" w:type="auto"/>
          </w:tcPr>
          <w:p w14:paraId="5A618148" w14:textId="77777777" w:rsidR="00222C84" w:rsidRPr="008E6B55"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GND</w:t>
            </w:r>
          </w:p>
        </w:tc>
        <w:tc>
          <w:tcPr>
            <w:tcW w:w="0" w:type="auto"/>
          </w:tcPr>
          <w:p w14:paraId="69A98F4E"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28EB8F9C"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6FF11934" w14:textId="77777777" w:rsidR="00222C84" w:rsidRDefault="00222C84" w:rsidP="00521EF7">
            <w:pPr>
              <w:pStyle w:val="NoSpacing"/>
              <w:jc w:val="right"/>
              <w:cnfStyle w:val="000000100000" w:firstRow="0" w:lastRow="0" w:firstColumn="0" w:lastColumn="0" w:oddVBand="0" w:evenVBand="0" w:oddHBand="1" w:evenHBand="0" w:firstRowFirstColumn="0" w:firstRowLastColumn="0" w:lastRowFirstColumn="0" w:lastRowLastColumn="0"/>
            </w:pPr>
            <w:r>
              <w:t>Total diodes</w:t>
            </w:r>
          </w:p>
        </w:tc>
        <w:tc>
          <w:tcPr>
            <w:tcW w:w="0" w:type="auto"/>
          </w:tcPr>
          <w:p w14:paraId="0F60CF50" w14:textId="77777777" w:rsidR="00222C84" w:rsidRDefault="00222C84" w:rsidP="00521EF7">
            <w:pPr>
              <w:pStyle w:val="NoSpacing"/>
              <w:jc w:val="center"/>
              <w:cnfStyle w:val="000000100000" w:firstRow="0" w:lastRow="0" w:firstColumn="0" w:lastColumn="0" w:oddVBand="0" w:evenVBand="0" w:oddHBand="1" w:evenHBand="0" w:firstRowFirstColumn="0" w:firstRowLastColumn="0" w:lastRowFirstColumn="0" w:lastRowLastColumn="0"/>
            </w:pPr>
            <w:r>
              <w:t xml:space="preserve">9 </w:t>
            </w:r>
          </w:p>
        </w:tc>
      </w:tr>
    </w:tbl>
    <w:p w14:paraId="1AA47015" w14:textId="77777777" w:rsidR="00222C84" w:rsidRDefault="00222C84" w:rsidP="00222C84">
      <w:pPr>
        <w:pStyle w:val="NoSpacing"/>
      </w:pPr>
    </w:p>
    <w:tbl>
      <w:tblPr>
        <w:tblW w:w="0" w:type="auto"/>
        <w:tblLook w:val="04A0" w:firstRow="1" w:lastRow="0" w:firstColumn="1" w:lastColumn="0" w:noHBand="0" w:noVBand="1"/>
      </w:tblPr>
      <w:tblGrid>
        <w:gridCol w:w="2352"/>
        <w:gridCol w:w="6674"/>
      </w:tblGrid>
      <w:tr w:rsidR="00222C84" w14:paraId="212A8DBB" w14:textId="77777777" w:rsidTr="00521EF7">
        <w:tc>
          <w:tcPr>
            <w:tcW w:w="2376" w:type="dxa"/>
          </w:tcPr>
          <w:p w14:paraId="316C988B" w14:textId="77777777" w:rsidR="00222C84" w:rsidRDefault="00222C84" w:rsidP="00521EF7">
            <w:pPr>
              <w:pStyle w:val="NoSpacing"/>
              <w:keepNext/>
              <w:jc w:val="center"/>
            </w:pPr>
            <w:r>
              <w:rPr>
                <w:noProof/>
                <w:lang w:eastAsia="en-GB"/>
              </w:rPr>
              <w:drawing>
                <wp:inline distT="0" distB="0" distL="0" distR="0" wp14:anchorId="41F35480" wp14:editId="2C8CEEA3">
                  <wp:extent cx="917121" cy="688111"/>
                  <wp:effectExtent l="19050" t="0" r="0" b="0"/>
                  <wp:docPr id="309" name="Picture 1" descr="http://d1gsvnjtkwr6dd.cloudfront.net/large/SC-DI-1N4148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1gsvnjtkwr6dd.cloudfront.net/large/SC-DI-1N4148_LRG.jpg"/>
                          <pic:cNvPicPr>
                            <a:picLocks noChangeAspect="1" noChangeArrowheads="1"/>
                          </pic:cNvPicPr>
                        </pic:nvPicPr>
                        <pic:blipFill>
                          <a:blip r:embed="rId208" cstate="print"/>
                          <a:srcRect/>
                          <a:stretch>
                            <a:fillRect/>
                          </a:stretch>
                        </pic:blipFill>
                        <pic:spPr bwMode="auto">
                          <a:xfrm>
                            <a:off x="0" y="0"/>
                            <a:ext cx="917220" cy="688185"/>
                          </a:xfrm>
                          <a:prstGeom prst="rect">
                            <a:avLst/>
                          </a:prstGeom>
                          <a:noFill/>
                          <a:ln w="9525">
                            <a:noFill/>
                            <a:miter lim="800000"/>
                            <a:headEnd/>
                            <a:tailEnd/>
                          </a:ln>
                        </pic:spPr>
                      </pic:pic>
                    </a:graphicData>
                  </a:graphic>
                </wp:inline>
              </w:drawing>
            </w:r>
          </w:p>
          <w:p w14:paraId="2E24C7D7" w14:textId="507EF171" w:rsidR="00222C84" w:rsidRDefault="00222C84" w:rsidP="00521EF7">
            <w:pPr>
              <w:pStyle w:val="Caption"/>
              <w:jc w:val="center"/>
            </w:pPr>
            <w:bookmarkStart w:id="281" w:name="_Toc454649294"/>
            <w:bookmarkStart w:id="282" w:name="_Toc38702044"/>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02</w:t>
            </w:r>
            <w:r w:rsidR="0037287F">
              <w:rPr>
                <w:noProof/>
              </w:rPr>
              <w:fldChar w:fldCharType="end"/>
            </w:r>
            <w:r>
              <w:t xml:space="preserve"> IN4148 diode</w:t>
            </w:r>
            <w:bookmarkEnd w:id="281"/>
            <w:bookmarkEnd w:id="282"/>
          </w:p>
        </w:tc>
        <w:tc>
          <w:tcPr>
            <w:tcW w:w="6866" w:type="dxa"/>
          </w:tcPr>
          <w:p w14:paraId="5413578C" w14:textId="77777777" w:rsidR="00222C84" w:rsidRDefault="00222C84" w:rsidP="00521EF7">
            <w:pPr>
              <w:pStyle w:val="NoSpacing"/>
            </w:pPr>
            <w:r w:rsidRPr="00FA5095">
              <w:t>The diodes used are any low voltage low cu</w:t>
            </w:r>
            <w:r>
              <w:t xml:space="preserve">rrent diodes such as the IN4148. So to use all of the above combinations would require a single pole 8 way rotary switch and logic and nine diodes. The first switch position is off.  </w:t>
            </w:r>
          </w:p>
          <w:p w14:paraId="05128AE7" w14:textId="77777777" w:rsidR="00222C84" w:rsidRDefault="00222C84" w:rsidP="00521EF7">
            <w:pPr>
              <w:pStyle w:val="NoSpacing"/>
            </w:pPr>
          </w:p>
          <w:p w14:paraId="336768C1" w14:textId="77777777" w:rsidR="00222C84" w:rsidRDefault="00222C84" w:rsidP="00521EF7">
            <w:pPr>
              <w:pStyle w:val="NoSpacing"/>
            </w:pPr>
          </w:p>
        </w:tc>
      </w:tr>
    </w:tbl>
    <w:p w14:paraId="788BFBB3" w14:textId="77777777" w:rsidR="00222C84" w:rsidRDefault="00222C84" w:rsidP="00222C84">
      <w:pPr>
        <w:pStyle w:val="NoSpacing"/>
        <w:numPr>
          <w:ilvl w:val="0"/>
          <w:numId w:val="8"/>
        </w:numPr>
      </w:pPr>
      <w:r>
        <w:t xml:space="preserve">Do not wire anything to position 1.  </w:t>
      </w:r>
    </w:p>
    <w:p w14:paraId="2D43E7C8" w14:textId="77777777" w:rsidR="00222C84" w:rsidRDefault="00222C84" w:rsidP="00222C84">
      <w:pPr>
        <w:pStyle w:val="NoSpacing"/>
        <w:numPr>
          <w:ilvl w:val="0"/>
          <w:numId w:val="8"/>
        </w:numPr>
      </w:pPr>
      <w:r>
        <w:t>Wire pin 16 (Blue) of the LCD</w:t>
      </w:r>
      <w:r w:rsidR="0037287F">
        <w:fldChar w:fldCharType="begin"/>
      </w:r>
      <w:r>
        <w:instrText xml:space="preserve"> XE "</w:instrText>
      </w:r>
      <w:r w:rsidRPr="00AA788A">
        <w:instrText>LCD</w:instrText>
      </w:r>
      <w:r>
        <w:instrText xml:space="preserve">" </w:instrText>
      </w:r>
      <w:r w:rsidR="0037287F">
        <w:fldChar w:fldCharType="end"/>
      </w:r>
      <w:r>
        <w:t xml:space="preserve"> backlight to switch position 2. </w:t>
      </w:r>
    </w:p>
    <w:p w14:paraId="211FB0E9" w14:textId="77777777" w:rsidR="00222C84" w:rsidRDefault="00222C84" w:rsidP="00222C84">
      <w:pPr>
        <w:pStyle w:val="NoSpacing"/>
        <w:numPr>
          <w:ilvl w:val="0"/>
          <w:numId w:val="8"/>
        </w:numPr>
      </w:pPr>
      <w:r>
        <w:t>Wire pin 17 (Green) of the LCD</w:t>
      </w:r>
      <w:r w:rsidR="0037287F">
        <w:fldChar w:fldCharType="begin"/>
      </w:r>
      <w:r>
        <w:instrText xml:space="preserve"> XE "</w:instrText>
      </w:r>
      <w:r w:rsidRPr="00AA788A">
        <w:instrText>LCD</w:instrText>
      </w:r>
      <w:r>
        <w:instrText xml:space="preserve">" </w:instrText>
      </w:r>
      <w:r w:rsidR="0037287F">
        <w:fldChar w:fldCharType="end"/>
      </w:r>
      <w:r>
        <w:t xml:space="preserve"> to switch position 3</w:t>
      </w:r>
    </w:p>
    <w:p w14:paraId="57D29889" w14:textId="77777777" w:rsidR="00222C84" w:rsidRDefault="00222C84" w:rsidP="00222C84">
      <w:pPr>
        <w:pStyle w:val="NoSpacing"/>
        <w:numPr>
          <w:ilvl w:val="0"/>
          <w:numId w:val="8"/>
        </w:numPr>
      </w:pPr>
      <w:r>
        <w:t>Wire pin 18 (Red) of the LCD</w:t>
      </w:r>
      <w:r w:rsidR="0037287F">
        <w:fldChar w:fldCharType="begin"/>
      </w:r>
      <w:r>
        <w:instrText xml:space="preserve"> XE "</w:instrText>
      </w:r>
      <w:r w:rsidRPr="00AA788A">
        <w:instrText>LCD</w:instrText>
      </w:r>
      <w:r>
        <w:instrText xml:space="preserve">" </w:instrText>
      </w:r>
      <w:r w:rsidR="0037287F">
        <w:fldChar w:fldCharType="end"/>
      </w:r>
      <w:r>
        <w:t xml:space="preserve"> to switch position 5</w:t>
      </w:r>
    </w:p>
    <w:p w14:paraId="45329AF5" w14:textId="77777777" w:rsidR="00222C84" w:rsidRDefault="00222C84" w:rsidP="00222C84">
      <w:pPr>
        <w:pStyle w:val="NoSpacing"/>
        <w:numPr>
          <w:ilvl w:val="0"/>
          <w:numId w:val="8"/>
        </w:numPr>
      </w:pPr>
      <w:r>
        <w:t>Wire pin 17 and 18 via two diodes to pin 4 to give the colour light blue</w:t>
      </w:r>
    </w:p>
    <w:p w14:paraId="416F8504" w14:textId="555ED490" w:rsidR="00222C84" w:rsidRDefault="00222C84" w:rsidP="00222C84">
      <w:pPr>
        <w:pStyle w:val="NoSpacing"/>
        <w:numPr>
          <w:ilvl w:val="0"/>
          <w:numId w:val="8"/>
        </w:numPr>
      </w:pPr>
      <w:r>
        <w:t xml:space="preserve">Do the same for the other </w:t>
      </w:r>
      <w:r w:rsidR="00EA5566">
        <w:t>two-colour</w:t>
      </w:r>
      <w:r>
        <w:t xml:space="preserve"> combinations</w:t>
      </w:r>
    </w:p>
    <w:p w14:paraId="6E4EC663" w14:textId="77777777" w:rsidR="00222C84" w:rsidRDefault="00222C84" w:rsidP="00222C84">
      <w:pPr>
        <w:pStyle w:val="NoSpacing"/>
        <w:numPr>
          <w:ilvl w:val="0"/>
          <w:numId w:val="8"/>
        </w:numPr>
      </w:pPr>
      <w:r>
        <w:t>Wire pin 16, 17 and 18 to pin 8 via three diodes to give the colour white</w:t>
      </w:r>
    </w:p>
    <w:p w14:paraId="5F1DBF4C" w14:textId="77777777" w:rsidR="00222C84" w:rsidRDefault="00222C84" w:rsidP="00222C84">
      <w:pPr>
        <w:pStyle w:val="NoSpacing"/>
        <w:numPr>
          <w:ilvl w:val="0"/>
          <w:numId w:val="8"/>
        </w:numPr>
      </w:pPr>
      <w:r>
        <w:t>Wire the centre pin of the switch to 0v (GND)</w:t>
      </w:r>
    </w:p>
    <w:p w14:paraId="31412E7C" w14:textId="77777777" w:rsidR="007B2AF8" w:rsidRDefault="00693F43" w:rsidP="007B2AF8">
      <w:pPr>
        <w:pStyle w:val="Heading1"/>
      </w:pPr>
      <w:bookmarkStart w:id="283" w:name="_Ref522087008"/>
      <w:bookmarkStart w:id="284" w:name="_Toc38893364"/>
      <w:r>
        <w:lastRenderedPageBreak/>
        <w:t>Chapter 5</w:t>
      </w:r>
      <w:r w:rsidR="0086605C">
        <w:t xml:space="preserve"> </w:t>
      </w:r>
      <w:r>
        <w:t>–</w:t>
      </w:r>
      <w:r w:rsidR="0086605C">
        <w:t xml:space="preserve"> </w:t>
      </w:r>
      <w:r>
        <w:t xml:space="preserve">System </w:t>
      </w:r>
      <w:r w:rsidR="007B2AF8">
        <w:t>Software Installation</w:t>
      </w:r>
      <w:bookmarkEnd w:id="283"/>
      <w:bookmarkEnd w:id="284"/>
    </w:p>
    <w:p w14:paraId="2CA11F0B" w14:textId="77777777" w:rsidR="00C13E38" w:rsidRDefault="00C13E38" w:rsidP="007B2AF8">
      <w:pPr>
        <w:pStyle w:val="Heading2"/>
      </w:pPr>
      <w:bookmarkStart w:id="285" w:name="_Toc38893365"/>
      <w:r>
        <w:t>Conventions used in this tutorial</w:t>
      </w:r>
      <w:bookmarkEnd w:id="285"/>
      <w:r w:rsidR="00766339">
        <w:tab/>
      </w:r>
    </w:p>
    <w:p w14:paraId="3C30B43A" w14:textId="77777777" w:rsidR="0094688A" w:rsidRDefault="00C13E38" w:rsidP="00C13E38">
      <w:r>
        <w:t>Installation of th</w:t>
      </w:r>
      <w:r w:rsidR="003C27F8">
        <w:t>e radio</w:t>
      </w:r>
      <w:r>
        <w:t xml:space="preserve"> program requires you to enter lines at the command line prompt. This requires you to log in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as user ‘</w:t>
      </w:r>
      <w:r w:rsidRPr="00777E98">
        <w:rPr>
          <w:b/>
        </w:rPr>
        <w:t>pi</w:t>
      </w:r>
      <w:r>
        <w:t xml:space="preserve">’.  The default password is </w:t>
      </w:r>
      <w:r w:rsidRPr="00777E98">
        <w:rPr>
          <w:b/>
        </w:rPr>
        <w:t>raspberry</w:t>
      </w:r>
      <w:r w:rsidR="00833363">
        <w:t>.</w:t>
      </w:r>
      <w:r w:rsidR="00351637">
        <w:t xml:space="preserve"> </w:t>
      </w:r>
    </w:p>
    <w:p w14:paraId="337ED6A2" w14:textId="77777777" w:rsidR="0094688A" w:rsidRDefault="0094688A" w:rsidP="0094688A">
      <w:r w:rsidRPr="005B12D6">
        <w:rPr>
          <w:b/>
          <w:noProof/>
          <w:lang w:eastAsia="en-GB"/>
        </w:rPr>
        <w:drawing>
          <wp:anchor distT="0" distB="0" distL="114300" distR="114300" simplePos="0" relativeHeight="251631616" behindDoc="1" locked="0" layoutInCell="1" allowOverlap="1" wp14:anchorId="4FB8BA61" wp14:editId="35ABA886">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4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1A3510">
        <w:rPr>
          <w:b/>
        </w:rPr>
        <w:t>Note:</w:t>
      </w:r>
      <w:r>
        <w:t xml:space="preserve">  Don’t carry out any of the following commands just yet. They are just examples.</w:t>
      </w:r>
    </w:p>
    <w:p w14:paraId="23FCDC38" w14:textId="77777777" w:rsidR="0094688A" w:rsidRDefault="0094688A" w:rsidP="0094688A">
      <w:pPr>
        <w:pStyle w:val="NoSpacing"/>
      </w:pPr>
    </w:p>
    <w:p w14:paraId="3699223E" w14:textId="77777777" w:rsidR="00C13E38" w:rsidRDefault="000C7C96" w:rsidP="00C13E38">
      <w:pPr>
        <w:pStyle w:val="CodeProfile"/>
      </w:pPr>
      <w:r>
        <w:t xml:space="preserve">Raspberrypi </w:t>
      </w:r>
      <w:r w:rsidR="00C13E38">
        <w:t xml:space="preserve">login: </w:t>
      </w:r>
      <w:r w:rsidR="00C13E38" w:rsidRPr="00C13E38">
        <w:rPr>
          <w:b/>
        </w:rPr>
        <w:t>pi</w:t>
      </w:r>
    </w:p>
    <w:p w14:paraId="2BC36C75" w14:textId="77777777" w:rsidR="00C13E38" w:rsidRDefault="00C13E38" w:rsidP="00C13E38">
      <w:pPr>
        <w:pStyle w:val="CodeProfile"/>
      </w:pPr>
      <w:r>
        <w:t xml:space="preserve">Password: </w:t>
      </w:r>
      <w:r w:rsidRPr="00C13E38">
        <w:rPr>
          <w:b/>
        </w:rPr>
        <w:t>raspberry</w:t>
      </w:r>
    </w:p>
    <w:p w14:paraId="0324865F" w14:textId="77777777" w:rsidR="00C13E38" w:rsidRDefault="00C13E38" w:rsidP="00C13E38">
      <w:pPr>
        <w:pStyle w:val="CodeProfile"/>
      </w:pPr>
      <w:r>
        <w:t>pi@raspberrypi:~$ Last login: Sun Apr  6 10:18:18 2014 from 192.168.2.100</w:t>
      </w:r>
    </w:p>
    <w:p w14:paraId="2B439107" w14:textId="77777777" w:rsidR="00C13E38" w:rsidRPr="000D7AD4" w:rsidRDefault="00C13E38" w:rsidP="00C13E38">
      <w:pPr>
        <w:pStyle w:val="CodeProfile"/>
      </w:pPr>
      <w:r>
        <w:t>pi@raspberrypi:~$</w:t>
      </w:r>
    </w:p>
    <w:p w14:paraId="5A1F7AF5" w14:textId="77777777" w:rsidR="0014593B" w:rsidRDefault="0014593B" w:rsidP="00C71DE8">
      <w:pPr>
        <w:pStyle w:val="NoSpacing"/>
      </w:pPr>
    </w:p>
    <w:p w14:paraId="04BCE971" w14:textId="77777777" w:rsidR="00C13E38" w:rsidRDefault="00C13E38" w:rsidP="00C71DE8">
      <w:pPr>
        <w:pStyle w:val="NoSpacing"/>
      </w:pPr>
      <w:r>
        <w:t xml:space="preserve">The prompt line is displayed ending with a </w:t>
      </w:r>
      <w:r w:rsidRPr="00C13E38">
        <w:rPr>
          <w:b/>
        </w:rPr>
        <w:t>$</w:t>
      </w:r>
      <w:r>
        <w:t xml:space="preserve"> sign.  The </w:t>
      </w:r>
      <w:r w:rsidRPr="00C13E38">
        <w:rPr>
          <w:b/>
        </w:rPr>
        <w:t xml:space="preserve">pi@raspberrypi:~ </w:t>
      </w:r>
      <w:r>
        <w:t>string means user ‘pi’</w:t>
      </w:r>
      <w:r w:rsidR="00833363">
        <w:t xml:space="preserve"> </w:t>
      </w:r>
      <w:r>
        <w:t>on host machine called ‘raspberry</w:t>
      </w:r>
      <w:r w:rsidR="00833363">
        <w:t>pi</w:t>
      </w:r>
      <w:r>
        <w:t xml:space="preserve">’. The </w:t>
      </w:r>
      <w:r w:rsidRPr="00777E98">
        <w:t>~</w:t>
      </w:r>
      <w:r w:rsidRPr="00833363">
        <w:rPr>
          <w:b/>
        </w:rPr>
        <w:t xml:space="preserve"> </w:t>
      </w:r>
      <w:r>
        <w:t>character means</w:t>
      </w:r>
      <w:r w:rsidR="00833363">
        <w:t xml:space="preserve"> the</w:t>
      </w:r>
      <w:r>
        <w:t xml:space="preserve"> user ‘pi’ home directory</w:t>
      </w:r>
      <w:r w:rsidR="00351637">
        <w:t xml:space="preserve"> </w:t>
      </w:r>
      <w:r w:rsidR="00351637" w:rsidRPr="00351637">
        <w:rPr>
          <w:b/>
        </w:rPr>
        <w:t>/home/pi</w:t>
      </w:r>
      <w:r>
        <w:t>.   In this tutorial if you are required to do something as user</w:t>
      </w:r>
      <w:r w:rsidRPr="00777E98">
        <w:rPr>
          <w:b/>
        </w:rPr>
        <w:t xml:space="preserve"> pi</w:t>
      </w:r>
      <w:r>
        <w:t xml:space="preserve"> then only the $ sign will be shown followed by the command as shown </w:t>
      </w:r>
      <w:r w:rsidR="00833363">
        <w:t>in the example below:</w:t>
      </w:r>
    </w:p>
    <w:p w14:paraId="5E543EC2" w14:textId="77777777" w:rsidR="00833363" w:rsidRPr="00833363" w:rsidRDefault="00833363" w:rsidP="00833363">
      <w:pPr>
        <w:pStyle w:val="CodeProfile"/>
        <w:rPr>
          <w:b/>
        </w:rPr>
      </w:pPr>
      <w:r>
        <w:t xml:space="preserve">$ </w:t>
      </w:r>
      <w:r w:rsidRPr="00833363">
        <w:rPr>
          <w:b/>
        </w:rPr>
        <w:t>mpc status</w:t>
      </w:r>
    </w:p>
    <w:p w14:paraId="60F886D8" w14:textId="77777777" w:rsidR="0014593B" w:rsidRDefault="0014593B" w:rsidP="00C71DE8">
      <w:pPr>
        <w:pStyle w:val="NoSpacing"/>
      </w:pPr>
    </w:p>
    <w:p w14:paraId="331D349D" w14:textId="77777777" w:rsidR="005C6F6C" w:rsidRDefault="005C6F6C" w:rsidP="005C6F6C">
      <w:pPr>
        <w:pStyle w:val="NoSpacing"/>
      </w:pPr>
      <w:r>
        <w:t>Some commands produce output which does not need to be shown. In such a case a ‘:’ is used to indicate that some output has been omitted.</w:t>
      </w:r>
    </w:p>
    <w:p w14:paraId="02783EE2" w14:textId="77777777" w:rsidR="005C6F6C" w:rsidRDefault="005C6F6C" w:rsidP="005C6F6C">
      <w:pPr>
        <w:pStyle w:val="CodeProfile"/>
      </w:pPr>
      <w:r>
        <w:t xml:space="preserve">$ </w:t>
      </w:r>
      <w:r w:rsidRPr="00363577">
        <w:rPr>
          <w:b/>
        </w:rPr>
        <w:t>aplay</w:t>
      </w:r>
      <w:r w:rsidR="0037287F" w:rsidRPr="00363577">
        <w:rPr>
          <w:b/>
        </w:rPr>
        <w:fldChar w:fldCharType="begin"/>
      </w:r>
      <w:r w:rsidR="00AF2905" w:rsidRPr="00363577">
        <w:rPr>
          <w:b/>
        </w:rPr>
        <w:instrText xml:space="preserve"> XE "aplay" </w:instrText>
      </w:r>
      <w:r w:rsidR="0037287F" w:rsidRPr="00363577">
        <w:rPr>
          <w:b/>
        </w:rPr>
        <w:fldChar w:fldCharType="end"/>
      </w:r>
      <w:r w:rsidRPr="00363577">
        <w:rPr>
          <w:b/>
        </w:rPr>
        <w:t xml:space="preserve"> -l</w:t>
      </w:r>
    </w:p>
    <w:p w14:paraId="5A112164" w14:textId="77777777" w:rsidR="005C6F6C" w:rsidRDefault="005C6F6C" w:rsidP="005C6F6C">
      <w:pPr>
        <w:pStyle w:val="CodeProfile"/>
      </w:pPr>
      <w:r>
        <w:t>**** List of PLAYBACK Hardware Devices ****</w:t>
      </w:r>
    </w:p>
    <w:p w14:paraId="5E3AE97F" w14:textId="77777777" w:rsidR="005C6F6C" w:rsidRDefault="005C6F6C" w:rsidP="005C6F6C">
      <w:pPr>
        <w:pStyle w:val="CodeProfile"/>
      </w:pPr>
      <w:r>
        <w:t xml:space="preserve">: </w:t>
      </w:r>
      <w:r w:rsidRPr="00867223">
        <w:rPr>
          <w:highlight w:val="yellow"/>
        </w:rPr>
        <w:t>{Omitted output}</w:t>
      </w:r>
    </w:p>
    <w:p w14:paraId="151C9AC2" w14:textId="77777777" w:rsidR="005C6F6C" w:rsidRDefault="005C6F6C" w:rsidP="005C6F6C">
      <w:pPr>
        <w:pStyle w:val="CodeProfile"/>
      </w:pPr>
      <w:r>
        <w:t>card 0: ALSA [bcm2835 ALSA], device 1: bcm2835 ALSA [bcm2835 IEC958/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w:t>
      </w:r>
    </w:p>
    <w:p w14:paraId="0569D45B" w14:textId="77777777" w:rsidR="005C6F6C" w:rsidRDefault="005C6F6C" w:rsidP="005C6F6C">
      <w:pPr>
        <w:pStyle w:val="CodeProfile"/>
      </w:pPr>
      <w:r>
        <w:t xml:space="preserve">  Subdevices: 1/1</w:t>
      </w:r>
    </w:p>
    <w:p w14:paraId="48044C4C" w14:textId="77777777" w:rsidR="005C6F6C" w:rsidRDefault="005C6F6C" w:rsidP="005C6F6C">
      <w:pPr>
        <w:pStyle w:val="CodeProfile"/>
      </w:pPr>
      <w:r>
        <w:t xml:space="preserve">  Subdevice #0: subdevice #0</w:t>
      </w:r>
    </w:p>
    <w:p w14:paraId="67EFE403" w14:textId="77777777" w:rsidR="005C6F6C" w:rsidRDefault="005C6F6C" w:rsidP="005C6F6C">
      <w:pPr>
        <w:pStyle w:val="CodeProfile"/>
      </w:pPr>
      <w:r>
        <w:t>card 1: Device [USB PnP Sound Device], device 0: USB Audio [USB Audio]</w:t>
      </w:r>
    </w:p>
    <w:p w14:paraId="790B3036" w14:textId="77777777" w:rsidR="005C6F6C" w:rsidRDefault="005C6F6C" w:rsidP="005C6F6C">
      <w:pPr>
        <w:pStyle w:val="CodeProfile"/>
      </w:pPr>
      <w:r>
        <w:t xml:space="preserve">  Subdevices: 0/1</w:t>
      </w:r>
    </w:p>
    <w:p w14:paraId="3D4581C0" w14:textId="77777777" w:rsidR="00164D56" w:rsidRDefault="005C6F6C" w:rsidP="005C6F6C">
      <w:pPr>
        <w:pStyle w:val="CodeProfile"/>
      </w:pPr>
      <w:r>
        <w:t xml:space="preserve">  Subdevice #0: subdevice #0</w:t>
      </w:r>
    </w:p>
    <w:p w14:paraId="2E8F7F96" w14:textId="77777777" w:rsidR="003E4311" w:rsidRDefault="003E4311" w:rsidP="003E4311">
      <w:pPr>
        <w:pStyle w:val="NoSpacing"/>
      </w:pPr>
    </w:p>
    <w:p w14:paraId="521E795A" w14:textId="77777777" w:rsidR="00957099" w:rsidRDefault="000A0AE7" w:rsidP="003E4311">
      <w:pPr>
        <w:pStyle w:val="NoSpacing"/>
      </w:pPr>
      <w:r>
        <w:t>END OF EXAMPLE COMMANDS.</w:t>
      </w:r>
    </w:p>
    <w:p w14:paraId="2677327A" w14:textId="77777777" w:rsidR="000C52D3" w:rsidRDefault="000C52D3">
      <w:r>
        <w:br w:type="page"/>
      </w:r>
    </w:p>
    <w:p w14:paraId="75A31620" w14:textId="2EDC3A61" w:rsidR="000C52D3" w:rsidRDefault="000C52D3" w:rsidP="000C52D3">
      <w:pPr>
        <w:pStyle w:val="Heading2"/>
      </w:pPr>
      <w:bookmarkStart w:id="286" w:name="_Toc38893366"/>
      <w:r>
        <w:lastRenderedPageBreak/>
        <w:t>Useful installation tools</w:t>
      </w:r>
      <w:bookmarkEnd w:id="286"/>
    </w:p>
    <w:p w14:paraId="4D56EBCA" w14:textId="1B580626" w:rsidR="000C52D3" w:rsidRDefault="000C52D3" w:rsidP="000C52D3">
      <w:pPr>
        <w:pStyle w:val="Heading3"/>
      </w:pPr>
      <w:bookmarkStart w:id="287" w:name="_Toc38893367"/>
      <w:r>
        <w:t>Finding the Raspberry Pi on a network using Fing</w:t>
      </w:r>
      <w:bookmarkEnd w:id="287"/>
      <w:r>
        <w:fldChar w:fldCharType="begin"/>
      </w:r>
      <w:r>
        <w:instrText xml:space="preserve"> XE "</w:instrText>
      </w:r>
      <w:r w:rsidRPr="00D37C2D">
        <w:rPr>
          <w:b w:val="0"/>
          <w:bCs w:val="0"/>
        </w:rPr>
        <w:instrText>Fing</w:instrText>
      </w:r>
      <w:r>
        <w:instrText xml:space="preserve">" </w:instrText>
      </w:r>
      <w:r>
        <w:fldChar w:fldCharType="end"/>
      </w:r>
    </w:p>
    <w:p w14:paraId="1AA08DCF" w14:textId="77777777" w:rsidR="000C52D3" w:rsidRDefault="000C52D3" w:rsidP="000C52D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0C52D3" w14:paraId="515E9972" w14:textId="77777777" w:rsidTr="000820BE">
        <w:tc>
          <w:tcPr>
            <w:tcW w:w="4508" w:type="dxa"/>
          </w:tcPr>
          <w:p w14:paraId="1C6D077B" w14:textId="77777777" w:rsidR="000C52D3" w:rsidRDefault="000C52D3" w:rsidP="000820BE">
            <w:pPr>
              <w:pStyle w:val="NoSpacing"/>
            </w:pPr>
            <w:r>
              <w:rPr>
                <w:rFonts w:ascii="Arial" w:hAnsi="Arial" w:cs="Arial"/>
                <w:noProof/>
                <w:color w:val="2962FF"/>
                <w:sz w:val="20"/>
                <w:szCs w:val="20"/>
              </w:rPr>
              <w:drawing>
                <wp:inline distT="0" distB="0" distL="0" distR="0" wp14:anchorId="4D22E85F" wp14:editId="05EDD0A4">
                  <wp:extent cx="2676525" cy="4760614"/>
                  <wp:effectExtent l="0" t="0" r="0" b="1905"/>
                  <wp:docPr id="10" name="Picture 10" descr="Fing Alternatives and Similar Apps - AlternativeTo.net">
                    <a:hlinkClick xmlns:a="http://schemas.openxmlformats.org/drawingml/2006/main" r:id="rId20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ng Alternatives and Similar Apps - AlternativeTo.net">
                            <a:hlinkClick r:id="rId209" tgtFrame="&quot;_blank&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678710" cy="4764501"/>
                          </a:xfrm>
                          <a:prstGeom prst="rect">
                            <a:avLst/>
                          </a:prstGeom>
                          <a:noFill/>
                          <a:ln>
                            <a:noFill/>
                          </a:ln>
                        </pic:spPr>
                      </pic:pic>
                    </a:graphicData>
                  </a:graphic>
                </wp:inline>
              </w:drawing>
            </w:r>
          </w:p>
        </w:tc>
        <w:tc>
          <w:tcPr>
            <w:tcW w:w="4508" w:type="dxa"/>
          </w:tcPr>
          <w:p w14:paraId="1DC4C5E3" w14:textId="375ADBA1" w:rsidR="000C52D3" w:rsidRDefault="000C52D3" w:rsidP="000820BE">
            <w:pPr>
              <w:pStyle w:val="NoSpacing"/>
            </w:pPr>
            <w:r w:rsidRPr="000C52D3">
              <w:rPr>
                <w:b/>
                <w:bCs/>
              </w:rPr>
              <w:t>Fing</w:t>
            </w:r>
            <w:r>
              <w:rPr>
                <w:b/>
                <w:bCs/>
              </w:rPr>
              <w:fldChar w:fldCharType="begin"/>
            </w:r>
            <w:r>
              <w:instrText xml:space="preserve"> XE "</w:instrText>
            </w:r>
            <w:r w:rsidRPr="00D37C2D">
              <w:rPr>
                <w:b/>
                <w:bCs/>
              </w:rPr>
              <w:instrText>Fing</w:instrText>
            </w:r>
            <w:r>
              <w:instrText xml:space="preserve">" </w:instrText>
            </w:r>
            <w:r>
              <w:rPr>
                <w:b/>
                <w:bCs/>
              </w:rPr>
              <w:fldChar w:fldCharType="end"/>
            </w:r>
            <w:r w:rsidRPr="000C52D3">
              <w:rPr>
                <w:b/>
                <w:bCs/>
              </w:rPr>
              <w:t xml:space="preserve"> </w:t>
            </w:r>
            <w:r w:rsidRPr="000C52D3">
              <w:t>App is a free network toolkit and scanner for iOS</w:t>
            </w:r>
            <w:r>
              <w:t xml:space="preserve"> (Apple)</w:t>
            </w:r>
            <w:r w:rsidRPr="000C52D3">
              <w:t xml:space="preserve"> and Android</w:t>
            </w:r>
            <w:r>
              <w:t>. It will</w:t>
            </w:r>
            <w:r w:rsidRPr="000C52D3">
              <w:t xml:space="preserve"> discover all the devices </w:t>
            </w:r>
            <w:r>
              <w:t>on</w:t>
            </w:r>
            <w:r w:rsidRPr="000C52D3">
              <w:t xml:space="preserve"> your network, identify intruders and </w:t>
            </w:r>
            <w:r>
              <w:t xml:space="preserve">can also </w:t>
            </w:r>
            <w:r w:rsidRPr="000C52D3">
              <w:t xml:space="preserve">run </w:t>
            </w:r>
            <w:r>
              <w:t>I</w:t>
            </w:r>
            <w:r w:rsidRPr="000C52D3">
              <w:t>nternet speed tests.</w:t>
            </w:r>
          </w:p>
          <w:p w14:paraId="20E864E4" w14:textId="77777777" w:rsidR="000C52D3" w:rsidRDefault="000C52D3" w:rsidP="000820BE">
            <w:pPr>
              <w:pStyle w:val="NoSpacing"/>
            </w:pPr>
          </w:p>
          <w:p w14:paraId="0E7346FD" w14:textId="71F8475A" w:rsidR="000C52D3" w:rsidRDefault="000C52D3" w:rsidP="000820BE">
            <w:pPr>
              <w:pStyle w:val="NoSpacing"/>
            </w:pPr>
            <w:r>
              <w:t>In this context i</w:t>
            </w:r>
            <w:r w:rsidR="000820BE">
              <w:t>t</w:t>
            </w:r>
            <w:r>
              <w:t xml:space="preserve"> is very useful for finding out the IP address of any Raspberry Pi connected to the network. It will only see it of course once the Raspberry Pi has been set up first on the </w:t>
            </w:r>
            <w:r w:rsidR="00C812D6">
              <w:t xml:space="preserve">Wireless </w:t>
            </w:r>
            <w:r>
              <w:t>Network</w:t>
            </w:r>
            <w:r w:rsidR="00C812D6">
              <w:t xml:space="preserve"> or hard-wired in</w:t>
            </w:r>
            <w:r>
              <w:t>. It scans both Wireless and hard-wired</w:t>
            </w:r>
            <w:r w:rsidR="000820BE">
              <w:t xml:space="preserve"> Ethernet</w:t>
            </w:r>
            <w:r>
              <w:t xml:space="preserve"> devices. </w:t>
            </w:r>
          </w:p>
          <w:p w14:paraId="77770850" w14:textId="77777777" w:rsidR="000C52D3" w:rsidRDefault="000C52D3" w:rsidP="000820BE">
            <w:pPr>
              <w:pStyle w:val="NoSpacing"/>
            </w:pPr>
          </w:p>
          <w:p w14:paraId="2C86CBF1" w14:textId="77777777" w:rsidR="000C52D3" w:rsidRDefault="000C52D3" w:rsidP="000820BE">
            <w:pPr>
              <w:pStyle w:val="NoSpacing"/>
            </w:pPr>
            <w:r>
              <w:rPr>
                <w:rFonts w:ascii="Arial" w:hAnsi="Arial" w:cs="Arial"/>
                <w:noProof/>
                <w:color w:val="2962FF"/>
                <w:sz w:val="20"/>
                <w:szCs w:val="20"/>
              </w:rPr>
              <mc:AlternateContent>
                <mc:Choice Requires="wps">
                  <w:drawing>
                    <wp:anchor distT="0" distB="0" distL="114300" distR="114300" simplePos="0" relativeHeight="251764736" behindDoc="0" locked="0" layoutInCell="1" allowOverlap="1" wp14:anchorId="6797AC59" wp14:editId="3716B206">
                      <wp:simplePos x="0" y="0"/>
                      <wp:positionH relativeFrom="column">
                        <wp:posOffset>370840</wp:posOffset>
                      </wp:positionH>
                      <wp:positionV relativeFrom="paragraph">
                        <wp:posOffset>77470</wp:posOffset>
                      </wp:positionV>
                      <wp:extent cx="914400" cy="612140"/>
                      <wp:effectExtent l="666750" t="0" r="19050" b="16510"/>
                      <wp:wrapNone/>
                      <wp:docPr id="193" name="Speech Bubble: Rectangle with Corners Rounded 193"/>
                      <wp:cNvGraphicFramePr/>
                      <a:graphic xmlns:a="http://schemas.openxmlformats.org/drawingml/2006/main">
                        <a:graphicData uri="http://schemas.microsoft.com/office/word/2010/wordprocessingShape">
                          <wps:wsp>
                            <wps:cNvSpPr/>
                            <wps:spPr>
                              <a:xfrm>
                                <a:off x="0" y="0"/>
                                <a:ext cx="914400" cy="612140"/>
                              </a:xfrm>
                              <a:prstGeom prst="wedgeRoundRectCallout">
                                <a:avLst>
                                  <a:gd name="adj1" fmla="val -121875"/>
                                  <a:gd name="adj2" fmla="val -15301"/>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E44C7C" w14:textId="77777777" w:rsidR="00321F04" w:rsidRDefault="00321F04" w:rsidP="000C52D3">
                                  <w:pPr>
                                    <w:jc w:val="center"/>
                                  </w:pPr>
                                  <w:r>
                                    <w:t>Raspberry Pi detec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797AC59" id="Speech Bubble: Rectangle with Corners Rounded 193" o:spid="_x0000_s1029" type="#_x0000_t62" style="position:absolute;margin-left:29.2pt;margin-top:6.1pt;width:1in;height:48.2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" adj="-15525,7495" fillcolor="#4f81bd [3204]" strokecolor="#243f60 [1604]" strokeweight="2pt">
                      <v:textbox>
                        <w:txbxContent>
                          <w:p w14:paraId="2CE44C7C" w14:textId="77777777" w:rsidR="00321F04" w:rsidRDefault="00321F04" w:rsidP="000C52D3">
                            <w:pPr>
                              <w:jc w:val="center"/>
                            </w:pPr>
                            <w:r>
                              <w:t>Raspberry Pi detected</w:t>
                            </w:r>
                          </w:p>
                        </w:txbxContent>
                      </v:textbox>
                    </v:shape>
                  </w:pict>
                </mc:Fallback>
              </mc:AlternateContent>
            </w:r>
          </w:p>
          <w:p w14:paraId="4A4A9F29" w14:textId="77777777" w:rsidR="000C52D3" w:rsidRDefault="000C52D3" w:rsidP="000820BE">
            <w:pPr>
              <w:pStyle w:val="NoSpacing"/>
            </w:pPr>
          </w:p>
          <w:p w14:paraId="2BC8D418" w14:textId="77777777" w:rsidR="000C52D3" w:rsidRDefault="000C52D3" w:rsidP="000820BE">
            <w:pPr>
              <w:pStyle w:val="NoSpacing"/>
            </w:pPr>
          </w:p>
          <w:p w14:paraId="527D5B48" w14:textId="77777777" w:rsidR="000C52D3" w:rsidRDefault="000C52D3" w:rsidP="000820BE">
            <w:pPr>
              <w:pStyle w:val="NoSpacing"/>
            </w:pPr>
          </w:p>
          <w:p w14:paraId="2E23CCB2" w14:textId="77777777" w:rsidR="000C52D3" w:rsidRDefault="000C52D3" w:rsidP="000820BE">
            <w:pPr>
              <w:pStyle w:val="NoSpacing"/>
            </w:pPr>
          </w:p>
          <w:p w14:paraId="2E70A5F4" w14:textId="1542644A" w:rsidR="000C52D3" w:rsidRDefault="000C52D3" w:rsidP="000820BE">
            <w:pPr>
              <w:pStyle w:val="NoSpacing"/>
            </w:pPr>
            <w:r>
              <w:t xml:space="preserve">Once detected it is the possible to the SSH to the Raspberry Pi using </w:t>
            </w:r>
            <w:r w:rsidRPr="000820BE">
              <w:rPr>
                <w:b/>
                <w:bCs/>
              </w:rPr>
              <w:t>Bitvise</w:t>
            </w:r>
            <w:r>
              <w:fldChar w:fldCharType="begin"/>
            </w:r>
            <w:r>
              <w:instrText xml:space="preserve"> XE "</w:instrText>
            </w:r>
            <w:r w:rsidRPr="006503E9">
              <w:rPr>
                <w:b/>
                <w:bCs/>
              </w:rPr>
              <w:instrText>Bitvise</w:instrText>
            </w:r>
            <w:r>
              <w:instrText xml:space="preserve">" </w:instrText>
            </w:r>
            <w:r>
              <w:fldChar w:fldCharType="end"/>
            </w:r>
            <w:r>
              <w:t xml:space="preserve"> or Putty</w:t>
            </w:r>
            <w:r>
              <w:fldChar w:fldCharType="begin"/>
            </w:r>
            <w:r>
              <w:instrText xml:space="preserve"> XE "</w:instrText>
            </w:r>
            <w:r w:rsidRPr="00505C09">
              <w:instrText>Putty</w:instrText>
            </w:r>
            <w:r>
              <w:instrText xml:space="preserve">" </w:instrText>
            </w:r>
            <w:r>
              <w:fldChar w:fldCharType="end"/>
            </w:r>
            <w:r>
              <w:t>.</w:t>
            </w:r>
          </w:p>
          <w:p w14:paraId="329B3A96" w14:textId="77777777" w:rsidR="000C52D3" w:rsidRDefault="000C52D3" w:rsidP="000820BE">
            <w:pPr>
              <w:pStyle w:val="NoSpacing"/>
            </w:pPr>
          </w:p>
          <w:p w14:paraId="08236822" w14:textId="2F54DD0E" w:rsidR="000C52D3" w:rsidRDefault="000C52D3" w:rsidP="000820BE">
            <w:pPr>
              <w:pStyle w:val="NoSpacing"/>
            </w:pPr>
            <w:r>
              <w:t xml:space="preserve">See </w:t>
            </w:r>
            <w:hyperlink r:id="rId211" w:history="1">
              <w:r w:rsidRPr="00E83458">
                <w:rPr>
                  <w:rStyle w:val="Hyperlink"/>
                </w:rPr>
                <w:t>https://www.fing.com/products/fing-app</w:t>
              </w:r>
            </w:hyperlink>
            <w:r>
              <w:t xml:space="preserve"> for further information.</w:t>
            </w:r>
          </w:p>
        </w:tc>
      </w:tr>
    </w:tbl>
    <w:p w14:paraId="353193FD" w14:textId="77777777" w:rsidR="000C52D3" w:rsidRDefault="000C52D3" w:rsidP="000C52D3">
      <w:pPr>
        <w:pStyle w:val="NoSpacing"/>
      </w:pPr>
    </w:p>
    <w:p w14:paraId="4A072820" w14:textId="2D835C10" w:rsidR="000C52D3" w:rsidRDefault="000C52D3" w:rsidP="000C52D3">
      <w:pPr>
        <w:pStyle w:val="Heading3"/>
      </w:pPr>
      <w:bookmarkStart w:id="288" w:name="_Toc38893368"/>
      <w:r>
        <w:t>Bitvise</w:t>
      </w:r>
      <w:r>
        <w:fldChar w:fldCharType="begin"/>
      </w:r>
      <w:r>
        <w:instrText xml:space="preserve"> XE "</w:instrText>
      </w:r>
      <w:r w:rsidRPr="006503E9">
        <w:rPr>
          <w:b w:val="0"/>
          <w:bCs w:val="0"/>
        </w:rPr>
        <w:instrText>Bitvise</w:instrText>
      </w:r>
      <w:r>
        <w:instrText xml:space="preserve">" </w:instrText>
      </w:r>
      <w:r>
        <w:fldChar w:fldCharType="end"/>
      </w:r>
      <w:r>
        <w:t xml:space="preserve"> and Putty</w:t>
      </w:r>
      <w:bookmarkEnd w:id="288"/>
      <w:r>
        <w:fldChar w:fldCharType="begin"/>
      </w:r>
      <w:r>
        <w:instrText xml:space="preserve"> XE "</w:instrText>
      </w:r>
      <w:r w:rsidRPr="00505C09">
        <w:instrText>Putty</w:instrText>
      </w:r>
      <w:r>
        <w:instrText xml:space="preserve">" </w:instrTex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1"/>
        <w:gridCol w:w="4355"/>
      </w:tblGrid>
      <w:tr w:rsidR="000C52D3" w14:paraId="50AB3C40" w14:textId="77777777" w:rsidTr="000820BE">
        <w:tc>
          <w:tcPr>
            <w:tcW w:w="4508" w:type="dxa"/>
          </w:tcPr>
          <w:p w14:paraId="0F9B3DF4" w14:textId="77777777" w:rsidR="000C52D3" w:rsidRPr="000C52D3" w:rsidRDefault="000C52D3" w:rsidP="000820BE">
            <w:pPr>
              <w:pStyle w:val="NoSpacing"/>
            </w:pPr>
            <w:r>
              <w:rPr>
                <w:noProof/>
              </w:rPr>
              <w:drawing>
                <wp:inline distT="0" distB="0" distL="0" distR="0" wp14:anchorId="7CABCFED" wp14:editId="1E1349A1">
                  <wp:extent cx="2828925" cy="2558444"/>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909750" cy="2631541"/>
                          </a:xfrm>
                          <a:prstGeom prst="rect">
                            <a:avLst/>
                          </a:prstGeom>
                          <a:noFill/>
                          <a:ln>
                            <a:noFill/>
                          </a:ln>
                        </pic:spPr>
                      </pic:pic>
                    </a:graphicData>
                  </a:graphic>
                </wp:inline>
              </w:drawing>
            </w:r>
          </w:p>
        </w:tc>
        <w:tc>
          <w:tcPr>
            <w:tcW w:w="4508" w:type="dxa"/>
          </w:tcPr>
          <w:p w14:paraId="51A46373" w14:textId="478CA0A5" w:rsidR="000C52D3" w:rsidRPr="000C52D3" w:rsidRDefault="000C52D3" w:rsidP="000820BE">
            <w:pPr>
              <w:pStyle w:val="NoSpacing"/>
            </w:pPr>
            <w:r w:rsidRPr="000C52D3">
              <w:rPr>
                <w:b/>
                <w:bCs/>
              </w:rPr>
              <w:t>Bitvise</w:t>
            </w:r>
            <w:r>
              <w:rPr>
                <w:b/>
                <w:bCs/>
              </w:rPr>
              <w:fldChar w:fldCharType="begin"/>
            </w:r>
            <w:r>
              <w:instrText xml:space="preserve"> XE "</w:instrText>
            </w:r>
            <w:r w:rsidRPr="006503E9">
              <w:rPr>
                <w:b/>
                <w:bCs/>
              </w:rPr>
              <w:instrText>Bitvise</w:instrText>
            </w:r>
            <w:r>
              <w:instrText xml:space="preserve">" </w:instrText>
            </w:r>
            <w:r>
              <w:rPr>
                <w:b/>
                <w:bCs/>
              </w:rPr>
              <w:fldChar w:fldCharType="end"/>
            </w:r>
            <w:r w:rsidRPr="000C52D3">
              <w:rPr>
                <w:b/>
                <w:bCs/>
              </w:rPr>
              <w:t xml:space="preserve"> </w:t>
            </w:r>
            <w:r w:rsidRPr="000C52D3">
              <w:t>is a free SSH client available for Windows</w:t>
            </w:r>
            <w:r>
              <w:t xml:space="preserve"> or Mac</w:t>
            </w:r>
            <w:r w:rsidRPr="000C52D3">
              <w:t xml:space="preserve"> to connect SSH server enabled Unix or Linux operating systems. It is a graphical based SSH client just like Putty</w:t>
            </w:r>
            <w:r>
              <w:fldChar w:fldCharType="begin"/>
            </w:r>
            <w:r>
              <w:instrText xml:space="preserve"> XE "</w:instrText>
            </w:r>
            <w:r w:rsidRPr="00505C09">
              <w:instrText>Putty</w:instrText>
            </w:r>
            <w:r>
              <w:instrText xml:space="preserve">" </w:instrText>
            </w:r>
            <w:r>
              <w:fldChar w:fldCharType="end"/>
            </w:r>
            <w:r w:rsidRPr="000C52D3">
              <w:t xml:space="preserve"> with more features. It supports the File Transfer using SFTP</w:t>
            </w:r>
            <w:r>
              <w:t xml:space="preserve"> Secure File Transfer Protocol)</w:t>
            </w:r>
            <w:r w:rsidRPr="000C52D3">
              <w:t>.</w:t>
            </w:r>
            <w:r>
              <w:t xml:space="preserve"> Once installed you can easily make a terminal connection to the Raspberry Pi using the IP address discovered by Fing</w:t>
            </w:r>
            <w:r>
              <w:fldChar w:fldCharType="begin"/>
            </w:r>
            <w:r>
              <w:instrText xml:space="preserve"> XE "</w:instrText>
            </w:r>
            <w:r w:rsidRPr="00D37C2D">
              <w:rPr>
                <w:b/>
                <w:bCs/>
              </w:rPr>
              <w:instrText>Fing</w:instrText>
            </w:r>
            <w:r>
              <w:instrText xml:space="preserve">" </w:instrText>
            </w:r>
            <w:r>
              <w:fldChar w:fldCharType="end"/>
            </w:r>
            <w:r>
              <w:t xml:space="preserve"> above as well as easily transferring files. </w:t>
            </w:r>
          </w:p>
          <w:p w14:paraId="2A881A41" w14:textId="77777777" w:rsidR="000C52D3" w:rsidRPr="000C52D3" w:rsidRDefault="000C52D3" w:rsidP="000820BE">
            <w:pPr>
              <w:pStyle w:val="NoSpacing"/>
            </w:pPr>
          </w:p>
          <w:p w14:paraId="42640388" w14:textId="77777777" w:rsidR="000C52D3" w:rsidRPr="000C52D3" w:rsidRDefault="000C52D3" w:rsidP="000820BE">
            <w:pPr>
              <w:pStyle w:val="NoSpacing"/>
            </w:pPr>
          </w:p>
          <w:p w14:paraId="11E86308" w14:textId="65B13D1F" w:rsidR="000C52D3" w:rsidRDefault="000C52D3" w:rsidP="000820BE">
            <w:pPr>
              <w:pStyle w:val="NoSpacing"/>
            </w:pPr>
            <w:r w:rsidRPr="000C52D3">
              <w:t>See</w:t>
            </w:r>
            <w:r>
              <w:t xml:space="preserve"> </w:t>
            </w:r>
            <w:hyperlink r:id="rId213" w:history="1">
              <w:r w:rsidRPr="00E83458">
                <w:rPr>
                  <w:rStyle w:val="Hyperlink"/>
                </w:rPr>
                <w:t>https://www.bitvise.com/ssh-client</w:t>
              </w:r>
            </w:hyperlink>
            <w:r>
              <w:t xml:space="preserve"> for more information. </w:t>
            </w:r>
          </w:p>
          <w:p w14:paraId="1B2BEF98" w14:textId="77777777" w:rsidR="000C52D3" w:rsidRDefault="000C52D3" w:rsidP="000820BE">
            <w:pPr>
              <w:pStyle w:val="NoSpacing"/>
            </w:pPr>
          </w:p>
          <w:p w14:paraId="7F934AD8" w14:textId="77777777" w:rsidR="000C52D3" w:rsidRPr="000C52D3" w:rsidRDefault="000C52D3" w:rsidP="000820BE">
            <w:pPr>
              <w:pStyle w:val="NoSpacing"/>
            </w:pPr>
          </w:p>
        </w:tc>
      </w:tr>
    </w:tbl>
    <w:p w14:paraId="7622660E" w14:textId="747AADEE" w:rsidR="00957099" w:rsidRDefault="00F95221" w:rsidP="00F95221">
      <w:pPr>
        <w:pStyle w:val="Heading2"/>
      </w:pPr>
      <w:bookmarkStart w:id="289" w:name="_Toc38893369"/>
      <w:r>
        <w:lastRenderedPageBreak/>
        <w:t>Entering system commands</w:t>
      </w:r>
      <w:bookmarkEnd w:id="289"/>
    </w:p>
    <w:p w14:paraId="3FB658E2" w14:textId="12942A25" w:rsidR="00F95221" w:rsidRDefault="00F95221" w:rsidP="00F95221">
      <w:pPr>
        <w:pStyle w:val="NoSpacing"/>
      </w:pPr>
      <w:r>
        <w:t>If you are new to Linux there are a couple of things that may cause confusion.</w:t>
      </w:r>
    </w:p>
    <w:p w14:paraId="0E83F802" w14:textId="56AC120A" w:rsidR="00F95221" w:rsidRDefault="00415FE6" w:rsidP="0006013C">
      <w:pPr>
        <w:pStyle w:val="ListParagraph"/>
        <w:numPr>
          <w:ilvl w:val="0"/>
          <w:numId w:val="44"/>
        </w:numPr>
      </w:pPr>
      <w:r>
        <w:t>Entering program names on the c</w:t>
      </w:r>
      <w:r w:rsidR="00F95221">
        <w:t xml:space="preserve">ommand line </w:t>
      </w:r>
    </w:p>
    <w:p w14:paraId="56063FAB" w14:textId="159C1703" w:rsidR="00F95221" w:rsidRDefault="00F95221" w:rsidP="0006013C">
      <w:pPr>
        <w:pStyle w:val="ListParagraph"/>
        <w:numPr>
          <w:ilvl w:val="0"/>
          <w:numId w:val="44"/>
        </w:numPr>
      </w:pPr>
      <w:r>
        <w:t xml:space="preserve">File path names </w:t>
      </w:r>
    </w:p>
    <w:p w14:paraId="202B8E28" w14:textId="64AA5824" w:rsidR="009367B1" w:rsidRDefault="009367B1" w:rsidP="0006013C">
      <w:pPr>
        <w:pStyle w:val="ListParagraph"/>
        <w:numPr>
          <w:ilvl w:val="0"/>
          <w:numId w:val="44"/>
        </w:numPr>
      </w:pPr>
      <w:r>
        <w:t>File permissions</w:t>
      </w:r>
    </w:p>
    <w:p w14:paraId="3595BE78" w14:textId="2A0951FA" w:rsidR="00F95221" w:rsidRDefault="00415FE6" w:rsidP="00F95221">
      <w:pPr>
        <w:pStyle w:val="NoSpacing"/>
      </w:pPr>
      <w:r>
        <w:t xml:space="preserve">Take the </w:t>
      </w:r>
      <w:r w:rsidR="00FA111D">
        <w:t>following examples:</w:t>
      </w:r>
    </w:p>
    <w:p w14:paraId="042661DF" w14:textId="58EA9FBA" w:rsidR="00415FE6" w:rsidRDefault="00415FE6" w:rsidP="00415FE6">
      <w:pPr>
        <w:pStyle w:val="CodeProfile"/>
      </w:pPr>
      <w:r>
        <w:t>$ raspi-config</w:t>
      </w:r>
    </w:p>
    <w:p w14:paraId="3BFE77EA" w14:textId="1579B64D" w:rsidR="00FA111D" w:rsidRDefault="00FA111D" w:rsidP="00FA111D">
      <w:pPr>
        <w:pStyle w:val="NoSpacing"/>
      </w:pPr>
    </w:p>
    <w:p w14:paraId="79536E8D" w14:textId="10D9781E" w:rsidR="00FA111D" w:rsidRDefault="00FA111D" w:rsidP="00FA111D">
      <w:pPr>
        <w:pStyle w:val="NoSpacing"/>
      </w:pPr>
      <w:r>
        <w:t>The following</w:t>
      </w:r>
      <w:r w:rsidR="00E20CF8">
        <w:t xml:space="preserve"> command</w:t>
      </w:r>
      <w:r>
        <w:t xml:space="preserve"> fails</w:t>
      </w:r>
    </w:p>
    <w:p w14:paraId="631407A2" w14:textId="67E7C3FE" w:rsidR="00FA111D" w:rsidRDefault="00FA111D" w:rsidP="00415FE6">
      <w:pPr>
        <w:pStyle w:val="CodeProfile"/>
      </w:pPr>
      <w:r>
        <w:t xml:space="preserve">$ </w:t>
      </w:r>
      <w:r w:rsidRPr="00FA111D">
        <w:rPr>
          <w:b/>
        </w:rPr>
        <w:t>configure_radio.sh</w:t>
      </w:r>
    </w:p>
    <w:p w14:paraId="4156E05C" w14:textId="6FF9DF27" w:rsidR="00FA111D" w:rsidRDefault="00FA111D" w:rsidP="00415FE6">
      <w:pPr>
        <w:pStyle w:val="CodeProfile"/>
      </w:pPr>
      <w:r>
        <w:t>$</w:t>
      </w:r>
      <w:r w:rsidRPr="00FA111D">
        <w:t xml:space="preserve"> -bash: configure_radio.sh: command not found</w:t>
      </w:r>
    </w:p>
    <w:p w14:paraId="03CD0840" w14:textId="4477EB96" w:rsidR="00415FE6" w:rsidRDefault="00415FE6" w:rsidP="00F95221">
      <w:pPr>
        <w:pStyle w:val="NoSpacing"/>
      </w:pPr>
    </w:p>
    <w:p w14:paraId="4795A193" w14:textId="6164CE3D" w:rsidR="00FA111D" w:rsidRDefault="00FA111D" w:rsidP="00F95221">
      <w:pPr>
        <w:pStyle w:val="NoSpacing"/>
      </w:pPr>
      <w:r>
        <w:t>The following two commands both work.</w:t>
      </w:r>
    </w:p>
    <w:p w14:paraId="67EA5285" w14:textId="5CEF3938" w:rsidR="00FA111D" w:rsidRDefault="00415FE6" w:rsidP="00415FE6">
      <w:pPr>
        <w:pStyle w:val="CodeProfile"/>
      </w:pPr>
      <w:r>
        <w:t xml:space="preserve">$ </w:t>
      </w:r>
      <w:r w:rsidR="00FA111D">
        <w:t>cd /usr/share/radio</w:t>
      </w:r>
    </w:p>
    <w:p w14:paraId="1BC85128" w14:textId="2E003D69" w:rsidR="00415FE6" w:rsidRDefault="00FA111D" w:rsidP="00415FE6">
      <w:pPr>
        <w:pStyle w:val="CodeProfile"/>
      </w:pPr>
      <w:r>
        <w:t xml:space="preserve">$ </w:t>
      </w:r>
      <w:r w:rsidR="00415FE6" w:rsidRPr="00FA111D">
        <w:rPr>
          <w:highlight w:val="yellow"/>
        </w:rPr>
        <w:t>./</w:t>
      </w:r>
      <w:r w:rsidR="00415FE6">
        <w:t>configure_radio.sh</w:t>
      </w:r>
    </w:p>
    <w:p w14:paraId="064DF4E4" w14:textId="4C15994A" w:rsidR="00415FE6" w:rsidRDefault="00415FE6" w:rsidP="00F95221">
      <w:pPr>
        <w:pStyle w:val="NoSpacing"/>
      </w:pPr>
    </w:p>
    <w:p w14:paraId="25A42C29" w14:textId="08A10740" w:rsidR="00FA111D" w:rsidRDefault="00FA111D" w:rsidP="00FA111D">
      <w:pPr>
        <w:pStyle w:val="CodeProfile"/>
      </w:pPr>
      <w:r>
        <w:t>$ /usr/share/radio/configure_radio.sh</w:t>
      </w:r>
    </w:p>
    <w:p w14:paraId="512575C8" w14:textId="77777777" w:rsidR="00FA111D" w:rsidRDefault="00FA111D" w:rsidP="00F95221">
      <w:pPr>
        <w:pStyle w:val="NoSpacing"/>
      </w:pPr>
    </w:p>
    <w:p w14:paraId="61A87E89" w14:textId="10392E8A" w:rsidR="00415FE6" w:rsidRDefault="00415FE6" w:rsidP="00F95221">
      <w:pPr>
        <w:pStyle w:val="NoSpacing"/>
      </w:pPr>
      <w:r>
        <w:t xml:space="preserve">The </w:t>
      </w:r>
      <w:r w:rsidR="00FA111D">
        <w:t>third</w:t>
      </w:r>
      <w:r>
        <w:t xml:space="preserve"> command has a </w:t>
      </w:r>
      <w:r w:rsidRPr="00415FE6">
        <w:rPr>
          <w:b/>
        </w:rPr>
        <w:t xml:space="preserve">./ </w:t>
      </w:r>
      <w:r>
        <w:t>in front of it, the first one doesn’t. Why?</w:t>
      </w:r>
    </w:p>
    <w:p w14:paraId="3C1A9956" w14:textId="40607A38" w:rsidR="00415FE6" w:rsidRDefault="00415FE6" w:rsidP="00F95221">
      <w:pPr>
        <w:pStyle w:val="NoSpacing"/>
      </w:pPr>
      <w:r>
        <w:t xml:space="preserve">The reason is that the </w:t>
      </w:r>
      <w:r w:rsidRPr="00415FE6">
        <w:rPr>
          <w:b/>
        </w:rPr>
        <w:t>raspi-config</w:t>
      </w:r>
      <w:r>
        <w:t xml:space="preserve"> program is in the </w:t>
      </w:r>
      <w:r w:rsidRPr="00415FE6">
        <w:rPr>
          <w:b/>
        </w:rPr>
        <w:t>/usr/bin</w:t>
      </w:r>
      <w:r>
        <w:t xml:space="preserve"> directory which is in the </w:t>
      </w:r>
      <w:r w:rsidRPr="00FA111D">
        <w:rPr>
          <w:b/>
        </w:rPr>
        <w:t>PATH</w:t>
      </w:r>
      <w:r>
        <w:t xml:space="preserve"> </w:t>
      </w:r>
      <w:r w:rsidR="00FA111D">
        <w:t xml:space="preserve">environment </w:t>
      </w:r>
      <w:r>
        <w:t>directive. This can be seen with the following command.</w:t>
      </w:r>
    </w:p>
    <w:p w14:paraId="5C855B99" w14:textId="77777777" w:rsidR="00415FE6" w:rsidRDefault="00415FE6" w:rsidP="00415FE6">
      <w:pPr>
        <w:pStyle w:val="CodeProfile"/>
      </w:pPr>
      <w:r>
        <w:t xml:space="preserve">$ </w:t>
      </w:r>
      <w:r w:rsidRPr="00415FE6">
        <w:rPr>
          <w:b/>
        </w:rPr>
        <w:t>echo $PATH</w:t>
      </w:r>
    </w:p>
    <w:p w14:paraId="337F14FA" w14:textId="0317DEF8" w:rsidR="00415FE6" w:rsidRDefault="00415FE6" w:rsidP="00415FE6">
      <w:pPr>
        <w:pStyle w:val="CodeProfile"/>
      </w:pPr>
      <w:r>
        <w:t>/usr/local/sbin:/usr/local/bin:/usr/sbin:</w:t>
      </w:r>
      <w:r w:rsidRPr="00415FE6">
        <w:rPr>
          <w:highlight w:val="yellow"/>
        </w:rPr>
        <w:t>/usr/bin</w:t>
      </w:r>
      <w:r>
        <w:t>:/sbin:/bin:/usr/local/games:/usr/games</w:t>
      </w:r>
    </w:p>
    <w:p w14:paraId="4C9BDFC9" w14:textId="77777777" w:rsidR="00FA111D" w:rsidRDefault="00FA111D" w:rsidP="00415FE6">
      <w:pPr>
        <w:pStyle w:val="NoSpacing"/>
      </w:pPr>
    </w:p>
    <w:p w14:paraId="21911051" w14:textId="3C1756E1" w:rsidR="00FA111D" w:rsidRDefault="00415FE6" w:rsidP="00415FE6">
      <w:pPr>
        <w:pStyle w:val="NoSpacing"/>
      </w:pPr>
      <w:r>
        <w:t xml:space="preserve">The second program is located in the </w:t>
      </w:r>
      <w:r w:rsidRPr="00FA111D">
        <w:rPr>
          <w:b/>
        </w:rPr>
        <w:t>/usr/share/radio</w:t>
      </w:r>
      <w:r>
        <w:t xml:space="preserve"> directory</w:t>
      </w:r>
      <w:r w:rsidR="00FA111D">
        <w:t xml:space="preserve"> which is not in the PATH directive. The </w:t>
      </w:r>
      <w:r w:rsidR="00FA111D" w:rsidRPr="00FA111D">
        <w:rPr>
          <w:b/>
        </w:rPr>
        <w:t>./</w:t>
      </w:r>
      <w:r w:rsidR="00FA111D">
        <w:t xml:space="preserve"> in front of the command means that the program or script will be found the current directory.</w:t>
      </w:r>
    </w:p>
    <w:p w14:paraId="666CCEE7" w14:textId="41C28066" w:rsidR="00FA111D" w:rsidRDefault="00FA111D" w:rsidP="00415FE6">
      <w:pPr>
        <w:pStyle w:val="NoSpacing"/>
      </w:pPr>
    </w:p>
    <w:p w14:paraId="5DC4AF41" w14:textId="533032E5" w:rsidR="00FA111D" w:rsidRDefault="00E20CF8" w:rsidP="00415FE6">
      <w:pPr>
        <w:pStyle w:val="NoSpacing"/>
      </w:pPr>
      <w:r>
        <w:t>So,</w:t>
      </w:r>
      <w:r w:rsidR="00FA111D">
        <w:t xml:space="preserve"> this means for programs not in directories </w:t>
      </w:r>
      <w:r>
        <w:t xml:space="preserve">specified in the </w:t>
      </w:r>
      <w:r w:rsidRPr="00FA111D">
        <w:rPr>
          <w:b/>
        </w:rPr>
        <w:t>PATH</w:t>
      </w:r>
      <w:r>
        <w:t xml:space="preserve"> environment directive, you must either specify the </w:t>
      </w:r>
      <w:r w:rsidRPr="009367B1">
        <w:rPr>
          <w:u w:val="single"/>
        </w:rPr>
        <w:t xml:space="preserve">full </w:t>
      </w:r>
      <w:r>
        <w:t xml:space="preserve">path name to the command or change to its directory and then enter the command with a </w:t>
      </w:r>
      <w:r w:rsidRPr="00E20CF8">
        <w:rPr>
          <w:b/>
        </w:rPr>
        <w:t>./</w:t>
      </w:r>
      <w:r>
        <w:t xml:space="preserve"> in front of it.</w:t>
      </w:r>
    </w:p>
    <w:p w14:paraId="37EA94E6" w14:textId="77777777" w:rsidR="00FA111D" w:rsidRDefault="00FA111D" w:rsidP="00415FE6">
      <w:pPr>
        <w:pStyle w:val="NoSpacing"/>
      </w:pPr>
    </w:p>
    <w:p w14:paraId="37A55A0F" w14:textId="52682060" w:rsidR="00E20CF8" w:rsidRDefault="00E20CF8" w:rsidP="00415FE6">
      <w:pPr>
        <w:pStyle w:val="NoSpacing"/>
      </w:pPr>
      <w:r>
        <w:t xml:space="preserve">In the system prompt for user pi you will see a </w:t>
      </w:r>
      <w:r w:rsidRPr="009367B1">
        <w:rPr>
          <w:b/>
        </w:rPr>
        <w:t>~</w:t>
      </w:r>
      <w:r>
        <w:t xml:space="preserve"> character. </w:t>
      </w:r>
      <w:r w:rsidR="00932975">
        <w:t xml:space="preserve"> The </w:t>
      </w:r>
      <w:r w:rsidR="00932975" w:rsidRPr="009367B1">
        <w:rPr>
          <w:b/>
        </w:rPr>
        <w:t>~</w:t>
      </w:r>
      <w:r w:rsidR="00932975">
        <w:t xml:space="preserve"> character means the</w:t>
      </w:r>
      <w:r w:rsidR="009367B1">
        <w:t xml:space="preserve"> home directory for the current user, this case pi. So </w:t>
      </w:r>
      <w:r w:rsidR="009367B1" w:rsidRPr="009367B1">
        <w:rPr>
          <w:b/>
        </w:rPr>
        <w:t xml:space="preserve">~ </w:t>
      </w:r>
      <w:r w:rsidR="009367B1">
        <w:t xml:space="preserve">is the same as </w:t>
      </w:r>
      <w:r w:rsidR="009367B1" w:rsidRPr="009367B1">
        <w:rPr>
          <w:b/>
        </w:rPr>
        <w:t>/home/pi</w:t>
      </w:r>
      <w:r w:rsidR="009367B1">
        <w:t>.</w:t>
      </w:r>
    </w:p>
    <w:p w14:paraId="601B06FA" w14:textId="77777777" w:rsidR="009367B1" w:rsidRDefault="00E20CF8" w:rsidP="00E20CF8">
      <w:pPr>
        <w:pStyle w:val="CodeProfile"/>
      </w:pPr>
      <w:r w:rsidRPr="00E20CF8">
        <w:t xml:space="preserve">pi@raspberry3:~ $ </w:t>
      </w:r>
    </w:p>
    <w:p w14:paraId="12E51644" w14:textId="77777777" w:rsidR="009367B1" w:rsidRDefault="009367B1" w:rsidP="00E20CF8">
      <w:pPr>
        <w:pStyle w:val="CodeProfile"/>
      </w:pPr>
    </w:p>
    <w:p w14:paraId="3496C000" w14:textId="77777777" w:rsidR="009367B1" w:rsidRDefault="009367B1" w:rsidP="009367B1">
      <w:pPr>
        <w:pStyle w:val="NoSpacing"/>
      </w:pPr>
    </w:p>
    <w:p w14:paraId="0D1C2C20" w14:textId="77777777" w:rsidR="009367B1" w:rsidRDefault="009367B1" w:rsidP="009367B1">
      <w:pPr>
        <w:pStyle w:val="NoSpacing"/>
      </w:pPr>
      <w:r>
        <w:t>For information on file permissions see the following link:</w:t>
      </w:r>
    </w:p>
    <w:p w14:paraId="120A01CF" w14:textId="5B82C2B3" w:rsidR="00415FE6" w:rsidRDefault="00AC4F4E" w:rsidP="009367B1">
      <w:pPr>
        <w:pStyle w:val="NoSpacing"/>
      </w:pPr>
      <w:hyperlink r:id="rId214" w:history="1">
        <w:r w:rsidR="009367B1" w:rsidRPr="00655151">
          <w:rPr>
            <w:rStyle w:val="Hyperlink"/>
          </w:rPr>
          <w:t>https://wiki.archlinux.org/index.php/File_permissions_and_attributes</w:t>
        </w:r>
      </w:hyperlink>
      <w:r w:rsidR="009367B1">
        <w:t xml:space="preserve"> </w:t>
      </w:r>
      <w:r w:rsidR="00415FE6">
        <w:br w:type="page"/>
      </w:r>
    </w:p>
    <w:p w14:paraId="20B22AAA" w14:textId="77777777" w:rsidR="00957099" w:rsidRDefault="00957099" w:rsidP="007B2AF8">
      <w:pPr>
        <w:pStyle w:val="Heading2"/>
      </w:pPr>
      <w:bookmarkStart w:id="290" w:name="_Toc38893370"/>
      <w:r>
        <w:lastRenderedPageBreak/>
        <w:t>Editing configuration files</w:t>
      </w:r>
      <w:bookmarkEnd w:id="290"/>
    </w:p>
    <w:p w14:paraId="6E1B6DBC" w14:textId="77777777" w:rsidR="00957099" w:rsidRDefault="00957099" w:rsidP="00957099">
      <w:pPr>
        <w:pStyle w:val="NoSpacing"/>
      </w:pPr>
    </w:p>
    <w:p w14:paraId="2D4DA50F" w14:textId="77777777" w:rsidR="00957099" w:rsidRDefault="00957099" w:rsidP="00957099">
      <w:pPr>
        <w:pStyle w:val="NoSpacing"/>
      </w:pPr>
      <w:r>
        <w:t xml:space="preserve">At various points during the installation procedures in this manual you will be asked to edit certain configuration files such as </w:t>
      </w:r>
      <w:r w:rsidRPr="00957099">
        <w:rPr>
          <w:b/>
        </w:rPr>
        <w:t>/etc/radiod.conf</w:t>
      </w:r>
      <w:r>
        <w:t xml:space="preserve"> (The radio configuration file) or </w:t>
      </w:r>
      <w:r w:rsidRPr="00957099">
        <w:rPr>
          <w:b/>
        </w:rPr>
        <w:t>/boot/config.txt</w:t>
      </w:r>
      <w:r>
        <w:t xml:space="preserve"> (The boot configuration file).  There are various text editors that can be used but the main ones in the case of the Raspberry Pi are:</w:t>
      </w:r>
    </w:p>
    <w:p w14:paraId="16C1E953" w14:textId="77777777" w:rsidR="00957099" w:rsidRDefault="00957099" w:rsidP="00957099">
      <w:pPr>
        <w:pStyle w:val="NoSpacing"/>
      </w:pPr>
    </w:p>
    <w:p w14:paraId="2820C376" w14:textId="77777777" w:rsidR="00957099" w:rsidRDefault="00957099" w:rsidP="0006013C">
      <w:pPr>
        <w:pStyle w:val="NoSpacing"/>
        <w:numPr>
          <w:ilvl w:val="0"/>
          <w:numId w:val="36"/>
        </w:numPr>
      </w:pPr>
      <w:r>
        <w:t xml:space="preserve">Nano - </w:t>
      </w:r>
      <w:r w:rsidRPr="00957099">
        <w:rPr>
          <w:b/>
        </w:rPr>
        <w:t>nano</w:t>
      </w:r>
      <w:r w:rsidR="0037287F">
        <w:rPr>
          <w:b/>
        </w:rPr>
        <w:fldChar w:fldCharType="begin"/>
      </w:r>
      <w:r w:rsidR="00EE06E4">
        <w:instrText xml:space="preserve"> XE "</w:instrText>
      </w:r>
      <w:r w:rsidR="00EE06E4" w:rsidRPr="00F2246E">
        <w:rPr>
          <w:b/>
        </w:rPr>
        <w:instrText>nano</w:instrText>
      </w:r>
      <w:r w:rsidR="00EE06E4">
        <w:instrText xml:space="preserve">" </w:instrText>
      </w:r>
      <w:r w:rsidR="0037287F">
        <w:rPr>
          <w:b/>
        </w:rPr>
        <w:fldChar w:fldCharType="end"/>
      </w:r>
      <w:r w:rsidRPr="00957099">
        <w:t xml:space="preserve">  is  a small, free and friendly editor</w:t>
      </w:r>
      <w:r>
        <w:t xml:space="preserve"> particularly suited </w:t>
      </w:r>
      <w:r w:rsidR="00EE06E4">
        <w:t>for use by</w:t>
      </w:r>
      <w:r>
        <w:t xml:space="preserve"> beginners</w:t>
      </w:r>
      <w:r w:rsidR="00EE06E4">
        <w:t>.</w:t>
      </w:r>
    </w:p>
    <w:p w14:paraId="0BF74316" w14:textId="77777777" w:rsidR="00957099" w:rsidRDefault="00957099" w:rsidP="0006013C">
      <w:pPr>
        <w:pStyle w:val="NoSpacing"/>
        <w:numPr>
          <w:ilvl w:val="0"/>
          <w:numId w:val="36"/>
        </w:numPr>
      </w:pPr>
      <w:r>
        <w:t>Vi –</w:t>
      </w:r>
      <w:r w:rsidRPr="00957099">
        <w:rPr>
          <w:b/>
        </w:rPr>
        <w:t xml:space="preserve"> vi</w:t>
      </w:r>
      <w:r w:rsidR="0037287F">
        <w:rPr>
          <w:b/>
        </w:rPr>
        <w:fldChar w:fldCharType="begin"/>
      </w:r>
      <w:r w:rsidR="00EE06E4">
        <w:instrText xml:space="preserve"> XE "</w:instrText>
      </w:r>
      <w:r w:rsidR="00EE06E4" w:rsidRPr="001710C7">
        <w:rPr>
          <w:b/>
        </w:rPr>
        <w:instrText>vi</w:instrText>
      </w:r>
      <w:r w:rsidR="00EE06E4">
        <w:instrText xml:space="preserve">" </w:instrText>
      </w:r>
      <w:r w:rsidR="0037287F">
        <w:rPr>
          <w:b/>
        </w:rPr>
        <w:fldChar w:fldCharType="end"/>
      </w:r>
      <w:r w:rsidRPr="00957099">
        <w:rPr>
          <w:b/>
        </w:rPr>
        <w:t xml:space="preserve"> </w:t>
      </w:r>
      <w:r>
        <w:t xml:space="preserve">is usually the professional </w:t>
      </w:r>
      <w:r w:rsidR="00EE06E4">
        <w:t>user’s</w:t>
      </w:r>
      <w:r>
        <w:t xml:space="preserve"> choice of editor. It is very powerful but a lot harder to use for someone unfamiliar with it.</w:t>
      </w:r>
    </w:p>
    <w:p w14:paraId="27D565D4" w14:textId="77777777" w:rsidR="00957099" w:rsidRDefault="00957099" w:rsidP="00957099">
      <w:pPr>
        <w:pStyle w:val="NoSpacing"/>
      </w:pPr>
    </w:p>
    <w:p w14:paraId="40B050C1" w14:textId="77777777" w:rsidR="00957099" w:rsidRDefault="00957099" w:rsidP="00957099">
      <w:pPr>
        <w:pStyle w:val="NoSpacing"/>
      </w:pPr>
      <w:r>
        <w:t>Usage:</w:t>
      </w:r>
    </w:p>
    <w:p w14:paraId="4716D4AE" w14:textId="77777777" w:rsidR="00957099" w:rsidRPr="00957099" w:rsidRDefault="00957099" w:rsidP="00957099">
      <w:pPr>
        <w:pStyle w:val="NoSpacing"/>
        <w:ind w:left="720"/>
        <w:rPr>
          <w:b/>
        </w:rPr>
      </w:pPr>
      <w:r w:rsidRPr="00957099">
        <w:rPr>
          <w:b/>
        </w:rPr>
        <w:t>nano &lt;filename&gt;</w:t>
      </w:r>
    </w:p>
    <w:p w14:paraId="51E9E583" w14:textId="77777777" w:rsidR="00957099" w:rsidRDefault="00957099" w:rsidP="00957099">
      <w:pPr>
        <w:pStyle w:val="NoSpacing"/>
        <w:ind w:left="720"/>
      </w:pPr>
      <w:r>
        <w:t xml:space="preserve">or </w:t>
      </w:r>
    </w:p>
    <w:p w14:paraId="1516A550" w14:textId="77777777" w:rsidR="00957099" w:rsidRPr="00957099" w:rsidRDefault="00957099" w:rsidP="00957099">
      <w:pPr>
        <w:pStyle w:val="NoSpacing"/>
        <w:ind w:left="720"/>
        <w:rPr>
          <w:b/>
        </w:rPr>
      </w:pPr>
      <w:r w:rsidRPr="00957099">
        <w:rPr>
          <w:b/>
        </w:rPr>
        <w:t>vi &lt;filename&gt;</w:t>
      </w:r>
    </w:p>
    <w:p w14:paraId="20D0B5EC" w14:textId="77777777" w:rsidR="00957099" w:rsidRDefault="00957099" w:rsidP="00957099">
      <w:pPr>
        <w:pStyle w:val="NoSpacing"/>
        <w:ind w:left="720"/>
      </w:pPr>
      <w:r>
        <w:t xml:space="preserve">Where </w:t>
      </w:r>
      <w:r w:rsidRPr="0047164B">
        <w:rPr>
          <w:i/>
        </w:rPr>
        <w:t>&lt;filename&gt;</w:t>
      </w:r>
      <w:r>
        <w:t xml:space="preserve"> is the name of the file </w:t>
      </w:r>
      <w:r w:rsidR="0047164B">
        <w:t>to be edited.</w:t>
      </w:r>
    </w:p>
    <w:p w14:paraId="01DFD9A2" w14:textId="77777777" w:rsidR="0047164B" w:rsidRDefault="0047164B" w:rsidP="00957099">
      <w:pPr>
        <w:pStyle w:val="NoSpacing"/>
        <w:ind w:left="720"/>
      </w:pPr>
    </w:p>
    <w:p w14:paraId="03ACC67D" w14:textId="42743135" w:rsidR="00BA0295" w:rsidRDefault="00BA0295" w:rsidP="00BA0295">
      <w:pPr>
        <w:pStyle w:val="NoSpacing"/>
      </w:pPr>
      <w:r>
        <w:t xml:space="preserve">See </w:t>
      </w:r>
      <w:hyperlink r:id="rId215" w:history="1">
        <w:r w:rsidRPr="00582F98">
          <w:rPr>
            <w:rStyle w:val="Hyperlink"/>
          </w:rPr>
          <w:t>https://www.raspberrypi.org/documentation/linux/usage/text-editors.md</w:t>
        </w:r>
      </w:hyperlink>
      <w:r>
        <w:t xml:space="preserve"> for an overview of </w:t>
      </w:r>
      <w:r w:rsidR="00EE06E4">
        <w:t>available text editors.</w:t>
      </w:r>
    </w:p>
    <w:p w14:paraId="16476A74" w14:textId="77777777" w:rsidR="00EE06E4" w:rsidRDefault="00EE06E4" w:rsidP="00BA0295">
      <w:pPr>
        <w:pStyle w:val="NoSpacing"/>
      </w:pPr>
    </w:p>
    <w:p w14:paraId="4CCBA1B9" w14:textId="77777777" w:rsidR="0047164B" w:rsidRDefault="00EE06E4" w:rsidP="0047164B">
      <w:pPr>
        <w:pStyle w:val="NoSpacing"/>
      </w:pPr>
      <w:r>
        <w:t>It is important to know that</w:t>
      </w:r>
      <w:r w:rsidR="0047164B">
        <w:t xml:space="preserve"> most configuration files are owned by root so you may be able to read them but not write them. For example:</w:t>
      </w:r>
    </w:p>
    <w:p w14:paraId="3B080CA3" w14:textId="77777777" w:rsidR="0047164B" w:rsidRDefault="0047164B" w:rsidP="0047164B">
      <w:pPr>
        <w:pStyle w:val="CodeProfile"/>
      </w:pPr>
      <w:r>
        <w:t>$ nano /etc/radiod.conf</w:t>
      </w:r>
    </w:p>
    <w:p w14:paraId="3ED9A3E1" w14:textId="77777777" w:rsidR="0047164B" w:rsidRDefault="0047164B" w:rsidP="0047164B">
      <w:pPr>
        <w:pStyle w:val="NoSpacing"/>
      </w:pPr>
    </w:p>
    <w:p w14:paraId="3E70C056" w14:textId="77777777" w:rsidR="0047164B" w:rsidRDefault="0047164B" w:rsidP="0047164B">
      <w:pPr>
        <w:pStyle w:val="NoSpacing"/>
      </w:pPr>
      <w:r>
        <w:t>This will allow you to read the file but not change it.  To give user</w:t>
      </w:r>
      <w:r w:rsidRPr="0047164B">
        <w:rPr>
          <w:b/>
        </w:rPr>
        <w:t xml:space="preserve"> pi</w:t>
      </w:r>
      <w:r>
        <w:t xml:space="preserve"> temporary root user permissions so that you can save changes to the file use the </w:t>
      </w:r>
      <w:r w:rsidRPr="0047164B">
        <w:rPr>
          <w:b/>
        </w:rPr>
        <w:t>sudo</w:t>
      </w:r>
      <w:r>
        <w:t xml:space="preserve"> command in front of the editor command:</w:t>
      </w:r>
    </w:p>
    <w:p w14:paraId="068F75AB" w14:textId="77777777" w:rsidR="0047164B" w:rsidRDefault="0047164B" w:rsidP="0047164B">
      <w:pPr>
        <w:pStyle w:val="CodeProfile"/>
      </w:pPr>
      <w:r>
        <w:t>$ sudo nano /etc/radiod.conf</w:t>
      </w:r>
    </w:p>
    <w:p w14:paraId="48A1CD1B" w14:textId="77777777" w:rsidR="00957099" w:rsidRDefault="0047164B" w:rsidP="00957099">
      <w:pPr>
        <w:pStyle w:val="NoSpacing"/>
      </w:pPr>
      <w:r>
        <w:t>Or</w:t>
      </w:r>
    </w:p>
    <w:p w14:paraId="02465031" w14:textId="77777777" w:rsidR="0047164B" w:rsidRDefault="0047164B" w:rsidP="0047164B">
      <w:pPr>
        <w:pStyle w:val="CodeProfile"/>
      </w:pPr>
      <w:r w:rsidRPr="0047164B">
        <w:t xml:space="preserve">$ sudo </w:t>
      </w:r>
      <w:r>
        <w:t xml:space="preserve">vi </w:t>
      </w:r>
      <w:r w:rsidRPr="0047164B">
        <w:t>/etc/radiod.conf</w:t>
      </w:r>
    </w:p>
    <w:p w14:paraId="5E7F10EF" w14:textId="1810ADD3" w:rsidR="00ED5817" w:rsidRDefault="00ED5817" w:rsidP="00ED5817">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180"/>
      </w:tblGrid>
      <w:tr w:rsidR="008A2219" w:rsidRPr="00270F8C" w14:paraId="403B2698" w14:textId="77777777" w:rsidTr="00C92000">
        <w:tc>
          <w:tcPr>
            <w:tcW w:w="817" w:type="dxa"/>
          </w:tcPr>
          <w:p w14:paraId="078DA567" w14:textId="3EFD7D5F" w:rsidR="008A2219" w:rsidRPr="00270F8C" w:rsidRDefault="008A2219" w:rsidP="002A08C7">
            <w:pPr>
              <w:pStyle w:val="NoSpacing"/>
            </w:pPr>
            <w:r w:rsidRPr="00C54E18">
              <w:rPr>
                <w:b/>
                <w:noProof/>
                <w:lang w:eastAsia="en-GB"/>
              </w:rPr>
              <w:drawing>
                <wp:anchor distT="0" distB="0" distL="114300" distR="114300" simplePos="0" relativeHeight="251682816" behindDoc="1" locked="0" layoutInCell="1" allowOverlap="1" wp14:anchorId="384460F9" wp14:editId="156CF732">
                  <wp:simplePos x="0" y="0"/>
                  <wp:positionH relativeFrom="column">
                    <wp:posOffset>0</wp:posOffset>
                  </wp:positionH>
                  <wp:positionV relativeFrom="paragraph">
                    <wp:posOffset>-33655</wp:posOffset>
                  </wp:positionV>
                  <wp:extent cx="375285" cy="352425"/>
                  <wp:effectExtent l="19050" t="0" r="5715" b="0"/>
                  <wp:wrapTight wrapText="bothSides">
                    <wp:wrapPolygon edited="0">
                      <wp:start x="-1096" y="0"/>
                      <wp:lineTo x="-1096" y="21016"/>
                      <wp:lineTo x="21929" y="21016"/>
                      <wp:lineTo x="21929" y="0"/>
                      <wp:lineTo x="-1096" y="0"/>
                    </wp:wrapPolygon>
                  </wp:wrapTight>
                  <wp:docPr id="23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8425" w:type="dxa"/>
          </w:tcPr>
          <w:p w14:paraId="3C41B7F6" w14:textId="00598848" w:rsidR="008A2219" w:rsidRPr="00270F8C" w:rsidRDefault="008A2219" w:rsidP="008A2219">
            <w:pPr>
              <w:pStyle w:val="NoSpacing"/>
            </w:pPr>
            <w:r w:rsidRPr="00C00F35">
              <w:rPr>
                <w:b/>
              </w:rPr>
              <w:t>Note:</w:t>
            </w:r>
            <w:r>
              <w:rPr>
                <w:b/>
              </w:rPr>
              <w:t xml:space="preserve"> </w:t>
            </w:r>
            <w:r>
              <w:t xml:space="preserve">Make sure that you edit the file </w:t>
            </w:r>
            <w:r w:rsidRPr="008A2219">
              <w:rPr>
                <w:b/>
              </w:rPr>
              <w:t xml:space="preserve">/etc/radiod.conf </w:t>
            </w:r>
            <w:r>
              <w:t xml:space="preserve">and </w:t>
            </w:r>
            <w:r w:rsidRPr="006D3AC1">
              <w:rPr>
                <w:u w:val="single"/>
              </w:rPr>
              <w:t>not</w:t>
            </w:r>
            <w:r>
              <w:t xml:space="preserve"> </w:t>
            </w:r>
            <w:r w:rsidRPr="008A2219">
              <w:rPr>
                <w:b/>
              </w:rPr>
              <w:t>/usr/share/</w:t>
            </w:r>
            <w:r>
              <w:rPr>
                <w:b/>
              </w:rPr>
              <w:t>radio/</w:t>
            </w:r>
            <w:r w:rsidRPr="008A2219">
              <w:rPr>
                <w:b/>
              </w:rPr>
              <w:t>radiod.conf</w:t>
            </w:r>
            <w:r>
              <w:t xml:space="preserve"> which is the distribution file.</w:t>
            </w:r>
            <w:r w:rsidR="006D3AC1">
              <w:t xml:space="preserve"> The latter is copied to the </w:t>
            </w:r>
            <w:r w:rsidR="006D3AC1" w:rsidRPr="006D3AC1">
              <w:rPr>
                <w:b/>
              </w:rPr>
              <w:t>/etc</w:t>
            </w:r>
            <w:r w:rsidR="006D3AC1">
              <w:t xml:space="preserve"> directory during installation and configuration.</w:t>
            </w:r>
          </w:p>
        </w:tc>
      </w:tr>
    </w:tbl>
    <w:p w14:paraId="4BB99650" w14:textId="77777777" w:rsidR="00ED5817" w:rsidRDefault="00ED5817" w:rsidP="00ED5817">
      <w:pPr>
        <w:pStyle w:val="Heading2"/>
      </w:pPr>
      <w:bookmarkStart w:id="291" w:name="_Toc38893371"/>
      <w:r>
        <w:t xml:space="preserve">Using the </w:t>
      </w:r>
      <w:r w:rsidR="004177E6">
        <w:t>V</w:t>
      </w:r>
      <w:r>
        <w:t>i editor</w:t>
      </w:r>
      <w:bookmarkEnd w:id="291"/>
    </w:p>
    <w:p w14:paraId="29C864B7" w14:textId="77777777" w:rsidR="00ED5817" w:rsidRDefault="00ED5817">
      <w:r>
        <w:t xml:space="preserve">This is too big a subject to cover here. </w:t>
      </w:r>
      <w:r w:rsidR="00EE06E4">
        <w:t xml:space="preserve">Type “Using vi” into a search engine such as Google or Bing to display various tutorials on how to use </w:t>
      </w:r>
      <w:r w:rsidR="00EE06E4" w:rsidRPr="004177E6">
        <w:rPr>
          <w:b/>
        </w:rPr>
        <w:t>vi</w:t>
      </w:r>
      <w:r w:rsidR="00EE06E4">
        <w:t>.</w:t>
      </w:r>
    </w:p>
    <w:p w14:paraId="07CC784E" w14:textId="77777777" w:rsidR="0047164B" w:rsidRDefault="0047164B" w:rsidP="0047164B">
      <w:pPr>
        <w:pStyle w:val="Heading2"/>
      </w:pPr>
      <w:bookmarkStart w:id="292" w:name="_Toc38893372"/>
      <w:r>
        <w:t>Using Nano</w:t>
      </w:r>
      <w:bookmarkEnd w:id="292"/>
    </w:p>
    <w:p w14:paraId="4A30082D" w14:textId="77777777" w:rsidR="00ED5817" w:rsidRDefault="00ED5817" w:rsidP="00957099">
      <w:pPr>
        <w:pStyle w:val="NoSpacing"/>
      </w:pPr>
      <w:r>
        <w:t xml:space="preserve">When </w:t>
      </w:r>
      <w:r w:rsidRPr="004177E6">
        <w:rPr>
          <w:b/>
        </w:rPr>
        <w:t>nano</w:t>
      </w:r>
      <w:r>
        <w:t xml:space="preserve"> is started it will display the contents of the file being edited. For example, </w:t>
      </w:r>
      <w:r w:rsidRPr="00ED5817">
        <w:rPr>
          <w:b/>
        </w:rPr>
        <w:t>/etc/radiod.conf</w:t>
      </w:r>
      <w:r>
        <w:t>.  In this example the following screen will be displayed.</w:t>
      </w:r>
    </w:p>
    <w:p w14:paraId="2FB676E6" w14:textId="77777777" w:rsidR="00ED5817" w:rsidRDefault="00ED5817">
      <w:r>
        <w:br w:type="page"/>
      </w:r>
    </w:p>
    <w:p w14:paraId="05FC1326" w14:textId="77777777" w:rsidR="00ED5817" w:rsidRDefault="00ED5817" w:rsidP="00ED5817">
      <w:pPr>
        <w:pStyle w:val="NoSpacing"/>
        <w:keepNext/>
        <w:jc w:val="center"/>
      </w:pPr>
      <w:r>
        <w:rPr>
          <w:noProof/>
          <w:lang w:eastAsia="en-GB"/>
        </w:rPr>
        <w:lastRenderedPageBreak/>
        <w:drawing>
          <wp:inline distT="0" distB="0" distL="0" distR="0" wp14:anchorId="47526C6F" wp14:editId="1053FCD4">
            <wp:extent cx="4579315" cy="347329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cstate="print"/>
                    <a:stretch>
                      <a:fillRect/>
                    </a:stretch>
                  </pic:blipFill>
                  <pic:spPr>
                    <a:xfrm>
                      <a:off x="0" y="0"/>
                      <a:ext cx="4584306" cy="3477084"/>
                    </a:xfrm>
                    <a:prstGeom prst="rect">
                      <a:avLst/>
                    </a:prstGeom>
                  </pic:spPr>
                </pic:pic>
              </a:graphicData>
            </a:graphic>
          </wp:inline>
        </w:drawing>
      </w:r>
    </w:p>
    <w:p w14:paraId="3277581F" w14:textId="2382A576" w:rsidR="00ED5817" w:rsidRDefault="00ED5817" w:rsidP="00ED5817">
      <w:pPr>
        <w:pStyle w:val="Caption"/>
        <w:jc w:val="center"/>
      </w:pPr>
      <w:bookmarkStart w:id="293" w:name="_Toc3870204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03</w:t>
      </w:r>
      <w:r w:rsidR="0037287F">
        <w:rPr>
          <w:noProof/>
        </w:rPr>
        <w:fldChar w:fldCharType="end"/>
      </w:r>
      <w:r>
        <w:t xml:space="preserve"> The nano file editor</w:t>
      </w:r>
      <w:bookmarkEnd w:id="293"/>
    </w:p>
    <w:p w14:paraId="277C6365" w14:textId="77777777" w:rsidR="00ED5817" w:rsidRDefault="00ED5817" w:rsidP="00957099">
      <w:pPr>
        <w:pStyle w:val="NoSpacing"/>
      </w:pPr>
    </w:p>
    <w:p w14:paraId="69FDF421" w14:textId="02F32A33" w:rsidR="00ED5817" w:rsidRDefault="00EE06E4" w:rsidP="00957099">
      <w:pPr>
        <w:pStyle w:val="NoSpacing"/>
      </w:pPr>
      <w:r>
        <w:t>Hold down</w:t>
      </w:r>
      <w:r w:rsidR="00ED5817">
        <w:t xml:space="preserve"> the Ctrl key </w:t>
      </w:r>
      <w:r>
        <w:t xml:space="preserve">and press the letter </w:t>
      </w:r>
      <w:r w:rsidR="00ED5817">
        <w:t>G on the keyboard to display the help text. The following screen will be displayed:</w:t>
      </w:r>
    </w:p>
    <w:p w14:paraId="45A69C7A" w14:textId="77777777" w:rsidR="00BF6B04" w:rsidRDefault="00BF6B04" w:rsidP="00957099">
      <w:pPr>
        <w:pStyle w:val="NoSpacing"/>
      </w:pPr>
    </w:p>
    <w:p w14:paraId="4E8B790B" w14:textId="77777777" w:rsidR="00ED5817" w:rsidRDefault="0047164B" w:rsidP="00ED5817">
      <w:pPr>
        <w:pStyle w:val="NoSpacing"/>
        <w:keepNext/>
        <w:jc w:val="center"/>
      </w:pPr>
      <w:r>
        <w:rPr>
          <w:noProof/>
          <w:lang w:eastAsia="en-GB"/>
        </w:rPr>
        <w:drawing>
          <wp:inline distT="0" distB="0" distL="0" distR="0" wp14:anchorId="41B27FCB" wp14:editId="01170552">
            <wp:extent cx="4572000" cy="3467751"/>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cstate="print"/>
                    <a:stretch>
                      <a:fillRect/>
                    </a:stretch>
                  </pic:blipFill>
                  <pic:spPr>
                    <a:xfrm>
                      <a:off x="0" y="0"/>
                      <a:ext cx="4572000" cy="3467751"/>
                    </a:xfrm>
                    <a:prstGeom prst="rect">
                      <a:avLst/>
                    </a:prstGeom>
                  </pic:spPr>
                </pic:pic>
              </a:graphicData>
            </a:graphic>
          </wp:inline>
        </w:drawing>
      </w:r>
    </w:p>
    <w:p w14:paraId="57AF79C7" w14:textId="74F68344" w:rsidR="0047164B" w:rsidRDefault="00ED5817" w:rsidP="00ED5817">
      <w:pPr>
        <w:pStyle w:val="Caption"/>
        <w:jc w:val="center"/>
      </w:pPr>
      <w:bookmarkStart w:id="294" w:name="_Toc3870204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04</w:t>
      </w:r>
      <w:r w:rsidR="0037287F">
        <w:rPr>
          <w:noProof/>
        </w:rPr>
        <w:fldChar w:fldCharType="end"/>
      </w:r>
      <w:r>
        <w:t xml:space="preserve"> The nano editor help screen</w:t>
      </w:r>
      <w:bookmarkEnd w:id="294"/>
    </w:p>
    <w:p w14:paraId="01DFBEE2" w14:textId="2786F8B5" w:rsidR="0047164B" w:rsidRDefault="00EE06E4" w:rsidP="00957099">
      <w:pPr>
        <w:pStyle w:val="NoSpacing"/>
      </w:pPr>
      <w:r>
        <w:t xml:space="preserve">The ^ character means the Control-key (Ctrl). So for example ^O above is Ctrl + O. For more information on </w:t>
      </w:r>
      <w:r w:rsidRPr="00EE06E4">
        <w:rPr>
          <w:b/>
        </w:rPr>
        <w:t>nano</w:t>
      </w:r>
      <w:r w:rsidR="0037287F">
        <w:rPr>
          <w:b/>
        </w:rPr>
        <w:fldChar w:fldCharType="begin"/>
      </w:r>
      <w:r>
        <w:instrText xml:space="preserve"> XE "</w:instrText>
      </w:r>
      <w:r w:rsidRPr="00E75855">
        <w:rPr>
          <w:b/>
        </w:rPr>
        <w:instrText>nano</w:instrText>
      </w:r>
      <w:r>
        <w:instrText xml:space="preserve">" </w:instrText>
      </w:r>
      <w:r w:rsidR="0037287F">
        <w:rPr>
          <w:b/>
        </w:rPr>
        <w:fldChar w:fldCharType="end"/>
      </w:r>
      <w:r>
        <w:t xml:space="preserve"> see </w:t>
      </w:r>
      <w:hyperlink r:id="rId218" w:history="1">
        <w:r w:rsidRPr="00582F98">
          <w:rPr>
            <w:rStyle w:val="Hyperlink"/>
          </w:rPr>
          <w:t>https://www.nano-editor.org/dist/v2.0/nano.html</w:t>
        </w:r>
      </w:hyperlink>
      <w:r>
        <w:t xml:space="preserve"> </w:t>
      </w:r>
    </w:p>
    <w:p w14:paraId="7FAA93AD" w14:textId="789EB7C9" w:rsidR="00957099" w:rsidRDefault="00957099" w:rsidP="00957099">
      <w:pPr>
        <w:pStyle w:val="NoSpacing"/>
      </w:pPr>
    </w:p>
    <w:p w14:paraId="19CC68D8" w14:textId="77777777" w:rsidR="005C6F6C" w:rsidRDefault="005C6F6C" w:rsidP="007B2AF8">
      <w:pPr>
        <w:pStyle w:val="Heading2"/>
      </w:pPr>
      <w:bookmarkStart w:id="295" w:name="_Toc38893373"/>
      <w:r>
        <w:lastRenderedPageBreak/>
        <w:t>System Software installation</w:t>
      </w:r>
      <w:bookmarkEnd w:id="295"/>
    </w:p>
    <w:p w14:paraId="27B8F76C" w14:textId="774E0DB7" w:rsidR="00595FEE" w:rsidRDefault="00F86D95" w:rsidP="007F66DB">
      <w:pPr>
        <w:pStyle w:val="NoSpacing"/>
      </w:pPr>
      <w:r w:rsidRPr="002522BD">
        <w:t xml:space="preserve">There is a cheat sheet in </w:t>
      </w:r>
      <w:r w:rsidR="00502ADC">
        <w:fldChar w:fldCharType="begin"/>
      </w:r>
      <w:r w:rsidR="00502ADC">
        <w:instrText xml:space="preserve"> REF _Ref499108163 \h  \* MERGEFORMAT </w:instrText>
      </w:r>
      <w:r w:rsidR="00502ADC">
        <w:fldChar w:fldCharType="separate"/>
      </w:r>
      <w:r w:rsidR="00EB0C56" w:rsidRPr="00EB0C56">
        <w:rPr>
          <w:i/>
        </w:rPr>
        <w:t>Appendix B – Cheat sheet</w:t>
      </w:r>
      <w:r w:rsidR="00502ADC">
        <w:fldChar w:fldCharType="end"/>
      </w:r>
      <w:r w:rsidR="002F18BF">
        <w:t xml:space="preserve"> </w:t>
      </w:r>
      <w:r w:rsidRPr="002522BD">
        <w:t>which contains a list of installation instructions.</w:t>
      </w:r>
      <w:r w:rsidR="007F66DB">
        <w:t xml:space="preserve"> </w:t>
      </w:r>
    </w:p>
    <w:p w14:paraId="36722EBD" w14:textId="7897F1A1" w:rsidR="007F66DB" w:rsidRDefault="00D54B9D" w:rsidP="002522BD">
      <w:pPr>
        <w:pStyle w:val="NoSpacing"/>
      </w:pPr>
      <w:r>
        <w:t xml:space="preserve">A lot of very useful Raspberry Pi documentation will be found at: </w:t>
      </w:r>
    </w:p>
    <w:p w14:paraId="333DE057" w14:textId="7057008C" w:rsidR="00317E97" w:rsidRDefault="00AC4F4E" w:rsidP="002522BD">
      <w:pPr>
        <w:pStyle w:val="NoSpacing"/>
      </w:pPr>
      <w:hyperlink r:id="rId219" w:history="1">
        <w:r w:rsidR="007F66DB" w:rsidRPr="00B83B66">
          <w:rPr>
            <w:rStyle w:val="Hyperlink"/>
          </w:rPr>
          <w:t>https://www.raspberrypi.org/documentation</w:t>
        </w:r>
      </w:hyperlink>
      <w:r w:rsidR="00D54B9D">
        <w:t xml:space="preserve"> </w:t>
      </w:r>
    </w:p>
    <w:p w14:paraId="520C3A59" w14:textId="77777777" w:rsidR="007F66DB" w:rsidRDefault="007F66DB" w:rsidP="002522BD">
      <w:pPr>
        <w:pStyle w:val="NoSpacing"/>
      </w:pPr>
    </w:p>
    <w:p w14:paraId="51946778" w14:textId="4E77202B" w:rsidR="002522BD" w:rsidRDefault="007F66DB" w:rsidP="002522BD">
      <w:pPr>
        <w:pStyle w:val="NoSpacing"/>
      </w:pPr>
      <w:r>
        <w:t xml:space="preserve">The latest version of </w:t>
      </w:r>
      <w:r w:rsidRPr="00BF6B04">
        <w:rPr>
          <w:b/>
          <w:bCs/>
        </w:rPr>
        <w:t>Raspbian</w:t>
      </w:r>
      <w:r>
        <w:t xml:space="preserve"> is called </w:t>
      </w:r>
      <w:r w:rsidRPr="00BF6B04">
        <w:rPr>
          <w:b/>
          <w:bCs/>
        </w:rPr>
        <w:t>Buster</w:t>
      </w:r>
      <w:r>
        <w:t xml:space="preserve">. </w:t>
      </w:r>
      <w:r w:rsidR="007E31EA">
        <w:t>C</w:t>
      </w:r>
      <w:r w:rsidR="00BD17FD">
        <w:t xml:space="preserve">reate a new SD card with </w:t>
      </w:r>
      <w:r>
        <w:rPr>
          <w:b/>
        </w:rPr>
        <w:t>Buster</w:t>
      </w:r>
      <w:r>
        <w:t xml:space="preserve"> or </w:t>
      </w:r>
      <w:r w:rsidRPr="007F66DB">
        <w:rPr>
          <w:b/>
          <w:bCs/>
        </w:rPr>
        <w:t>Buster Lite</w:t>
      </w:r>
      <w:r>
        <w:t>.</w:t>
      </w:r>
      <w:r w:rsidR="00791658">
        <w:t xml:space="preserve"> There is a “Full” version of </w:t>
      </w:r>
      <w:r>
        <w:t>Buster</w:t>
      </w:r>
      <w:r w:rsidR="00791658">
        <w:t xml:space="preserve"> however this is unnecessary for this project.</w:t>
      </w:r>
    </w:p>
    <w:p w14:paraId="45524E5F" w14:textId="77777777" w:rsidR="00270F8C" w:rsidRDefault="00270F8C" w:rsidP="002522B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7603"/>
      </w:tblGrid>
      <w:tr w:rsidR="00270F8C" w14:paraId="08096917" w14:textId="77777777" w:rsidTr="00B87634">
        <w:trPr>
          <w:trHeight w:val="1014"/>
        </w:trPr>
        <w:tc>
          <w:tcPr>
            <w:tcW w:w="1413" w:type="dxa"/>
          </w:tcPr>
          <w:p w14:paraId="280E7B7C" w14:textId="5846A3C6" w:rsidR="00270F8C" w:rsidRPr="00BF6B04" w:rsidRDefault="00270F8C" w:rsidP="00B07343">
            <w:pPr>
              <w:pStyle w:val="NoSpacing"/>
            </w:pPr>
            <w:r w:rsidRPr="00BF6B04">
              <w:rPr>
                <w:noProof/>
              </w:rPr>
              <w:drawing>
                <wp:anchor distT="0" distB="0" distL="114300" distR="114300" simplePos="0" relativeHeight="251643904" behindDoc="1" locked="0" layoutInCell="1" allowOverlap="1" wp14:anchorId="04135364" wp14:editId="6B33C605">
                  <wp:simplePos x="0" y="0"/>
                  <wp:positionH relativeFrom="column">
                    <wp:posOffset>19050</wp:posOffset>
                  </wp:positionH>
                  <wp:positionV relativeFrom="paragraph">
                    <wp:posOffset>38100</wp:posOffset>
                  </wp:positionV>
                  <wp:extent cx="375285" cy="352425"/>
                  <wp:effectExtent l="19050" t="0" r="5715" b="0"/>
                  <wp:wrapTight wrapText="bothSides">
                    <wp:wrapPolygon edited="0">
                      <wp:start x="-1096" y="0"/>
                      <wp:lineTo x="-1096" y="21016"/>
                      <wp:lineTo x="21929" y="21016"/>
                      <wp:lineTo x="21929" y="0"/>
                      <wp:lineTo x="-1096" y="0"/>
                    </wp:wrapPolygon>
                  </wp:wrapTight>
                  <wp:docPr id="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7603" w:type="dxa"/>
          </w:tcPr>
          <w:p w14:paraId="4EA4186A" w14:textId="77685366" w:rsidR="00270F8C" w:rsidRPr="00BF6B04" w:rsidRDefault="00270F8C" w:rsidP="00BF6B04">
            <w:pPr>
              <w:pStyle w:val="NoSpacing"/>
            </w:pPr>
            <w:r w:rsidRPr="00BF6B04">
              <w:rPr>
                <w:b/>
                <w:bCs/>
              </w:rPr>
              <w:t>Note:</w:t>
            </w:r>
            <w:r w:rsidRPr="00BF6B04">
              <w:t xml:space="preserve"> The touch-screen </w:t>
            </w:r>
            <w:r w:rsidR="007F66DB" w:rsidRPr="00BF6B04">
              <w:t xml:space="preserve">or HDMI TV </w:t>
            </w:r>
            <w:r w:rsidRPr="00BF6B04">
              <w:t xml:space="preserve">version of the software requires a desktop version of the operating system so use </w:t>
            </w:r>
            <w:r w:rsidR="009129F6" w:rsidRPr="00B07343">
              <w:rPr>
                <w:b/>
                <w:bCs/>
              </w:rPr>
              <w:t>Raspbian Buster</w:t>
            </w:r>
            <w:r w:rsidR="009129F6" w:rsidRPr="00BF6B04">
              <w:t xml:space="preserve"> </w:t>
            </w:r>
            <w:r w:rsidRPr="00BF6B04">
              <w:t xml:space="preserve">and not the </w:t>
            </w:r>
            <w:r w:rsidRPr="00B07343">
              <w:rPr>
                <w:b/>
                <w:bCs/>
              </w:rPr>
              <w:t>Lite</w:t>
            </w:r>
            <w:r w:rsidRPr="00BF6B04">
              <w:t xml:space="preserve"> version. Only use </w:t>
            </w:r>
            <w:r w:rsidRPr="00B07343">
              <w:rPr>
                <w:b/>
                <w:bCs/>
              </w:rPr>
              <w:t>Lite</w:t>
            </w:r>
            <w:r w:rsidRPr="00BF6B04">
              <w:t xml:space="preserve"> for LCD versions of the radio.</w:t>
            </w:r>
            <w:r w:rsidR="00791658" w:rsidRPr="00BF6B04">
              <w:t xml:space="preserve"> </w:t>
            </w:r>
          </w:p>
          <w:p w14:paraId="08498895" w14:textId="77777777" w:rsidR="00270F8C" w:rsidRPr="00BF6B04" w:rsidRDefault="00270F8C" w:rsidP="00BF6B04">
            <w:pPr>
              <w:pStyle w:val="NoSpacing"/>
            </w:pPr>
          </w:p>
        </w:tc>
      </w:tr>
      <w:tr w:rsidR="00270F8C" w14:paraId="3FC87B1D" w14:textId="77777777" w:rsidTr="00B87634">
        <w:trPr>
          <w:trHeight w:val="930"/>
        </w:trPr>
        <w:tc>
          <w:tcPr>
            <w:tcW w:w="1413" w:type="dxa"/>
          </w:tcPr>
          <w:p w14:paraId="7F5F4022" w14:textId="03470D88" w:rsidR="00270F8C" w:rsidRPr="00BF6B04" w:rsidRDefault="00270F8C" w:rsidP="00BF6B04">
            <w:pPr>
              <w:pStyle w:val="NoSpacing"/>
            </w:pPr>
            <w:r w:rsidRPr="00BF6B04">
              <w:rPr>
                <w:noProof/>
              </w:rPr>
              <w:drawing>
                <wp:anchor distT="0" distB="0" distL="114300" distR="114300" simplePos="0" relativeHeight="251657216" behindDoc="1" locked="0" layoutInCell="1" allowOverlap="1" wp14:anchorId="76A157BE" wp14:editId="3C40A69A">
                  <wp:simplePos x="0" y="0"/>
                  <wp:positionH relativeFrom="column">
                    <wp:posOffset>0</wp:posOffset>
                  </wp:positionH>
                  <wp:positionV relativeFrom="paragraph">
                    <wp:posOffset>-33655</wp:posOffset>
                  </wp:positionV>
                  <wp:extent cx="375285" cy="352425"/>
                  <wp:effectExtent l="19050" t="0" r="5715" b="0"/>
                  <wp:wrapTight wrapText="bothSides">
                    <wp:wrapPolygon edited="0">
                      <wp:start x="-1096" y="0"/>
                      <wp:lineTo x="-1096" y="21016"/>
                      <wp:lineTo x="21929" y="21016"/>
                      <wp:lineTo x="21929" y="0"/>
                      <wp:lineTo x="-1096" y="0"/>
                    </wp:wrapPolygon>
                  </wp:wrapTight>
                  <wp:docPr id="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7603" w:type="dxa"/>
          </w:tcPr>
          <w:p w14:paraId="3437125E" w14:textId="7CAFD3EE" w:rsidR="00270F8C" w:rsidRPr="00BF6B04" w:rsidRDefault="00270F8C" w:rsidP="00BF6B04">
            <w:pPr>
              <w:pStyle w:val="NoSpacing"/>
            </w:pPr>
            <w:r w:rsidRPr="00BF6B04">
              <w:rPr>
                <w:b/>
                <w:bCs/>
              </w:rPr>
              <w:t>Note:</w:t>
            </w:r>
            <w:r w:rsidRPr="00BF6B04">
              <w:t xml:space="preserve"> The Raspberry Pi </w:t>
            </w:r>
            <w:r w:rsidR="009129F6" w:rsidRPr="00BF6B04">
              <w:t>4</w:t>
            </w:r>
            <w:r w:rsidRPr="00BF6B04">
              <w:t xml:space="preserve">B released in </w:t>
            </w:r>
            <w:r w:rsidR="009129F6" w:rsidRPr="00BF6B04">
              <w:t>June</w:t>
            </w:r>
            <w:r w:rsidRPr="00BF6B04">
              <w:t xml:space="preserve"> 201</w:t>
            </w:r>
            <w:r w:rsidR="009129F6" w:rsidRPr="00BF6B04">
              <w:t>9</w:t>
            </w:r>
            <w:r w:rsidRPr="00BF6B04">
              <w:t xml:space="preserve"> needs Raspbian </w:t>
            </w:r>
            <w:r w:rsidR="009129F6" w:rsidRPr="00BF6B04">
              <w:t>Buster</w:t>
            </w:r>
            <w:r w:rsidRPr="00BF6B04">
              <w:t xml:space="preserve"> from </w:t>
            </w:r>
            <w:r w:rsidR="009129F6" w:rsidRPr="00BF6B04">
              <w:t>June</w:t>
            </w:r>
            <w:r w:rsidRPr="00BF6B04">
              <w:t xml:space="preserve"> 201</w:t>
            </w:r>
            <w:r w:rsidR="009129F6" w:rsidRPr="00BF6B04">
              <w:t>9</w:t>
            </w:r>
            <w:r w:rsidRPr="00BF6B04">
              <w:t xml:space="preserve"> or later. The Pi </w:t>
            </w:r>
            <w:r w:rsidR="009129F6" w:rsidRPr="00BF6B04">
              <w:t>4</w:t>
            </w:r>
            <w:r w:rsidRPr="00BF6B04">
              <w:t>B will not boot with earlier versions of the operating system.</w:t>
            </w:r>
            <w:r w:rsidR="00BF6B04" w:rsidRPr="00BF6B04">
              <w:t xml:space="preserve"> </w:t>
            </w:r>
          </w:p>
        </w:tc>
      </w:tr>
      <w:tr w:rsidR="00BF6B04" w14:paraId="43658204" w14:textId="77777777" w:rsidTr="00B87634">
        <w:tc>
          <w:tcPr>
            <w:tcW w:w="1413" w:type="dxa"/>
          </w:tcPr>
          <w:p w14:paraId="09B76CED" w14:textId="4F5F1A99" w:rsidR="00BF6B04" w:rsidRPr="00BF6B04" w:rsidRDefault="00BF6B04" w:rsidP="00BF6B04">
            <w:pPr>
              <w:pStyle w:val="NoSpacing"/>
            </w:pPr>
            <w:r w:rsidRPr="00BF6B04">
              <w:rPr>
                <w:noProof/>
              </w:rPr>
              <w:drawing>
                <wp:anchor distT="0" distB="0" distL="114300" distR="114300" simplePos="0" relativeHeight="251736064" behindDoc="1" locked="0" layoutInCell="1" allowOverlap="1" wp14:anchorId="0E8C2DA9" wp14:editId="4D248F28">
                  <wp:simplePos x="0" y="0"/>
                  <wp:positionH relativeFrom="column">
                    <wp:posOffset>12700</wp:posOffset>
                  </wp:positionH>
                  <wp:positionV relativeFrom="paragraph">
                    <wp:posOffset>12700</wp:posOffset>
                  </wp:positionV>
                  <wp:extent cx="375285" cy="352425"/>
                  <wp:effectExtent l="19050" t="0" r="5715" b="0"/>
                  <wp:wrapTight wrapText="bothSides">
                    <wp:wrapPolygon edited="0">
                      <wp:start x="-1096" y="0"/>
                      <wp:lineTo x="-1096" y="21016"/>
                      <wp:lineTo x="21929" y="21016"/>
                      <wp:lineTo x="21929" y="0"/>
                      <wp:lineTo x="-1096" y="0"/>
                    </wp:wrapPolygon>
                  </wp:wrapTight>
                  <wp:docPr id="5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7603" w:type="dxa"/>
          </w:tcPr>
          <w:p w14:paraId="5CDA7273" w14:textId="7E345737" w:rsidR="00BF6B04" w:rsidRPr="00B87634" w:rsidRDefault="00BF6B04" w:rsidP="00BF6B04">
            <w:pPr>
              <w:pStyle w:val="NoSpacing"/>
            </w:pPr>
            <w:r w:rsidRPr="00BF6B04">
              <w:rPr>
                <w:b/>
                <w:bCs/>
              </w:rPr>
              <w:t>Warning:</w:t>
            </w:r>
            <w:r>
              <w:t xml:space="preserve"> Version 6.11 onwards is designed to work on </w:t>
            </w:r>
            <w:r w:rsidRPr="00B07343">
              <w:rPr>
                <w:b/>
                <w:bCs/>
              </w:rPr>
              <w:t>Raspbian Buster</w:t>
            </w:r>
            <w:r>
              <w:t xml:space="preserve"> and not</w:t>
            </w:r>
            <w:r w:rsidR="00B07343">
              <w:t xml:space="preserve"> on</w:t>
            </w:r>
            <w:r>
              <w:t xml:space="preserve"> </w:t>
            </w:r>
            <w:r w:rsidRPr="00B07343">
              <w:rPr>
                <w:b/>
                <w:bCs/>
              </w:rPr>
              <w:t>Jessie</w:t>
            </w:r>
            <w:r>
              <w:t xml:space="preserve"> or </w:t>
            </w:r>
            <w:r w:rsidRPr="00B07343">
              <w:rPr>
                <w:b/>
                <w:bCs/>
              </w:rPr>
              <w:t>Stretch</w:t>
            </w:r>
            <w:r>
              <w:t xml:space="preserve">. </w:t>
            </w:r>
            <w:r w:rsidRPr="00B07343">
              <w:rPr>
                <w:b/>
                <w:bCs/>
              </w:rPr>
              <w:t>Buster</w:t>
            </w:r>
            <w:r>
              <w:t xml:space="preserve"> uses Music Player Daemon (MPD) version </w:t>
            </w:r>
            <w:r w:rsidRPr="00BF6B04">
              <w:t>0.21.5</w:t>
            </w:r>
            <w:r>
              <w:t xml:space="preserve">.  </w:t>
            </w:r>
            <w:r w:rsidR="00B07343">
              <w:t xml:space="preserve">Older versions of </w:t>
            </w:r>
            <w:r w:rsidR="00B07343" w:rsidRPr="00B07343">
              <w:rPr>
                <w:b/>
                <w:bCs/>
              </w:rPr>
              <w:t xml:space="preserve">Raspbian </w:t>
            </w:r>
            <w:r w:rsidR="00B07343">
              <w:t xml:space="preserve">use MPD version </w:t>
            </w:r>
            <w:r w:rsidR="00B07343" w:rsidRPr="00B07343">
              <w:t>0.19.12</w:t>
            </w:r>
            <w:r w:rsidR="00B07343">
              <w:t xml:space="preserve"> which has many </w:t>
            </w:r>
            <w:r w:rsidR="00B87634">
              <w:t>issues</w:t>
            </w:r>
            <w:r w:rsidR="00B07343">
              <w:t xml:space="preserve"> in particular problems handling bad radio streams. Use </w:t>
            </w:r>
            <w:r w:rsidR="00B07343" w:rsidRPr="00B07343">
              <w:rPr>
                <w:b/>
                <w:bCs/>
              </w:rPr>
              <w:t>Buster</w:t>
            </w:r>
            <w:r w:rsidR="00B07343">
              <w:t xml:space="preserve"> and not </w:t>
            </w:r>
            <w:r w:rsidR="00B07343" w:rsidRPr="00B07343">
              <w:rPr>
                <w:b/>
                <w:bCs/>
              </w:rPr>
              <w:t>Jessie</w:t>
            </w:r>
            <w:r w:rsidR="00B07343">
              <w:t xml:space="preserve"> or </w:t>
            </w:r>
            <w:r w:rsidR="00B07343" w:rsidRPr="00B07343">
              <w:rPr>
                <w:b/>
                <w:bCs/>
              </w:rPr>
              <w:t>Stretch</w:t>
            </w:r>
            <w:r w:rsidR="00B87634">
              <w:rPr>
                <w:b/>
                <w:bCs/>
              </w:rPr>
              <w:t xml:space="preserve"> </w:t>
            </w:r>
            <w:r w:rsidR="00B87634">
              <w:t>even though it may run on these older operating systems.</w:t>
            </w:r>
          </w:p>
        </w:tc>
      </w:tr>
    </w:tbl>
    <w:p w14:paraId="12A08E07" w14:textId="77777777" w:rsidR="00B07343" w:rsidRDefault="00B07343" w:rsidP="00F468B0">
      <w:pPr>
        <w:pStyle w:val="NoSpacing"/>
        <w:rPr>
          <w:b/>
        </w:rPr>
      </w:pPr>
    </w:p>
    <w:p w14:paraId="0927CEA5" w14:textId="5D1F3E29" w:rsidR="00F468B0" w:rsidRPr="00317E97" w:rsidRDefault="00F468B0" w:rsidP="00F468B0">
      <w:pPr>
        <w:pStyle w:val="NoSpacing"/>
        <w:rPr>
          <w:b/>
        </w:rPr>
      </w:pPr>
      <w:r w:rsidRPr="00317E97">
        <w:rPr>
          <w:b/>
        </w:rPr>
        <w:t xml:space="preserve">Raspbian </w:t>
      </w:r>
      <w:r w:rsidR="009C6444">
        <w:rPr>
          <w:b/>
        </w:rPr>
        <w:t>Buster</w:t>
      </w:r>
      <w:r w:rsidR="0037287F">
        <w:rPr>
          <w:b/>
        </w:rPr>
        <w:fldChar w:fldCharType="begin"/>
      </w:r>
      <w:r>
        <w:instrText xml:space="preserve"> XE "</w:instrText>
      </w:r>
      <w:r w:rsidR="00ED4DB0">
        <w:rPr>
          <w:b/>
        </w:rPr>
        <w:instrText>Buster</w:instrText>
      </w:r>
      <w:r>
        <w:instrText xml:space="preserve">" </w:instrText>
      </w:r>
      <w:r w:rsidR="0037287F">
        <w:rPr>
          <w:b/>
        </w:rPr>
        <w:fldChar w:fldCharType="end"/>
      </w:r>
      <w:r w:rsidRPr="00317E97">
        <w:rPr>
          <w:b/>
        </w:rPr>
        <w:t xml:space="preserve"> download</w:t>
      </w:r>
      <w:r>
        <w:rPr>
          <w:b/>
        </w:rPr>
        <w:t xml:space="preserve"> </w:t>
      </w:r>
      <w:r w:rsidRPr="0033720F">
        <w:t>(recommended)</w:t>
      </w:r>
    </w:p>
    <w:p w14:paraId="572F51E1" w14:textId="54BCF524" w:rsidR="00F468B0" w:rsidRDefault="00AC4F4E" w:rsidP="00F468B0">
      <w:pPr>
        <w:pStyle w:val="NoSpacing"/>
        <w:rPr>
          <w:rStyle w:val="Hyperlink"/>
        </w:rPr>
      </w:pPr>
      <w:hyperlink r:id="rId220" w:history="1">
        <w:r w:rsidR="00F468B0" w:rsidRPr="00194D48">
          <w:rPr>
            <w:rStyle w:val="Hyperlink"/>
          </w:rPr>
          <w:t>http://www.raspberrypi.org/downloads</w:t>
        </w:r>
      </w:hyperlink>
    </w:p>
    <w:p w14:paraId="4D64F895" w14:textId="77777777" w:rsidR="0094688A" w:rsidRDefault="0094688A" w:rsidP="007B2AF8">
      <w:pPr>
        <w:pStyle w:val="Heading3"/>
      </w:pPr>
      <w:bookmarkStart w:id="296" w:name="_Toc379183916"/>
      <w:bookmarkStart w:id="297" w:name="_Ref379786029"/>
      <w:bookmarkStart w:id="298" w:name="_Ref384366240"/>
      <w:bookmarkStart w:id="299" w:name="_Ref384366243"/>
      <w:bookmarkStart w:id="300" w:name="_Toc38893374"/>
      <w:r>
        <w:t>SD card creation</w:t>
      </w:r>
      <w:bookmarkEnd w:id="296"/>
      <w:bookmarkEnd w:id="297"/>
      <w:bookmarkEnd w:id="298"/>
      <w:bookmarkEnd w:id="299"/>
      <w:bookmarkEnd w:id="300"/>
    </w:p>
    <w:p w14:paraId="35A14FC9" w14:textId="3BE86F8C" w:rsidR="0094688A" w:rsidRDefault="0094688A" w:rsidP="0094688A">
      <w:pPr>
        <w:pStyle w:val="NoSpacing"/>
      </w:pPr>
      <w:r>
        <w:t>Use at least an 8 Gigabyte Card</w:t>
      </w:r>
      <w:r w:rsidR="00E33490">
        <w:t xml:space="preserve"> for Buster Lite or 16 Gigabyte for Buster Desktop/Full</w:t>
      </w:r>
      <w:r>
        <w:t xml:space="preserve">. Create an SD card running the latest version of </w:t>
      </w:r>
      <w:r w:rsidRPr="00E966D5">
        <w:rPr>
          <w:b/>
        </w:rPr>
        <w:t xml:space="preserve">Raspbian </w:t>
      </w:r>
      <w:r w:rsidR="007F66DB">
        <w:rPr>
          <w:b/>
        </w:rPr>
        <w:t>Buster</w:t>
      </w:r>
      <w:r w:rsidR="0037287F">
        <w:rPr>
          <w:b/>
        </w:rPr>
        <w:fldChar w:fldCharType="begin"/>
      </w:r>
      <w:r w:rsidR="00E769EB">
        <w:instrText xml:space="preserve"> XE "</w:instrText>
      </w:r>
      <w:r w:rsidR="00E769EB" w:rsidRPr="006274B2">
        <w:rPr>
          <w:b/>
        </w:rPr>
        <w:instrText>Raspbian Jessie</w:instrText>
      </w:r>
      <w:r w:rsidR="00E769EB">
        <w:instrText xml:space="preserve">" </w:instrText>
      </w:r>
      <w:r w:rsidR="0037287F">
        <w:rPr>
          <w:b/>
        </w:rPr>
        <w:fldChar w:fldCharType="end"/>
      </w:r>
      <w:r w:rsidR="0037287F">
        <w:rPr>
          <w:b/>
        </w:rPr>
        <w:fldChar w:fldCharType="begin"/>
      </w:r>
      <w:r>
        <w:instrText xml:space="preserve"> XE "</w:instrText>
      </w:r>
      <w:r w:rsidRPr="009F4F4A">
        <w:instrText>Jessie</w:instrText>
      </w:r>
      <w:r>
        <w:instrText xml:space="preserve">" </w:instrText>
      </w:r>
      <w:r w:rsidR="0037287F">
        <w:rPr>
          <w:b/>
        </w:rPr>
        <w:fldChar w:fldCharType="end"/>
      </w:r>
      <w:r>
        <w:t xml:space="preserve"> or </w:t>
      </w:r>
      <w:r w:rsidR="007F66DB">
        <w:rPr>
          <w:b/>
        </w:rPr>
        <w:t>Buster</w:t>
      </w:r>
      <w:r w:rsidRPr="00E966D5">
        <w:rPr>
          <w:b/>
        </w:rPr>
        <w:t xml:space="preserve"> Lite</w:t>
      </w:r>
      <w:r w:rsidR="0037287F">
        <w:rPr>
          <w:b/>
        </w:rPr>
        <w:fldChar w:fldCharType="begin"/>
      </w:r>
      <w:r>
        <w:instrText xml:space="preserve"> XE "</w:instrText>
      </w:r>
      <w:r w:rsidRPr="00C641C3">
        <w:rPr>
          <w:b/>
        </w:rPr>
        <w:instrText>Jessie Lite</w:instrText>
      </w:r>
      <w:r>
        <w:instrText xml:space="preserve">" </w:instrText>
      </w:r>
      <w:r w:rsidR="0037287F">
        <w:rPr>
          <w:b/>
        </w:rPr>
        <w:fldChar w:fldCharType="end"/>
      </w:r>
      <w:r>
        <w:t xml:space="preserve">. See the </w:t>
      </w:r>
      <w:r w:rsidRPr="00E73029">
        <w:rPr>
          <w:i/>
        </w:rPr>
        <w:t xml:space="preserve">Image Installation Guides </w:t>
      </w:r>
      <w:r w:rsidR="00BE0114">
        <w:t>on the above</w:t>
      </w:r>
      <w:r>
        <w:t xml:space="preserve"> </w:t>
      </w:r>
      <w:r w:rsidR="00BE0114">
        <w:t>site</w:t>
      </w:r>
      <w:r>
        <w:t xml:space="preserve"> for instructions on how to install the </w:t>
      </w:r>
      <w:r w:rsidR="00ED216A">
        <w:rPr>
          <w:b/>
        </w:rPr>
        <w:t xml:space="preserve">Raspbian </w:t>
      </w:r>
      <w:r>
        <w:t>operating system software.</w:t>
      </w:r>
    </w:p>
    <w:p w14:paraId="14E37448" w14:textId="77777777" w:rsidR="00BE0114" w:rsidRDefault="00BE0114" w:rsidP="007B2AF8">
      <w:pPr>
        <w:pStyle w:val="Heading3"/>
      </w:pPr>
      <w:bookmarkStart w:id="301" w:name="_Toc38893375"/>
      <w:r>
        <w:t>Log into the system</w:t>
      </w:r>
      <w:bookmarkEnd w:id="301"/>
    </w:p>
    <w:p w14:paraId="74F0A3F4" w14:textId="28C10485" w:rsidR="003D3A60" w:rsidRDefault="00BE0114" w:rsidP="00773818">
      <w:pPr>
        <w:pStyle w:val="NoSpacing"/>
      </w:pPr>
      <w:r>
        <w:t xml:space="preserve">Boot up the Raspberry Pi with the new SD card with the </w:t>
      </w:r>
      <w:r w:rsidRPr="00BE0114">
        <w:rPr>
          <w:b/>
        </w:rPr>
        <w:t xml:space="preserve">Debian </w:t>
      </w:r>
      <w:r w:rsidR="009C6444">
        <w:rPr>
          <w:b/>
        </w:rPr>
        <w:t>Buster</w:t>
      </w:r>
      <w:r w:rsidR="0037287F">
        <w:rPr>
          <w:b/>
        </w:rPr>
        <w:fldChar w:fldCharType="begin"/>
      </w:r>
      <w:r w:rsidR="00442354">
        <w:instrText xml:space="preserve"> XE "</w:instrText>
      </w:r>
      <w:r w:rsidR="00ED4DB0">
        <w:instrText>Buster</w:instrText>
      </w:r>
      <w:r w:rsidR="00442354">
        <w:instrText xml:space="preserve">" </w:instrText>
      </w:r>
      <w:r w:rsidR="0037287F">
        <w:rPr>
          <w:b/>
        </w:rPr>
        <w:fldChar w:fldCharType="end"/>
      </w:r>
      <w:r w:rsidR="003D3A60">
        <w:t xml:space="preserve"> </w:t>
      </w:r>
      <w:r w:rsidR="00801348">
        <w:t>operating</w:t>
      </w:r>
      <w:r>
        <w:t xml:space="preserve"> system. If you have used </w:t>
      </w:r>
      <w:r w:rsidR="009C6444">
        <w:rPr>
          <w:b/>
        </w:rPr>
        <w:t>Buster</w:t>
      </w:r>
      <w:r>
        <w:t xml:space="preserve"> </w:t>
      </w:r>
      <w:r w:rsidR="00ED216A">
        <w:t xml:space="preserve">desktop </w:t>
      </w:r>
      <w:r>
        <w:t xml:space="preserve">then a graphical desktop will be displayed. Start a terminal session by clicking on the black terminal icon on the top left of the screen. With </w:t>
      </w:r>
      <w:r w:rsidR="009C6444">
        <w:rPr>
          <w:b/>
        </w:rPr>
        <w:t>Buster</w:t>
      </w:r>
      <w:r w:rsidRPr="00BE0114">
        <w:rPr>
          <w:b/>
        </w:rPr>
        <w:t xml:space="preserve"> Lite</w:t>
      </w:r>
      <w:r w:rsidR="0037287F">
        <w:rPr>
          <w:b/>
        </w:rPr>
        <w:fldChar w:fldCharType="begin"/>
      </w:r>
      <w:r w:rsidR="00E769EB">
        <w:instrText xml:space="preserve"> XE "</w:instrText>
      </w:r>
      <w:r w:rsidR="00E769EB" w:rsidRPr="00A17EB3">
        <w:instrText>Jessie Lite</w:instrText>
      </w:r>
      <w:r w:rsidR="00E769EB">
        <w:instrText xml:space="preserve">" </w:instrText>
      </w:r>
      <w:r w:rsidR="0037287F">
        <w:rPr>
          <w:b/>
        </w:rPr>
        <w:fldChar w:fldCharType="end"/>
      </w:r>
      <w:r>
        <w:t xml:space="preserve"> only a log in prompt will be displayed.  In such a case log into the Raspberry Pi as user </w:t>
      </w:r>
      <w:r w:rsidRPr="00BE0114">
        <w:rPr>
          <w:b/>
        </w:rPr>
        <w:t xml:space="preserve">pi </w:t>
      </w:r>
      <w:r w:rsidRPr="00BE0114">
        <w:t>and</w:t>
      </w:r>
      <w:r>
        <w:rPr>
          <w:b/>
        </w:rPr>
        <w:t xml:space="preserve"> </w:t>
      </w:r>
      <w:r>
        <w:t xml:space="preserve">using the password </w:t>
      </w:r>
      <w:r w:rsidRPr="00BE0114">
        <w:rPr>
          <w:b/>
        </w:rPr>
        <w:t>raspberry</w:t>
      </w:r>
      <w:r>
        <w:t xml:space="preserve">. </w:t>
      </w:r>
      <w:r w:rsidR="00773818">
        <w:t>Alternatively log in using SSH</w:t>
      </w:r>
      <w:r w:rsidR="00EC28C5">
        <w:t xml:space="preserve"> (See </w:t>
      </w:r>
      <w:r w:rsidR="00570E1D">
        <w:t>following section)</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rsidR="00773818">
        <w:t>.</w:t>
      </w:r>
    </w:p>
    <w:p w14:paraId="4ECEB184" w14:textId="77777777" w:rsidR="00773818" w:rsidRDefault="00773818" w:rsidP="007B2AF8">
      <w:pPr>
        <w:pStyle w:val="Heading3"/>
      </w:pPr>
      <w:bookmarkStart w:id="302" w:name="_Ref475007898"/>
      <w:bookmarkStart w:id="303" w:name="_Ref475007902"/>
      <w:bookmarkStart w:id="304" w:name="_Toc38893376"/>
      <w:r>
        <w:t>Using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to log into the Raspberry PI</w:t>
      </w:r>
      <w:bookmarkEnd w:id="302"/>
      <w:bookmarkEnd w:id="303"/>
      <w:bookmarkEnd w:id="304"/>
    </w:p>
    <w:p w14:paraId="6A7CE1C1" w14:textId="701550B3" w:rsidR="00713242" w:rsidRDefault="00773818" w:rsidP="00130D79">
      <w:pPr>
        <w:pStyle w:val="NoSpacing"/>
      </w:pPr>
      <w:r>
        <w:t>If using a PC or MAC it is possible to use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Secure Shell) to log into the Raspberry Pi. You will need to install either</w:t>
      </w:r>
      <w:r w:rsidRPr="00D23870">
        <w:rPr>
          <w:b/>
        </w:rPr>
        <w:t xml:space="preserve"> Putty</w:t>
      </w:r>
      <w:r w:rsidR="0037287F">
        <w:rPr>
          <w:b/>
        </w:rPr>
        <w:fldChar w:fldCharType="begin"/>
      </w:r>
      <w:r w:rsidR="00D7402B">
        <w:instrText xml:space="preserve"> XE "</w:instrText>
      </w:r>
      <w:r w:rsidR="00D7402B" w:rsidRPr="00F0730D">
        <w:rPr>
          <w:b/>
        </w:rPr>
        <w:instrText>Putty</w:instrText>
      </w:r>
      <w:r w:rsidR="00D7402B">
        <w:instrText xml:space="preserve">" </w:instrText>
      </w:r>
      <w:r w:rsidR="0037287F">
        <w:rPr>
          <w:b/>
        </w:rPr>
        <w:fldChar w:fldCharType="end"/>
      </w:r>
      <w:r>
        <w:t xml:space="preserve"> or </w:t>
      </w:r>
      <w:r w:rsidRPr="00D23870">
        <w:rPr>
          <w:b/>
        </w:rPr>
        <w:t>Bitvise</w:t>
      </w:r>
      <w:r w:rsidR="0037287F">
        <w:rPr>
          <w:b/>
        </w:rPr>
        <w:fldChar w:fldCharType="begin"/>
      </w:r>
      <w:r w:rsidR="00D7402B">
        <w:instrText xml:space="preserve"> XE "</w:instrText>
      </w:r>
      <w:r w:rsidR="00D7402B" w:rsidRPr="00CE5549">
        <w:rPr>
          <w:b/>
        </w:rPr>
        <w:instrText>Bitvise</w:instrText>
      </w:r>
      <w:r w:rsidR="00D7402B">
        <w:instrText xml:space="preserve">" </w:instrText>
      </w:r>
      <w:r w:rsidR="0037287F">
        <w:rPr>
          <w:b/>
        </w:rPr>
        <w:fldChar w:fldCharType="end"/>
      </w:r>
      <w:r w:rsidR="00BE569C" w:rsidRPr="00D23870">
        <w:rPr>
          <w:b/>
        </w:rPr>
        <w:t xml:space="preserve"> </w:t>
      </w:r>
      <w:r w:rsidR="00BE569C">
        <w:t>on a PC</w:t>
      </w:r>
      <w:r>
        <w:t xml:space="preserve"> to p</w:t>
      </w:r>
      <w:r w:rsidR="00BE569C">
        <w:t xml:space="preserve">rovide an SSH client. </w:t>
      </w:r>
      <w:r w:rsidR="00ED216A">
        <w:t>However,</w:t>
      </w:r>
      <w:r w:rsidR="007E31EA">
        <w:t xml:space="preserve"> the latest version</w:t>
      </w:r>
      <w:r w:rsidR="00BE569C">
        <w:t xml:space="preserve"> of </w:t>
      </w:r>
      <w:r w:rsidR="009C6444">
        <w:rPr>
          <w:b/>
        </w:rPr>
        <w:t>Buster</w:t>
      </w:r>
      <w:r w:rsidR="0037287F">
        <w:rPr>
          <w:b/>
        </w:rPr>
        <w:fldChar w:fldCharType="begin"/>
      </w:r>
      <w:r w:rsidR="00442354">
        <w:instrText xml:space="preserve"> XE "</w:instrText>
      </w:r>
      <w:r w:rsidR="00ED4DB0">
        <w:instrText>Buster</w:instrText>
      </w:r>
      <w:r w:rsidR="00442354">
        <w:instrText xml:space="preserve">" </w:instrText>
      </w:r>
      <w:r w:rsidR="0037287F">
        <w:rPr>
          <w:b/>
        </w:rPr>
        <w:fldChar w:fldCharType="end"/>
      </w:r>
      <w:r w:rsidR="009B3B0A">
        <w:t xml:space="preserve"> </w:t>
      </w:r>
      <w:r w:rsidR="00132986">
        <w:t>require</w:t>
      </w:r>
      <w:r w:rsidR="007E31EA">
        <w:t>s</w:t>
      </w:r>
      <w:r w:rsidR="00132986">
        <w:t xml:space="preserve"> SSH to be enabled</w:t>
      </w:r>
      <w:r w:rsidR="00130D79">
        <w:t xml:space="preserve"> first</w:t>
      </w:r>
      <w:r w:rsidR="00B84204">
        <w:t>.</w:t>
      </w:r>
      <w:r w:rsidR="00130D79">
        <w:t xml:space="preserve"> </w:t>
      </w:r>
      <w:r w:rsidR="00713242">
        <w:t>Due to increasing security concerns SSH is</w:t>
      </w:r>
      <w:r w:rsidR="00713242" w:rsidRPr="00713242">
        <w:t xml:space="preserve"> disabled by default </w:t>
      </w:r>
      <w:r w:rsidR="00713242">
        <w:t>on Raspbian</w:t>
      </w:r>
      <w:r w:rsidR="00713242" w:rsidRPr="00713242">
        <w:t xml:space="preserve"> images.</w:t>
      </w:r>
      <w:r w:rsidR="00713242">
        <w:t xml:space="preserve"> </w:t>
      </w:r>
      <w:r w:rsidR="001D483A">
        <w:t xml:space="preserve"> See </w:t>
      </w:r>
      <w:hyperlink r:id="rId221" w:history="1">
        <w:r w:rsidR="001D483A" w:rsidRPr="00316AD4">
          <w:rPr>
            <w:rStyle w:val="Hyperlink"/>
          </w:rPr>
          <w:t>https://www.raspberrypi.org/blog/a-security-update-for-raspbian-pixel/</w:t>
        </w:r>
      </w:hyperlink>
      <w:r w:rsidR="001D483A">
        <w:t xml:space="preserve">.  </w:t>
      </w:r>
      <w:r w:rsidR="00713242">
        <w:t>There are two ways to enable SSH:</w:t>
      </w:r>
    </w:p>
    <w:p w14:paraId="53ED89EB" w14:textId="77777777" w:rsidR="00B84204" w:rsidRDefault="00B84204" w:rsidP="00130D79">
      <w:pPr>
        <w:pStyle w:val="NoSpacing"/>
      </w:pPr>
    </w:p>
    <w:p w14:paraId="5AD0F049" w14:textId="77777777" w:rsidR="00B84204" w:rsidRDefault="00B84204" w:rsidP="0006013C">
      <w:pPr>
        <w:pStyle w:val="NoSpacing"/>
        <w:numPr>
          <w:ilvl w:val="0"/>
          <w:numId w:val="29"/>
        </w:numPr>
      </w:pPr>
      <w:r>
        <w:t xml:space="preserve">Add a file called </w:t>
      </w:r>
      <w:r w:rsidRPr="00132986">
        <w:rPr>
          <w:b/>
        </w:rPr>
        <w:t>ssh</w:t>
      </w:r>
      <w:r>
        <w:t xml:space="preserve"> to the boot sector of the SD card</w:t>
      </w:r>
    </w:p>
    <w:p w14:paraId="1C9EFA49" w14:textId="77777777" w:rsidR="00B84204" w:rsidRDefault="00B84204" w:rsidP="0006013C">
      <w:pPr>
        <w:pStyle w:val="NoSpacing"/>
        <w:numPr>
          <w:ilvl w:val="0"/>
          <w:numId w:val="29"/>
        </w:numPr>
      </w:pPr>
      <w:r>
        <w:t xml:space="preserve">Use the </w:t>
      </w:r>
      <w:r w:rsidRPr="00132986">
        <w:rPr>
          <w:b/>
        </w:rPr>
        <w:t>raspi-config</w:t>
      </w:r>
      <w:r>
        <w:t xml:space="preserve"> program to enable </w:t>
      </w:r>
      <w:r w:rsidR="001D483A">
        <w:t>SSH</w:t>
      </w:r>
      <w:r>
        <w:t xml:space="preserve">. </w:t>
      </w:r>
    </w:p>
    <w:p w14:paraId="19F48D3A" w14:textId="77777777" w:rsidR="00B84204" w:rsidRDefault="00B84204" w:rsidP="00623E6F">
      <w:pPr>
        <w:pStyle w:val="Heading4"/>
      </w:pPr>
      <w:r>
        <w:t>Add</w:t>
      </w:r>
      <w:r w:rsidR="00132986">
        <w:t xml:space="preserve"> a</w:t>
      </w:r>
      <w:r>
        <w:t xml:space="preserve"> file called ssh to boot sector</w:t>
      </w:r>
    </w:p>
    <w:p w14:paraId="55DAA137" w14:textId="77777777" w:rsidR="00130D79" w:rsidRDefault="00713242" w:rsidP="00130D79">
      <w:pPr>
        <w:pStyle w:val="NoSpacing"/>
      </w:pPr>
      <w:r w:rsidRPr="00713242">
        <w:t xml:space="preserve">The boot partition on a Pi should be accessible from any machine with an SD card reader, on Windows, Mac, or Linux. If you want to enable SSH, all you need to do is to put a file called </w:t>
      </w:r>
      <w:r w:rsidRPr="00B84204">
        <w:rPr>
          <w:b/>
        </w:rPr>
        <w:t>ssh</w:t>
      </w:r>
      <w:r w:rsidR="00B84204">
        <w:t xml:space="preserve"> in the </w:t>
      </w:r>
      <w:r w:rsidR="00B84204" w:rsidRPr="00B84204">
        <w:rPr>
          <w:b/>
        </w:rPr>
        <w:t>/boot</w:t>
      </w:r>
      <w:r w:rsidRPr="00713242">
        <w:t xml:space="preserve"> directory. The contents of the file don’t matter: it can contain any text you like, or even nothing at all. When the Pi boots, it looks for this file; if it finds it, it enables SSH an</w:t>
      </w:r>
      <w:r w:rsidR="00B84204">
        <w:t xml:space="preserve">d then </w:t>
      </w:r>
      <w:r w:rsidR="00B84204" w:rsidRPr="00B84204">
        <w:rPr>
          <w:u w:val="single"/>
        </w:rPr>
        <w:t>deletes</w:t>
      </w:r>
      <w:r w:rsidR="00B84204" w:rsidRPr="00B84204">
        <w:t xml:space="preserve"> </w:t>
      </w:r>
      <w:r w:rsidR="00B84204">
        <w:t xml:space="preserve">the </w:t>
      </w:r>
      <w:r w:rsidR="00B84204">
        <w:lastRenderedPageBreak/>
        <w:t xml:space="preserve">file. </w:t>
      </w:r>
      <w:r w:rsidR="001D483A">
        <w:t xml:space="preserve">Insert the SD card into the SD card reader. </w:t>
      </w:r>
      <w:r w:rsidR="00F9120E">
        <w:t xml:space="preserve">On a </w:t>
      </w:r>
      <w:r w:rsidR="00F9120E" w:rsidRPr="00D23870">
        <w:rPr>
          <w:u w:val="single"/>
        </w:rPr>
        <w:t>Windows PC</w:t>
      </w:r>
      <w:r w:rsidR="00F9120E">
        <w:t xml:space="preserve"> run the </w:t>
      </w:r>
      <w:r w:rsidR="00F9120E" w:rsidRPr="00F9120E">
        <w:rPr>
          <w:b/>
        </w:rPr>
        <w:t>cmd</w:t>
      </w:r>
      <w:r w:rsidR="00F9120E">
        <w:t xml:space="preserve"> program by typing “cmd” in the Windows search box.</w:t>
      </w:r>
      <w:r w:rsidR="001D483A">
        <w:t xml:space="preserve">  Now change to the drive letter where the SD card is. In the following example this is D: Type “D:” then type “echo 0 &gt; ssh”. </w:t>
      </w:r>
    </w:p>
    <w:p w14:paraId="3F67AF32" w14:textId="77777777" w:rsidR="00B84204" w:rsidRDefault="00B84204" w:rsidP="00130D79">
      <w:pPr>
        <w:pStyle w:val="NoSpacing"/>
      </w:pPr>
    </w:p>
    <w:p w14:paraId="07B8E071" w14:textId="77777777" w:rsidR="001D483A" w:rsidRDefault="001D483A" w:rsidP="001D483A">
      <w:pPr>
        <w:pStyle w:val="NoSpacing"/>
        <w:keepNext/>
        <w:jc w:val="center"/>
      </w:pPr>
      <w:r>
        <w:rPr>
          <w:noProof/>
          <w:lang w:eastAsia="en-GB"/>
        </w:rPr>
        <w:drawing>
          <wp:inline distT="0" distB="0" distL="0" distR="0" wp14:anchorId="4C834120" wp14:editId="17443FD5">
            <wp:extent cx="3477185" cy="1726579"/>
            <wp:effectExtent l="19050" t="0" r="8965"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2" cstate="print"/>
                    <a:srcRect/>
                    <a:stretch>
                      <a:fillRect/>
                    </a:stretch>
                  </pic:blipFill>
                  <pic:spPr bwMode="auto">
                    <a:xfrm>
                      <a:off x="0" y="0"/>
                      <a:ext cx="3477591" cy="1726781"/>
                    </a:xfrm>
                    <a:prstGeom prst="rect">
                      <a:avLst/>
                    </a:prstGeom>
                    <a:noFill/>
                    <a:ln w="9525">
                      <a:noFill/>
                      <a:miter lim="800000"/>
                      <a:headEnd/>
                      <a:tailEnd/>
                    </a:ln>
                  </pic:spPr>
                </pic:pic>
              </a:graphicData>
            </a:graphic>
          </wp:inline>
        </w:drawing>
      </w:r>
    </w:p>
    <w:p w14:paraId="5A870945" w14:textId="28CFBF07" w:rsidR="00B84204" w:rsidRDefault="001D483A" w:rsidP="001D483A">
      <w:pPr>
        <w:pStyle w:val="Caption"/>
        <w:jc w:val="center"/>
      </w:pPr>
      <w:bookmarkStart w:id="305" w:name="_Toc3870204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05</w:t>
      </w:r>
      <w:r w:rsidR="0037287F">
        <w:rPr>
          <w:noProof/>
        </w:rPr>
        <w:fldChar w:fldCharType="end"/>
      </w:r>
      <w:r>
        <w:t xml:space="preserve"> Enabling SSH on the boot sector</w:t>
      </w:r>
      <w:bookmarkEnd w:id="305"/>
    </w:p>
    <w:p w14:paraId="097B7B14" w14:textId="77777777" w:rsidR="001D483A" w:rsidRPr="001D483A" w:rsidRDefault="00D23870" w:rsidP="001D483A">
      <w:r>
        <w:t xml:space="preserve">Boot the Raspberry Pi with this </w:t>
      </w:r>
      <w:r w:rsidR="0045621B">
        <w:t xml:space="preserve">SD </w:t>
      </w:r>
      <w:r>
        <w:t>card.</w:t>
      </w:r>
    </w:p>
    <w:p w14:paraId="612D6E07" w14:textId="77777777" w:rsidR="00B84204" w:rsidRDefault="00B84204" w:rsidP="00B84204">
      <w:pPr>
        <w:pStyle w:val="Heading3"/>
      </w:pPr>
      <w:bookmarkStart w:id="306" w:name="_Toc38893377"/>
      <w:r>
        <w:t>Enabling ssh in raspi-config</w:t>
      </w:r>
      <w:bookmarkEnd w:id="306"/>
    </w:p>
    <w:p w14:paraId="26E2F27D" w14:textId="77777777" w:rsidR="00B84204" w:rsidRDefault="00B84204" w:rsidP="00B84204">
      <w:pPr>
        <w:pStyle w:val="NoSpacing"/>
      </w:pPr>
      <w:r>
        <w:t>Using a keyboard and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 xml:space="preserve"> screen connected to the Raspberry Pi log into the system as user pi.</w:t>
      </w:r>
    </w:p>
    <w:p w14:paraId="44E9F591" w14:textId="77777777" w:rsidR="00130D79" w:rsidRDefault="00130D79" w:rsidP="00130D79">
      <w:pPr>
        <w:pStyle w:val="NoSpacing"/>
      </w:pPr>
      <w:r>
        <w:t xml:space="preserve">After logging in run </w:t>
      </w:r>
      <w:r w:rsidRPr="008E0B37">
        <w:rPr>
          <w:b/>
        </w:rPr>
        <w:t>raspi-config</w:t>
      </w:r>
      <w:r>
        <w:t>. Select “Advanced options” and select option A4 to enable SSH.</w:t>
      </w:r>
    </w:p>
    <w:p w14:paraId="5E7E8554" w14:textId="77777777" w:rsidR="00130D79" w:rsidRDefault="00130D79" w:rsidP="00130D79">
      <w:pPr>
        <w:pStyle w:val="CodeProfile"/>
      </w:pPr>
      <w:r>
        <w:t xml:space="preserve">$ </w:t>
      </w:r>
      <w:r w:rsidRPr="00075192">
        <w:rPr>
          <w:b/>
        </w:rPr>
        <w:t>sudo raspi-config</w:t>
      </w:r>
    </w:p>
    <w:p w14:paraId="36CDD68F" w14:textId="77777777" w:rsidR="00130D79" w:rsidRPr="008B5A11" w:rsidRDefault="00130D79" w:rsidP="00130D79">
      <w:pPr>
        <w:pStyle w:val="NoSpacing"/>
      </w:pPr>
    </w:p>
    <w:p w14:paraId="11AD0D22" w14:textId="77777777" w:rsidR="00130D79" w:rsidRDefault="00BE569C" w:rsidP="00130D79">
      <w:pPr>
        <w:keepNext/>
        <w:jc w:val="center"/>
      </w:pPr>
      <w:r>
        <w:rPr>
          <w:noProof/>
          <w:lang w:eastAsia="en-GB"/>
        </w:rPr>
        <w:drawing>
          <wp:inline distT="0" distB="0" distL="0" distR="0" wp14:anchorId="0A9D238D" wp14:editId="305198B6">
            <wp:extent cx="4452097" cy="2121666"/>
            <wp:effectExtent l="19050" t="0" r="5603" b="0"/>
            <wp:docPr id="9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23" cstate="print"/>
                    <a:srcRect/>
                    <a:stretch>
                      <a:fillRect/>
                    </a:stretch>
                  </pic:blipFill>
                  <pic:spPr bwMode="auto">
                    <a:xfrm>
                      <a:off x="0" y="0"/>
                      <a:ext cx="4454744" cy="2122927"/>
                    </a:xfrm>
                    <a:prstGeom prst="rect">
                      <a:avLst/>
                    </a:prstGeom>
                    <a:noFill/>
                    <a:ln w="9525">
                      <a:noFill/>
                      <a:miter lim="800000"/>
                      <a:headEnd/>
                      <a:tailEnd/>
                    </a:ln>
                  </pic:spPr>
                </pic:pic>
              </a:graphicData>
            </a:graphic>
          </wp:inline>
        </w:drawing>
      </w:r>
    </w:p>
    <w:p w14:paraId="36DD9B62" w14:textId="50C927E1" w:rsidR="00773818" w:rsidRPr="00773818" w:rsidRDefault="00130D79" w:rsidP="00130D79">
      <w:pPr>
        <w:pStyle w:val="Caption"/>
        <w:jc w:val="center"/>
      </w:pPr>
      <w:bookmarkStart w:id="307" w:name="_Toc3870204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06</w:t>
      </w:r>
      <w:r w:rsidR="0037287F">
        <w:rPr>
          <w:noProof/>
        </w:rPr>
        <w:fldChar w:fldCharType="end"/>
      </w:r>
      <w:r>
        <w:t xml:space="preserve"> Enabling SSH</w:t>
      </w:r>
      <w:bookmarkEnd w:id="307"/>
    </w:p>
    <w:p w14:paraId="6E9EC3C2" w14:textId="77777777" w:rsidR="00773818" w:rsidRDefault="00130D79" w:rsidP="00773818">
      <w:pPr>
        <w:pStyle w:val="NoSpacing"/>
      </w:pPr>
      <w:r>
        <w:t>Reboot the Raspberry Pi after which it will be possible to log into the Raspberry Pi using SSH.</w:t>
      </w:r>
    </w:p>
    <w:p w14:paraId="5BC8DC6A" w14:textId="77777777" w:rsidR="00130D79" w:rsidRDefault="00130D79" w:rsidP="00130D79">
      <w:pPr>
        <w:pStyle w:val="CodeProfile"/>
        <w:rPr>
          <w:b/>
        </w:rPr>
      </w:pPr>
      <w:r>
        <w:t xml:space="preserve">$ </w:t>
      </w:r>
      <w:r w:rsidRPr="00075192">
        <w:rPr>
          <w:b/>
        </w:rPr>
        <w:t xml:space="preserve">sudo </w:t>
      </w:r>
      <w:r>
        <w:rPr>
          <w:b/>
        </w:rPr>
        <w:t>reboot</w:t>
      </w:r>
    </w:p>
    <w:p w14:paraId="43BCC0EC" w14:textId="77777777" w:rsidR="00270F8C" w:rsidRDefault="00270F8C" w:rsidP="00BE30B1">
      <w:pPr>
        <w:pStyle w:val="NoSpacing"/>
      </w:pPr>
    </w:p>
    <w:p w14:paraId="3B420596" w14:textId="77777777" w:rsidR="00BE30B1" w:rsidRDefault="00BE30B1" w:rsidP="00BE30B1">
      <w:pPr>
        <w:pStyle w:val="NoSpacing"/>
      </w:pPr>
      <w:r>
        <w:t>Afte</w:t>
      </w:r>
      <w:r w:rsidR="00134ABE">
        <w:t>r logging back in the following message is displayed.</w:t>
      </w:r>
    </w:p>
    <w:p w14:paraId="6EDD1BE3" w14:textId="77777777" w:rsidR="00BE30B1" w:rsidRDefault="00BE30B1" w:rsidP="00134ABE">
      <w:pPr>
        <w:pStyle w:val="CodeProfile"/>
      </w:pPr>
      <w:r>
        <w:t>SSH is enabled and the default password for the 'pi' user has not been changed.</w:t>
      </w:r>
      <w:r w:rsidR="00134ABE">
        <w:t xml:space="preserve"> </w:t>
      </w:r>
      <w:r>
        <w:t>This is a security risk - please login as the 'pi' user and type 'passwd' to set a new password.</w:t>
      </w:r>
    </w:p>
    <w:p w14:paraId="3383CFD9" w14:textId="77777777" w:rsidR="00982C46" w:rsidRDefault="00982C46" w:rsidP="00BE30B1">
      <w:pPr>
        <w:pStyle w:val="NoSpacing"/>
      </w:pPr>
    </w:p>
    <w:p w14:paraId="62C97F63" w14:textId="2BC0F759" w:rsidR="00982C46" w:rsidRDefault="00982C46" w:rsidP="00982C46">
      <w:pPr>
        <w:pStyle w:val="NoSpacing"/>
      </w:pPr>
      <w:r w:rsidRPr="00C54E18">
        <w:rPr>
          <w:b/>
          <w:noProof/>
          <w:lang w:eastAsia="en-GB"/>
        </w:rPr>
        <w:lastRenderedPageBreak/>
        <w:drawing>
          <wp:anchor distT="0" distB="0" distL="114300" distR="114300" simplePos="0" relativeHeight="251629568" behindDoc="1" locked="0" layoutInCell="1" allowOverlap="1" wp14:anchorId="6ED99DF3" wp14:editId="455C38C9">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7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rsidRPr="00982C46">
        <w:t xml:space="preserve">Security is </w:t>
      </w:r>
      <w:r>
        <w:t>becoming more and more of an iss</w:t>
      </w:r>
      <w:r w:rsidRPr="00982C46">
        <w:t>ue</w:t>
      </w:r>
      <w:r>
        <w:t xml:space="preserve"> for devices connected to the internet. If SSH has been enabled then</w:t>
      </w:r>
      <w:r w:rsidRPr="00982C46">
        <w:t xml:space="preserve"> </w:t>
      </w:r>
      <w:r w:rsidRPr="00982C46">
        <w:rPr>
          <w:u w:val="single"/>
        </w:rPr>
        <w:t>please</w:t>
      </w:r>
      <w:r>
        <w:t xml:space="preserve"> change the user password at the first opportunity.</w:t>
      </w:r>
      <w:r>
        <w:rPr>
          <w:b/>
        </w:rPr>
        <w:t xml:space="preserve"> </w:t>
      </w:r>
      <w:r>
        <w:t xml:space="preserve"> </w:t>
      </w:r>
      <w:r w:rsidR="00801348">
        <w:t xml:space="preserve">See the section called </w:t>
      </w:r>
      <w:r w:rsidR="00502ADC">
        <w:fldChar w:fldCharType="begin"/>
      </w:r>
      <w:r w:rsidR="00502ADC">
        <w:instrText xml:space="preserve"> REF _Ref475356113 \h  \* MERGEFORMAT </w:instrText>
      </w:r>
      <w:r w:rsidR="00502ADC">
        <w:fldChar w:fldCharType="separate"/>
      </w:r>
      <w:r w:rsidR="00EB0C56" w:rsidRPr="00EB0C56">
        <w:rPr>
          <w:i/>
        </w:rPr>
        <w:t>Chapter 13</w:t>
      </w:r>
      <w:r w:rsidR="00EB0C56">
        <w:t xml:space="preserve"> - Internet Security</w:t>
      </w:r>
      <w:r w:rsidR="00502ADC">
        <w:fldChar w:fldCharType="end"/>
      </w:r>
      <w:r w:rsidR="00801348">
        <w:t xml:space="preserve"> page </w:t>
      </w:r>
      <w:r w:rsidR="0037287F">
        <w:fldChar w:fldCharType="begin"/>
      </w:r>
      <w:r w:rsidR="00801348">
        <w:instrText xml:space="preserve"> PAGEREF _Ref475356113 \h </w:instrText>
      </w:r>
      <w:r w:rsidR="0037287F">
        <w:fldChar w:fldCharType="separate"/>
      </w:r>
      <w:r w:rsidR="00EB0C56">
        <w:rPr>
          <w:noProof/>
        </w:rPr>
        <w:t>221</w:t>
      </w:r>
      <w:r w:rsidR="0037287F">
        <w:fldChar w:fldCharType="end"/>
      </w:r>
      <w:r w:rsidR="00801348">
        <w:t xml:space="preserve"> for further information on security issues.</w:t>
      </w:r>
    </w:p>
    <w:p w14:paraId="6728E4B6" w14:textId="77777777" w:rsidR="00C13E38" w:rsidRDefault="00A25160" w:rsidP="00C13E38">
      <w:pPr>
        <w:pStyle w:val="Heading2"/>
      </w:pPr>
      <w:bookmarkStart w:id="308" w:name="_Ref480709026"/>
      <w:bookmarkStart w:id="309" w:name="_Ref480709033"/>
      <w:bookmarkStart w:id="310" w:name="_Toc38893378"/>
      <w:r>
        <w:t xml:space="preserve">Preparing </w:t>
      </w:r>
      <w:r w:rsidR="00C13E38">
        <w:t>the Operating System</w:t>
      </w:r>
      <w:bookmarkEnd w:id="308"/>
      <w:bookmarkEnd w:id="309"/>
      <w:r>
        <w:t xml:space="preserve"> for software installation</w:t>
      </w:r>
      <w:bookmarkEnd w:id="310"/>
    </w:p>
    <w:p w14:paraId="26DAFB9A" w14:textId="77777777" w:rsidR="007660CF" w:rsidRDefault="007660CF" w:rsidP="007660CF">
      <w:pPr>
        <w:pStyle w:val="Heading3"/>
      </w:pPr>
      <w:bookmarkStart w:id="311" w:name="_Ref480713667"/>
      <w:bookmarkStart w:id="312" w:name="_Toc38893379"/>
      <w:r>
        <w:t>Update to the latest the packages</w:t>
      </w:r>
      <w:bookmarkEnd w:id="311"/>
      <w:bookmarkEnd w:id="312"/>
    </w:p>
    <w:p w14:paraId="39F3027C" w14:textId="77777777" w:rsidR="007660CF" w:rsidRDefault="007660CF" w:rsidP="007660CF">
      <w:pPr>
        <w:pStyle w:val="NoSpacing"/>
      </w:pPr>
      <w:r>
        <w:t>Ru</w:t>
      </w:r>
      <w:r w:rsidR="00D25BF8">
        <w:t>n</w:t>
      </w:r>
      <w:r>
        <w:t xml:space="preserve"> the following command to update the library list.</w:t>
      </w:r>
    </w:p>
    <w:p w14:paraId="3AB32A16" w14:textId="77777777" w:rsidR="007660CF" w:rsidRDefault="007660CF" w:rsidP="007660CF">
      <w:pPr>
        <w:pStyle w:val="CodeProfile"/>
      </w:pPr>
      <w:r>
        <w:t>$ sudo apt-get update</w:t>
      </w:r>
    </w:p>
    <w:p w14:paraId="06625C12" w14:textId="77777777" w:rsidR="00270F8C" w:rsidRDefault="00270F8C" w:rsidP="007660CF">
      <w:pPr>
        <w:pStyle w:val="NoSpacing"/>
      </w:pPr>
    </w:p>
    <w:p w14:paraId="0672DC5C" w14:textId="77777777" w:rsidR="007660CF" w:rsidRDefault="007660CF" w:rsidP="007660CF">
      <w:pPr>
        <w:pStyle w:val="NoSpacing"/>
      </w:pPr>
      <w:r>
        <w:t>Run the following command to upgrade to the latest packages for this release.</w:t>
      </w:r>
    </w:p>
    <w:p w14:paraId="7F7C6346" w14:textId="77777777" w:rsidR="007660CF" w:rsidRDefault="007660CF" w:rsidP="007660CF">
      <w:pPr>
        <w:pStyle w:val="CodeProfile"/>
      </w:pPr>
      <w:r>
        <w:t>$ sudo apt-get upgrade</w:t>
      </w:r>
    </w:p>
    <w:p w14:paraId="51224469" w14:textId="77777777" w:rsidR="00215EBB" w:rsidRDefault="00215EBB" w:rsidP="00FE51B5">
      <w:pPr>
        <w:pStyle w:val="NoSpacing"/>
      </w:pPr>
    </w:p>
    <w:p w14:paraId="13142351" w14:textId="3F858312" w:rsidR="00215EBB" w:rsidRDefault="00885F39" w:rsidP="00FE51B5">
      <w:pPr>
        <w:pStyle w:val="NoSpacing"/>
      </w:pPr>
      <w:r>
        <w:t>The above command will take some time!</w:t>
      </w:r>
      <w:r w:rsidR="00215EBB">
        <w:t xml:space="preserve"> If you see the following message.</w:t>
      </w:r>
    </w:p>
    <w:p w14:paraId="16871EEB" w14:textId="3A877417" w:rsidR="00215EBB" w:rsidRDefault="00215EBB" w:rsidP="00215EBB">
      <w:pPr>
        <w:pStyle w:val="CodeProfile"/>
      </w:pPr>
      <w:r w:rsidRPr="00215EBB">
        <w:t>E: Repository 'http://raspbian.raspberrypi.org/raspbian buster InRelease' changed its 'Suite' value from 'testing' to 'stable'</w:t>
      </w:r>
    </w:p>
    <w:p w14:paraId="70F137FB" w14:textId="77777777" w:rsidR="00215EBB" w:rsidRDefault="00215EBB" w:rsidP="00FE51B5">
      <w:pPr>
        <w:pStyle w:val="NoSpacing"/>
      </w:pPr>
    </w:p>
    <w:p w14:paraId="6E168A61" w14:textId="6DDA7617" w:rsidR="00215EBB" w:rsidRDefault="00215EBB" w:rsidP="00FE51B5">
      <w:pPr>
        <w:pStyle w:val="NoSpacing"/>
      </w:pPr>
      <w:r>
        <w:t>Run the following command</w:t>
      </w:r>
    </w:p>
    <w:p w14:paraId="237AF22A" w14:textId="77777777" w:rsidR="00215EBB" w:rsidRDefault="00215EBB" w:rsidP="00215EBB">
      <w:pPr>
        <w:pStyle w:val="CodeProfile"/>
      </w:pPr>
      <w:r>
        <w:t xml:space="preserve">$ sudo </w:t>
      </w:r>
      <w:r w:rsidRPr="00215EBB">
        <w:t>apt-get update --allow-releaseinfo-change</w:t>
      </w:r>
    </w:p>
    <w:p w14:paraId="3AEDB1BC" w14:textId="77777777" w:rsidR="00885F39" w:rsidRDefault="00885F39" w:rsidP="00FE51B5">
      <w:pPr>
        <w:pStyle w:val="NoSpacing"/>
      </w:pPr>
    </w:p>
    <w:p w14:paraId="4BC858C1" w14:textId="77777777" w:rsidR="00FE51B5" w:rsidRDefault="00FE51B5" w:rsidP="00FE51B5">
      <w:pPr>
        <w:pStyle w:val="NoSpacing"/>
      </w:pPr>
      <w:r>
        <w:t xml:space="preserve">If you have an older </w:t>
      </w:r>
      <w:r w:rsidR="009E046C">
        <w:t xml:space="preserve">version of the </w:t>
      </w:r>
      <w:r>
        <w:t>Raspberry Pi then update the firmware</w:t>
      </w:r>
      <w:r w:rsidR="0037287F">
        <w:fldChar w:fldCharType="begin"/>
      </w:r>
      <w:r w:rsidR="009E046C">
        <w:instrText xml:space="preserve"> XE "</w:instrText>
      </w:r>
      <w:r w:rsidR="009E046C" w:rsidRPr="00185C49">
        <w:instrText>firmware</w:instrText>
      </w:r>
      <w:r w:rsidR="009E046C">
        <w:instrText xml:space="preserve">" </w:instrText>
      </w:r>
      <w:r w:rsidR="0037287F">
        <w:fldChar w:fldCharType="end"/>
      </w:r>
      <w:r>
        <w:t xml:space="preserve">. </w:t>
      </w:r>
    </w:p>
    <w:p w14:paraId="6001CDB0" w14:textId="77777777" w:rsidR="00FE51B5" w:rsidRPr="0016298F" w:rsidRDefault="00FE51B5" w:rsidP="00FE51B5">
      <w:pPr>
        <w:pStyle w:val="CodeProfile"/>
        <w:rPr>
          <w:rStyle w:val="HTMLCode"/>
          <w:rFonts w:eastAsiaTheme="minorHAnsi" w:cs="Times New Roman"/>
          <w:sz w:val="18"/>
        </w:rPr>
      </w:pPr>
      <w:r w:rsidRPr="0016298F">
        <w:rPr>
          <w:rStyle w:val="HTMLCode"/>
          <w:rFonts w:eastAsiaTheme="minorHAnsi" w:cs="Times New Roman"/>
          <w:sz w:val="18"/>
        </w:rPr>
        <w:t xml:space="preserve">$ </w:t>
      </w:r>
      <w:r w:rsidRPr="00E93896">
        <w:rPr>
          <w:rStyle w:val="HTMLCode"/>
          <w:rFonts w:cs="Times New Roman"/>
          <w:sz w:val="18"/>
        </w:rPr>
        <w:t>sudo rpi-update</w:t>
      </w:r>
    </w:p>
    <w:p w14:paraId="58DD10E0" w14:textId="77777777" w:rsidR="00215EBB" w:rsidRDefault="00215EBB" w:rsidP="007660CF">
      <w:pPr>
        <w:pStyle w:val="NoSpacing"/>
      </w:pPr>
    </w:p>
    <w:p w14:paraId="733EB27D" w14:textId="77777777" w:rsidR="00FE51B5" w:rsidRDefault="00FE51B5" w:rsidP="007660CF">
      <w:pPr>
        <w:pStyle w:val="NoSpacing"/>
      </w:pPr>
      <w:r>
        <w:t>Reboot the Raspberry Pi.</w:t>
      </w:r>
    </w:p>
    <w:p w14:paraId="47525BF2" w14:textId="77777777" w:rsidR="00FE51B5" w:rsidRDefault="00FE51B5" w:rsidP="00FE51B5">
      <w:pPr>
        <w:pStyle w:val="CodeProfile"/>
      </w:pPr>
      <w:r>
        <w:t>$ sudo reboot</w:t>
      </w:r>
    </w:p>
    <w:p w14:paraId="3D9E3A8A" w14:textId="77777777" w:rsidR="00646CA0" w:rsidRDefault="00646CA0" w:rsidP="00646CA0">
      <w:pPr>
        <w:pStyle w:val="NoSpacing"/>
      </w:pPr>
      <w:r w:rsidRPr="003A35F7">
        <w:rPr>
          <w:b/>
          <w:noProof/>
          <w:lang w:eastAsia="en-GB"/>
        </w:rPr>
        <w:drawing>
          <wp:anchor distT="0" distB="0" distL="114300" distR="114300" simplePos="0" relativeHeight="251656192" behindDoc="1" locked="0" layoutInCell="1" allowOverlap="1" wp14:anchorId="25663516" wp14:editId="7DFB5979">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26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Pr>
          <w:b/>
        </w:rPr>
        <w:t>Important</w:t>
      </w:r>
      <w:r w:rsidRPr="003A35F7">
        <w:rPr>
          <w:b/>
        </w:rPr>
        <w:t>:</w:t>
      </w:r>
      <w:r>
        <w:t xml:space="preserve"> After upgrading the system the repository locations may no longer be valid. Re-run </w:t>
      </w:r>
      <w:r w:rsidRPr="00207BDF">
        <w:rPr>
          <w:b/>
        </w:rPr>
        <w:t>apt-get update</w:t>
      </w:r>
      <w:r>
        <w:t xml:space="preserve"> to refresh the package list. Failing to do this may result in packages failing to install.</w:t>
      </w:r>
    </w:p>
    <w:p w14:paraId="7A38A1FC" w14:textId="77777777" w:rsidR="00646CA0" w:rsidRDefault="00646CA0" w:rsidP="00C71DE8">
      <w:pPr>
        <w:pStyle w:val="NoSpacing"/>
      </w:pPr>
    </w:p>
    <w:p w14:paraId="69AB494A" w14:textId="77777777" w:rsidR="00646CA0" w:rsidRDefault="00646CA0" w:rsidP="00646CA0">
      <w:pPr>
        <w:pStyle w:val="NoSpacing"/>
      </w:pPr>
      <w:r>
        <w:t>Re-run the update command to update the library list.</w:t>
      </w:r>
    </w:p>
    <w:p w14:paraId="6B2788C0" w14:textId="77777777" w:rsidR="00646CA0" w:rsidRDefault="00646CA0" w:rsidP="00646CA0">
      <w:pPr>
        <w:pStyle w:val="CodeProfile"/>
      </w:pPr>
      <w:r>
        <w:t>$ sudo apt-get update</w:t>
      </w:r>
    </w:p>
    <w:p w14:paraId="66B62B07" w14:textId="77777777" w:rsidR="00646CA0" w:rsidRDefault="00646CA0" w:rsidP="00C71DE8">
      <w:pPr>
        <w:pStyle w:val="NoSpacing"/>
      </w:pPr>
    </w:p>
    <w:p w14:paraId="759DA05A" w14:textId="77777777" w:rsidR="00351637" w:rsidRDefault="004639D9" w:rsidP="00C71DE8">
      <w:pPr>
        <w:pStyle w:val="NoSpacing"/>
      </w:pPr>
      <w:r>
        <w:t>Once</w:t>
      </w:r>
      <w:r w:rsidR="00833363">
        <w:t xml:space="preserve"> you have </w:t>
      </w:r>
      <w:r w:rsidR="007660CF">
        <w:t>update</w:t>
      </w:r>
      <w:r w:rsidR="00132986">
        <w:t>d</w:t>
      </w:r>
      <w:r w:rsidR="00833363">
        <w:t xml:space="preserve"> the operating system login to the system</w:t>
      </w:r>
      <w:r w:rsidR="00FE51B5">
        <w:t xml:space="preserve"> and </w:t>
      </w:r>
      <w:r w:rsidR="00BE0114">
        <w:t>r</w:t>
      </w:r>
      <w:r w:rsidR="00351637">
        <w:t xml:space="preserve">un </w:t>
      </w:r>
      <w:r w:rsidR="00351637" w:rsidRPr="008E0B37">
        <w:rPr>
          <w:b/>
        </w:rPr>
        <w:t>raspi-config</w:t>
      </w:r>
      <w:r w:rsidR="00351637">
        <w:t>.</w:t>
      </w:r>
    </w:p>
    <w:p w14:paraId="3B1DA3B7" w14:textId="77777777" w:rsidR="00351637" w:rsidRDefault="00351637" w:rsidP="00351637">
      <w:pPr>
        <w:pStyle w:val="CodeProfile"/>
        <w:rPr>
          <w:b/>
        </w:rPr>
      </w:pPr>
      <w:r>
        <w:t xml:space="preserve">$ </w:t>
      </w:r>
      <w:r w:rsidRPr="00434338">
        <w:rPr>
          <w:bCs/>
        </w:rPr>
        <w:t>sudo raspi-config</w:t>
      </w:r>
    </w:p>
    <w:p w14:paraId="7B1E899B" w14:textId="77777777" w:rsidR="00646CA0" w:rsidRDefault="00646CA0" w:rsidP="00646CA0">
      <w:pPr>
        <w:pStyle w:val="NoSpacing"/>
      </w:pPr>
    </w:p>
    <w:p w14:paraId="5D91EF40" w14:textId="77777777" w:rsidR="00C071CA" w:rsidRDefault="00C071CA" w:rsidP="00C071CA">
      <w:pPr>
        <w:pStyle w:val="NoSpacing"/>
      </w:pPr>
      <w:r w:rsidRPr="003A35F7">
        <w:rPr>
          <w:b/>
          <w:noProof/>
          <w:lang w:eastAsia="en-GB"/>
        </w:rPr>
        <w:drawing>
          <wp:anchor distT="0" distB="0" distL="114300" distR="114300" simplePos="0" relativeHeight="251654144" behindDoc="1" locked="0" layoutInCell="1" allowOverlap="1" wp14:anchorId="30C9837F" wp14:editId="2EA46AB9">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3A35F7">
        <w:rPr>
          <w:b/>
        </w:rPr>
        <w:t>Warning:</w:t>
      </w:r>
      <w:r>
        <w:t xml:space="preserve"> If you are intending to run the touch-screen/HDMI version of the radio, do not be tempted to start removing components of the</w:t>
      </w:r>
      <w:r w:rsidRPr="00E969D4">
        <w:rPr>
          <w:b/>
        </w:rPr>
        <w:t xml:space="preserve"> pygame</w:t>
      </w:r>
      <w:r w:rsidR="0037287F">
        <w:rPr>
          <w:b/>
        </w:rPr>
        <w:fldChar w:fldCharType="begin"/>
      </w:r>
      <w:r w:rsidR="00414708">
        <w:instrText xml:space="preserve"> XE "</w:instrText>
      </w:r>
      <w:r w:rsidR="00414708" w:rsidRPr="00721E7C">
        <w:rPr>
          <w:b/>
        </w:rPr>
        <w:instrText>pygame</w:instrText>
      </w:r>
      <w:r w:rsidR="00414708">
        <w:instrText xml:space="preserve">" </w:instrText>
      </w:r>
      <w:r w:rsidR="0037287F">
        <w:rPr>
          <w:b/>
        </w:rPr>
        <w:fldChar w:fldCharType="end"/>
      </w:r>
      <w:r>
        <w:t xml:space="preserve"> software such as games as this may </w:t>
      </w:r>
      <w:r w:rsidR="00F60EF6">
        <w:t xml:space="preserve">unfortunately </w:t>
      </w:r>
      <w:r>
        <w:t xml:space="preserve">remove graphic libraries used by the radio software. </w:t>
      </w:r>
    </w:p>
    <w:p w14:paraId="4F2CDF32" w14:textId="77777777" w:rsidR="008E0B37" w:rsidRDefault="008E0B37" w:rsidP="007660CF">
      <w:pPr>
        <w:pStyle w:val="Heading3"/>
      </w:pPr>
      <w:bookmarkStart w:id="313" w:name="_Toc38893380"/>
      <w:r w:rsidRPr="0049615A">
        <w:rPr>
          <w:rStyle w:val="Heading2Char"/>
        </w:rPr>
        <w:lastRenderedPageBreak/>
        <w:t>Disable booting to the desktop environment</w:t>
      </w:r>
      <w:bookmarkEnd w:id="313"/>
    </w:p>
    <w:p w14:paraId="077B68F2" w14:textId="77777777" w:rsidR="00760CB4" w:rsidRDefault="00760CB4" w:rsidP="008E0B37">
      <w:pPr>
        <w:pStyle w:val="NoSpacing"/>
      </w:pPr>
      <w:r>
        <w:t xml:space="preserve">If you are </w:t>
      </w:r>
      <w:r w:rsidR="00D02AA8">
        <w:t>planning to use</w:t>
      </w:r>
      <w:r>
        <w:t xml:space="preserve"> a touch</w:t>
      </w:r>
      <w:r w:rsidR="00D02AA8">
        <w:t>-</w:t>
      </w:r>
      <w:r>
        <w:t xml:space="preserve">screen or HDMI display skip this section. </w:t>
      </w:r>
    </w:p>
    <w:p w14:paraId="2475AEFC" w14:textId="77777777" w:rsidR="00760CB4" w:rsidRDefault="00760CB4" w:rsidP="008E0B37">
      <w:pPr>
        <w:pStyle w:val="NoSpacing"/>
      </w:pPr>
    </w:p>
    <w:p w14:paraId="51C6AD52" w14:textId="6938A410" w:rsidR="008E0B37" w:rsidRDefault="008E0B37" w:rsidP="008E0B37">
      <w:pPr>
        <w:pStyle w:val="NoSpacing"/>
        <w:rPr>
          <w:b/>
        </w:rPr>
      </w:pPr>
      <w:r>
        <w:t xml:space="preserve">The desktop environment is not required for the </w:t>
      </w:r>
      <w:r w:rsidR="00D02AA8">
        <w:t xml:space="preserve">LCD </w:t>
      </w:r>
      <w:r w:rsidR="00AC0DF7">
        <w:t xml:space="preserve">or OLED </w:t>
      </w:r>
      <w:r w:rsidR="00D02AA8">
        <w:t xml:space="preserve">versions of the </w:t>
      </w:r>
      <w:r>
        <w:t xml:space="preserve">Radio and takes a lot of processing power. It is enabled by default in </w:t>
      </w:r>
      <w:r w:rsidR="009C6444">
        <w:rPr>
          <w:b/>
        </w:rPr>
        <w:t>Buster</w:t>
      </w:r>
      <w:r w:rsidR="0037287F">
        <w:rPr>
          <w:b/>
        </w:rPr>
        <w:fldChar w:fldCharType="begin"/>
      </w:r>
      <w:r w:rsidR="0019686B">
        <w:instrText xml:space="preserve"> XE "</w:instrText>
      </w:r>
      <w:r w:rsidR="0019686B" w:rsidRPr="009F4F4A">
        <w:instrText>Jessie</w:instrText>
      </w:r>
      <w:r w:rsidR="0019686B">
        <w:instrText xml:space="preserve">" </w:instrText>
      </w:r>
      <w:r w:rsidR="0037287F">
        <w:rPr>
          <w:b/>
        </w:rPr>
        <w:fldChar w:fldCharType="end"/>
      </w:r>
      <w:r>
        <w:t xml:space="preserve"> but </w:t>
      </w:r>
      <w:r w:rsidR="001B26BB">
        <w:t>is not installed with</w:t>
      </w:r>
      <w:r w:rsidRPr="00D204A1">
        <w:rPr>
          <w:b/>
        </w:rPr>
        <w:t xml:space="preserve"> </w:t>
      </w:r>
      <w:r w:rsidR="009C6444">
        <w:rPr>
          <w:b/>
        </w:rPr>
        <w:t>Buster</w:t>
      </w:r>
      <w:r w:rsidR="0037287F">
        <w:rPr>
          <w:b/>
        </w:rPr>
        <w:fldChar w:fldCharType="begin"/>
      </w:r>
      <w:r w:rsidR="00442354">
        <w:instrText xml:space="preserve"> XE "</w:instrText>
      </w:r>
      <w:r w:rsidR="00ED4DB0">
        <w:instrText>Buster</w:instrText>
      </w:r>
      <w:r w:rsidR="00442354">
        <w:instrText xml:space="preserve">" </w:instrText>
      </w:r>
      <w:r w:rsidR="0037287F">
        <w:rPr>
          <w:b/>
        </w:rPr>
        <w:fldChar w:fldCharType="end"/>
      </w:r>
      <w:r w:rsidR="009B3B0A">
        <w:rPr>
          <w:b/>
        </w:rPr>
        <w:t xml:space="preserve"> </w:t>
      </w:r>
      <w:r w:rsidRPr="00D204A1">
        <w:rPr>
          <w:b/>
        </w:rPr>
        <w:t>Lite</w:t>
      </w:r>
      <w:r w:rsidR="0037287F">
        <w:rPr>
          <w:b/>
        </w:rPr>
        <w:fldChar w:fldCharType="begin"/>
      </w:r>
      <w:r w:rsidR="00665D3D">
        <w:instrText xml:space="preserve"> XE "</w:instrText>
      </w:r>
      <w:r w:rsidR="00665D3D" w:rsidRPr="00C641C3">
        <w:rPr>
          <w:b/>
        </w:rPr>
        <w:instrText>Jessie Lite</w:instrText>
      </w:r>
      <w:r w:rsidR="00665D3D">
        <w:instrText xml:space="preserve">" </w:instrText>
      </w:r>
      <w:r w:rsidR="0037287F">
        <w:rPr>
          <w:b/>
        </w:rPr>
        <w:fldChar w:fldCharType="end"/>
      </w:r>
      <w:r>
        <w:t xml:space="preserve">. </w:t>
      </w:r>
      <w:r w:rsidR="00D02AA8">
        <w:t>If</w:t>
      </w:r>
      <w:r>
        <w:t xml:space="preserve"> you </w:t>
      </w:r>
      <w:r w:rsidR="00D02AA8">
        <w:t>are not planning to use the touch-screen or HDMI version of the radio</w:t>
      </w:r>
      <w:r>
        <w:t xml:space="preserve"> then disable it. Select option </w:t>
      </w:r>
      <w:r w:rsidR="009E05E4" w:rsidRPr="0049615A">
        <w:rPr>
          <w:b/>
        </w:rPr>
        <w:t>3 Boot</w:t>
      </w:r>
      <w:r w:rsidRPr="0049615A">
        <w:rPr>
          <w:b/>
        </w:rPr>
        <w:t xml:space="preserve"> options</w:t>
      </w:r>
    </w:p>
    <w:p w14:paraId="4DF41055" w14:textId="77777777" w:rsidR="00674ABC" w:rsidRDefault="00674ABC" w:rsidP="008E0B37">
      <w:pPr>
        <w:pStyle w:val="NoSpacing"/>
        <w:rPr>
          <w:b/>
        </w:rPr>
      </w:pPr>
    </w:p>
    <w:p w14:paraId="27237C26" w14:textId="11118A6E" w:rsidR="005C6F6C" w:rsidRDefault="00AC0DF7" w:rsidP="000916BC">
      <w:pPr>
        <w:pStyle w:val="NoSpacing"/>
        <w:keepNext/>
        <w:jc w:val="center"/>
      </w:pPr>
      <w:r w:rsidRPr="00AC0DF7">
        <w:rPr>
          <w:noProof/>
        </w:rPr>
        <w:drawing>
          <wp:inline distT="0" distB="0" distL="0" distR="0" wp14:anchorId="0269CB5A" wp14:editId="20D375DF">
            <wp:extent cx="5162550" cy="1942391"/>
            <wp:effectExtent l="0" t="0" r="0" b="127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20627" cy="1964242"/>
                    </a:xfrm>
                    <a:prstGeom prst="rect">
                      <a:avLst/>
                    </a:prstGeom>
                    <a:noFill/>
                    <a:ln>
                      <a:noFill/>
                    </a:ln>
                  </pic:spPr>
                </pic:pic>
              </a:graphicData>
            </a:graphic>
          </wp:inline>
        </w:drawing>
      </w:r>
    </w:p>
    <w:p w14:paraId="175E8D88" w14:textId="41C332C8" w:rsidR="008E0B37" w:rsidRDefault="005C6F6C" w:rsidP="005C6F6C">
      <w:pPr>
        <w:pStyle w:val="Caption"/>
        <w:jc w:val="center"/>
        <w:rPr>
          <w:rFonts w:asciiTheme="majorHAnsi" w:eastAsiaTheme="majorEastAsia" w:hAnsiTheme="majorHAnsi" w:cstheme="majorBidi"/>
          <w:b w:val="0"/>
          <w:bCs w:val="0"/>
          <w:sz w:val="26"/>
          <w:szCs w:val="26"/>
        </w:rPr>
      </w:pPr>
      <w:bookmarkStart w:id="314" w:name="_Toc3870204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07</w:t>
      </w:r>
      <w:r w:rsidR="0037287F">
        <w:rPr>
          <w:noProof/>
        </w:rPr>
        <w:fldChar w:fldCharType="end"/>
      </w:r>
      <w:r>
        <w:t xml:space="preserve"> Disabling the graphical desktop</w:t>
      </w:r>
      <w:bookmarkEnd w:id="314"/>
    </w:p>
    <w:p w14:paraId="21685813" w14:textId="77777777" w:rsidR="000916BC" w:rsidRDefault="000916BC" w:rsidP="008E71FD">
      <w:pPr>
        <w:pStyle w:val="NoSpacing"/>
        <w:keepNext/>
        <w:jc w:val="center"/>
      </w:pPr>
      <w:r w:rsidRPr="000916BC">
        <w:rPr>
          <w:noProof/>
          <w:lang w:eastAsia="en-GB"/>
        </w:rPr>
        <w:drawing>
          <wp:inline distT="0" distB="0" distL="0" distR="0" wp14:anchorId="5A692F07" wp14:editId="7F426D55">
            <wp:extent cx="5168900" cy="1870961"/>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199714" cy="1882114"/>
                    </a:xfrm>
                    <a:prstGeom prst="rect">
                      <a:avLst/>
                    </a:prstGeom>
                    <a:noFill/>
                    <a:ln>
                      <a:noFill/>
                    </a:ln>
                  </pic:spPr>
                </pic:pic>
              </a:graphicData>
            </a:graphic>
          </wp:inline>
        </w:drawing>
      </w:r>
    </w:p>
    <w:p w14:paraId="3B079730" w14:textId="34E68A02" w:rsidR="000916BC" w:rsidRDefault="000916BC" w:rsidP="000916BC">
      <w:pPr>
        <w:pStyle w:val="Caption"/>
        <w:jc w:val="center"/>
      </w:pPr>
      <w:bookmarkStart w:id="315" w:name="_Toc3870205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08</w:t>
      </w:r>
      <w:r w:rsidR="0037287F">
        <w:rPr>
          <w:noProof/>
        </w:rPr>
        <w:fldChar w:fldCharType="end"/>
      </w:r>
      <w:r>
        <w:t xml:space="preserve"> Desktop enable/disable selection</w:t>
      </w:r>
      <w:bookmarkEnd w:id="315"/>
    </w:p>
    <w:p w14:paraId="2D3FCE73" w14:textId="77777777" w:rsidR="008E0B37" w:rsidRDefault="008E0B37" w:rsidP="008E0B37">
      <w:pPr>
        <w:pStyle w:val="NoSpacing"/>
      </w:pPr>
      <w:r>
        <w:t xml:space="preserve">Select option </w:t>
      </w:r>
      <w:r w:rsidR="00010396" w:rsidRPr="0094688A">
        <w:rPr>
          <w:b/>
        </w:rPr>
        <w:t>B1</w:t>
      </w:r>
      <w:r w:rsidR="000916BC">
        <w:rPr>
          <w:b/>
        </w:rPr>
        <w:t xml:space="preserve"> </w:t>
      </w:r>
      <w:r w:rsidR="000916BC">
        <w:t>Desktop/CLI.</w:t>
      </w:r>
    </w:p>
    <w:p w14:paraId="03DFEC98" w14:textId="3739E9F7" w:rsidR="000916BC" w:rsidRDefault="00AC0DF7" w:rsidP="008E71FD">
      <w:pPr>
        <w:pStyle w:val="NoSpacing"/>
        <w:keepNext/>
        <w:jc w:val="center"/>
      </w:pPr>
      <w:r w:rsidRPr="00AC0DF7">
        <w:rPr>
          <w:noProof/>
        </w:rPr>
        <w:drawing>
          <wp:inline distT="0" distB="0" distL="0" distR="0" wp14:anchorId="36123EA5" wp14:editId="4C23B3F3">
            <wp:extent cx="5124450" cy="1946224"/>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160225" cy="1959811"/>
                    </a:xfrm>
                    <a:prstGeom prst="rect">
                      <a:avLst/>
                    </a:prstGeom>
                    <a:noFill/>
                    <a:ln>
                      <a:noFill/>
                    </a:ln>
                  </pic:spPr>
                </pic:pic>
              </a:graphicData>
            </a:graphic>
          </wp:inline>
        </w:drawing>
      </w:r>
    </w:p>
    <w:p w14:paraId="40843C64" w14:textId="573145E1" w:rsidR="000916BC" w:rsidRDefault="000916BC" w:rsidP="000916BC">
      <w:pPr>
        <w:pStyle w:val="Caption"/>
        <w:jc w:val="center"/>
      </w:pPr>
      <w:bookmarkStart w:id="316" w:name="_Toc3870205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09</w:t>
      </w:r>
      <w:r w:rsidR="0037287F">
        <w:rPr>
          <w:noProof/>
        </w:rPr>
        <w:fldChar w:fldCharType="end"/>
      </w:r>
      <w:r>
        <w:t xml:space="preserve"> Console login selection</w:t>
      </w:r>
      <w:bookmarkEnd w:id="316"/>
    </w:p>
    <w:p w14:paraId="2C0D9282" w14:textId="3D4E0BF6" w:rsidR="000916BC" w:rsidRDefault="008E0B37" w:rsidP="000916BC">
      <w:pPr>
        <w:pStyle w:val="NoSpacing"/>
      </w:pPr>
      <w:r w:rsidRPr="008E0B37">
        <w:tab/>
      </w:r>
      <w:r w:rsidR="000916BC">
        <w:t xml:space="preserve">Select option </w:t>
      </w:r>
      <w:r w:rsidR="000916BC" w:rsidRPr="0094688A">
        <w:rPr>
          <w:b/>
        </w:rPr>
        <w:t>B1</w:t>
      </w:r>
      <w:r w:rsidR="00AC0DF7">
        <w:rPr>
          <w:bCs/>
        </w:rPr>
        <w:t>(secure)</w:t>
      </w:r>
      <w:r w:rsidR="000916BC">
        <w:t xml:space="preserve"> or </w:t>
      </w:r>
      <w:r w:rsidR="000916BC" w:rsidRPr="0094688A">
        <w:rPr>
          <w:b/>
        </w:rPr>
        <w:t>B2</w:t>
      </w:r>
      <w:r w:rsidR="00AC0DF7" w:rsidRPr="00AC0DF7">
        <w:rPr>
          <w:bCs/>
        </w:rPr>
        <w:t>(insecure)</w:t>
      </w:r>
      <w:r w:rsidR="000916BC">
        <w:t xml:space="preserve"> to disable the desktop and select OK</w:t>
      </w:r>
    </w:p>
    <w:p w14:paraId="1FBA5853" w14:textId="77777777" w:rsidR="001779D1" w:rsidRDefault="001779D1" w:rsidP="007660CF">
      <w:pPr>
        <w:pStyle w:val="Heading3"/>
      </w:pPr>
      <w:bookmarkStart w:id="317" w:name="_Toc38893381"/>
      <w:r>
        <w:lastRenderedPageBreak/>
        <w:t>Setting the time zone</w:t>
      </w:r>
      <w:bookmarkEnd w:id="317"/>
    </w:p>
    <w:p w14:paraId="4ADB2C7D" w14:textId="0E3F613E" w:rsidR="00E25988" w:rsidRDefault="001779D1" w:rsidP="00E25988">
      <w:pPr>
        <w:pStyle w:val="NoSpacing"/>
      </w:pPr>
      <w:r>
        <w:t xml:space="preserve">The </w:t>
      </w:r>
      <w:r w:rsidR="003068AA">
        <w:rPr>
          <w:b/>
        </w:rPr>
        <w:t>Raspbian</w:t>
      </w:r>
      <w:r w:rsidR="00012FEB" w:rsidRPr="006B4D53">
        <w:rPr>
          <w:b/>
        </w:rPr>
        <w:t xml:space="preserve"> </w:t>
      </w:r>
      <w:r w:rsidR="009C6444">
        <w:rPr>
          <w:b/>
        </w:rPr>
        <w:t>Buster</w:t>
      </w:r>
      <w:r w:rsidR="0037287F">
        <w:rPr>
          <w:b/>
        </w:rPr>
        <w:fldChar w:fldCharType="begin"/>
      </w:r>
      <w:r w:rsidR="0019686B">
        <w:instrText xml:space="preserve"> XE "</w:instrText>
      </w:r>
      <w:r w:rsidR="0019686B" w:rsidRPr="009F4F4A">
        <w:instrText>Jessie</w:instrText>
      </w:r>
      <w:r w:rsidR="0019686B">
        <w:instrText xml:space="preserve">" </w:instrText>
      </w:r>
      <w:r w:rsidR="0037287F">
        <w:rPr>
          <w:b/>
        </w:rPr>
        <w:fldChar w:fldCharType="end"/>
      </w:r>
      <w:r w:rsidRPr="006B4D53">
        <w:rPr>
          <w:b/>
        </w:rPr>
        <w:t xml:space="preserve"> </w:t>
      </w:r>
      <w:r>
        <w:t xml:space="preserve">operating system is usually set to UK time. The easiest way to set the time zone for your country </w:t>
      </w:r>
      <w:r w:rsidR="004B7554">
        <w:t>if you are in a different time</w:t>
      </w:r>
      <w:r w:rsidR="005632B7">
        <w:t xml:space="preserve"> </w:t>
      </w:r>
      <w:r w:rsidR="004B7554">
        <w:t>zone</w:t>
      </w:r>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r w:rsidR="004B7554">
        <w:t xml:space="preserve"> </w:t>
      </w:r>
      <w:r>
        <w:t xml:space="preserve">is to use the </w:t>
      </w:r>
      <w:r w:rsidRPr="001779D1">
        <w:rPr>
          <w:b/>
        </w:rPr>
        <w:t>raspi-config</w:t>
      </w:r>
      <w:r>
        <w:t xml:space="preserve"> program</w:t>
      </w:r>
      <w:r w:rsidR="00E25988">
        <w:t xml:space="preserve"> and select “Localisation Options”:</w:t>
      </w:r>
    </w:p>
    <w:p w14:paraId="55468410" w14:textId="77777777" w:rsidR="005C6F6C" w:rsidRDefault="00751540" w:rsidP="00E25988">
      <w:pPr>
        <w:pStyle w:val="NoSpacing"/>
      </w:pPr>
      <w:r>
        <w:br/>
      </w:r>
      <w:r w:rsidR="00D01893">
        <w:rPr>
          <w:noProof/>
          <w:lang w:eastAsia="en-GB"/>
        </w:rPr>
        <w:drawing>
          <wp:inline distT="0" distB="0" distL="0" distR="0" wp14:anchorId="4F94BB91" wp14:editId="1AA39446">
            <wp:extent cx="5422900" cy="1731106"/>
            <wp:effectExtent l="0" t="0" r="6350" b="254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7" cstate="print"/>
                    <a:srcRect/>
                    <a:stretch>
                      <a:fillRect/>
                    </a:stretch>
                  </pic:blipFill>
                  <pic:spPr bwMode="auto">
                    <a:xfrm>
                      <a:off x="0" y="0"/>
                      <a:ext cx="5442671" cy="1737417"/>
                    </a:xfrm>
                    <a:prstGeom prst="rect">
                      <a:avLst/>
                    </a:prstGeom>
                    <a:noFill/>
                    <a:ln w="9525">
                      <a:noFill/>
                      <a:miter lim="800000"/>
                      <a:headEnd/>
                      <a:tailEnd/>
                    </a:ln>
                  </pic:spPr>
                </pic:pic>
              </a:graphicData>
            </a:graphic>
          </wp:inline>
        </w:drawing>
      </w:r>
    </w:p>
    <w:p w14:paraId="0D452CB0" w14:textId="4198C7AE" w:rsidR="00651F89" w:rsidRDefault="005C6F6C" w:rsidP="005C6F6C">
      <w:pPr>
        <w:pStyle w:val="Caption"/>
        <w:jc w:val="center"/>
      </w:pPr>
      <w:bookmarkStart w:id="318" w:name="_Toc3870205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10</w:t>
      </w:r>
      <w:r w:rsidR="0037287F">
        <w:rPr>
          <w:noProof/>
        </w:rPr>
        <w:fldChar w:fldCharType="end"/>
      </w:r>
      <w:r>
        <w:t xml:space="preserve"> Setting the time zone</w:t>
      </w:r>
      <w:bookmarkEnd w:id="318"/>
    </w:p>
    <w:p w14:paraId="31D00B5E" w14:textId="77777777" w:rsidR="00177C49" w:rsidRDefault="00645C09" w:rsidP="001779D1">
      <w:pPr>
        <w:pStyle w:val="NoSpacing"/>
      </w:pPr>
      <w:r>
        <w:t>Select option 4</w:t>
      </w:r>
      <w:r w:rsidR="00177C49">
        <w:t xml:space="preserve"> “</w:t>
      </w:r>
      <w:r>
        <w:t>Locali</w:t>
      </w:r>
      <w:r w:rsidR="00177C49">
        <w:t>sation Options”, Use the tab key to move to &lt;Select&gt; and press enter.</w:t>
      </w:r>
    </w:p>
    <w:p w14:paraId="1550EE2B" w14:textId="2777E9E1" w:rsidR="00177C49" w:rsidRDefault="00177C49" w:rsidP="001779D1">
      <w:pPr>
        <w:pStyle w:val="NoSpacing"/>
      </w:pPr>
      <w:r>
        <w:t>The above screen is using the Bitvise</w:t>
      </w:r>
      <w:r w:rsidR="0037287F">
        <w:fldChar w:fldCharType="begin"/>
      </w:r>
      <w:r w:rsidR="00D7402B">
        <w:instrText xml:space="preserve"> XE "</w:instrText>
      </w:r>
      <w:r w:rsidR="00D7402B" w:rsidRPr="00CE5549">
        <w:rPr>
          <w:b/>
        </w:rPr>
        <w:instrText>Bitvise</w:instrText>
      </w:r>
      <w:r w:rsidR="00D7402B">
        <w:instrText xml:space="preserve">" </w:instrText>
      </w:r>
      <w:r w:rsidR="0037287F">
        <w:fldChar w:fldCharType="end"/>
      </w:r>
      <w:r>
        <w:t xml:space="preserve">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client program (See Putty</w:t>
      </w:r>
      <w:r w:rsidR="0037287F">
        <w:fldChar w:fldCharType="begin"/>
      </w:r>
      <w:r w:rsidR="00D7402B">
        <w:instrText xml:space="preserve"> XE "</w:instrText>
      </w:r>
      <w:r w:rsidR="00D7402B" w:rsidRPr="00F0730D">
        <w:rPr>
          <w:b/>
        </w:rPr>
        <w:instrText>Putty</w:instrText>
      </w:r>
      <w:r w:rsidR="00D7402B">
        <w:instrText xml:space="preserve">" </w:instrText>
      </w:r>
      <w:r w:rsidR="0037287F">
        <w:fldChar w:fldCharType="end"/>
      </w:r>
      <w:r>
        <w:t xml:space="preserve"> on the web)</w:t>
      </w:r>
      <w:r w:rsidR="00672002">
        <w:t>.</w:t>
      </w:r>
    </w:p>
    <w:p w14:paraId="3E54354E" w14:textId="77777777" w:rsidR="000C52D3" w:rsidRDefault="000C52D3" w:rsidP="001779D1">
      <w:pPr>
        <w:pStyle w:val="NoSpacing"/>
      </w:pPr>
    </w:p>
    <w:p w14:paraId="5CCD9301" w14:textId="477B8336" w:rsidR="00633CC3" w:rsidRDefault="00AC0DF7" w:rsidP="00AC0DF7">
      <w:pPr>
        <w:pStyle w:val="NoSpacing"/>
        <w:keepNext/>
        <w:jc w:val="center"/>
      </w:pPr>
      <w:r w:rsidRPr="00AC0DF7">
        <w:rPr>
          <w:noProof/>
        </w:rPr>
        <w:drawing>
          <wp:inline distT="0" distB="0" distL="0" distR="0" wp14:anchorId="4FBF565B" wp14:editId="403D5EDA">
            <wp:extent cx="5137150" cy="1933403"/>
            <wp:effectExtent l="0" t="0" r="635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160176" cy="1942069"/>
                    </a:xfrm>
                    <a:prstGeom prst="rect">
                      <a:avLst/>
                    </a:prstGeom>
                    <a:noFill/>
                    <a:ln>
                      <a:noFill/>
                    </a:ln>
                  </pic:spPr>
                </pic:pic>
              </a:graphicData>
            </a:graphic>
          </wp:inline>
        </w:drawing>
      </w:r>
    </w:p>
    <w:p w14:paraId="558D6DB8" w14:textId="2AA47BDB" w:rsidR="00177C49" w:rsidRDefault="00651F89" w:rsidP="00164D56">
      <w:pPr>
        <w:pStyle w:val="Caption"/>
        <w:jc w:val="center"/>
      </w:pPr>
      <w:bookmarkStart w:id="319" w:name="_Toc3870205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11</w:t>
      </w:r>
      <w:r w:rsidR="0037287F">
        <w:rPr>
          <w:noProof/>
        </w:rPr>
        <w:fldChar w:fldCharType="end"/>
      </w:r>
      <w:r>
        <w:t xml:space="preserve"> Selecting the time zone</w:t>
      </w:r>
      <w:bookmarkEnd w:id="319"/>
    </w:p>
    <w:p w14:paraId="2DB71C50" w14:textId="2BC88027" w:rsidR="00177C49" w:rsidRDefault="00177C49" w:rsidP="001779D1">
      <w:pPr>
        <w:pStyle w:val="NoSpacing"/>
      </w:pPr>
      <w:r>
        <w:t xml:space="preserve">Select the “Change Timezone” option. </w:t>
      </w:r>
      <w:r w:rsidR="00E22575">
        <w:t>Again,</w:t>
      </w:r>
      <w:r>
        <w:t xml:space="preserve"> use the tab key to move to &lt;Select&gt; and press enter.</w:t>
      </w:r>
    </w:p>
    <w:p w14:paraId="45E926FE" w14:textId="77777777" w:rsidR="000C52D3" w:rsidRDefault="000C52D3" w:rsidP="001779D1">
      <w:pPr>
        <w:pStyle w:val="NoSpacing"/>
      </w:pPr>
    </w:p>
    <w:p w14:paraId="64C5F530" w14:textId="77777777" w:rsidR="00E31A9D" w:rsidRDefault="00645C09" w:rsidP="00AC0DF7">
      <w:pPr>
        <w:pStyle w:val="NoSpacing"/>
        <w:keepNext/>
        <w:jc w:val="center"/>
      </w:pPr>
      <w:r>
        <w:rPr>
          <w:noProof/>
          <w:lang w:eastAsia="en-GB"/>
        </w:rPr>
        <w:drawing>
          <wp:inline distT="0" distB="0" distL="0" distR="0" wp14:anchorId="7CF5FAE8" wp14:editId="37DD793E">
            <wp:extent cx="5051740" cy="2324100"/>
            <wp:effectExtent l="0" t="0" r="0" b="0"/>
            <wp:docPr id="10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9" cstate="print"/>
                    <a:srcRect/>
                    <a:stretch>
                      <a:fillRect/>
                    </a:stretch>
                  </pic:blipFill>
                  <pic:spPr bwMode="auto">
                    <a:xfrm>
                      <a:off x="0" y="0"/>
                      <a:ext cx="5062330" cy="2328972"/>
                    </a:xfrm>
                    <a:prstGeom prst="rect">
                      <a:avLst/>
                    </a:prstGeom>
                    <a:noFill/>
                    <a:ln w="9525">
                      <a:noFill/>
                      <a:miter lim="800000"/>
                      <a:headEnd/>
                      <a:tailEnd/>
                    </a:ln>
                  </pic:spPr>
                </pic:pic>
              </a:graphicData>
            </a:graphic>
          </wp:inline>
        </w:drawing>
      </w:r>
    </w:p>
    <w:p w14:paraId="195C2142" w14:textId="0AC5E07B" w:rsidR="00633CC3" w:rsidRPr="00633CC3" w:rsidRDefault="00E31A9D" w:rsidP="00164D56">
      <w:pPr>
        <w:pStyle w:val="Caption"/>
        <w:jc w:val="center"/>
      </w:pPr>
      <w:bookmarkStart w:id="320" w:name="_Toc3870205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12</w:t>
      </w:r>
      <w:r w:rsidR="0037287F">
        <w:rPr>
          <w:noProof/>
        </w:rPr>
        <w:fldChar w:fldCharType="end"/>
      </w:r>
      <w:r>
        <w:t xml:space="preserve"> Saving the </w:t>
      </w:r>
      <w:r w:rsidR="00AC0DF7">
        <w:t>time zone</w:t>
      </w:r>
      <w:bookmarkEnd w:id="320"/>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p>
    <w:p w14:paraId="7E74AD40" w14:textId="77777777" w:rsidR="00633CC3" w:rsidRDefault="00177C49" w:rsidP="00672002">
      <w:pPr>
        <w:pStyle w:val="NoSpacing"/>
      </w:pPr>
      <w:r>
        <w:lastRenderedPageBreak/>
        <w:t xml:space="preserve">Select the </w:t>
      </w:r>
      <w:r w:rsidR="00672002">
        <w:t>region your</w:t>
      </w:r>
      <w:r>
        <w:t xml:space="preserve"> country is in</w:t>
      </w:r>
      <w:r w:rsidR="00F74AE1">
        <w:t xml:space="preserve">, </w:t>
      </w:r>
      <w:r>
        <w:t>Europe for example.</w:t>
      </w:r>
      <w:r w:rsidR="00672002">
        <w:t xml:space="preserve"> Use the tab key to move to &lt;OK&gt; and press enter. The program will then display a list of time</w:t>
      </w:r>
      <w:r w:rsidR="00E25988">
        <w:t xml:space="preserve"> </w:t>
      </w:r>
      <w:r w:rsidR="00672002">
        <w:t xml:space="preserve">zones for the selected region. </w:t>
      </w:r>
    </w:p>
    <w:p w14:paraId="5D276D01" w14:textId="77777777" w:rsidR="00645C09" w:rsidRDefault="00645C09" w:rsidP="00645C09">
      <w:pPr>
        <w:pStyle w:val="NoSpacing"/>
        <w:keepNext/>
        <w:jc w:val="center"/>
      </w:pPr>
      <w:r>
        <w:rPr>
          <w:noProof/>
          <w:lang w:eastAsia="en-GB"/>
        </w:rPr>
        <w:drawing>
          <wp:inline distT="0" distB="0" distL="0" distR="0" wp14:anchorId="501C7B2B" wp14:editId="629E39B0">
            <wp:extent cx="3109463" cy="2917454"/>
            <wp:effectExtent l="19050" t="0" r="0" b="0"/>
            <wp:docPr id="15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0" cstate="print"/>
                    <a:srcRect/>
                    <a:stretch>
                      <a:fillRect/>
                    </a:stretch>
                  </pic:blipFill>
                  <pic:spPr bwMode="auto">
                    <a:xfrm>
                      <a:off x="0" y="0"/>
                      <a:ext cx="3112248" cy="2920067"/>
                    </a:xfrm>
                    <a:prstGeom prst="rect">
                      <a:avLst/>
                    </a:prstGeom>
                    <a:noFill/>
                    <a:ln w="9525">
                      <a:noFill/>
                      <a:miter lim="800000"/>
                      <a:headEnd/>
                      <a:tailEnd/>
                    </a:ln>
                  </pic:spPr>
                </pic:pic>
              </a:graphicData>
            </a:graphic>
          </wp:inline>
        </w:drawing>
      </w:r>
    </w:p>
    <w:p w14:paraId="4C8DA9D6" w14:textId="6878AAB6" w:rsidR="00633CC3" w:rsidRDefault="00645C09" w:rsidP="00645C09">
      <w:pPr>
        <w:pStyle w:val="Caption"/>
        <w:jc w:val="center"/>
      </w:pPr>
      <w:bookmarkStart w:id="321" w:name="_Toc38702055"/>
      <w:r>
        <w:t xml:space="preserve">Figure </w:t>
      </w:r>
      <w:r w:rsidR="0037287F">
        <w:fldChar w:fldCharType="begin"/>
      </w:r>
      <w:r>
        <w:instrText xml:space="preserve"> SEQ Figure \* ARABIC </w:instrText>
      </w:r>
      <w:r w:rsidR="0037287F">
        <w:fldChar w:fldCharType="separate"/>
      </w:r>
      <w:r w:rsidR="00EB0C56">
        <w:rPr>
          <w:noProof/>
        </w:rPr>
        <w:t>113</w:t>
      </w:r>
      <w:r w:rsidR="0037287F">
        <w:fldChar w:fldCharType="end"/>
      </w:r>
      <w:r>
        <w:t xml:space="preserve"> Time zone country selection</w:t>
      </w:r>
      <w:bookmarkEnd w:id="321"/>
    </w:p>
    <w:p w14:paraId="71B954D9" w14:textId="77777777" w:rsidR="00CB5A27" w:rsidRDefault="00672002" w:rsidP="00672002">
      <w:pPr>
        <w:pStyle w:val="NoSpacing"/>
      </w:pPr>
      <w:r>
        <w:t xml:space="preserve">Select the correct one and save it by tabbing to &lt;ok&gt; and pressing the enter key.  The </w:t>
      </w:r>
      <w:r w:rsidR="009668EF">
        <w:t>time</w:t>
      </w:r>
      <w:r w:rsidR="00E25988">
        <w:t xml:space="preserve"> </w:t>
      </w:r>
      <w:r w:rsidR="009668EF">
        <w:t>zone</w:t>
      </w:r>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r>
        <w:t xml:space="preserve"> will be updated</w:t>
      </w:r>
      <w:r w:rsidR="00075192">
        <w:t>.</w:t>
      </w:r>
      <w:r>
        <w:t xml:space="preserve"> Exit the program once finished.</w:t>
      </w:r>
      <w:r>
        <w:tab/>
      </w:r>
    </w:p>
    <w:p w14:paraId="6DF90E6D" w14:textId="77777777" w:rsidR="003C27F8" w:rsidRDefault="003C27F8" w:rsidP="007660CF">
      <w:pPr>
        <w:pStyle w:val="Heading3"/>
      </w:pPr>
      <w:bookmarkStart w:id="322" w:name="_Ref475002692"/>
      <w:bookmarkStart w:id="323" w:name="_Ref475002697"/>
      <w:bookmarkStart w:id="324" w:name="_Toc38893382"/>
      <w:r>
        <w:t>Changing the system hostname and password</w:t>
      </w:r>
      <w:bookmarkEnd w:id="322"/>
      <w:bookmarkEnd w:id="323"/>
      <w:bookmarkEnd w:id="324"/>
    </w:p>
    <w:p w14:paraId="06AB66B5" w14:textId="77777777" w:rsidR="0039039C" w:rsidRDefault="003C27F8" w:rsidP="00672002">
      <w:pPr>
        <w:pStyle w:val="NoSpacing"/>
      </w:pPr>
      <w:r>
        <w:t>It is a good idea to change the system password for security reasons especially if your raspberry PI is connected to a network with a wireless (WIFI</w:t>
      </w:r>
      <w:r w:rsidR="0037287F">
        <w:fldChar w:fldCharType="begin"/>
      </w:r>
      <w:r w:rsidR="00732CE7">
        <w:instrText xml:space="preserve"> XE "</w:instrText>
      </w:r>
      <w:r w:rsidR="00732CE7" w:rsidRPr="008725A0">
        <w:instrText>WIFI</w:instrText>
      </w:r>
      <w:r w:rsidR="00732CE7">
        <w:instrText xml:space="preserve">" </w:instrText>
      </w:r>
      <w:r w:rsidR="0037287F">
        <w:fldChar w:fldCharType="end"/>
      </w:r>
      <w:r>
        <w:t>) network.   Changing the hostname</w:t>
      </w:r>
      <w:r w:rsidR="0037287F">
        <w:fldChar w:fldCharType="begin"/>
      </w:r>
      <w:r w:rsidR="005B12E2">
        <w:instrText xml:space="preserve"> XE "</w:instrText>
      </w:r>
      <w:r w:rsidR="005B12E2" w:rsidRPr="00880D5A">
        <w:instrText>hostname</w:instrText>
      </w:r>
      <w:r w:rsidR="005B12E2">
        <w:instrText xml:space="preserve">" </w:instrText>
      </w:r>
      <w:r w:rsidR="0037287F">
        <w:fldChar w:fldCharType="end"/>
      </w:r>
      <w:r>
        <w:t xml:space="preserve"> is also a good idea as it makes identifying your radio on the network much eas</w:t>
      </w:r>
      <w:r w:rsidR="0014593B">
        <w:t>ier. If you wish to do this,</w:t>
      </w:r>
      <w:r>
        <w:t xml:space="preserve"> change the </w:t>
      </w:r>
      <w:r w:rsidR="00FD7B5E">
        <w:t>default hostname from ‘raspberrypi’ to something like ‘piradio’ or ‘myradio’.</w:t>
      </w:r>
    </w:p>
    <w:p w14:paraId="788FF203" w14:textId="77777777" w:rsidR="003C27F8" w:rsidRDefault="00FD7B5E" w:rsidP="00672002">
      <w:pPr>
        <w:pStyle w:val="NoSpacing"/>
      </w:pPr>
      <w:r>
        <w:t xml:space="preserve"> </w:t>
      </w:r>
    </w:p>
    <w:p w14:paraId="45444923" w14:textId="77777777" w:rsidR="00FD7B5E" w:rsidRDefault="00FD7B5E" w:rsidP="005E68D2">
      <w:pPr>
        <w:pStyle w:val="NoSpacing"/>
      </w:pPr>
      <w:r>
        <w:t xml:space="preserve">Both the password and hostname can be changed using the </w:t>
      </w:r>
      <w:r w:rsidRPr="00674ABC">
        <w:rPr>
          <w:b/>
        </w:rPr>
        <w:t>raspi-config</w:t>
      </w:r>
      <w:r>
        <w:t xml:space="preserve"> program.</w:t>
      </w:r>
    </w:p>
    <w:p w14:paraId="67B69ADB" w14:textId="77777777" w:rsidR="00E435E6" w:rsidRDefault="00E435E6" w:rsidP="00D079B8">
      <w:pPr>
        <w:pStyle w:val="NoSpacing"/>
        <w:jc w:val="center"/>
      </w:pPr>
      <w:r w:rsidRPr="00E435E6">
        <w:rPr>
          <w:noProof/>
          <w:lang w:eastAsia="en-GB"/>
        </w:rPr>
        <w:drawing>
          <wp:inline distT="0" distB="0" distL="0" distR="0" wp14:anchorId="02205F04" wp14:editId="634CB146">
            <wp:extent cx="5159761" cy="1828800"/>
            <wp:effectExtent l="0" t="0" r="317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165290" cy="1830760"/>
                    </a:xfrm>
                    <a:prstGeom prst="rect">
                      <a:avLst/>
                    </a:prstGeom>
                    <a:noFill/>
                    <a:ln>
                      <a:noFill/>
                    </a:ln>
                  </pic:spPr>
                </pic:pic>
              </a:graphicData>
            </a:graphic>
          </wp:inline>
        </w:drawing>
      </w:r>
    </w:p>
    <w:p w14:paraId="635FA6E9" w14:textId="55395F0B" w:rsidR="00FD7B5E" w:rsidRDefault="00FD7B5E" w:rsidP="00D079B8">
      <w:pPr>
        <w:pStyle w:val="Caption"/>
        <w:jc w:val="center"/>
      </w:pPr>
      <w:bookmarkStart w:id="325" w:name="_Toc3870205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14</w:t>
      </w:r>
      <w:r w:rsidR="0037287F">
        <w:rPr>
          <w:noProof/>
        </w:rPr>
        <w:fldChar w:fldCharType="end"/>
      </w:r>
      <w:r w:rsidR="0039039C">
        <w:t xml:space="preserve"> Changing the R</w:t>
      </w:r>
      <w:r>
        <w:t>aspberry PI password</w:t>
      </w:r>
      <w:bookmarkEnd w:id="325"/>
    </w:p>
    <w:p w14:paraId="6793334D" w14:textId="77777777" w:rsidR="00FD7B5E" w:rsidRDefault="0039039C" w:rsidP="003E0687">
      <w:pPr>
        <w:pStyle w:val="NoSpacing"/>
      </w:pPr>
      <w:r w:rsidRPr="003E0687">
        <w:t>Option 1</w:t>
      </w:r>
      <w:r w:rsidR="00FD7B5E" w:rsidRPr="003E0687">
        <w:t xml:space="preserve"> is used to change the password.  Make sure you record your new password somewhere safe (It is easy to forget it). </w:t>
      </w:r>
    </w:p>
    <w:p w14:paraId="1523F814" w14:textId="77777777" w:rsidR="003E0687" w:rsidRPr="003E0687" w:rsidRDefault="003E0687" w:rsidP="003E0687">
      <w:pPr>
        <w:pStyle w:val="NoSpacing"/>
      </w:pPr>
    </w:p>
    <w:p w14:paraId="1FF0C859" w14:textId="77777777" w:rsidR="00633CC3" w:rsidRPr="003E0687" w:rsidRDefault="00FD7B5E" w:rsidP="003E0687">
      <w:pPr>
        <w:pStyle w:val="NoSpacing"/>
      </w:pPr>
      <w:r w:rsidRPr="003E0687">
        <w:t>The</w:t>
      </w:r>
      <w:r w:rsidR="00A25160" w:rsidRPr="003E0687">
        <w:t xml:space="preserve"> hostname</w:t>
      </w:r>
      <w:r w:rsidR="0037287F" w:rsidRPr="003E0687">
        <w:fldChar w:fldCharType="begin"/>
      </w:r>
      <w:r w:rsidR="005B12E2" w:rsidRPr="003E0687">
        <w:instrText xml:space="preserve"> XE "hostname" </w:instrText>
      </w:r>
      <w:r w:rsidR="0037287F" w:rsidRPr="003E0687">
        <w:fldChar w:fldCharType="end"/>
      </w:r>
      <w:r w:rsidR="00A25160" w:rsidRPr="003E0687">
        <w:t xml:space="preserve"> is changed in option </w:t>
      </w:r>
      <w:r w:rsidR="00DC3DAF" w:rsidRPr="003E0687">
        <w:t>2</w:t>
      </w:r>
      <w:r w:rsidR="00D079B8">
        <w:t xml:space="preserve"> Network Options</w:t>
      </w:r>
      <w:r w:rsidRPr="003E0687">
        <w:t>:</w:t>
      </w:r>
      <w:r w:rsidR="00760ED7" w:rsidRPr="003E0687">
        <w:t xml:space="preserve"> </w:t>
      </w:r>
    </w:p>
    <w:p w14:paraId="7342B0D5" w14:textId="1BFF30EF" w:rsidR="00633CC3" w:rsidRDefault="00D3057C" w:rsidP="00D079B8">
      <w:pPr>
        <w:pStyle w:val="NoSpacing"/>
        <w:jc w:val="center"/>
      </w:pPr>
      <w:r w:rsidRPr="00D3057C">
        <w:rPr>
          <w:noProof/>
        </w:rPr>
        <w:lastRenderedPageBreak/>
        <w:drawing>
          <wp:inline distT="0" distB="0" distL="0" distR="0" wp14:anchorId="399A4D10" wp14:editId="49EED826">
            <wp:extent cx="5128720" cy="1955800"/>
            <wp:effectExtent l="0" t="0" r="0" b="635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155454" cy="1965995"/>
                    </a:xfrm>
                    <a:prstGeom prst="rect">
                      <a:avLst/>
                    </a:prstGeom>
                    <a:noFill/>
                    <a:ln>
                      <a:noFill/>
                    </a:ln>
                  </pic:spPr>
                </pic:pic>
              </a:graphicData>
            </a:graphic>
          </wp:inline>
        </w:drawing>
      </w:r>
    </w:p>
    <w:p w14:paraId="6086C58D" w14:textId="5073BC40" w:rsidR="007216E7" w:rsidRDefault="007216E7" w:rsidP="00CD35B0">
      <w:pPr>
        <w:pStyle w:val="Caption"/>
        <w:jc w:val="center"/>
      </w:pPr>
      <w:bookmarkStart w:id="326" w:name="_Toc3870205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15</w:t>
      </w:r>
      <w:r w:rsidR="0037287F">
        <w:rPr>
          <w:noProof/>
        </w:rPr>
        <w:fldChar w:fldCharType="end"/>
      </w:r>
      <w:r>
        <w:t xml:space="preserve"> Changing the hostname</w:t>
      </w:r>
      <w:bookmarkEnd w:id="326"/>
      <w:r w:rsidR="0037287F">
        <w:fldChar w:fldCharType="begin"/>
      </w:r>
      <w:r w:rsidR="005B12E2">
        <w:instrText xml:space="preserve"> XE "</w:instrText>
      </w:r>
      <w:r w:rsidR="005B12E2" w:rsidRPr="00394A43">
        <w:instrText>hostname</w:instrText>
      </w:r>
      <w:r w:rsidR="005B12E2">
        <w:instrText xml:space="preserve">" </w:instrText>
      </w:r>
      <w:r w:rsidR="0037287F">
        <w:fldChar w:fldCharType="end"/>
      </w:r>
    </w:p>
    <w:p w14:paraId="2D559AE6" w14:textId="77777777" w:rsidR="00CD35B0" w:rsidRDefault="00CD35B0" w:rsidP="00CD35B0">
      <w:pPr>
        <w:pStyle w:val="CodeProfile"/>
      </w:pPr>
      <w:r>
        <w:t>Enter new UNIX password:</w:t>
      </w:r>
    </w:p>
    <w:p w14:paraId="482439E1" w14:textId="77777777" w:rsidR="00CD35B0" w:rsidRDefault="00CD35B0" w:rsidP="00CD35B0">
      <w:pPr>
        <w:pStyle w:val="CodeProfile"/>
      </w:pPr>
      <w:r>
        <w:t>Retype new UNIX password:</w:t>
      </w:r>
    </w:p>
    <w:p w14:paraId="30CD3BCA" w14:textId="77777777" w:rsidR="007216E7" w:rsidRDefault="00CD35B0" w:rsidP="007216E7">
      <w:r>
        <w:t>As the password is entered nothing is displayed. This is normal.</w:t>
      </w:r>
      <w:r w:rsidR="003E0687">
        <w:t xml:space="preserve"> </w:t>
      </w:r>
      <w:r w:rsidR="007216E7">
        <w:t>You will be asked if you wish to reboot the system.  After you reboot the system you will see the new hostname at the login prompt.</w:t>
      </w:r>
    </w:p>
    <w:p w14:paraId="4C7B800F" w14:textId="77777777" w:rsidR="007216E7" w:rsidRDefault="007216E7" w:rsidP="007216E7">
      <w:pPr>
        <w:pStyle w:val="CodeProfile"/>
      </w:pPr>
      <w:r w:rsidRPr="007216E7">
        <w:t>pi@piradio:~$</w:t>
      </w:r>
    </w:p>
    <w:p w14:paraId="38ECAAD2" w14:textId="77777777" w:rsidR="00D079B8" w:rsidRDefault="007216E7" w:rsidP="005F529C">
      <w:pPr>
        <w:pStyle w:val="NoSpacing"/>
      </w:pPr>
      <w:r>
        <w:t>In the above example the</w:t>
      </w:r>
      <w:r w:rsidR="0076012E">
        <w:t xml:space="preserve"> new</w:t>
      </w:r>
      <w:r w:rsidR="00287555">
        <w:t xml:space="preserve"> hostname is </w:t>
      </w:r>
      <w:r w:rsidR="00287555" w:rsidRPr="00287555">
        <w:rPr>
          <w:b/>
        </w:rPr>
        <w:t>piradio</w:t>
      </w:r>
      <w:r>
        <w:t>.</w:t>
      </w:r>
      <w:r w:rsidR="006B6F1D">
        <w:t xml:space="preserve"> </w:t>
      </w:r>
      <w:r w:rsidR="005F529C">
        <w:t>Once the hostname has been changed the program will ask if you wish to reboot. Answer “yes” to reboot.</w:t>
      </w:r>
    </w:p>
    <w:p w14:paraId="6A621F4A" w14:textId="77777777" w:rsidR="00D079B8" w:rsidRDefault="00D079B8" w:rsidP="003A5EE8">
      <w:pPr>
        <w:pStyle w:val="Heading3"/>
      </w:pPr>
      <w:bookmarkStart w:id="327" w:name="_Ref508644998"/>
      <w:bookmarkStart w:id="328" w:name="_Ref508645003"/>
      <w:bookmarkStart w:id="329" w:name="_Ref508645007"/>
      <w:bookmarkStart w:id="330" w:name="_Toc38893383"/>
      <w:r>
        <w:t>Configuring the Wi-fi Connection</w:t>
      </w:r>
      <w:bookmarkEnd w:id="327"/>
      <w:bookmarkEnd w:id="328"/>
      <w:bookmarkEnd w:id="329"/>
      <w:bookmarkEnd w:id="330"/>
    </w:p>
    <w:p w14:paraId="51575464" w14:textId="24E3103D" w:rsidR="00D079B8" w:rsidRDefault="009C6444" w:rsidP="005F529C">
      <w:pPr>
        <w:pStyle w:val="NoSpacing"/>
      </w:pPr>
      <w:r>
        <w:t>You will</w:t>
      </w:r>
      <w:r w:rsidR="000F7777">
        <w:t xml:space="preserve"> be asked to select the country you are in for legal WiFi channel selection. </w:t>
      </w:r>
      <w:r w:rsidR="00D079B8">
        <w:t>Select option N2:</w:t>
      </w:r>
    </w:p>
    <w:p w14:paraId="1E4D597F" w14:textId="5777C223" w:rsidR="00D079B8" w:rsidRDefault="00D3057C" w:rsidP="00D079B8">
      <w:pPr>
        <w:pStyle w:val="NoSpacing"/>
        <w:keepNext/>
        <w:jc w:val="center"/>
      </w:pPr>
      <w:r w:rsidRPr="00D3057C">
        <w:rPr>
          <w:noProof/>
        </w:rPr>
        <w:drawing>
          <wp:inline distT="0" distB="0" distL="0" distR="0" wp14:anchorId="6AFA3BD2" wp14:editId="7D7F00E7">
            <wp:extent cx="5194300" cy="1951459"/>
            <wp:effectExtent l="0" t="0" r="635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24848" cy="1962936"/>
                    </a:xfrm>
                    <a:prstGeom prst="rect">
                      <a:avLst/>
                    </a:prstGeom>
                    <a:noFill/>
                    <a:ln>
                      <a:noFill/>
                    </a:ln>
                  </pic:spPr>
                </pic:pic>
              </a:graphicData>
            </a:graphic>
          </wp:inline>
        </w:drawing>
      </w:r>
    </w:p>
    <w:p w14:paraId="186F1676" w14:textId="1D395EE5" w:rsidR="00D079B8" w:rsidRDefault="00D079B8" w:rsidP="00D079B8">
      <w:pPr>
        <w:pStyle w:val="Caption"/>
        <w:jc w:val="center"/>
      </w:pPr>
      <w:bookmarkStart w:id="331" w:name="_Toc3870205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16</w:t>
      </w:r>
      <w:r w:rsidR="0037287F">
        <w:rPr>
          <w:noProof/>
        </w:rPr>
        <w:fldChar w:fldCharType="end"/>
      </w:r>
      <w:r>
        <w:t xml:space="preserve"> Setting up the Wi-Fi in raspi-config</w:t>
      </w:r>
      <w:bookmarkEnd w:id="331"/>
    </w:p>
    <w:p w14:paraId="78BD5E9E" w14:textId="5AB031E3" w:rsidR="00733AB9" w:rsidRPr="00733AB9" w:rsidRDefault="00733AB9" w:rsidP="00733AB9">
      <w:pPr>
        <w:pStyle w:val="NoSpacing"/>
      </w:pPr>
      <w:r>
        <w:t>Now enter the SSID and passphrase for your network.  Save the settings and reboot the Raspberry PI.</w:t>
      </w:r>
      <w:r w:rsidR="006A46CB">
        <w:t xml:space="preserve"> If this option is not available then use the procedure </w:t>
      </w:r>
      <w:r w:rsidR="00502ADC">
        <w:fldChar w:fldCharType="begin"/>
      </w:r>
      <w:r w:rsidR="00502ADC">
        <w:instrText xml:space="preserve"> REF _Ref503768814 \h  \* MERGEFORMAT </w:instrText>
      </w:r>
      <w:r w:rsidR="00502ADC">
        <w:fldChar w:fldCharType="separate"/>
      </w:r>
      <w:r w:rsidR="00EB0C56" w:rsidRPr="00EB0C56">
        <w:rPr>
          <w:i/>
        </w:rPr>
        <w:t>Configuring a wireless adaptor</w:t>
      </w:r>
      <w:r w:rsidR="00502ADC">
        <w:fldChar w:fldCharType="end"/>
      </w:r>
      <w:r w:rsidR="006A46CB">
        <w:t xml:space="preserve"> on page </w:t>
      </w:r>
      <w:r w:rsidR="0037287F">
        <w:fldChar w:fldCharType="begin"/>
      </w:r>
      <w:r w:rsidR="006A46CB">
        <w:instrText xml:space="preserve"> PAGEREF _Ref503768821 \h </w:instrText>
      </w:r>
      <w:r w:rsidR="0037287F">
        <w:fldChar w:fldCharType="separate"/>
      </w:r>
      <w:r w:rsidR="00EB0C56">
        <w:rPr>
          <w:noProof/>
        </w:rPr>
        <w:t>111</w:t>
      </w:r>
      <w:r w:rsidR="0037287F">
        <w:fldChar w:fldCharType="end"/>
      </w:r>
      <w:r w:rsidR="006A46CB">
        <w:t>.</w:t>
      </w:r>
    </w:p>
    <w:p w14:paraId="13E3C49E" w14:textId="77777777" w:rsidR="00D079B8" w:rsidRDefault="00733AB9" w:rsidP="00733AB9">
      <w:pPr>
        <w:pStyle w:val="NoSpacing"/>
        <w:jc w:val="center"/>
      </w:pPr>
      <w:r w:rsidRPr="00733AB9">
        <w:rPr>
          <w:noProof/>
          <w:lang w:eastAsia="en-GB"/>
        </w:rPr>
        <w:drawing>
          <wp:inline distT="0" distB="0" distL="0" distR="0" wp14:anchorId="57A993A1" wp14:editId="4AB1857D">
            <wp:extent cx="3129148" cy="617839"/>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3177458" cy="627378"/>
                    </a:xfrm>
                    <a:prstGeom prst="rect">
                      <a:avLst/>
                    </a:prstGeom>
                    <a:noFill/>
                    <a:ln>
                      <a:noFill/>
                    </a:ln>
                  </pic:spPr>
                </pic:pic>
              </a:graphicData>
            </a:graphic>
          </wp:inline>
        </w:drawing>
      </w:r>
    </w:p>
    <w:p w14:paraId="23FAA68F" w14:textId="77777777" w:rsidR="00733AB9" w:rsidRDefault="00733AB9" w:rsidP="00733AB9">
      <w:pPr>
        <w:pStyle w:val="NoSpacing"/>
        <w:jc w:val="center"/>
      </w:pPr>
    </w:p>
    <w:p w14:paraId="61D48886" w14:textId="77777777" w:rsidR="00733AB9" w:rsidRDefault="00733AB9" w:rsidP="00733AB9">
      <w:pPr>
        <w:pStyle w:val="NoSpacing"/>
        <w:keepNext/>
        <w:jc w:val="center"/>
      </w:pPr>
      <w:r w:rsidRPr="00733AB9">
        <w:rPr>
          <w:noProof/>
          <w:lang w:eastAsia="en-GB"/>
        </w:rPr>
        <w:drawing>
          <wp:inline distT="0" distB="0" distL="0" distR="0" wp14:anchorId="28B41527" wp14:editId="175AD6F7">
            <wp:extent cx="3125894" cy="652879"/>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3169571" cy="662001"/>
                    </a:xfrm>
                    <a:prstGeom prst="rect">
                      <a:avLst/>
                    </a:prstGeom>
                    <a:noFill/>
                    <a:ln>
                      <a:noFill/>
                    </a:ln>
                  </pic:spPr>
                </pic:pic>
              </a:graphicData>
            </a:graphic>
          </wp:inline>
        </w:drawing>
      </w:r>
    </w:p>
    <w:p w14:paraId="31866EF2" w14:textId="060005C0" w:rsidR="00733AB9" w:rsidRDefault="00733AB9" w:rsidP="00733AB9">
      <w:pPr>
        <w:pStyle w:val="Caption"/>
        <w:jc w:val="center"/>
      </w:pPr>
      <w:bookmarkStart w:id="332" w:name="_Toc3870205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17</w:t>
      </w:r>
      <w:r w:rsidR="0037287F">
        <w:rPr>
          <w:noProof/>
        </w:rPr>
        <w:fldChar w:fldCharType="end"/>
      </w:r>
      <w:r>
        <w:t xml:space="preserve"> Entering Wi-Fi credentials</w:t>
      </w:r>
      <w:bookmarkEnd w:id="332"/>
    </w:p>
    <w:p w14:paraId="0D5B13D5" w14:textId="08443D79" w:rsidR="00012374" w:rsidRDefault="00012374" w:rsidP="00012374">
      <w:pPr>
        <w:pStyle w:val="NoSpacing"/>
      </w:pPr>
      <w:bookmarkStart w:id="333" w:name="_Ref503354531"/>
      <w:r>
        <w:lastRenderedPageBreak/>
        <w:t>Reboot the system. After reboot it is possible that you may see the following message:</w:t>
      </w:r>
    </w:p>
    <w:p w14:paraId="3CF6F2D2" w14:textId="77777777" w:rsidR="00E33490" w:rsidRDefault="00E33490" w:rsidP="00012374">
      <w:pPr>
        <w:pStyle w:val="NoSpacing"/>
      </w:pPr>
    </w:p>
    <w:p w14:paraId="7A1484A7" w14:textId="77777777" w:rsidR="00012374" w:rsidRDefault="00012374" w:rsidP="00012374">
      <w:pPr>
        <w:pStyle w:val="CodeProfile"/>
      </w:pPr>
      <w:r>
        <w:t>Wi-Fi is disabled because the country is not set.</w:t>
      </w:r>
    </w:p>
    <w:p w14:paraId="0031F64E" w14:textId="77777777" w:rsidR="00012374" w:rsidRDefault="00012374" w:rsidP="00012374">
      <w:pPr>
        <w:pStyle w:val="CodeProfile"/>
      </w:pPr>
      <w:r>
        <w:t>Use raspi-config to set the country before use.</w:t>
      </w:r>
    </w:p>
    <w:p w14:paraId="17C2B6BA" w14:textId="77777777" w:rsidR="00012374" w:rsidRDefault="00012374" w:rsidP="00012374">
      <w:pPr>
        <w:pStyle w:val="NoSpacing"/>
      </w:pPr>
    </w:p>
    <w:p w14:paraId="23E8AD61" w14:textId="77777777" w:rsidR="00012374" w:rsidRDefault="00012374" w:rsidP="00012374">
      <w:pPr>
        <w:pStyle w:val="NoSpacing"/>
      </w:pPr>
      <w:r>
        <w:t xml:space="preserve">In such a case re-run </w:t>
      </w:r>
      <w:r w:rsidRPr="001B1D7F">
        <w:rPr>
          <w:b/>
        </w:rPr>
        <w:t>rasp-config</w:t>
      </w:r>
      <w:r>
        <w:t>. Select localisation options and select I4 to set Wi-Fi country:</w:t>
      </w:r>
    </w:p>
    <w:p w14:paraId="30501FBD" w14:textId="77777777" w:rsidR="00012374" w:rsidRDefault="00012374" w:rsidP="00012374">
      <w:pPr>
        <w:pStyle w:val="NoSpacing"/>
      </w:pPr>
    </w:p>
    <w:p w14:paraId="0CDE55E1" w14:textId="77777777" w:rsidR="00012374" w:rsidRDefault="00012374" w:rsidP="00012374">
      <w:pPr>
        <w:pStyle w:val="NoSpacing"/>
        <w:keepNext/>
        <w:jc w:val="center"/>
      </w:pPr>
      <w:r w:rsidRPr="00012374">
        <w:rPr>
          <w:noProof/>
          <w:lang w:eastAsia="en-GB"/>
        </w:rPr>
        <w:drawing>
          <wp:inline distT="0" distB="0" distL="0" distR="0" wp14:anchorId="49409B62" wp14:editId="12F5914F">
            <wp:extent cx="5130058"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157829" cy="1838700"/>
                    </a:xfrm>
                    <a:prstGeom prst="rect">
                      <a:avLst/>
                    </a:prstGeom>
                    <a:noFill/>
                    <a:ln>
                      <a:noFill/>
                    </a:ln>
                  </pic:spPr>
                </pic:pic>
              </a:graphicData>
            </a:graphic>
          </wp:inline>
        </w:drawing>
      </w:r>
    </w:p>
    <w:p w14:paraId="48913F67" w14:textId="4406B430" w:rsidR="00012374" w:rsidRDefault="00012374" w:rsidP="00012374">
      <w:pPr>
        <w:pStyle w:val="Caption"/>
        <w:jc w:val="center"/>
      </w:pPr>
      <w:bookmarkStart w:id="334" w:name="_Toc3870206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18</w:t>
      </w:r>
      <w:r w:rsidR="0037287F">
        <w:rPr>
          <w:noProof/>
        </w:rPr>
        <w:fldChar w:fldCharType="end"/>
      </w:r>
      <w:r>
        <w:t xml:space="preserve"> Setting up the Wi-fi country</w:t>
      </w:r>
      <w:bookmarkEnd w:id="334"/>
    </w:p>
    <w:p w14:paraId="073A21C5" w14:textId="77777777" w:rsidR="00012374" w:rsidRPr="00012374" w:rsidRDefault="00012374" w:rsidP="00012374">
      <w:pPr>
        <w:pStyle w:val="NoSpacing"/>
      </w:pPr>
      <w:r>
        <w:t xml:space="preserve">Select your country from the dropdown menu and exit the </w:t>
      </w:r>
      <w:r w:rsidRPr="001B1D7F">
        <w:rPr>
          <w:b/>
        </w:rPr>
        <w:t>raspi-config</w:t>
      </w:r>
      <w:r>
        <w:t xml:space="preserve"> to save</w:t>
      </w:r>
      <w:r w:rsidR="001B1D7F">
        <w:t xml:space="preserve"> the</w:t>
      </w:r>
      <w:r>
        <w:t xml:space="preserve"> setting. </w:t>
      </w:r>
    </w:p>
    <w:p w14:paraId="5C2E43C1" w14:textId="77777777" w:rsidR="00FA443E" w:rsidRDefault="00FA443E" w:rsidP="005C25E1">
      <w:pPr>
        <w:pStyle w:val="Heading3"/>
      </w:pPr>
      <w:bookmarkStart w:id="335" w:name="_Toc38893384"/>
      <w:r>
        <w:t>Setting up the locale</w:t>
      </w:r>
      <w:bookmarkEnd w:id="335"/>
    </w:p>
    <w:p w14:paraId="75EA1E00" w14:textId="77777777" w:rsidR="00FA443E" w:rsidRDefault="00751E67" w:rsidP="00FA443E">
      <w:pPr>
        <w:pStyle w:val="NoSpacing"/>
      </w:pPr>
      <w:r>
        <w:t>As default the language used by Raspbian is English.  To change this in Advanced options select opti</w:t>
      </w:r>
      <w:r w:rsidR="00012374">
        <w:t>o</w:t>
      </w:r>
      <w:r>
        <w:t xml:space="preserve">n </w:t>
      </w:r>
      <w:r w:rsidR="00012374">
        <w:t>I</w:t>
      </w:r>
      <w:r>
        <w:t>1 Change Locale</w:t>
      </w:r>
      <w:r w:rsidR="0037287F">
        <w:fldChar w:fldCharType="begin"/>
      </w:r>
      <w:r w:rsidR="00704908">
        <w:instrText xml:space="preserve"> XE "</w:instrText>
      </w:r>
      <w:r w:rsidR="00704908" w:rsidRPr="00DF04C7">
        <w:instrText>Locale</w:instrText>
      </w:r>
      <w:r w:rsidR="00704908">
        <w:instrText xml:space="preserve">" </w:instrText>
      </w:r>
      <w:r w:rsidR="0037287F">
        <w:fldChar w:fldCharType="end"/>
      </w:r>
      <w:r>
        <w:t xml:space="preserve">. </w:t>
      </w:r>
    </w:p>
    <w:p w14:paraId="318DCC81" w14:textId="77777777" w:rsidR="00751E67" w:rsidRDefault="00751E67" w:rsidP="00751E67">
      <w:pPr>
        <w:pStyle w:val="NoSpacing"/>
        <w:keepNext/>
        <w:jc w:val="center"/>
      </w:pPr>
      <w:r w:rsidRPr="00751E67">
        <w:rPr>
          <w:noProof/>
          <w:lang w:eastAsia="en-GB"/>
        </w:rPr>
        <w:drawing>
          <wp:inline distT="0" distB="0" distL="0" distR="0" wp14:anchorId="670D282B" wp14:editId="71D4336D">
            <wp:extent cx="5201107" cy="186873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30660" cy="1879353"/>
                    </a:xfrm>
                    <a:prstGeom prst="rect">
                      <a:avLst/>
                    </a:prstGeom>
                    <a:noFill/>
                    <a:ln>
                      <a:noFill/>
                    </a:ln>
                  </pic:spPr>
                </pic:pic>
              </a:graphicData>
            </a:graphic>
          </wp:inline>
        </w:drawing>
      </w:r>
    </w:p>
    <w:p w14:paraId="27EB36EC" w14:textId="0FCC0A2A" w:rsidR="00FA443E" w:rsidRDefault="00751E67" w:rsidP="00751E67">
      <w:pPr>
        <w:pStyle w:val="Caption"/>
        <w:jc w:val="center"/>
      </w:pPr>
      <w:bookmarkStart w:id="336" w:name="_Toc3870206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19</w:t>
      </w:r>
      <w:r w:rsidR="0037287F">
        <w:rPr>
          <w:noProof/>
        </w:rPr>
        <w:fldChar w:fldCharType="end"/>
      </w:r>
      <w:r>
        <w:t xml:space="preserve"> Selecting change locale</w:t>
      </w:r>
      <w:bookmarkEnd w:id="336"/>
    </w:p>
    <w:p w14:paraId="05A6CF35" w14:textId="77777777" w:rsidR="006E283C" w:rsidRDefault="00751E67" w:rsidP="00544D26">
      <w:pPr>
        <w:pStyle w:val="NoSpacing"/>
      </w:pPr>
      <w:r>
        <w:t>Select a locale beginning with the two-letter international code for your country and language</w:t>
      </w:r>
      <w:r w:rsidR="006E283C">
        <w:t>.</w:t>
      </w:r>
    </w:p>
    <w:p w14:paraId="6B67E511" w14:textId="77777777" w:rsidR="00544D26" w:rsidRDefault="00544D26" w:rsidP="00544D26">
      <w:pPr>
        <w:pStyle w:val="NoSpacing"/>
      </w:pPr>
    </w:p>
    <w:p w14:paraId="0BCB9B97" w14:textId="77777777" w:rsidR="00544D26" w:rsidRPr="00544D26" w:rsidRDefault="00544D26" w:rsidP="00544D26">
      <w:pPr>
        <w:pStyle w:val="NoSpacing"/>
      </w:pPr>
      <w:r>
        <w:t>Usually this will be a locale containing the string ISO or UTF-8</w:t>
      </w:r>
      <w:r w:rsidR="00195895">
        <w:t>.</w:t>
      </w:r>
      <w:r>
        <w:t xml:space="preserve"> </w:t>
      </w:r>
    </w:p>
    <w:p w14:paraId="1D1C9E3D" w14:textId="77777777" w:rsidR="006E283C" w:rsidRPr="00544D26" w:rsidRDefault="006E283C" w:rsidP="00544D26">
      <w:pPr>
        <w:pStyle w:val="NoSpacing"/>
      </w:pPr>
      <w:r w:rsidRPr="00544D26">
        <w:t>  fi_FI.ISO-8859-1 (Try this one first)</w:t>
      </w:r>
    </w:p>
    <w:p w14:paraId="6DEF4E58" w14:textId="592EF830" w:rsidR="006E283C" w:rsidRPr="00544D26" w:rsidRDefault="006E283C" w:rsidP="00544D26">
      <w:pPr>
        <w:pStyle w:val="NoSpacing"/>
      </w:pPr>
      <w:r w:rsidRPr="00544D26">
        <w:t xml:space="preserve">  </w:t>
      </w:r>
      <w:hyperlink r:id="rId238" w:history="1">
        <w:r w:rsidRPr="00544D26">
          <w:rPr>
            <w:rStyle w:val="Hyperlink"/>
            <w:color w:val="auto"/>
            <w:u w:val="none"/>
          </w:rPr>
          <w:t>fi_FI.ISO-8859-15@euro</w:t>
        </w:r>
      </w:hyperlink>
    </w:p>
    <w:p w14:paraId="109D6B0D" w14:textId="77777777" w:rsidR="006E283C" w:rsidRPr="00544D26" w:rsidRDefault="00270F8C" w:rsidP="00544D26">
      <w:pPr>
        <w:pStyle w:val="NoSpacing"/>
      </w:pPr>
      <w:r>
        <w:t xml:space="preserve">  </w:t>
      </w:r>
      <w:r w:rsidR="006E283C" w:rsidRPr="00544D26">
        <w:t>fi_FI.UTF-8</w:t>
      </w:r>
    </w:p>
    <w:p w14:paraId="0220868D" w14:textId="77777777" w:rsidR="006E283C" w:rsidRDefault="006E283C" w:rsidP="00751E67">
      <w:pPr>
        <w:pStyle w:val="NoSpacing"/>
      </w:pPr>
    </w:p>
    <w:p w14:paraId="34D684DF" w14:textId="77777777" w:rsidR="00751E67" w:rsidRDefault="00751E67" w:rsidP="00751E67">
      <w:pPr>
        <w:pStyle w:val="NoSpacing"/>
      </w:pPr>
      <w:r>
        <w:t xml:space="preserve">In the following example </w:t>
      </w:r>
      <w:r w:rsidR="00544D26">
        <w:t xml:space="preserve">for the Netherlands the locale is </w:t>
      </w:r>
      <w:r>
        <w:t xml:space="preserve">this </w:t>
      </w:r>
      <w:r w:rsidRPr="00751E67">
        <w:rPr>
          <w:b/>
        </w:rPr>
        <w:t xml:space="preserve">nl_AW UTF-8 </w:t>
      </w:r>
      <w:r>
        <w:t>for the Netherlands (nl).</w:t>
      </w:r>
    </w:p>
    <w:p w14:paraId="24B43AF4" w14:textId="77777777" w:rsidR="00751E67" w:rsidRPr="00751E67" w:rsidRDefault="00751E67" w:rsidP="00751E67">
      <w:pPr>
        <w:pStyle w:val="NoSpacing"/>
      </w:pPr>
    </w:p>
    <w:p w14:paraId="31466840" w14:textId="77777777" w:rsidR="00751E67" w:rsidRDefault="00751E67" w:rsidP="00751E67">
      <w:pPr>
        <w:pStyle w:val="NoSpacing"/>
        <w:keepNext/>
        <w:jc w:val="center"/>
      </w:pPr>
      <w:r w:rsidRPr="00751E67">
        <w:rPr>
          <w:noProof/>
          <w:lang w:eastAsia="en-GB"/>
        </w:rPr>
        <w:lastRenderedPageBreak/>
        <w:drawing>
          <wp:inline distT="0" distB="0" distL="0" distR="0" wp14:anchorId="477DD7C3" wp14:editId="74C5D17C">
            <wp:extent cx="5157216" cy="354832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165067" cy="3553727"/>
                    </a:xfrm>
                    <a:prstGeom prst="rect">
                      <a:avLst/>
                    </a:prstGeom>
                    <a:noFill/>
                    <a:ln>
                      <a:noFill/>
                    </a:ln>
                  </pic:spPr>
                </pic:pic>
              </a:graphicData>
            </a:graphic>
          </wp:inline>
        </w:drawing>
      </w:r>
    </w:p>
    <w:p w14:paraId="751A2F45" w14:textId="4563B73C" w:rsidR="00751E67" w:rsidRDefault="00751E67" w:rsidP="00751E67">
      <w:pPr>
        <w:pStyle w:val="Caption"/>
        <w:jc w:val="center"/>
      </w:pPr>
      <w:bookmarkStart w:id="337" w:name="_Toc3870206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20</w:t>
      </w:r>
      <w:r w:rsidR="0037287F">
        <w:rPr>
          <w:noProof/>
        </w:rPr>
        <w:fldChar w:fldCharType="end"/>
      </w:r>
      <w:r>
        <w:t xml:space="preserve"> Generating the locale.</w:t>
      </w:r>
      <w:bookmarkEnd w:id="337"/>
    </w:p>
    <w:p w14:paraId="089469F9" w14:textId="77777777" w:rsidR="00736853" w:rsidRDefault="00736853" w:rsidP="00736853">
      <w:pPr>
        <w:pStyle w:val="NoSpacing"/>
      </w:pPr>
      <w:r>
        <w:rPr>
          <w:noProof/>
          <w:lang w:eastAsia="en-GB"/>
        </w:rPr>
        <w:drawing>
          <wp:anchor distT="0" distB="0" distL="114300" distR="114300" simplePos="0" relativeHeight="251658240" behindDoc="1" locked="0" layoutInCell="1" allowOverlap="1" wp14:anchorId="29F7C5A5" wp14:editId="640269AC">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25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 xml:space="preserve">Warning: Do not be tempted to generate “All locales” as this is not necessary and will take a very long time. </w:t>
      </w:r>
    </w:p>
    <w:p w14:paraId="40B22B55" w14:textId="77777777" w:rsidR="00736853" w:rsidRDefault="00736853" w:rsidP="00736853">
      <w:pPr>
        <w:pStyle w:val="NoSpacing"/>
      </w:pPr>
    </w:p>
    <w:p w14:paraId="0E35265C" w14:textId="77777777" w:rsidR="00736853" w:rsidRDefault="00736853" w:rsidP="00736853">
      <w:pPr>
        <w:pStyle w:val="NoSpacing"/>
      </w:pPr>
      <w:r>
        <w:t xml:space="preserve">Press OK </w:t>
      </w:r>
      <w:r w:rsidR="006E04DC">
        <w:t>to continue. The program will now generate the selected locales.</w:t>
      </w:r>
    </w:p>
    <w:p w14:paraId="280D6007" w14:textId="77777777" w:rsidR="00736853" w:rsidRDefault="00736853" w:rsidP="00736853">
      <w:pPr>
        <w:pStyle w:val="CodeProfile"/>
      </w:pPr>
      <w:r>
        <w:t>Generating locales (this might take a while)...</w:t>
      </w:r>
    </w:p>
    <w:p w14:paraId="2429C6C2" w14:textId="77777777" w:rsidR="00736853" w:rsidRDefault="00736853" w:rsidP="00736853">
      <w:pPr>
        <w:pStyle w:val="CodeProfile"/>
      </w:pPr>
      <w:r>
        <w:t xml:space="preserve">  en_GB.UTF-8... done</w:t>
      </w:r>
    </w:p>
    <w:p w14:paraId="71BACEA0" w14:textId="77777777" w:rsidR="00736853" w:rsidRDefault="00736853" w:rsidP="00736853">
      <w:pPr>
        <w:pStyle w:val="CodeProfile"/>
      </w:pPr>
      <w:r>
        <w:t xml:space="preserve">  nl_AW.UTF-8... done</w:t>
      </w:r>
    </w:p>
    <w:p w14:paraId="2695BB46" w14:textId="77777777" w:rsidR="00751E67" w:rsidRDefault="00736853" w:rsidP="00736853">
      <w:pPr>
        <w:pStyle w:val="CodeProfile"/>
      </w:pPr>
      <w:r>
        <w:t>Generation complete.</w:t>
      </w:r>
    </w:p>
    <w:p w14:paraId="593E3CAD" w14:textId="77777777" w:rsidR="006E04DC" w:rsidRDefault="006E04DC" w:rsidP="006E04DC">
      <w:pPr>
        <w:pStyle w:val="NoSpacing"/>
      </w:pPr>
    </w:p>
    <w:p w14:paraId="43AAA74B" w14:textId="77777777" w:rsidR="006E04DC" w:rsidRDefault="006E04DC" w:rsidP="006E04DC">
      <w:pPr>
        <w:pStyle w:val="NoSpacing"/>
      </w:pPr>
      <w:r>
        <w:t>The following screen is displayed:</w:t>
      </w:r>
    </w:p>
    <w:p w14:paraId="04E0B80C" w14:textId="77777777" w:rsidR="00751E67" w:rsidRDefault="00751E67" w:rsidP="00751E67">
      <w:pPr>
        <w:pStyle w:val="NoSpacing"/>
        <w:keepNext/>
        <w:jc w:val="center"/>
      </w:pPr>
      <w:r w:rsidRPr="00751E67">
        <w:rPr>
          <w:noProof/>
          <w:lang w:eastAsia="en-GB"/>
        </w:rPr>
        <w:drawing>
          <wp:inline distT="0" distB="0" distL="0" distR="0" wp14:anchorId="635C43D5" wp14:editId="33C317FC">
            <wp:extent cx="5105400" cy="2087234"/>
            <wp:effectExtent l="0" t="0" r="0" b="889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126028" cy="2095668"/>
                    </a:xfrm>
                    <a:prstGeom prst="rect">
                      <a:avLst/>
                    </a:prstGeom>
                    <a:noFill/>
                    <a:ln>
                      <a:noFill/>
                    </a:ln>
                  </pic:spPr>
                </pic:pic>
              </a:graphicData>
            </a:graphic>
          </wp:inline>
        </w:drawing>
      </w:r>
    </w:p>
    <w:p w14:paraId="3C0168FF" w14:textId="67C3CF9A" w:rsidR="00751E67" w:rsidRDefault="00751E67" w:rsidP="00751E67">
      <w:pPr>
        <w:pStyle w:val="Caption"/>
        <w:jc w:val="center"/>
      </w:pPr>
      <w:bookmarkStart w:id="338" w:name="_Toc3870206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21</w:t>
      </w:r>
      <w:r w:rsidR="0037287F">
        <w:rPr>
          <w:noProof/>
        </w:rPr>
        <w:fldChar w:fldCharType="end"/>
      </w:r>
      <w:r>
        <w:t xml:space="preserve"> Selecting the locale</w:t>
      </w:r>
      <w:bookmarkEnd w:id="338"/>
    </w:p>
    <w:p w14:paraId="1D25C0CD" w14:textId="77777777" w:rsidR="00751E67" w:rsidRDefault="006E04DC" w:rsidP="00751E67">
      <w:pPr>
        <w:pStyle w:val="NoSpacing"/>
      </w:pPr>
      <w:r>
        <w:t xml:space="preserve">Select the required locale </w:t>
      </w:r>
      <w:r w:rsidRPr="006E04DC">
        <w:rPr>
          <w:b/>
        </w:rPr>
        <w:t>nl_AW</w:t>
      </w:r>
      <w:r>
        <w:t xml:space="preserve"> in this example and press OK to save. The new locale will become active after the next reboot.</w:t>
      </w:r>
    </w:p>
    <w:p w14:paraId="4C623ADC" w14:textId="77777777" w:rsidR="00736853" w:rsidRPr="00751E67" w:rsidRDefault="00736853" w:rsidP="00751E67">
      <w:pPr>
        <w:pStyle w:val="NoSpacing"/>
      </w:pPr>
    </w:p>
    <w:p w14:paraId="6F78E136" w14:textId="784B5CE6" w:rsidR="004A2D73" w:rsidRDefault="004A2D73" w:rsidP="005C25E1">
      <w:pPr>
        <w:pStyle w:val="Heading3"/>
      </w:pPr>
      <w:bookmarkStart w:id="339" w:name="_Toc38893385"/>
      <w:r>
        <w:lastRenderedPageBreak/>
        <w:t>Install other required packages</w:t>
      </w:r>
      <w:bookmarkEnd w:id="339"/>
    </w:p>
    <w:p w14:paraId="7E37D9B7" w14:textId="2B4A255B" w:rsidR="006B6D8E" w:rsidRDefault="006B6D8E" w:rsidP="006B6D8E">
      <w:pPr>
        <w:pStyle w:val="NoSpacing"/>
      </w:pPr>
      <w:r>
        <w:t>The table below shows additional packages</w:t>
      </w:r>
      <w:r w:rsidR="006148FF">
        <w:t xml:space="preserve"> which are required depending upon the design.</w:t>
      </w:r>
    </w:p>
    <w:p w14:paraId="5687EBCC" w14:textId="77777777" w:rsidR="006148FF" w:rsidRPr="006B6D8E" w:rsidRDefault="006148FF" w:rsidP="006B6D8E">
      <w:pPr>
        <w:pStyle w:val="NoSpacing"/>
      </w:pPr>
    </w:p>
    <w:p w14:paraId="73934F29" w14:textId="3332EE17" w:rsidR="006148FF" w:rsidRDefault="006148FF" w:rsidP="006148FF">
      <w:pPr>
        <w:pStyle w:val="Caption"/>
        <w:keepNext/>
      </w:pPr>
      <w:bookmarkStart w:id="340" w:name="_Toc38702146"/>
      <w:r>
        <w:t xml:space="preserve">Table </w:t>
      </w:r>
      <w:r w:rsidR="00AC4F4E">
        <w:fldChar w:fldCharType="begin"/>
      </w:r>
      <w:r w:rsidR="00AC4F4E">
        <w:instrText xml:space="preserve"> SEQ Table \* ARABIC </w:instrText>
      </w:r>
      <w:r w:rsidR="00AC4F4E">
        <w:fldChar w:fldCharType="separate"/>
      </w:r>
      <w:r w:rsidR="00EB0C56">
        <w:rPr>
          <w:noProof/>
        </w:rPr>
        <w:t>10</w:t>
      </w:r>
      <w:r w:rsidR="00AC4F4E">
        <w:rPr>
          <w:noProof/>
        </w:rPr>
        <w:fldChar w:fldCharType="end"/>
      </w:r>
      <w:r>
        <w:t xml:space="preserve"> Additional system packages</w:t>
      </w:r>
      <w:bookmarkEnd w:id="340"/>
    </w:p>
    <w:tbl>
      <w:tblPr>
        <w:tblStyle w:val="GridTable41"/>
        <w:tblW w:w="0" w:type="auto"/>
        <w:tblLook w:val="04A0" w:firstRow="1" w:lastRow="0" w:firstColumn="1" w:lastColumn="0" w:noHBand="0" w:noVBand="1"/>
      </w:tblPr>
      <w:tblGrid>
        <w:gridCol w:w="1724"/>
        <w:gridCol w:w="565"/>
        <w:gridCol w:w="704"/>
        <w:gridCol w:w="1992"/>
        <w:gridCol w:w="864"/>
        <w:gridCol w:w="1116"/>
      </w:tblGrid>
      <w:tr w:rsidR="006B6D8E" w14:paraId="75CA785A" w14:textId="2682533F" w:rsidTr="006148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DF75E54" w14:textId="53D90FF9" w:rsidR="006B6D8E" w:rsidRDefault="006B6D8E" w:rsidP="006B6D8E">
            <w:r>
              <w:t>Package</w:t>
            </w:r>
          </w:p>
        </w:tc>
        <w:tc>
          <w:tcPr>
            <w:tcW w:w="0" w:type="auto"/>
          </w:tcPr>
          <w:p w14:paraId="75EAA410" w14:textId="37958BC4" w:rsidR="006B6D8E" w:rsidRDefault="006B6D8E" w:rsidP="006B6D8E">
            <w:pPr>
              <w:cnfStyle w:val="100000000000" w:firstRow="1" w:lastRow="0" w:firstColumn="0" w:lastColumn="0" w:oddVBand="0" w:evenVBand="0" w:oddHBand="0" w:evenHBand="0" w:firstRowFirstColumn="0" w:firstRowLastColumn="0" w:lastRowFirstColumn="0" w:lastRowLastColumn="0"/>
            </w:pPr>
            <w:r>
              <w:t>LCD</w:t>
            </w:r>
          </w:p>
        </w:tc>
        <w:tc>
          <w:tcPr>
            <w:tcW w:w="0" w:type="auto"/>
          </w:tcPr>
          <w:p w14:paraId="45A4FB10" w14:textId="4978F178" w:rsidR="006B6D8E" w:rsidRDefault="006B6D8E" w:rsidP="006B6D8E">
            <w:pPr>
              <w:cnfStyle w:val="100000000000" w:firstRow="1" w:lastRow="0" w:firstColumn="0" w:lastColumn="0" w:oddVBand="0" w:evenVBand="0" w:oddHBand="0" w:evenHBand="0" w:firstRowFirstColumn="0" w:firstRowLastColumn="0" w:lastRowFirstColumn="0" w:lastRowLastColumn="0"/>
            </w:pPr>
            <w:r>
              <w:t>OLED</w:t>
            </w:r>
          </w:p>
        </w:tc>
        <w:tc>
          <w:tcPr>
            <w:tcW w:w="0" w:type="auto"/>
          </w:tcPr>
          <w:p w14:paraId="65407B63" w14:textId="3CB6780F" w:rsidR="006B6D8E" w:rsidRDefault="006B6D8E" w:rsidP="006B6D8E">
            <w:pPr>
              <w:cnfStyle w:val="100000000000" w:firstRow="1" w:lastRow="0" w:firstColumn="0" w:lastColumn="0" w:oddVBand="0" w:evenVBand="0" w:oddHBand="0" w:evenHBand="0" w:firstRowFirstColumn="0" w:firstRowLastColumn="0" w:lastRowFirstColumn="0" w:lastRowLastColumn="0"/>
            </w:pPr>
            <w:r>
              <w:t>HDMI/Touchscreen</w:t>
            </w:r>
          </w:p>
        </w:tc>
        <w:tc>
          <w:tcPr>
            <w:tcW w:w="0" w:type="auto"/>
          </w:tcPr>
          <w:p w14:paraId="319D16F1" w14:textId="0B7B784D" w:rsidR="006B6D8E" w:rsidRDefault="006B6D8E" w:rsidP="006B6D8E">
            <w:pPr>
              <w:cnfStyle w:val="100000000000" w:firstRow="1" w:lastRow="0" w:firstColumn="0" w:lastColumn="0" w:oddVBand="0" w:evenVBand="0" w:oddHBand="0" w:evenHBand="0" w:firstRowFirstColumn="0" w:firstRowLastColumn="0" w:lastRowFirstColumn="0" w:lastRowLastColumn="0"/>
            </w:pPr>
            <w:r>
              <w:t>Olimex</w:t>
            </w:r>
          </w:p>
        </w:tc>
        <w:tc>
          <w:tcPr>
            <w:tcW w:w="0" w:type="auto"/>
          </w:tcPr>
          <w:p w14:paraId="70C07253" w14:textId="7582AFBF" w:rsidR="006B6D8E" w:rsidRDefault="006B6D8E" w:rsidP="006B6D8E">
            <w:pPr>
              <w:cnfStyle w:val="100000000000" w:firstRow="1" w:lastRow="0" w:firstColumn="0" w:lastColumn="0" w:oddVBand="0" w:evenVBand="0" w:oddHBand="0" w:evenHBand="0" w:firstRowFirstColumn="0" w:firstRowLastColumn="0" w:lastRowFirstColumn="0" w:lastRowLastColumn="0"/>
            </w:pPr>
            <w:r>
              <w:t>Shoutcast</w:t>
            </w:r>
          </w:p>
        </w:tc>
      </w:tr>
      <w:tr w:rsidR="006148FF" w14:paraId="2722DB0F" w14:textId="21EEBD36" w:rsidTr="006148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3780A68" w14:textId="680DAC5E" w:rsidR="006B6D8E" w:rsidRDefault="006B6D8E" w:rsidP="006B6D8E">
            <w:r>
              <w:t>anacron</w:t>
            </w:r>
          </w:p>
        </w:tc>
        <w:tc>
          <w:tcPr>
            <w:tcW w:w="0" w:type="auto"/>
          </w:tcPr>
          <w:p w14:paraId="5F341F68" w14:textId="1E25D222" w:rsidR="006B6D8E" w:rsidRDefault="006B6D8E" w:rsidP="006B6D8E">
            <w:pPr>
              <w:cnfStyle w:val="000000100000" w:firstRow="0" w:lastRow="0" w:firstColumn="0" w:lastColumn="0" w:oddVBand="0" w:evenVBand="0" w:oddHBand="1" w:evenHBand="0" w:firstRowFirstColumn="0" w:firstRowLastColumn="0" w:lastRowFirstColumn="0" w:lastRowLastColumn="0"/>
            </w:pPr>
            <w:r>
              <w:t>Yes</w:t>
            </w:r>
          </w:p>
        </w:tc>
        <w:tc>
          <w:tcPr>
            <w:tcW w:w="0" w:type="auto"/>
          </w:tcPr>
          <w:p w14:paraId="6DA5BAB6" w14:textId="3DDCA4C0" w:rsidR="006B6D8E" w:rsidRDefault="006B6D8E" w:rsidP="006B6D8E">
            <w:pPr>
              <w:cnfStyle w:val="000000100000" w:firstRow="0" w:lastRow="0" w:firstColumn="0" w:lastColumn="0" w:oddVBand="0" w:evenVBand="0" w:oddHBand="1" w:evenHBand="0" w:firstRowFirstColumn="0" w:firstRowLastColumn="0" w:lastRowFirstColumn="0" w:lastRowLastColumn="0"/>
            </w:pPr>
            <w:r>
              <w:t>Yes</w:t>
            </w:r>
          </w:p>
        </w:tc>
        <w:tc>
          <w:tcPr>
            <w:tcW w:w="0" w:type="auto"/>
          </w:tcPr>
          <w:p w14:paraId="09F8C178" w14:textId="7E94D22E" w:rsidR="006B6D8E" w:rsidRDefault="006B6D8E" w:rsidP="006B6D8E">
            <w:pPr>
              <w:cnfStyle w:val="000000100000" w:firstRow="0" w:lastRow="0" w:firstColumn="0" w:lastColumn="0" w:oddVBand="0" w:evenVBand="0" w:oddHBand="1" w:evenHBand="0" w:firstRowFirstColumn="0" w:firstRowLastColumn="0" w:lastRowFirstColumn="0" w:lastRowLastColumn="0"/>
            </w:pPr>
            <w:r>
              <w:t>Yes</w:t>
            </w:r>
          </w:p>
        </w:tc>
        <w:tc>
          <w:tcPr>
            <w:tcW w:w="0" w:type="auto"/>
          </w:tcPr>
          <w:p w14:paraId="16CADE86" w14:textId="2D94200B" w:rsidR="006B6D8E" w:rsidRDefault="006B6D8E" w:rsidP="006B6D8E">
            <w:pPr>
              <w:cnfStyle w:val="000000100000" w:firstRow="0" w:lastRow="0" w:firstColumn="0" w:lastColumn="0" w:oddVBand="0" w:evenVBand="0" w:oddHBand="1" w:evenHBand="0" w:firstRowFirstColumn="0" w:firstRowLastColumn="0" w:lastRowFirstColumn="0" w:lastRowLastColumn="0"/>
            </w:pPr>
            <w:r>
              <w:t>n/a</w:t>
            </w:r>
          </w:p>
        </w:tc>
        <w:tc>
          <w:tcPr>
            <w:tcW w:w="0" w:type="auto"/>
          </w:tcPr>
          <w:p w14:paraId="5EDD7930" w14:textId="7285EC65" w:rsidR="006B6D8E" w:rsidRDefault="006B6D8E" w:rsidP="006B6D8E">
            <w:pPr>
              <w:cnfStyle w:val="000000100000" w:firstRow="0" w:lastRow="0" w:firstColumn="0" w:lastColumn="0" w:oddVBand="0" w:evenVBand="0" w:oddHBand="1" w:evenHBand="0" w:firstRowFirstColumn="0" w:firstRowLastColumn="0" w:lastRowFirstColumn="0" w:lastRowLastColumn="0"/>
            </w:pPr>
            <w:r>
              <w:t>n/a</w:t>
            </w:r>
          </w:p>
        </w:tc>
      </w:tr>
      <w:tr w:rsidR="006B6D8E" w14:paraId="651055A8" w14:textId="717F0598" w:rsidTr="006148FF">
        <w:tc>
          <w:tcPr>
            <w:cnfStyle w:val="001000000000" w:firstRow="0" w:lastRow="0" w:firstColumn="1" w:lastColumn="0" w:oddVBand="0" w:evenVBand="0" w:oddHBand="0" w:evenHBand="0" w:firstRowFirstColumn="0" w:firstRowLastColumn="0" w:lastRowFirstColumn="0" w:lastRowLastColumn="0"/>
            <w:tcW w:w="0" w:type="auto"/>
          </w:tcPr>
          <w:p w14:paraId="6DBFAF13" w14:textId="394A77B5" w:rsidR="006B6D8E" w:rsidRDefault="006B6D8E" w:rsidP="006B6D8E">
            <w:r>
              <w:t xml:space="preserve">ffmpeg </w:t>
            </w:r>
          </w:p>
        </w:tc>
        <w:tc>
          <w:tcPr>
            <w:tcW w:w="0" w:type="auto"/>
          </w:tcPr>
          <w:p w14:paraId="6DAC6848" w14:textId="75BC3444" w:rsidR="006B6D8E" w:rsidRDefault="006B6D8E" w:rsidP="006B6D8E">
            <w:pPr>
              <w:cnfStyle w:val="000000000000" w:firstRow="0" w:lastRow="0" w:firstColumn="0" w:lastColumn="0" w:oddVBand="0" w:evenVBand="0" w:oddHBand="0" w:evenHBand="0" w:firstRowFirstColumn="0" w:firstRowLastColumn="0" w:lastRowFirstColumn="0" w:lastRowLastColumn="0"/>
            </w:pPr>
            <w:r>
              <w:t>No</w:t>
            </w:r>
          </w:p>
        </w:tc>
        <w:tc>
          <w:tcPr>
            <w:tcW w:w="0" w:type="auto"/>
          </w:tcPr>
          <w:p w14:paraId="0A298014" w14:textId="5968D35B" w:rsidR="006B6D8E" w:rsidRDefault="006B6D8E" w:rsidP="006B6D8E">
            <w:pPr>
              <w:cnfStyle w:val="000000000000" w:firstRow="0" w:lastRow="0" w:firstColumn="0" w:lastColumn="0" w:oddVBand="0" w:evenVBand="0" w:oddHBand="0" w:evenHBand="0" w:firstRowFirstColumn="0" w:firstRowLastColumn="0" w:lastRowFirstColumn="0" w:lastRowLastColumn="0"/>
            </w:pPr>
            <w:r>
              <w:t>No</w:t>
            </w:r>
          </w:p>
        </w:tc>
        <w:tc>
          <w:tcPr>
            <w:tcW w:w="0" w:type="auto"/>
          </w:tcPr>
          <w:p w14:paraId="752344B9" w14:textId="5419ED5C" w:rsidR="006B6D8E" w:rsidRDefault="006B6D8E" w:rsidP="006B6D8E">
            <w:pPr>
              <w:cnfStyle w:val="000000000000" w:firstRow="0" w:lastRow="0" w:firstColumn="0" w:lastColumn="0" w:oddVBand="0" w:evenVBand="0" w:oddHBand="0" w:evenHBand="0" w:firstRowFirstColumn="0" w:firstRowLastColumn="0" w:lastRowFirstColumn="0" w:lastRowLastColumn="0"/>
            </w:pPr>
            <w:r>
              <w:t>Yes</w:t>
            </w:r>
          </w:p>
        </w:tc>
        <w:tc>
          <w:tcPr>
            <w:tcW w:w="0" w:type="auto"/>
          </w:tcPr>
          <w:p w14:paraId="202D4DF7" w14:textId="6A2E84FA" w:rsidR="006B6D8E" w:rsidRDefault="006B6D8E" w:rsidP="006B6D8E">
            <w:pPr>
              <w:cnfStyle w:val="000000000000" w:firstRow="0" w:lastRow="0" w:firstColumn="0" w:lastColumn="0" w:oddVBand="0" w:evenVBand="0" w:oddHBand="0" w:evenHBand="0" w:firstRowFirstColumn="0" w:firstRowLastColumn="0" w:lastRowFirstColumn="0" w:lastRowLastColumn="0"/>
            </w:pPr>
            <w:r>
              <w:t>n/a</w:t>
            </w:r>
          </w:p>
        </w:tc>
        <w:tc>
          <w:tcPr>
            <w:tcW w:w="0" w:type="auto"/>
          </w:tcPr>
          <w:p w14:paraId="31068C49" w14:textId="7FC769A8" w:rsidR="006B6D8E" w:rsidRDefault="006B6D8E" w:rsidP="006B6D8E">
            <w:pPr>
              <w:cnfStyle w:val="000000000000" w:firstRow="0" w:lastRow="0" w:firstColumn="0" w:lastColumn="0" w:oddVBand="0" w:evenVBand="0" w:oddHBand="0" w:evenHBand="0" w:firstRowFirstColumn="0" w:firstRowLastColumn="0" w:lastRowFirstColumn="0" w:lastRowLastColumn="0"/>
            </w:pPr>
            <w:r>
              <w:t>n/a</w:t>
            </w:r>
          </w:p>
        </w:tc>
      </w:tr>
      <w:tr w:rsidR="006148FF" w14:paraId="31D5564C" w14:textId="77777777" w:rsidTr="006148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1C8CEF" w14:textId="440FF16E" w:rsidR="006B6D8E" w:rsidRDefault="006B6D8E" w:rsidP="006B6D8E">
            <w:r>
              <w:t>python-requests</w:t>
            </w:r>
          </w:p>
        </w:tc>
        <w:tc>
          <w:tcPr>
            <w:tcW w:w="0" w:type="auto"/>
          </w:tcPr>
          <w:p w14:paraId="3C577B0D" w14:textId="2E82E24B" w:rsidR="006B6D8E" w:rsidRDefault="006B6D8E" w:rsidP="006B6D8E">
            <w:pPr>
              <w:cnfStyle w:val="000000100000" w:firstRow="0" w:lastRow="0" w:firstColumn="0" w:lastColumn="0" w:oddVBand="0" w:evenVBand="0" w:oddHBand="1" w:evenHBand="0" w:firstRowFirstColumn="0" w:firstRowLastColumn="0" w:lastRowFirstColumn="0" w:lastRowLastColumn="0"/>
            </w:pPr>
            <w:r>
              <w:t>n/a</w:t>
            </w:r>
          </w:p>
        </w:tc>
        <w:tc>
          <w:tcPr>
            <w:tcW w:w="0" w:type="auto"/>
          </w:tcPr>
          <w:p w14:paraId="03186D7B" w14:textId="16077227" w:rsidR="006B6D8E" w:rsidRDefault="006B6D8E" w:rsidP="006B6D8E">
            <w:pPr>
              <w:cnfStyle w:val="000000100000" w:firstRow="0" w:lastRow="0" w:firstColumn="0" w:lastColumn="0" w:oddVBand="0" w:evenVBand="0" w:oddHBand="1" w:evenHBand="0" w:firstRowFirstColumn="0" w:firstRowLastColumn="0" w:lastRowFirstColumn="0" w:lastRowLastColumn="0"/>
            </w:pPr>
            <w:r>
              <w:t>n/a</w:t>
            </w:r>
          </w:p>
        </w:tc>
        <w:tc>
          <w:tcPr>
            <w:tcW w:w="0" w:type="auto"/>
          </w:tcPr>
          <w:p w14:paraId="5B2CAD4C" w14:textId="5D13DA59" w:rsidR="006B6D8E" w:rsidRDefault="006B6D8E" w:rsidP="006B6D8E">
            <w:pPr>
              <w:cnfStyle w:val="000000100000" w:firstRow="0" w:lastRow="0" w:firstColumn="0" w:lastColumn="0" w:oddVBand="0" w:evenVBand="0" w:oddHBand="1" w:evenHBand="0" w:firstRowFirstColumn="0" w:firstRowLastColumn="0" w:lastRowFirstColumn="0" w:lastRowLastColumn="0"/>
            </w:pPr>
            <w:r>
              <w:t>n/a</w:t>
            </w:r>
          </w:p>
        </w:tc>
        <w:tc>
          <w:tcPr>
            <w:tcW w:w="0" w:type="auto"/>
          </w:tcPr>
          <w:p w14:paraId="083C95F6" w14:textId="259E09A7" w:rsidR="006B6D8E" w:rsidRDefault="006B6D8E" w:rsidP="006B6D8E">
            <w:pPr>
              <w:cnfStyle w:val="000000100000" w:firstRow="0" w:lastRow="0" w:firstColumn="0" w:lastColumn="0" w:oddVBand="0" w:evenVBand="0" w:oddHBand="1" w:evenHBand="0" w:firstRowFirstColumn="0" w:firstRowLastColumn="0" w:lastRowFirstColumn="0" w:lastRowLastColumn="0"/>
            </w:pPr>
            <w:r>
              <w:t>na</w:t>
            </w:r>
          </w:p>
        </w:tc>
        <w:tc>
          <w:tcPr>
            <w:tcW w:w="0" w:type="auto"/>
          </w:tcPr>
          <w:p w14:paraId="5C011D7E" w14:textId="0514C0FE" w:rsidR="006B6D8E" w:rsidRDefault="006B6D8E" w:rsidP="006B6D8E">
            <w:pPr>
              <w:cnfStyle w:val="000000100000" w:firstRow="0" w:lastRow="0" w:firstColumn="0" w:lastColumn="0" w:oddVBand="0" w:evenVBand="0" w:oddHBand="1" w:evenHBand="0" w:firstRowFirstColumn="0" w:firstRowLastColumn="0" w:lastRowFirstColumn="0" w:lastRowLastColumn="0"/>
            </w:pPr>
            <w:r>
              <w:t>Yes</w:t>
            </w:r>
          </w:p>
        </w:tc>
      </w:tr>
      <w:tr w:rsidR="006B6D8E" w14:paraId="0CA46BEF" w14:textId="77777777" w:rsidTr="006148FF">
        <w:tc>
          <w:tcPr>
            <w:cnfStyle w:val="001000000000" w:firstRow="0" w:lastRow="0" w:firstColumn="1" w:lastColumn="0" w:oddVBand="0" w:evenVBand="0" w:oddHBand="0" w:evenHBand="0" w:firstRowFirstColumn="0" w:firstRowLastColumn="0" w:lastRowFirstColumn="0" w:lastRowLastColumn="0"/>
            <w:tcW w:w="0" w:type="auto"/>
          </w:tcPr>
          <w:p w14:paraId="2E67400A" w14:textId="5E95AC62" w:rsidR="006B6D8E" w:rsidRDefault="006B6D8E" w:rsidP="006B6D8E">
            <w:r w:rsidRPr="00C332C8">
              <w:t>libffi-dev</w:t>
            </w:r>
          </w:p>
          <w:p w14:paraId="135683C2" w14:textId="77777777" w:rsidR="006B6D8E" w:rsidRDefault="006B6D8E" w:rsidP="006B6D8E">
            <w:r w:rsidRPr="00C332C8">
              <w:t xml:space="preserve">build-essential </w:t>
            </w:r>
          </w:p>
          <w:p w14:paraId="633A674C" w14:textId="77777777" w:rsidR="006B6D8E" w:rsidRDefault="006B6D8E" w:rsidP="006B6D8E">
            <w:r w:rsidRPr="00C332C8">
              <w:t xml:space="preserve">libi2c-dev </w:t>
            </w:r>
          </w:p>
          <w:p w14:paraId="531FD178" w14:textId="77777777" w:rsidR="005D7BFE" w:rsidRDefault="006B6D8E" w:rsidP="006B6D8E">
            <w:r w:rsidRPr="00C332C8">
              <w:t xml:space="preserve">i2c-tools </w:t>
            </w:r>
          </w:p>
          <w:p w14:paraId="4209D925" w14:textId="77777777" w:rsidR="006B6D8E" w:rsidRDefault="006B6D8E" w:rsidP="006B6D8E">
            <w:r w:rsidRPr="00C332C8">
              <w:t>python-dev</w:t>
            </w:r>
          </w:p>
          <w:p w14:paraId="3891ECD0" w14:textId="7C4A6B78" w:rsidR="005D7BFE" w:rsidRDefault="005D7BFE" w:rsidP="006B6D8E">
            <w:r>
              <w:t>python-pil</w:t>
            </w:r>
          </w:p>
        </w:tc>
        <w:tc>
          <w:tcPr>
            <w:tcW w:w="0" w:type="auto"/>
          </w:tcPr>
          <w:p w14:paraId="5136AC1F" w14:textId="15ED718E" w:rsidR="006B6D8E" w:rsidRDefault="005D7BFE" w:rsidP="006B6D8E">
            <w:pPr>
              <w:cnfStyle w:val="000000000000" w:firstRow="0" w:lastRow="0" w:firstColumn="0" w:lastColumn="0" w:oddVBand="0" w:evenVBand="0" w:oddHBand="0" w:evenHBand="0" w:firstRowFirstColumn="0" w:firstRowLastColumn="0" w:lastRowFirstColumn="0" w:lastRowLastColumn="0"/>
            </w:pPr>
            <w:r>
              <w:t>No</w:t>
            </w:r>
          </w:p>
        </w:tc>
        <w:tc>
          <w:tcPr>
            <w:tcW w:w="0" w:type="auto"/>
          </w:tcPr>
          <w:p w14:paraId="397602D2" w14:textId="2F771D7B" w:rsidR="006B6D8E" w:rsidRDefault="005D7BFE" w:rsidP="006B6D8E">
            <w:pPr>
              <w:cnfStyle w:val="000000000000" w:firstRow="0" w:lastRow="0" w:firstColumn="0" w:lastColumn="0" w:oddVBand="0" w:evenVBand="0" w:oddHBand="0" w:evenHBand="0" w:firstRowFirstColumn="0" w:firstRowLastColumn="0" w:lastRowFirstColumn="0" w:lastRowLastColumn="0"/>
            </w:pPr>
            <w:r>
              <w:t>No</w:t>
            </w:r>
          </w:p>
        </w:tc>
        <w:tc>
          <w:tcPr>
            <w:tcW w:w="0" w:type="auto"/>
          </w:tcPr>
          <w:p w14:paraId="7F56F8CB" w14:textId="015A8356" w:rsidR="006B6D8E" w:rsidRDefault="005D7BFE" w:rsidP="006B6D8E">
            <w:pPr>
              <w:cnfStyle w:val="000000000000" w:firstRow="0" w:lastRow="0" w:firstColumn="0" w:lastColumn="0" w:oddVBand="0" w:evenVBand="0" w:oddHBand="0" w:evenHBand="0" w:firstRowFirstColumn="0" w:firstRowLastColumn="0" w:lastRowFirstColumn="0" w:lastRowLastColumn="0"/>
            </w:pPr>
            <w:r>
              <w:t>No</w:t>
            </w:r>
          </w:p>
        </w:tc>
        <w:tc>
          <w:tcPr>
            <w:tcW w:w="0" w:type="auto"/>
          </w:tcPr>
          <w:p w14:paraId="46938107" w14:textId="79A4689A" w:rsidR="006B6D8E" w:rsidRDefault="005D7BFE" w:rsidP="006B6D8E">
            <w:pPr>
              <w:cnfStyle w:val="000000000000" w:firstRow="0" w:lastRow="0" w:firstColumn="0" w:lastColumn="0" w:oddVBand="0" w:evenVBand="0" w:oddHBand="0" w:evenHBand="0" w:firstRowFirstColumn="0" w:firstRowLastColumn="0" w:lastRowFirstColumn="0" w:lastRowLastColumn="0"/>
            </w:pPr>
            <w:r>
              <w:t>Yes</w:t>
            </w:r>
          </w:p>
        </w:tc>
        <w:tc>
          <w:tcPr>
            <w:tcW w:w="0" w:type="auto"/>
          </w:tcPr>
          <w:p w14:paraId="23C9B7FF" w14:textId="0B47FEFE" w:rsidR="006B6D8E" w:rsidRDefault="005D7BFE" w:rsidP="006B6D8E">
            <w:pPr>
              <w:cnfStyle w:val="000000000000" w:firstRow="0" w:lastRow="0" w:firstColumn="0" w:lastColumn="0" w:oddVBand="0" w:evenVBand="0" w:oddHBand="0" w:evenHBand="0" w:firstRowFirstColumn="0" w:firstRowLastColumn="0" w:lastRowFirstColumn="0" w:lastRowLastColumn="0"/>
            </w:pPr>
            <w:r>
              <w:t>n/a</w:t>
            </w:r>
          </w:p>
        </w:tc>
      </w:tr>
      <w:tr w:rsidR="005D7BFE" w14:paraId="1334DAF0" w14:textId="77777777" w:rsidTr="006148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ED9F916" w14:textId="67CA3607" w:rsidR="005D7BFE" w:rsidRPr="00C332C8" w:rsidRDefault="005D7BFE" w:rsidP="006B6D8E">
            <w:r>
              <w:t>scratch</w:t>
            </w:r>
          </w:p>
        </w:tc>
        <w:tc>
          <w:tcPr>
            <w:tcW w:w="0" w:type="auto"/>
          </w:tcPr>
          <w:p w14:paraId="3B35A6AC" w14:textId="6DE6E726" w:rsidR="005D7BFE" w:rsidRDefault="005D7BFE" w:rsidP="006B6D8E">
            <w:pPr>
              <w:cnfStyle w:val="000000100000" w:firstRow="0" w:lastRow="0" w:firstColumn="0" w:lastColumn="0" w:oddVBand="0" w:evenVBand="0" w:oddHBand="1" w:evenHBand="0" w:firstRowFirstColumn="0" w:firstRowLastColumn="0" w:lastRowFirstColumn="0" w:lastRowLastColumn="0"/>
            </w:pPr>
            <w:r>
              <w:t>No</w:t>
            </w:r>
          </w:p>
        </w:tc>
        <w:tc>
          <w:tcPr>
            <w:tcW w:w="0" w:type="auto"/>
          </w:tcPr>
          <w:p w14:paraId="1447DAB2" w14:textId="413F05B9" w:rsidR="005D7BFE" w:rsidRDefault="005D7BFE" w:rsidP="006B6D8E">
            <w:pPr>
              <w:cnfStyle w:val="000000100000" w:firstRow="0" w:lastRow="0" w:firstColumn="0" w:lastColumn="0" w:oddVBand="0" w:evenVBand="0" w:oddHBand="1" w:evenHBand="0" w:firstRowFirstColumn="0" w:firstRowLastColumn="0" w:lastRowFirstColumn="0" w:lastRowLastColumn="0"/>
            </w:pPr>
            <w:r>
              <w:t>No</w:t>
            </w:r>
          </w:p>
        </w:tc>
        <w:tc>
          <w:tcPr>
            <w:tcW w:w="0" w:type="auto"/>
          </w:tcPr>
          <w:p w14:paraId="239D99B6" w14:textId="0361DB87" w:rsidR="005D7BFE" w:rsidRDefault="005D7BFE" w:rsidP="006B6D8E">
            <w:pPr>
              <w:cnfStyle w:val="000000100000" w:firstRow="0" w:lastRow="0" w:firstColumn="0" w:lastColumn="0" w:oddVBand="0" w:evenVBand="0" w:oddHBand="1" w:evenHBand="0" w:firstRowFirstColumn="0" w:firstRowLastColumn="0" w:lastRowFirstColumn="0" w:lastRowLastColumn="0"/>
            </w:pPr>
            <w:r>
              <w:t>Optional</w:t>
            </w:r>
          </w:p>
        </w:tc>
        <w:tc>
          <w:tcPr>
            <w:tcW w:w="0" w:type="auto"/>
          </w:tcPr>
          <w:p w14:paraId="701E93AF" w14:textId="1BE1E1D0" w:rsidR="005D7BFE" w:rsidRDefault="005D7BFE" w:rsidP="006B6D8E">
            <w:pPr>
              <w:cnfStyle w:val="000000100000" w:firstRow="0" w:lastRow="0" w:firstColumn="0" w:lastColumn="0" w:oddVBand="0" w:evenVBand="0" w:oddHBand="1" w:evenHBand="0" w:firstRowFirstColumn="0" w:firstRowLastColumn="0" w:lastRowFirstColumn="0" w:lastRowLastColumn="0"/>
            </w:pPr>
            <w:r>
              <w:t>No</w:t>
            </w:r>
          </w:p>
        </w:tc>
        <w:tc>
          <w:tcPr>
            <w:tcW w:w="0" w:type="auto"/>
          </w:tcPr>
          <w:p w14:paraId="6014A618" w14:textId="782FF57D" w:rsidR="005D7BFE" w:rsidRDefault="005D7BFE" w:rsidP="006B6D8E">
            <w:pPr>
              <w:cnfStyle w:val="000000100000" w:firstRow="0" w:lastRow="0" w:firstColumn="0" w:lastColumn="0" w:oddVBand="0" w:evenVBand="0" w:oddHBand="1" w:evenHBand="0" w:firstRowFirstColumn="0" w:firstRowLastColumn="0" w:lastRowFirstColumn="0" w:lastRowLastColumn="0"/>
            </w:pPr>
            <w:r>
              <w:t>No</w:t>
            </w:r>
          </w:p>
        </w:tc>
      </w:tr>
    </w:tbl>
    <w:p w14:paraId="0B64C5EA" w14:textId="77777777" w:rsidR="005C25E1" w:rsidRDefault="005C25E1" w:rsidP="004A2D73">
      <w:pPr>
        <w:pStyle w:val="Heading4"/>
      </w:pPr>
      <w:r>
        <w:t xml:space="preserve">Install the </w:t>
      </w:r>
      <w:r w:rsidRPr="005C25E1">
        <w:t>ffmpeg</w:t>
      </w:r>
      <w:r w:rsidR="0037287F">
        <w:fldChar w:fldCharType="begin"/>
      </w:r>
      <w:r>
        <w:instrText xml:space="preserve"> XE "</w:instrText>
      </w:r>
      <w:r w:rsidRPr="00B95DE0">
        <w:instrText>ffmpeg</w:instrText>
      </w:r>
      <w:r>
        <w:instrText xml:space="preserve">" </w:instrText>
      </w:r>
      <w:r w:rsidR="0037287F">
        <w:fldChar w:fldCharType="end"/>
      </w:r>
      <w:r w:rsidRPr="005C25E1">
        <w:t xml:space="preserve"> video converter</w:t>
      </w:r>
      <w:bookmarkEnd w:id="333"/>
    </w:p>
    <w:p w14:paraId="340947B3" w14:textId="34C18F52" w:rsidR="00017709" w:rsidRDefault="005C25E1" w:rsidP="005F529C">
      <w:pPr>
        <w:pStyle w:val="NoSpacing"/>
      </w:pPr>
      <w:r>
        <w:t xml:space="preserve">This </w:t>
      </w:r>
      <w:r w:rsidR="00017709">
        <w:t xml:space="preserve">section </w:t>
      </w:r>
      <w:r>
        <w:t>is only applicable if the HDMI/Touchscreen version of the radio is to be used. If using an LCD version of the radio then skip this section. The</w:t>
      </w:r>
      <w:r w:rsidRPr="005C25E1">
        <w:rPr>
          <w:b/>
        </w:rPr>
        <w:t xml:space="preserve"> ffmpeg</w:t>
      </w:r>
      <w:r w:rsidR="0037287F">
        <w:rPr>
          <w:b/>
        </w:rPr>
        <w:fldChar w:fldCharType="begin"/>
      </w:r>
      <w:r>
        <w:instrText xml:space="preserve"> XE "</w:instrText>
      </w:r>
      <w:r w:rsidRPr="00B95DE0">
        <w:rPr>
          <w:b/>
        </w:rPr>
        <w:instrText>ffmpeg</w:instrText>
      </w:r>
      <w:r>
        <w:instrText xml:space="preserve">" </w:instrText>
      </w:r>
      <w:r w:rsidR="0037287F">
        <w:rPr>
          <w:b/>
        </w:rPr>
        <w:fldChar w:fldCharType="end"/>
      </w:r>
      <w:r>
        <w:t xml:space="preserve"> video converter is required to extract artwork (if included) from music files mpeg</w:t>
      </w:r>
      <w:r w:rsidR="0037287F">
        <w:fldChar w:fldCharType="begin"/>
      </w:r>
      <w:r>
        <w:instrText xml:space="preserve"> XE "</w:instrText>
      </w:r>
      <w:r w:rsidRPr="003503E8">
        <w:instrText>mpeg</w:instrText>
      </w:r>
      <w:r>
        <w:instrText xml:space="preserve">" </w:instrText>
      </w:r>
      <w:r w:rsidR="0037287F">
        <w:fldChar w:fldCharType="end"/>
      </w:r>
      <w:r>
        <w:t xml:space="preserve"> files.</w:t>
      </w:r>
      <w:r w:rsidR="000C1911">
        <w:t xml:space="preserve"> </w:t>
      </w:r>
      <w:r>
        <w:t xml:space="preserve">Install </w:t>
      </w:r>
      <w:r w:rsidR="00017709" w:rsidRPr="00017709">
        <w:rPr>
          <w:b/>
        </w:rPr>
        <w:t>ffmpeg</w:t>
      </w:r>
      <w:r w:rsidR="00017709">
        <w:t xml:space="preserve"> video converter with the following command</w:t>
      </w:r>
      <w:r w:rsidR="003A4FA1">
        <w:t xml:space="preserve"> (Note it may already be installed)</w:t>
      </w:r>
      <w:r w:rsidR="00017709">
        <w:t>:</w:t>
      </w:r>
    </w:p>
    <w:p w14:paraId="63105F83" w14:textId="77777777" w:rsidR="00017709" w:rsidRDefault="00017709" w:rsidP="00017709">
      <w:pPr>
        <w:pStyle w:val="CodeProfile"/>
      </w:pPr>
      <w:r>
        <w:t>$ sudo apt-get install ffmpeg</w:t>
      </w:r>
    </w:p>
    <w:p w14:paraId="062D1B5B" w14:textId="77777777" w:rsidR="00017709" w:rsidRDefault="00017709" w:rsidP="005F529C">
      <w:pPr>
        <w:pStyle w:val="NoSpacing"/>
      </w:pPr>
    </w:p>
    <w:p w14:paraId="0B7F21B7" w14:textId="77777777" w:rsidR="00DF4CA9" w:rsidRDefault="00DF4CA9" w:rsidP="00DF4CA9">
      <w:pPr>
        <w:pStyle w:val="CodeProfile"/>
      </w:pPr>
      <w:r>
        <w:t>Reading package lists... Done</w:t>
      </w:r>
    </w:p>
    <w:p w14:paraId="273D310A" w14:textId="77777777" w:rsidR="00DF4CA9" w:rsidRDefault="00DF4CA9" w:rsidP="00DF4CA9">
      <w:pPr>
        <w:pStyle w:val="CodeProfile"/>
      </w:pPr>
      <w:r>
        <w:t>:</w:t>
      </w:r>
    </w:p>
    <w:p w14:paraId="718F1204" w14:textId="77777777" w:rsidR="00DF4CA9" w:rsidRDefault="00DF4CA9" w:rsidP="00DF4CA9">
      <w:pPr>
        <w:pStyle w:val="CodeProfile"/>
      </w:pPr>
    </w:p>
    <w:p w14:paraId="18B304F0" w14:textId="77777777" w:rsidR="00DF4CA9" w:rsidRDefault="00DF4CA9" w:rsidP="00DF4CA9">
      <w:pPr>
        <w:pStyle w:val="CodeProfile"/>
      </w:pPr>
      <w:r>
        <w:t>The following packages have unmet dependencies:</w:t>
      </w:r>
    </w:p>
    <w:p w14:paraId="26D12ACE" w14:textId="77777777" w:rsidR="00DF4CA9" w:rsidRDefault="00DF4CA9" w:rsidP="00DF4CA9">
      <w:pPr>
        <w:pStyle w:val="CodeProfile"/>
      </w:pPr>
      <w:r>
        <w:t xml:space="preserve"> ffmpeg : Depends: libavdevice57 (&gt;= 7:3.2.10) but it is not going to be installed</w:t>
      </w:r>
    </w:p>
    <w:p w14:paraId="4163DC7B" w14:textId="77777777" w:rsidR="00DF4CA9" w:rsidRDefault="00DF4CA9" w:rsidP="00DF4CA9">
      <w:pPr>
        <w:pStyle w:val="CodeProfile"/>
      </w:pPr>
      <w:r>
        <w:t xml:space="preserve">          Depends: libsdl2-2.0-0 (&gt;= 2.0.4) but it is not installable</w:t>
      </w:r>
    </w:p>
    <w:p w14:paraId="2F0E24A4" w14:textId="77777777" w:rsidR="00DF4CA9" w:rsidRDefault="00DF4CA9" w:rsidP="00DF4CA9">
      <w:pPr>
        <w:pStyle w:val="CodeProfile"/>
      </w:pPr>
      <w:r>
        <w:t>E: Unable to correct problems, you have held broken packages.</w:t>
      </w:r>
    </w:p>
    <w:p w14:paraId="4CA065C5" w14:textId="77777777" w:rsidR="00646CA0" w:rsidRDefault="00646CA0" w:rsidP="00DF4CA9">
      <w:pPr>
        <w:pStyle w:val="NoSpacing"/>
      </w:pPr>
      <w:r>
        <w:t xml:space="preserve">If the </w:t>
      </w:r>
      <w:r w:rsidR="00DE058C">
        <w:t xml:space="preserve">installation </w:t>
      </w:r>
      <w:r>
        <w:t xml:space="preserve">fails </w:t>
      </w:r>
      <w:r w:rsidR="00DF4CA9">
        <w:t xml:space="preserve">with the above message </w:t>
      </w:r>
      <w:r>
        <w:t xml:space="preserve">re-run the </w:t>
      </w:r>
      <w:r w:rsidR="00EE2A6D" w:rsidRPr="00EE2A6D">
        <w:rPr>
          <w:b/>
        </w:rPr>
        <w:t xml:space="preserve">apt-get </w:t>
      </w:r>
      <w:r w:rsidRPr="00EE2A6D">
        <w:rPr>
          <w:b/>
        </w:rPr>
        <w:t>update</w:t>
      </w:r>
      <w:r>
        <w:t xml:space="preserve"> command to update the library list and retry installing </w:t>
      </w:r>
      <w:r w:rsidRPr="00DE058C">
        <w:rPr>
          <w:b/>
        </w:rPr>
        <w:t>ffmpeg</w:t>
      </w:r>
      <w:r>
        <w:t>.</w:t>
      </w:r>
    </w:p>
    <w:p w14:paraId="406D0744" w14:textId="77777777" w:rsidR="00DF4CA9" w:rsidRDefault="00DF4CA9" w:rsidP="00646CA0">
      <w:pPr>
        <w:pStyle w:val="NoSpacing"/>
      </w:pPr>
    </w:p>
    <w:p w14:paraId="31BC873B" w14:textId="77777777" w:rsidR="00646CA0" w:rsidRDefault="00646CA0" w:rsidP="00646CA0">
      <w:pPr>
        <w:pStyle w:val="CodeProfile"/>
      </w:pPr>
      <w:r>
        <w:t>$ sudo apt-get update</w:t>
      </w:r>
    </w:p>
    <w:p w14:paraId="289CBFDF" w14:textId="77777777" w:rsidR="00646CA0" w:rsidRDefault="00646CA0" w:rsidP="005F529C">
      <w:pPr>
        <w:pStyle w:val="NoSpacing"/>
      </w:pPr>
    </w:p>
    <w:p w14:paraId="207994E5" w14:textId="77777777" w:rsidR="00017709" w:rsidRDefault="00017709" w:rsidP="005F529C">
      <w:pPr>
        <w:pStyle w:val="NoSpacing"/>
      </w:pPr>
      <w:r>
        <w:t xml:space="preserve">Run the following for further information about </w:t>
      </w:r>
      <w:r w:rsidRPr="00017709">
        <w:rPr>
          <w:b/>
        </w:rPr>
        <w:t>ffmpeg</w:t>
      </w:r>
      <w:r>
        <w:t>.</w:t>
      </w:r>
    </w:p>
    <w:p w14:paraId="7351E895" w14:textId="77777777" w:rsidR="00017709" w:rsidRDefault="00017709" w:rsidP="00017709">
      <w:pPr>
        <w:pStyle w:val="CodeProfile"/>
      </w:pPr>
      <w:r>
        <w:t>$ man ffmpeg</w:t>
      </w:r>
    </w:p>
    <w:p w14:paraId="2854A2B4" w14:textId="77777777" w:rsidR="004A2D73" w:rsidRDefault="004A2D73" w:rsidP="004A2D73">
      <w:pPr>
        <w:pStyle w:val="Heading4"/>
      </w:pPr>
      <w:bookmarkStart w:id="341" w:name="_Ref510867104"/>
      <w:r>
        <w:t>Install python-requests</w:t>
      </w:r>
      <w:bookmarkEnd w:id="341"/>
      <w:r>
        <w:t xml:space="preserve"> </w:t>
      </w:r>
    </w:p>
    <w:p w14:paraId="51F28F8F" w14:textId="5C3AA4F3" w:rsidR="004A2D73" w:rsidRDefault="004A2D73" w:rsidP="004A2D73">
      <w:pPr>
        <w:pStyle w:val="NoSpacing"/>
      </w:pPr>
      <w:r>
        <w:t xml:space="preserve">If you are </w:t>
      </w:r>
      <w:r w:rsidR="0050553E">
        <w:t xml:space="preserve">running </w:t>
      </w:r>
      <w:r w:rsidR="009C6444">
        <w:rPr>
          <w:b/>
        </w:rPr>
        <w:t>Buster</w:t>
      </w:r>
      <w:r w:rsidR="00F60EF6" w:rsidRPr="00F60EF6">
        <w:rPr>
          <w:b/>
        </w:rPr>
        <w:t xml:space="preserve"> Lite </w:t>
      </w:r>
      <w:r>
        <w:t xml:space="preserve">it is necessary to install </w:t>
      </w:r>
      <w:r w:rsidRPr="004A2D73">
        <w:rPr>
          <w:b/>
        </w:rPr>
        <w:t>python-requests</w:t>
      </w:r>
      <w:r>
        <w:t xml:space="preserve"> for the Shoutcast program</w:t>
      </w:r>
      <w:r w:rsidR="00F60EF6">
        <w:t xml:space="preserve"> as this is not loaded by default</w:t>
      </w:r>
      <w:r>
        <w:t xml:space="preserve">. This </w:t>
      </w:r>
      <w:r w:rsidR="00F60EF6">
        <w:t xml:space="preserve">step </w:t>
      </w:r>
      <w:r>
        <w:t xml:space="preserve">should not be necessary if using the </w:t>
      </w:r>
      <w:r w:rsidR="009C6444">
        <w:rPr>
          <w:b/>
        </w:rPr>
        <w:t>Buster</w:t>
      </w:r>
      <w:r>
        <w:t xml:space="preserve"> </w:t>
      </w:r>
      <w:r w:rsidR="00F60EF6">
        <w:t xml:space="preserve">desktop </w:t>
      </w:r>
      <w:r>
        <w:t>operating system.</w:t>
      </w:r>
    </w:p>
    <w:p w14:paraId="285C527F" w14:textId="77777777" w:rsidR="004A2D73" w:rsidRDefault="004A2D73" w:rsidP="004A2D73">
      <w:pPr>
        <w:pStyle w:val="CodeProfile"/>
      </w:pPr>
      <w:r>
        <w:t>$ sudo apt-get install python-requests</w:t>
      </w:r>
    </w:p>
    <w:p w14:paraId="78D5A574" w14:textId="77777777" w:rsidR="00F646AE" w:rsidRDefault="00F646AE" w:rsidP="00F646AE">
      <w:pPr>
        <w:pStyle w:val="Heading4"/>
      </w:pPr>
      <w:bookmarkStart w:id="342" w:name="_Ref523397451"/>
      <w:r>
        <w:lastRenderedPageBreak/>
        <w:t xml:space="preserve">Install </w:t>
      </w:r>
      <w:r w:rsidR="001A3B6B">
        <w:t>libraries for the Olimex OLED</w:t>
      </w:r>
      <w:bookmarkEnd w:id="342"/>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p>
    <w:p w14:paraId="373952BF" w14:textId="77777777" w:rsidR="001A3B6B" w:rsidRDefault="00F646AE" w:rsidP="005F529C">
      <w:pPr>
        <w:pStyle w:val="NoSpacing"/>
      </w:pPr>
      <w:r>
        <w:t xml:space="preserve">If using the </w:t>
      </w:r>
      <w:r w:rsidR="00B92B49">
        <w:t>IQaudIO</w:t>
      </w:r>
      <w:r>
        <w:t xml:space="preserve"> </w:t>
      </w:r>
      <w:r w:rsidR="00EE14AE">
        <w:t>C</w:t>
      </w:r>
      <w:r>
        <w:t>osmic controller</w:t>
      </w:r>
      <w:r w:rsidR="0037287F">
        <w:fldChar w:fldCharType="begin"/>
      </w:r>
      <w:r w:rsidR="00F11AFA">
        <w:instrText xml:space="preserve"> XE "</w:instrText>
      </w:r>
      <w:r w:rsidR="00EE14AE">
        <w:instrText>Cosmic controller</w:instrText>
      </w:r>
      <w:r w:rsidR="00F11AFA">
        <w:instrText xml:space="preserve">" </w:instrText>
      </w:r>
      <w:r w:rsidR="0037287F">
        <w:fldChar w:fldCharType="end"/>
      </w:r>
      <w:r w:rsidR="001A3B6B">
        <w:t xml:space="preserve"> and OLED</w:t>
      </w:r>
      <w:r w:rsidR="0037287F">
        <w:fldChar w:fldCharType="begin"/>
      </w:r>
      <w:r w:rsidR="00D66927">
        <w:instrText xml:space="preserve"> XE "</w:instrText>
      </w:r>
      <w:r w:rsidR="00EE14AE">
        <w:instrText>Cosmic controller</w:instrText>
      </w:r>
      <w:r w:rsidR="00D66927">
        <w:instrText xml:space="preserve">" </w:instrText>
      </w:r>
      <w:r w:rsidR="0037287F">
        <w:fldChar w:fldCharType="end"/>
      </w:r>
      <w:r>
        <w:t xml:space="preserve"> is also necessary to install </w:t>
      </w:r>
      <w:r w:rsidRPr="00D66927">
        <w:rPr>
          <w:b/>
        </w:rPr>
        <w:t>libffi-dev</w:t>
      </w:r>
      <w:r w:rsidR="00C332C8">
        <w:rPr>
          <w:b/>
        </w:rPr>
        <w:t xml:space="preserve"> </w:t>
      </w:r>
      <w:r w:rsidR="00C332C8">
        <w:t>plus</w:t>
      </w:r>
      <w:r w:rsidR="00C332C8" w:rsidRPr="00C332C8">
        <w:t xml:space="preserve"> other </w:t>
      </w:r>
      <w:r w:rsidR="00F11AFA">
        <w:t xml:space="preserve">necessary </w:t>
      </w:r>
      <w:r w:rsidR="00C332C8" w:rsidRPr="00C332C8">
        <w:t>libraries</w:t>
      </w:r>
      <w:r>
        <w:t>.</w:t>
      </w:r>
      <w:r w:rsidR="001A3B6B">
        <w:t xml:space="preserve"> If you are not using the </w:t>
      </w:r>
      <w:r w:rsidR="00B92B49">
        <w:t>IQaudIO</w:t>
      </w:r>
      <w:r w:rsidR="0037287F">
        <w:fldChar w:fldCharType="begin"/>
      </w:r>
      <w:r w:rsidR="00F11AFA">
        <w:instrText xml:space="preserve"> XE "</w:instrText>
      </w:r>
      <w:r w:rsidR="00F11AFA" w:rsidRPr="00C6212C">
        <w:instrText>IQAudio</w:instrText>
      </w:r>
      <w:r w:rsidR="00F11AFA">
        <w:instrText xml:space="preserve">" </w:instrText>
      </w:r>
      <w:r w:rsidR="0037287F">
        <w:fldChar w:fldCharType="end"/>
      </w:r>
      <w:r w:rsidR="001A3B6B">
        <w:t xml:space="preserve"> controller then skip this section.</w:t>
      </w:r>
      <w:r w:rsidR="005A2A44">
        <w:t xml:space="preserve"> Carry out the following instructions.</w:t>
      </w:r>
    </w:p>
    <w:p w14:paraId="2D2829C0" w14:textId="77777777" w:rsidR="00C332C8" w:rsidRDefault="00C332C8" w:rsidP="00C332C8">
      <w:pPr>
        <w:pStyle w:val="CodeProfile"/>
      </w:pPr>
      <w:r w:rsidRPr="00C332C8">
        <w:t>$ sudo apt-get install libffi-dev</w:t>
      </w:r>
    </w:p>
    <w:p w14:paraId="78D685B6" w14:textId="77777777" w:rsidR="00270F8C" w:rsidRDefault="00F646AE" w:rsidP="005A2A44">
      <w:pPr>
        <w:pStyle w:val="CodeProfile"/>
      </w:pPr>
      <w:r w:rsidRPr="00C332C8">
        <w:t xml:space="preserve">$ </w:t>
      </w:r>
      <w:r w:rsidR="00353345" w:rsidRPr="00C332C8">
        <w:t>sudo apt-get install build-essential libi2c-dev i2c-tools python-dev</w:t>
      </w:r>
    </w:p>
    <w:p w14:paraId="58D48496" w14:textId="77777777" w:rsidR="000C1911" w:rsidRDefault="000C1911" w:rsidP="000C1911">
      <w:pPr>
        <w:pStyle w:val="NoSpacing"/>
      </w:pPr>
    </w:p>
    <w:p w14:paraId="6BEF56DD" w14:textId="77777777" w:rsidR="000C1911" w:rsidRDefault="000C1911" w:rsidP="000C1911">
      <w:pPr>
        <w:pStyle w:val="NoSpacing"/>
      </w:pPr>
      <w:r>
        <w:t xml:space="preserve">If using </w:t>
      </w:r>
      <w:r w:rsidRPr="000C1911">
        <w:rPr>
          <w:b/>
        </w:rPr>
        <w:t>Raspbian Lite</w:t>
      </w:r>
      <w:r>
        <w:t xml:space="preserve"> </w:t>
      </w:r>
      <w:r w:rsidR="00E570E2">
        <w:t xml:space="preserve">also </w:t>
      </w:r>
      <w:r>
        <w:t xml:space="preserve">install the </w:t>
      </w:r>
      <w:r w:rsidRPr="000C1911">
        <w:rPr>
          <w:b/>
        </w:rPr>
        <w:t>python-pil</w:t>
      </w:r>
      <w:r>
        <w:t xml:space="preserve"> package:</w:t>
      </w:r>
    </w:p>
    <w:p w14:paraId="57E45D76" w14:textId="270ED0ED" w:rsidR="000C1911" w:rsidRDefault="000C1911" w:rsidP="005A2A44">
      <w:pPr>
        <w:pStyle w:val="CodeProfile"/>
      </w:pPr>
      <w:r>
        <w:t xml:space="preserve">$ sudo </w:t>
      </w:r>
      <w:r w:rsidRPr="00C332C8">
        <w:t>apt-get install</w:t>
      </w:r>
      <w:r>
        <w:t xml:space="preserve"> python-pil</w:t>
      </w:r>
    </w:p>
    <w:p w14:paraId="7E71CCF7" w14:textId="0E592112" w:rsidR="00221B45" w:rsidRDefault="00221B45" w:rsidP="00221B45">
      <w:pPr>
        <w:pStyle w:val="Heading4"/>
      </w:pPr>
      <w:r>
        <w:t>Install the anacron</w:t>
      </w:r>
      <w:r w:rsidR="002A283E">
        <w:fldChar w:fldCharType="begin"/>
      </w:r>
      <w:r w:rsidR="002A283E">
        <w:instrText xml:space="preserve"> XE "</w:instrText>
      </w:r>
      <w:r w:rsidR="002A283E" w:rsidRPr="009544CD">
        <w:instrText>anacron</w:instrText>
      </w:r>
      <w:r w:rsidR="002A283E">
        <w:instrText xml:space="preserve">" </w:instrText>
      </w:r>
      <w:r w:rsidR="002A283E">
        <w:fldChar w:fldCharType="end"/>
      </w:r>
      <w:r>
        <w:t xml:space="preserve"> package</w:t>
      </w:r>
    </w:p>
    <w:p w14:paraId="29EB8603" w14:textId="40DEDEE7" w:rsidR="00221B45" w:rsidRDefault="00221B45" w:rsidP="00221B45">
      <w:pPr>
        <w:pStyle w:val="NoSpacing"/>
      </w:pPr>
      <w:r>
        <w:t xml:space="preserve">The </w:t>
      </w:r>
      <w:r w:rsidRPr="00221B45">
        <w:rPr>
          <w:b/>
        </w:rPr>
        <w:t>anacron</w:t>
      </w:r>
      <w:r w:rsidR="002D7278">
        <w:rPr>
          <w:b/>
        </w:rPr>
        <w:fldChar w:fldCharType="begin"/>
      </w:r>
      <w:r w:rsidR="002D7278">
        <w:instrText xml:space="preserve"> XE "</w:instrText>
      </w:r>
      <w:r w:rsidR="002D7278" w:rsidRPr="00010E80">
        <w:rPr>
          <w:b/>
        </w:rPr>
        <w:instrText>anacron</w:instrText>
      </w:r>
      <w:r w:rsidR="002D7278">
        <w:instrText xml:space="preserve">" </w:instrText>
      </w:r>
      <w:r w:rsidR="002D7278">
        <w:rPr>
          <w:b/>
        </w:rPr>
        <w:fldChar w:fldCharType="end"/>
      </w:r>
      <w:r>
        <w:t xml:space="preserve"> package is required to run the </w:t>
      </w:r>
      <w:r w:rsidRPr="00221B45">
        <w:rPr>
          <w:b/>
        </w:rPr>
        <w:t>/etc/cron.weekly/radiod</w:t>
      </w:r>
      <w:r>
        <w:t xml:space="preserve"> script. This script runs the </w:t>
      </w:r>
      <w:r w:rsidRPr="00221B45">
        <w:rPr>
          <w:b/>
        </w:rPr>
        <w:t>create_stations.py</w:t>
      </w:r>
      <w:r>
        <w:t xml:space="preserve"> program to update the playlists on a weekly basis. This is done so that any bad radio streams are removed from the radio playlists that might otherwise cause a problem. </w:t>
      </w:r>
    </w:p>
    <w:p w14:paraId="4941E9CD" w14:textId="77777777" w:rsidR="00221B45" w:rsidRDefault="00221B45" w:rsidP="00221B45">
      <w:pPr>
        <w:pStyle w:val="NoSpacing"/>
      </w:pPr>
    </w:p>
    <w:p w14:paraId="563F4744" w14:textId="2208DE39" w:rsidR="00221B45" w:rsidRDefault="00221B45" w:rsidP="00221B45">
      <w:pPr>
        <w:pStyle w:val="NoSpacing"/>
      </w:pPr>
      <w:r>
        <w:t>Install it with the following command.</w:t>
      </w:r>
    </w:p>
    <w:p w14:paraId="371F3091" w14:textId="1DCA6835" w:rsidR="00221B45" w:rsidRPr="00221B45" w:rsidRDefault="00221B45" w:rsidP="00221B45">
      <w:pPr>
        <w:pStyle w:val="CodeProfile"/>
      </w:pPr>
      <w:r>
        <w:t xml:space="preserve">$ sudo </w:t>
      </w:r>
      <w:r w:rsidRPr="00C332C8">
        <w:t>apt-get install</w:t>
      </w:r>
      <w:r>
        <w:t xml:space="preserve"> anacron</w:t>
      </w:r>
      <w:r w:rsidR="002A283E">
        <w:fldChar w:fldCharType="begin"/>
      </w:r>
      <w:r w:rsidR="002A283E">
        <w:instrText xml:space="preserve"> XE "</w:instrText>
      </w:r>
      <w:r w:rsidR="002A283E" w:rsidRPr="009544CD">
        <w:instrText>anacron</w:instrText>
      </w:r>
      <w:r w:rsidR="002A283E">
        <w:instrText xml:space="preserve">" </w:instrText>
      </w:r>
      <w:r w:rsidR="002A283E">
        <w:fldChar w:fldCharType="end"/>
      </w:r>
    </w:p>
    <w:p w14:paraId="6EE25766" w14:textId="7D520A0A" w:rsidR="00B475A4" w:rsidRPr="008911AD" w:rsidRDefault="008911AD" w:rsidP="008911AD">
      <w:pPr>
        <w:pStyle w:val="Heading4"/>
      </w:pPr>
      <w:bookmarkStart w:id="343" w:name="_Ref534532503"/>
      <w:bookmarkStart w:id="344" w:name="_Ref536343060"/>
      <w:r w:rsidRPr="008911AD">
        <w:t xml:space="preserve">Install </w:t>
      </w:r>
      <w:r w:rsidR="00687C2F">
        <w:t xml:space="preserve">the </w:t>
      </w:r>
      <w:r w:rsidRPr="008911AD">
        <w:t>Scratch</w:t>
      </w:r>
      <w:bookmarkEnd w:id="343"/>
      <w:r w:rsidR="00687C2F">
        <w:t xml:space="preserve"> package</w:t>
      </w:r>
      <w:bookmarkEnd w:id="344"/>
    </w:p>
    <w:p w14:paraId="696B12CC" w14:textId="732274C8" w:rsidR="008911AD" w:rsidRDefault="008911AD" w:rsidP="00B93D67">
      <w:pPr>
        <w:pStyle w:val="NoSpacing"/>
      </w:pPr>
      <w:r>
        <w:t>This section is only applicable if the HDMI/Touchscreen version of the radio is to be used.</w:t>
      </w:r>
      <w:r w:rsidR="005D7BFE">
        <w:t xml:space="preserve"> From version 6.13 onwards it is </w:t>
      </w:r>
      <w:r w:rsidR="005D7BFE" w:rsidRPr="00F9227D">
        <w:rPr>
          <w:u w:val="single"/>
        </w:rPr>
        <w:t>optional</w:t>
      </w:r>
      <w:r w:rsidR="005D7BFE">
        <w:t xml:space="preserve"> to provide extra backgrounds. </w:t>
      </w:r>
      <w:r>
        <w:t xml:space="preserve"> If using an LCD</w:t>
      </w:r>
      <w:r w:rsidR="00B93D67">
        <w:t xml:space="preserve"> or OLED</w:t>
      </w:r>
      <w:r>
        <w:t xml:space="preserve"> version</w:t>
      </w:r>
      <w:r w:rsidR="00B93D67">
        <w:t>s</w:t>
      </w:r>
      <w:r>
        <w:t xml:space="preserve"> of the radio then skip this section. Scratch used to be installed by default</w:t>
      </w:r>
      <w:r w:rsidR="00B93D67">
        <w:t>, however, in</w:t>
      </w:r>
      <w:r>
        <w:t xml:space="preserve"> the latest version</w:t>
      </w:r>
      <w:r w:rsidR="00E82B07">
        <w:t>s</w:t>
      </w:r>
      <w:r>
        <w:t xml:space="preserve"> of Ras</w:t>
      </w:r>
      <w:r w:rsidR="00D345D4">
        <w:t>p</w:t>
      </w:r>
      <w:r>
        <w:t xml:space="preserve">bian Desktop it isn’t.  </w:t>
      </w:r>
    </w:p>
    <w:p w14:paraId="5617E84B" w14:textId="77777777" w:rsidR="00B93D67" w:rsidRDefault="00B93D67" w:rsidP="00B93D67">
      <w:pPr>
        <w:pStyle w:val="NoSpacing"/>
      </w:pPr>
    </w:p>
    <w:p w14:paraId="255AB8A4" w14:textId="54476486" w:rsidR="00B93D67" w:rsidRDefault="008911AD" w:rsidP="00B93D67">
      <w:pPr>
        <w:pStyle w:val="NoSpacing"/>
      </w:pPr>
      <w:r>
        <w:t xml:space="preserve">Scratch is not actually used by the radio software but the graphic files in the </w:t>
      </w:r>
      <w:r w:rsidRPr="008911AD">
        <w:rPr>
          <w:b/>
        </w:rPr>
        <w:t>/usr/share/scratch/Media/Backgrounds</w:t>
      </w:r>
      <w:r>
        <w:t xml:space="preserve"> directory </w:t>
      </w:r>
      <w:r w:rsidR="00E82B07">
        <w:t>provide additional</w:t>
      </w:r>
      <w:r>
        <w:t xml:space="preserve"> background wallpaper </w:t>
      </w:r>
      <w:r w:rsidR="00E82B07">
        <w:t>for</w:t>
      </w:r>
      <w:r>
        <w:t xml:space="preserve"> the full feature graphical radio</w:t>
      </w:r>
      <w:r w:rsidR="00E82B07">
        <w:t xml:space="preserve"> (gradiod.py)</w:t>
      </w:r>
      <w:r>
        <w:t xml:space="preserve">. </w:t>
      </w:r>
    </w:p>
    <w:p w14:paraId="027EECCD" w14:textId="77777777" w:rsidR="00B93D67" w:rsidRDefault="00B93D67" w:rsidP="00B93D67">
      <w:pPr>
        <w:pStyle w:val="NoSpacing"/>
      </w:pPr>
    </w:p>
    <w:p w14:paraId="3A6CF8D6" w14:textId="0CA3F09C" w:rsidR="00B93D67" w:rsidRDefault="008911AD" w:rsidP="00B93D67">
      <w:pPr>
        <w:pStyle w:val="NoSpacing"/>
      </w:pPr>
      <w:r>
        <w:t xml:space="preserve">The background wallpaper is set by the </w:t>
      </w:r>
      <w:r w:rsidR="00B93D67">
        <w:t>following parameter</w:t>
      </w:r>
      <w:r>
        <w:t xml:space="preserve"> in </w:t>
      </w:r>
      <w:r w:rsidRPr="008911AD">
        <w:rPr>
          <w:b/>
        </w:rPr>
        <w:t>/etc/radiod.conf</w:t>
      </w:r>
      <w:r>
        <w:t xml:space="preserve"> and can be amended</w:t>
      </w:r>
      <w:r w:rsidR="00B93D67">
        <w:t xml:space="preserve"> to use a different background</w:t>
      </w:r>
      <w:r>
        <w:t>.</w:t>
      </w:r>
      <w:r w:rsidR="00AB7C50">
        <w:t xml:space="preserve"> This can only be done after installing the radio software in the next section.</w:t>
      </w:r>
    </w:p>
    <w:p w14:paraId="0852498C" w14:textId="77777777" w:rsidR="00E82B07" w:rsidRDefault="00E82B07" w:rsidP="00B93D67">
      <w:pPr>
        <w:pStyle w:val="NoSpacing"/>
      </w:pPr>
    </w:p>
    <w:p w14:paraId="5BAFE9B7" w14:textId="4C6C2CCF" w:rsidR="00E82B07" w:rsidRDefault="00F9227D" w:rsidP="00E82B07">
      <w:pPr>
        <w:pStyle w:val="NoSpacing"/>
      </w:pPr>
      <w:r>
        <w:t>The default</w:t>
      </w:r>
      <w:r w:rsidR="00E82B07">
        <w:t xml:space="preserve"> wallpapers are available in the </w:t>
      </w:r>
      <w:r w:rsidR="00E82B07" w:rsidRPr="003A4FA1">
        <w:rPr>
          <w:b/>
          <w:bCs/>
        </w:rPr>
        <w:t>/usr/share/rpd-wallpaper</w:t>
      </w:r>
      <w:r w:rsidR="00E82B07">
        <w:t xml:space="preserve"> directory. Amend the wallpaper command once you have installed the radio software.</w:t>
      </w:r>
      <w:r>
        <w:t xml:space="preserve"> The default </w:t>
      </w:r>
    </w:p>
    <w:p w14:paraId="06A5E8ED" w14:textId="77777777" w:rsidR="00E82B07" w:rsidRDefault="00E82B07" w:rsidP="00E82B07">
      <w:pPr>
        <w:pStyle w:val="CodeProfile"/>
      </w:pPr>
      <w:r w:rsidRPr="00B93D67">
        <w:t>wallpaper=</w:t>
      </w:r>
      <w:r w:rsidRPr="00AB7C50">
        <w:t>/usr/share/rpd-wallpaper/canyon.jpg</w:t>
      </w:r>
    </w:p>
    <w:p w14:paraId="0D63EA55" w14:textId="48A27584" w:rsidR="00E82B07" w:rsidRDefault="00E82B07" w:rsidP="00B93D67">
      <w:pPr>
        <w:pStyle w:val="NoSpacing"/>
      </w:pPr>
    </w:p>
    <w:p w14:paraId="1B832C29" w14:textId="33C551DD" w:rsidR="00F9227D" w:rsidRDefault="00F9227D" w:rsidP="00B93D67">
      <w:pPr>
        <w:pStyle w:val="NoSpacing"/>
      </w:pPr>
      <w:r>
        <w:t xml:space="preserve">If </w:t>
      </w:r>
      <w:r w:rsidRPr="00F9227D">
        <w:rPr>
          <w:b/>
          <w:bCs/>
        </w:rPr>
        <w:t>scratch</w:t>
      </w:r>
      <w:r>
        <w:t xml:space="preserve"> is installed </w:t>
      </w:r>
      <w:r w:rsidR="006148FF">
        <w:t>other additional wallpapers can be used:</w:t>
      </w:r>
    </w:p>
    <w:p w14:paraId="0752AA29" w14:textId="23E34B7B" w:rsidR="00B93D67" w:rsidRDefault="00B93D67" w:rsidP="00B93D67">
      <w:pPr>
        <w:pStyle w:val="CodeProfile"/>
      </w:pPr>
      <w:r w:rsidRPr="00B93D67">
        <w:t>wallpaper=/usr/share/scratch/Media/Backgrounds/Nature/beach-malibu.jpg</w:t>
      </w:r>
    </w:p>
    <w:p w14:paraId="6EAF8B35" w14:textId="77777777" w:rsidR="003A4FA1" w:rsidRDefault="003A4FA1" w:rsidP="00B93D67">
      <w:pPr>
        <w:pStyle w:val="NoSpacing"/>
      </w:pPr>
    </w:p>
    <w:p w14:paraId="5E37B152" w14:textId="1845C836" w:rsidR="00B93D67" w:rsidRDefault="00B93D67" w:rsidP="00B93D67">
      <w:pPr>
        <w:pStyle w:val="NoSpacing"/>
      </w:pPr>
      <w:r>
        <w:t>To install scratch run the following:</w:t>
      </w:r>
    </w:p>
    <w:p w14:paraId="25F84C89" w14:textId="5B785A9E" w:rsidR="00B93D67" w:rsidRDefault="00B93D67" w:rsidP="00B93D67">
      <w:pPr>
        <w:pStyle w:val="CodeProfile"/>
      </w:pPr>
      <w:r>
        <w:t xml:space="preserve">$ </w:t>
      </w:r>
      <w:r w:rsidRPr="00B93D67">
        <w:t>sudo apt-get install scratch</w:t>
      </w:r>
    </w:p>
    <w:p w14:paraId="3339344B" w14:textId="77777777" w:rsidR="00B93D67" w:rsidRDefault="00B93D67"/>
    <w:p w14:paraId="7C3FD498" w14:textId="77777777" w:rsidR="00EC3439" w:rsidRDefault="00693F43" w:rsidP="00983047">
      <w:pPr>
        <w:pStyle w:val="Heading1"/>
      </w:pPr>
      <w:bookmarkStart w:id="345" w:name="_Ref522087009"/>
      <w:bookmarkStart w:id="346" w:name="_Ref522087010"/>
      <w:bookmarkStart w:id="347" w:name="_Toc38893386"/>
      <w:r>
        <w:lastRenderedPageBreak/>
        <w:t xml:space="preserve">Chapter 6 - </w:t>
      </w:r>
      <w:r w:rsidR="00EC3439">
        <w:t xml:space="preserve">Installing </w:t>
      </w:r>
      <w:r w:rsidR="005C500B">
        <w:t>the</w:t>
      </w:r>
      <w:r w:rsidR="00EC3439">
        <w:t xml:space="preserve"> </w:t>
      </w:r>
      <w:r w:rsidR="00153A25">
        <w:t xml:space="preserve">radio </w:t>
      </w:r>
      <w:r w:rsidR="00A05DB9">
        <w:t>Software</w:t>
      </w:r>
      <w:bookmarkEnd w:id="345"/>
      <w:bookmarkEnd w:id="346"/>
      <w:bookmarkEnd w:id="347"/>
    </w:p>
    <w:p w14:paraId="37CBC4D4" w14:textId="77777777" w:rsidR="004C5C1E" w:rsidRDefault="004C5C1E" w:rsidP="004C5C1E">
      <w:pPr>
        <w:pStyle w:val="Heading2"/>
      </w:pPr>
      <w:bookmarkStart w:id="348" w:name="_Ref455831228"/>
      <w:bookmarkStart w:id="349" w:name="_Ref455831237"/>
      <w:bookmarkStart w:id="350" w:name="_Toc38893387"/>
      <w:r>
        <w:t>Music Player Daemon Installation</w:t>
      </w:r>
      <w:bookmarkEnd w:id="348"/>
      <w:bookmarkEnd w:id="349"/>
      <w:bookmarkEnd w:id="350"/>
    </w:p>
    <w:p w14:paraId="1F4ACB5D" w14:textId="26D2A444" w:rsidR="00B06768" w:rsidRDefault="005A5E00" w:rsidP="00DA5CBB">
      <w:pPr>
        <w:pStyle w:val="NoSpacing"/>
      </w:pPr>
      <w:r>
        <w:t xml:space="preserve">If you haven’t already done so upgrade the system packages as shown in </w:t>
      </w:r>
      <w:r w:rsidR="00502ADC">
        <w:fldChar w:fldCharType="begin"/>
      </w:r>
      <w:r w:rsidR="00502ADC">
        <w:instrText xml:space="preserve"> REF _Ref480713667 \h  \* MERGEFORMAT </w:instrText>
      </w:r>
      <w:r w:rsidR="00502ADC">
        <w:fldChar w:fldCharType="separate"/>
      </w:r>
      <w:r w:rsidR="00EB0C56" w:rsidRPr="00EB0C56">
        <w:rPr>
          <w:i/>
        </w:rPr>
        <w:t>Update to the latest the packages</w:t>
      </w:r>
      <w:r w:rsidR="00502ADC">
        <w:fldChar w:fldCharType="end"/>
      </w:r>
      <w:r w:rsidRPr="005A5E00">
        <w:rPr>
          <w:i/>
        </w:rPr>
        <w:t xml:space="preserve"> </w:t>
      </w:r>
      <w:r>
        <w:t xml:space="preserve">on page </w:t>
      </w:r>
      <w:r w:rsidR="0037287F">
        <w:fldChar w:fldCharType="begin"/>
      </w:r>
      <w:r>
        <w:instrText xml:space="preserve"> PAGEREF _Ref480713667 \h </w:instrText>
      </w:r>
      <w:r w:rsidR="0037287F">
        <w:fldChar w:fldCharType="separate"/>
      </w:r>
      <w:r w:rsidR="00EB0C56">
        <w:rPr>
          <w:noProof/>
        </w:rPr>
        <w:t>65</w:t>
      </w:r>
      <w:r w:rsidR="0037287F">
        <w:fldChar w:fldCharType="end"/>
      </w:r>
      <w:r>
        <w:t xml:space="preserve">. </w:t>
      </w:r>
    </w:p>
    <w:p w14:paraId="13687A2B" w14:textId="77777777" w:rsidR="00B06768" w:rsidRDefault="00B06768" w:rsidP="00DA5CBB">
      <w:pPr>
        <w:pStyle w:val="NoSpacing"/>
      </w:pPr>
    </w:p>
    <w:p w14:paraId="2A236CC2" w14:textId="36C1936B" w:rsidR="00D7675D" w:rsidRDefault="003672B9" w:rsidP="00DA5CBB">
      <w:pPr>
        <w:pStyle w:val="NoSpacing"/>
      </w:pPr>
      <w:r>
        <w:t>After reboot i</w:t>
      </w:r>
      <w:r w:rsidR="004A7AFE">
        <w:t xml:space="preserve">nstall the </w:t>
      </w:r>
      <w:hyperlink r:id="rId241" w:tgtFrame="_blank" w:history="1">
        <w:r w:rsidR="004A7AFE">
          <w:rPr>
            <w:rStyle w:val="Hyperlink"/>
            <w:rFonts w:ascii="Arial" w:hAnsi="Arial" w:cs="Arial"/>
            <w:sz w:val="20"/>
            <w:szCs w:val="20"/>
          </w:rPr>
          <w:t>Music Player Daemon</w:t>
        </w:r>
      </w:hyperlink>
      <w:r w:rsidR="004A7AFE">
        <w:t xml:space="preserve"> (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004A7AFE">
        <w:t>) and its client (mpc)</w:t>
      </w:r>
      <w:r w:rsidR="000F0D9B">
        <w:t xml:space="preserve"> along with the Python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0F0D9B">
        <w:t xml:space="preserve"> library.</w:t>
      </w:r>
    </w:p>
    <w:p w14:paraId="2C101D9A" w14:textId="77777777" w:rsidR="004A7AFE" w:rsidRDefault="00D519DC" w:rsidP="00D7675D">
      <w:pPr>
        <w:pStyle w:val="CodeProfile"/>
        <w:rPr>
          <w:b/>
        </w:rPr>
      </w:pPr>
      <w:r>
        <w:t xml:space="preserve">$ </w:t>
      </w:r>
      <w:r w:rsidRPr="00AC0DF7">
        <w:rPr>
          <w:bCs/>
        </w:rPr>
        <w:t>sudo</w:t>
      </w:r>
      <w:r w:rsidR="004A7AFE" w:rsidRPr="00AC0DF7">
        <w:rPr>
          <w:bCs/>
        </w:rPr>
        <w:t xml:space="preserve"> apt-get install mpd</w:t>
      </w:r>
      <w:r w:rsidR="0037287F" w:rsidRPr="00AC0DF7">
        <w:rPr>
          <w:bCs/>
        </w:rPr>
        <w:fldChar w:fldCharType="begin"/>
      </w:r>
      <w:r w:rsidR="00727E7E" w:rsidRPr="00AC0DF7">
        <w:rPr>
          <w:bCs/>
        </w:rPr>
        <w:instrText xml:space="preserve"> XE "mpd" </w:instrText>
      </w:r>
      <w:r w:rsidR="0037287F" w:rsidRPr="00AC0DF7">
        <w:rPr>
          <w:bCs/>
        </w:rPr>
        <w:fldChar w:fldCharType="end"/>
      </w:r>
      <w:r w:rsidR="004A7AFE" w:rsidRPr="00AC0DF7">
        <w:rPr>
          <w:bCs/>
        </w:rPr>
        <w:t xml:space="preserve"> mpc</w:t>
      </w:r>
      <w:r w:rsidR="000F0D9B" w:rsidRPr="00AC0DF7">
        <w:rPr>
          <w:bCs/>
        </w:rPr>
        <w:t xml:space="preserve"> python-mpd</w:t>
      </w:r>
    </w:p>
    <w:p w14:paraId="014C6F98" w14:textId="77777777" w:rsidR="00551E3C" w:rsidRDefault="000715CF" w:rsidP="00551E3C">
      <w:pPr>
        <w:pStyle w:val="NoSpacing"/>
      </w:pPr>
      <w:r>
        <w:t>Answer yes ‘y’ when asked to continue.</w:t>
      </w:r>
    </w:p>
    <w:p w14:paraId="011F8031" w14:textId="77777777" w:rsidR="00E807A5" w:rsidRDefault="00E807A5" w:rsidP="00E807A5">
      <w:pPr>
        <w:pStyle w:val="NoSpacing"/>
      </w:pPr>
      <w:r>
        <w:t>If the installation says it cannot find the above packages then re-run the update command to update the library list and retry installing.</w:t>
      </w:r>
    </w:p>
    <w:p w14:paraId="30858DAD" w14:textId="77777777" w:rsidR="00E807A5" w:rsidRDefault="00E807A5" w:rsidP="00E807A5">
      <w:pPr>
        <w:pStyle w:val="CodeProfile"/>
      </w:pPr>
      <w:r>
        <w:t>$ sudo apt-get update</w:t>
      </w:r>
    </w:p>
    <w:p w14:paraId="0E98F055" w14:textId="77777777" w:rsidR="00E807A5" w:rsidRDefault="00E807A5" w:rsidP="00551E3C">
      <w:pPr>
        <w:pStyle w:val="NoSpacing"/>
      </w:pPr>
    </w:p>
    <w:p w14:paraId="1C489AA0" w14:textId="3B57F77A" w:rsidR="001F0BAE" w:rsidRDefault="00551E3C" w:rsidP="006A2F05">
      <w:pPr>
        <w:pStyle w:val="NoSpacing"/>
      </w:pPr>
      <w:bookmarkStart w:id="351" w:name="_Ref353368781"/>
      <w:r>
        <w:rPr>
          <w:noProof/>
          <w:lang w:eastAsia="en-GB"/>
        </w:rPr>
        <w:drawing>
          <wp:anchor distT="0" distB="0" distL="114300" distR="114300" simplePos="0" relativeHeight="251635712" behindDoc="1" locked="0" layoutInCell="1" allowOverlap="1" wp14:anchorId="3E4D58B4" wp14:editId="598144DB">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11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6E0C40">
        <w:t xml:space="preserve">Note: If installing on </w:t>
      </w:r>
      <w:r w:rsidR="009C6444">
        <w:rPr>
          <w:b/>
        </w:rPr>
        <w:t>Buster</w:t>
      </w:r>
      <w:r w:rsidR="0037287F">
        <w:rPr>
          <w:b/>
        </w:rPr>
        <w:fldChar w:fldCharType="begin"/>
      </w:r>
      <w:r w:rsidR="0019686B">
        <w:instrText xml:space="preserve"> XE "</w:instrText>
      </w:r>
      <w:r w:rsidR="0019686B" w:rsidRPr="009F4F4A">
        <w:instrText>Jessie</w:instrText>
      </w:r>
      <w:r w:rsidR="0019686B">
        <w:instrText xml:space="preserve">" </w:instrText>
      </w:r>
      <w:r w:rsidR="0037287F">
        <w:rPr>
          <w:b/>
        </w:rPr>
        <w:fldChar w:fldCharType="end"/>
      </w:r>
      <w:r w:rsidR="006E0C40" w:rsidRPr="003235DC">
        <w:rPr>
          <w:b/>
        </w:rPr>
        <w:t xml:space="preserve"> Lite</w:t>
      </w:r>
      <w:r w:rsidR="0037287F">
        <w:rPr>
          <w:b/>
        </w:rPr>
        <w:fldChar w:fldCharType="begin"/>
      </w:r>
      <w:r w:rsidR="00665D3D">
        <w:instrText xml:space="preserve"> XE "</w:instrText>
      </w:r>
      <w:r w:rsidR="00665D3D" w:rsidRPr="00C641C3">
        <w:rPr>
          <w:b/>
        </w:rPr>
        <w:instrText>Jessie Lite</w:instrText>
      </w:r>
      <w:r w:rsidR="00665D3D">
        <w:instrText xml:space="preserve">" </w:instrText>
      </w:r>
      <w:r w:rsidR="0037287F">
        <w:rPr>
          <w:b/>
        </w:rPr>
        <w:fldChar w:fldCharType="end"/>
      </w:r>
      <w:r w:rsidR="006E0C40">
        <w:t xml:space="preserve"> this will take quite a long time as</w:t>
      </w:r>
      <w:r w:rsidR="0014593B">
        <w:t xml:space="preserve"> there are</w:t>
      </w:r>
      <w:r w:rsidR="006E0C40">
        <w:t xml:space="preserve"> </w:t>
      </w:r>
      <w:r w:rsidR="00B5724B">
        <w:t>a lot</w:t>
      </w:r>
      <w:r w:rsidR="006E0C40">
        <w:t xml:space="preserve"> of software libraries to </w:t>
      </w:r>
      <w:r w:rsidR="00B5724B">
        <w:t xml:space="preserve">be </w:t>
      </w:r>
      <w:r w:rsidR="006E0C40">
        <w:t>install</w:t>
      </w:r>
      <w:r w:rsidR="00B5724B">
        <w:t>ed</w:t>
      </w:r>
      <w:r w:rsidR="006E0C40">
        <w:t xml:space="preserve">. </w:t>
      </w:r>
    </w:p>
    <w:p w14:paraId="2860AEA0" w14:textId="77777777" w:rsidR="00EC75D2" w:rsidRDefault="00EC75D2" w:rsidP="006A2F05">
      <w:pPr>
        <w:pStyle w:val="NoSpacing"/>
      </w:pPr>
    </w:p>
    <w:p w14:paraId="2017FEB1" w14:textId="77777777" w:rsidR="00180113" w:rsidRDefault="008937E9" w:rsidP="006A2F05">
      <w:pPr>
        <w:pStyle w:val="NoSpacing"/>
      </w:pPr>
      <w:r w:rsidRPr="008937E9">
        <w:rPr>
          <w:b/>
          <w:noProof/>
          <w:lang w:eastAsia="en-GB"/>
        </w:rPr>
        <w:drawing>
          <wp:anchor distT="0" distB="0" distL="114300" distR="114300" simplePos="0" relativeHeight="251634688" behindDoc="1" locked="0" layoutInCell="1" allowOverlap="1" wp14:anchorId="1007174C" wp14:editId="4F3B6E3C">
            <wp:simplePos x="0" y="0"/>
            <wp:positionH relativeFrom="column">
              <wp:posOffset>-38100</wp:posOffset>
            </wp:positionH>
            <wp:positionV relativeFrom="paragraph">
              <wp:posOffset>17145</wp:posOffset>
            </wp:positionV>
            <wp:extent cx="375285" cy="352425"/>
            <wp:effectExtent l="19050" t="0" r="5715" b="0"/>
            <wp:wrapTight wrapText="bothSides">
              <wp:wrapPolygon edited="0">
                <wp:start x="-1096" y="0"/>
                <wp:lineTo x="-1096" y="21016"/>
                <wp:lineTo x="21929" y="21016"/>
                <wp:lineTo x="21929" y="0"/>
                <wp:lineTo x="-1096" y="0"/>
              </wp:wrapPolygon>
            </wp:wrapTight>
            <wp:docPr id="10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281A02" w:rsidRPr="003A1B18">
        <w:rPr>
          <w:b/>
        </w:rPr>
        <w:t>Note:</w:t>
      </w:r>
      <w:r w:rsidR="00281A02">
        <w:t xml:space="preserve"> At this sta</w:t>
      </w:r>
      <w:r w:rsidR="006A2F05">
        <w:t>ge there are no playlists configured so the music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6A2F05">
        <w:t xml:space="preserve"> won’t play anything. The play</w:t>
      </w:r>
      <w:r w:rsidR="0050553E">
        <w:t xml:space="preserve"> </w:t>
      </w:r>
      <w:r w:rsidR="006A2F05">
        <w:t xml:space="preserve">lists are created when the </w:t>
      </w:r>
      <w:r w:rsidR="006A2F05" w:rsidRPr="000128D3">
        <w:rPr>
          <w:b/>
        </w:rPr>
        <w:t>radiod</w:t>
      </w:r>
      <w:r w:rsidR="006A2F05">
        <w:t xml:space="preserve"> Debian Package is installed</w:t>
      </w:r>
      <w:r w:rsidR="00C95EE1">
        <w:t xml:space="preserve"> in the next section</w:t>
      </w:r>
      <w:r w:rsidR="006A2F05">
        <w:t>.</w:t>
      </w:r>
      <w:r w:rsidR="00C95EE1">
        <w:t xml:space="preserve"> </w:t>
      </w:r>
    </w:p>
    <w:p w14:paraId="53927DDD" w14:textId="77777777" w:rsidR="00E64CC7" w:rsidRDefault="00C70B68" w:rsidP="00E64CC7">
      <w:pPr>
        <w:pStyle w:val="Heading2"/>
      </w:pPr>
      <w:bookmarkStart w:id="352" w:name="_Ref521323473"/>
      <w:bookmarkStart w:id="353" w:name="_Ref521323477"/>
      <w:bookmarkStart w:id="354" w:name="_Toc38893388"/>
      <w:r>
        <w:t>Installing</w:t>
      </w:r>
      <w:r w:rsidR="00E64CC7">
        <w:t xml:space="preserve"> pulseaudio</w:t>
      </w:r>
      <w:bookmarkEnd w:id="352"/>
      <w:bookmarkEnd w:id="353"/>
      <w:bookmarkEnd w:id="354"/>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p>
    <w:p w14:paraId="35F37A43" w14:textId="77777777" w:rsidR="00C70B68" w:rsidRDefault="00C70B68" w:rsidP="00C70B68">
      <w:pPr>
        <w:pStyle w:val="NoSpacing"/>
      </w:pPr>
      <w:r>
        <w:t xml:space="preserve">The </w:t>
      </w:r>
      <w:r w:rsidRPr="00B475A4">
        <w:rPr>
          <w:b/>
        </w:rPr>
        <w:t>pulseaudio</w:t>
      </w:r>
      <w:r>
        <w:t xml:space="preserve"> package may or may not be installed. This has been different between various releases of the operating system. Currently the </w:t>
      </w:r>
      <w:r w:rsidRPr="0050553E">
        <w:rPr>
          <w:b/>
        </w:rPr>
        <w:t>pulseaudio</w:t>
      </w:r>
      <w:r>
        <w:t xml:space="preserve"> package causes a lot of problems with the radio software, in particular </w:t>
      </w:r>
      <w:r w:rsidRPr="00B475A4">
        <w:rPr>
          <w:b/>
        </w:rPr>
        <w:t>espeak</w:t>
      </w:r>
      <w:r>
        <w:t>. If you do not intend to use espeak and need pulseaudio, for example, for blue-tooth devices</w:t>
      </w:r>
      <w:r w:rsidR="00F628F2">
        <w:t xml:space="preserve"> or pHat BEAT</w:t>
      </w:r>
      <w:r w:rsidR="0037287F">
        <w:fldChar w:fldCharType="begin"/>
      </w:r>
      <w:r w:rsidR="00DE7979">
        <w:instrText xml:space="preserve"> XE "</w:instrText>
      </w:r>
      <w:r w:rsidR="00DE7979" w:rsidRPr="00CD1FDF">
        <w:instrText>pHat BEAT</w:instrText>
      </w:r>
      <w:r w:rsidR="00DE7979">
        <w:instrText xml:space="preserve">" </w:instrText>
      </w:r>
      <w:r w:rsidR="0037287F">
        <w:fldChar w:fldCharType="end"/>
      </w:r>
      <w:r>
        <w:t xml:space="preserve"> then install it. </w:t>
      </w:r>
      <w:r w:rsidR="00F628F2">
        <w:t>The following table shows the options:</w:t>
      </w:r>
    </w:p>
    <w:p w14:paraId="58A63EF2" w14:textId="77777777" w:rsidR="0068406E" w:rsidRDefault="0068406E" w:rsidP="00B475A4">
      <w:pPr>
        <w:pStyle w:val="NoSpacing"/>
      </w:pPr>
    </w:p>
    <w:p w14:paraId="7CC9A540" w14:textId="1CD8E755" w:rsidR="00F628F2" w:rsidRDefault="00F628F2" w:rsidP="00F628F2">
      <w:pPr>
        <w:pStyle w:val="Caption"/>
        <w:keepNext/>
      </w:pPr>
      <w:bookmarkStart w:id="355" w:name="_Toc38702147"/>
      <w:r>
        <w:t xml:space="preserve">Table </w:t>
      </w:r>
      <w:r w:rsidR="0037287F">
        <w:rPr>
          <w:noProof/>
        </w:rPr>
        <w:fldChar w:fldCharType="begin"/>
      </w:r>
      <w:r w:rsidR="00DE7979">
        <w:rPr>
          <w:noProof/>
        </w:rPr>
        <w:instrText xml:space="preserve"> SEQ Table \* ARABIC </w:instrText>
      </w:r>
      <w:r w:rsidR="0037287F">
        <w:rPr>
          <w:noProof/>
        </w:rPr>
        <w:fldChar w:fldCharType="separate"/>
      </w:r>
      <w:r w:rsidR="00EB0C56">
        <w:rPr>
          <w:noProof/>
        </w:rPr>
        <w:t>11</w:t>
      </w:r>
      <w:r w:rsidR="0037287F">
        <w:rPr>
          <w:noProof/>
        </w:rPr>
        <w:fldChar w:fldCharType="end"/>
      </w:r>
      <w:r>
        <w:t xml:space="preserve"> PulseAudio installation options</w:t>
      </w:r>
      <w:bookmarkEnd w:id="355"/>
    </w:p>
    <w:tbl>
      <w:tblPr>
        <w:tblStyle w:val="GridTable41"/>
        <w:tblW w:w="0" w:type="auto"/>
        <w:tblInd w:w="108" w:type="dxa"/>
        <w:tblLook w:val="04A0" w:firstRow="1" w:lastRow="0" w:firstColumn="1" w:lastColumn="0" w:noHBand="0" w:noVBand="1"/>
      </w:tblPr>
      <w:tblGrid>
        <w:gridCol w:w="3697"/>
        <w:gridCol w:w="2720"/>
      </w:tblGrid>
      <w:tr w:rsidR="0068406E" w14:paraId="141B3A2B" w14:textId="77777777" w:rsidTr="006765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ED57232" w14:textId="77777777" w:rsidR="0068406E" w:rsidRDefault="00C70B68" w:rsidP="00B475A4">
            <w:pPr>
              <w:pStyle w:val="NoSpacing"/>
            </w:pPr>
            <w:r>
              <w:t>Type of radio installation</w:t>
            </w:r>
          </w:p>
        </w:tc>
        <w:tc>
          <w:tcPr>
            <w:tcW w:w="0" w:type="auto"/>
          </w:tcPr>
          <w:p w14:paraId="3D8AE25F" w14:textId="77777777" w:rsidR="0068406E" w:rsidRDefault="0068406E" w:rsidP="00676502">
            <w:pPr>
              <w:pStyle w:val="NoSpacing"/>
              <w:jc w:val="center"/>
              <w:cnfStyle w:val="100000000000" w:firstRow="1" w:lastRow="0" w:firstColumn="0" w:lastColumn="0" w:oddVBand="0" w:evenVBand="0" w:oddHBand="0" w:evenHBand="0" w:firstRowFirstColumn="0" w:firstRowLastColumn="0" w:lastRowFirstColumn="0" w:lastRowLastColumn="0"/>
            </w:pPr>
            <w:r>
              <w:t>Install pulseaudio</w:t>
            </w:r>
          </w:p>
        </w:tc>
      </w:tr>
      <w:tr w:rsidR="0068406E" w14:paraId="3AB687EC" w14:textId="77777777" w:rsidTr="00676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3934D6C" w14:textId="0231C855" w:rsidR="0068406E" w:rsidRDefault="00C70B68" w:rsidP="00B475A4">
            <w:pPr>
              <w:pStyle w:val="NoSpacing"/>
            </w:pPr>
            <w:r>
              <w:t xml:space="preserve">Using </w:t>
            </w:r>
            <w:r w:rsidR="009E2D2C">
              <w:t>e</w:t>
            </w:r>
            <w:r>
              <w:t>speak</w:t>
            </w:r>
          </w:p>
        </w:tc>
        <w:tc>
          <w:tcPr>
            <w:tcW w:w="0" w:type="auto"/>
          </w:tcPr>
          <w:p w14:paraId="750E2536" w14:textId="77777777" w:rsidR="0068406E" w:rsidRDefault="00C70B68" w:rsidP="00C70B68">
            <w:pPr>
              <w:pStyle w:val="NoSpacing"/>
              <w:jc w:val="center"/>
              <w:cnfStyle w:val="000000100000" w:firstRow="0" w:lastRow="0" w:firstColumn="0" w:lastColumn="0" w:oddVBand="0" w:evenVBand="0" w:oddHBand="1" w:evenHBand="0" w:firstRowFirstColumn="0" w:firstRowLastColumn="0" w:lastRowFirstColumn="0" w:lastRowLastColumn="0"/>
            </w:pPr>
            <w:r>
              <w:t>No</w:t>
            </w:r>
          </w:p>
        </w:tc>
      </w:tr>
      <w:tr w:rsidR="0068406E" w14:paraId="7A6A9F28" w14:textId="77777777" w:rsidTr="00676502">
        <w:tc>
          <w:tcPr>
            <w:cnfStyle w:val="001000000000" w:firstRow="0" w:lastRow="0" w:firstColumn="1" w:lastColumn="0" w:oddVBand="0" w:evenVBand="0" w:oddHBand="0" w:evenHBand="0" w:firstRowFirstColumn="0" w:firstRowLastColumn="0" w:lastRowFirstColumn="0" w:lastRowLastColumn="0"/>
            <w:tcW w:w="0" w:type="auto"/>
          </w:tcPr>
          <w:p w14:paraId="07893397" w14:textId="77777777" w:rsidR="0068406E" w:rsidRDefault="00C70B68" w:rsidP="00B475A4">
            <w:pPr>
              <w:pStyle w:val="NoSpacing"/>
            </w:pPr>
            <w:r>
              <w:t>Pimoroni Pirate Radio with pHat BEAT</w:t>
            </w:r>
            <w:r w:rsidR="0037287F">
              <w:fldChar w:fldCharType="begin"/>
            </w:r>
            <w:r w:rsidR="00DE7979">
              <w:instrText xml:space="preserve"> XE "</w:instrText>
            </w:r>
            <w:r w:rsidR="00DE7979" w:rsidRPr="00CD1FDF">
              <w:instrText>pHat BEAT</w:instrText>
            </w:r>
            <w:r w:rsidR="00DE7979">
              <w:instrText xml:space="preserve">" </w:instrText>
            </w:r>
            <w:r w:rsidR="0037287F">
              <w:fldChar w:fldCharType="end"/>
            </w:r>
          </w:p>
        </w:tc>
        <w:tc>
          <w:tcPr>
            <w:tcW w:w="0" w:type="auto"/>
          </w:tcPr>
          <w:p w14:paraId="358CECF1" w14:textId="3FFC91E8" w:rsidR="0068406E" w:rsidRDefault="00C70B68" w:rsidP="00C70B68">
            <w:pPr>
              <w:pStyle w:val="NoSpacing"/>
              <w:jc w:val="center"/>
              <w:cnfStyle w:val="000000000000" w:firstRow="0" w:lastRow="0" w:firstColumn="0" w:lastColumn="0" w:oddVBand="0" w:evenVBand="0" w:oddHBand="0" w:evenHBand="0" w:firstRowFirstColumn="0" w:firstRowLastColumn="0" w:lastRowFirstColumn="0" w:lastRowLastColumn="0"/>
            </w:pPr>
            <w:r>
              <w:t>Yes</w:t>
            </w:r>
            <w:r w:rsidR="00C01701">
              <w:t xml:space="preserve"> (Installed by phatbeat)</w:t>
            </w:r>
          </w:p>
        </w:tc>
      </w:tr>
      <w:tr w:rsidR="00B33569" w14:paraId="4DCAC411" w14:textId="77777777" w:rsidTr="00676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6561AE" w14:textId="67CE4820" w:rsidR="00B33569" w:rsidRDefault="00B33569" w:rsidP="00B475A4">
            <w:pPr>
              <w:pStyle w:val="NoSpacing"/>
            </w:pPr>
            <w:r>
              <w:t>Adafruit speaker bonnet</w:t>
            </w:r>
          </w:p>
        </w:tc>
        <w:tc>
          <w:tcPr>
            <w:tcW w:w="0" w:type="auto"/>
          </w:tcPr>
          <w:p w14:paraId="7F612B65" w14:textId="54671A0E" w:rsidR="00B33569" w:rsidRDefault="00B33569" w:rsidP="00C70B68">
            <w:pPr>
              <w:pStyle w:val="NoSpacing"/>
              <w:jc w:val="center"/>
              <w:cnfStyle w:val="000000100000" w:firstRow="0" w:lastRow="0" w:firstColumn="0" w:lastColumn="0" w:oddVBand="0" w:evenVBand="0" w:oddHBand="1" w:evenHBand="0" w:firstRowFirstColumn="0" w:firstRowLastColumn="0" w:lastRowFirstColumn="0" w:lastRowLastColumn="0"/>
            </w:pPr>
            <w:r>
              <w:t>Yes</w:t>
            </w:r>
          </w:p>
        </w:tc>
      </w:tr>
      <w:tr w:rsidR="00C70B68" w14:paraId="275845CF" w14:textId="77777777" w:rsidTr="00676502">
        <w:tc>
          <w:tcPr>
            <w:cnfStyle w:val="001000000000" w:firstRow="0" w:lastRow="0" w:firstColumn="1" w:lastColumn="0" w:oddVBand="0" w:evenVBand="0" w:oddHBand="0" w:evenHBand="0" w:firstRowFirstColumn="0" w:firstRowLastColumn="0" w:lastRowFirstColumn="0" w:lastRowLastColumn="0"/>
            <w:tcW w:w="0" w:type="auto"/>
          </w:tcPr>
          <w:p w14:paraId="6768B7EA" w14:textId="77777777" w:rsidR="00C70B68" w:rsidRDefault="00C70B68" w:rsidP="00B475A4">
            <w:pPr>
              <w:pStyle w:val="NoSpacing"/>
            </w:pPr>
            <w:r>
              <w:t xml:space="preserve">LCD display radio </w:t>
            </w:r>
          </w:p>
        </w:tc>
        <w:tc>
          <w:tcPr>
            <w:tcW w:w="0" w:type="auto"/>
          </w:tcPr>
          <w:p w14:paraId="37648BE9" w14:textId="66F550B7" w:rsidR="00C70B68" w:rsidRDefault="00C70B68" w:rsidP="00C70B68">
            <w:pPr>
              <w:pStyle w:val="NoSpacing"/>
              <w:jc w:val="center"/>
              <w:cnfStyle w:val="000000000000" w:firstRow="0" w:lastRow="0" w:firstColumn="0" w:lastColumn="0" w:oddVBand="0" w:evenVBand="0" w:oddHBand="0" w:evenHBand="0" w:firstRowFirstColumn="0" w:firstRowLastColumn="0" w:lastRowFirstColumn="0" w:lastRowLastColumn="0"/>
            </w:pPr>
            <w:r>
              <w:t>No</w:t>
            </w:r>
            <w:r w:rsidR="00676502">
              <w:t xml:space="preserve"> unless using above DACs</w:t>
            </w:r>
          </w:p>
        </w:tc>
      </w:tr>
      <w:tr w:rsidR="00C70B68" w14:paraId="6511234F" w14:textId="77777777" w:rsidTr="00676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D9B7" w14:textId="77777777" w:rsidR="00C70B68" w:rsidRDefault="00C70B68" w:rsidP="00B475A4">
            <w:pPr>
              <w:pStyle w:val="NoSpacing"/>
            </w:pPr>
            <w:r>
              <w:t>HDMI or touch-screen displays</w:t>
            </w:r>
          </w:p>
        </w:tc>
        <w:tc>
          <w:tcPr>
            <w:tcW w:w="0" w:type="auto"/>
          </w:tcPr>
          <w:p w14:paraId="03FEE7D9" w14:textId="01DF55A7" w:rsidR="00C70B68" w:rsidRDefault="00676502" w:rsidP="00C70B68">
            <w:pPr>
              <w:pStyle w:val="NoSpacing"/>
              <w:jc w:val="center"/>
              <w:cnfStyle w:val="000000100000" w:firstRow="0" w:lastRow="0" w:firstColumn="0" w:lastColumn="0" w:oddVBand="0" w:evenVBand="0" w:oddHBand="1" w:evenHBand="0" w:firstRowFirstColumn="0" w:firstRowLastColumn="0" w:lastRowFirstColumn="0" w:lastRowLastColumn="0"/>
            </w:pPr>
            <w:r>
              <w:t>No unless using above DACs</w:t>
            </w:r>
          </w:p>
        </w:tc>
      </w:tr>
      <w:tr w:rsidR="00BE49CD" w14:paraId="0AF51C28" w14:textId="77777777" w:rsidTr="00676502">
        <w:tc>
          <w:tcPr>
            <w:cnfStyle w:val="001000000000" w:firstRow="0" w:lastRow="0" w:firstColumn="1" w:lastColumn="0" w:oddVBand="0" w:evenVBand="0" w:oddHBand="0" w:evenHBand="0" w:firstRowFirstColumn="0" w:firstRowLastColumn="0" w:lastRowFirstColumn="0" w:lastRowLastColumn="0"/>
            <w:tcW w:w="0" w:type="auto"/>
          </w:tcPr>
          <w:p w14:paraId="1CBCFBC2" w14:textId="790CCEE7" w:rsidR="00BE49CD" w:rsidRDefault="00BE49CD" w:rsidP="00B475A4">
            <w:pPr>
              <w:pStyle w:val="NoSpacing"/>
            </w:pPr>
            <w:r>
              <w:t>IQaudIO, HiFiBerry or JustBoom DACs</w:t>
            </w:r>
          </w:p>
        </w:tc>
        <w:tc>
          <w:tcPr>
            <w:tcW w:w="0" w:type="auto"/>
          </w:tcPr>
          <w:p w14:paraId="19130D62" w14:textId="66C9617A" w:rsidR="00BE49CD" w:rsidRDefault="00BE49CD" w:rsidP="00C70B68">
            <w:pPr>
              <w:pStyle w:val="NoSpacing"/>
              <w:jc w:val="center"/>
              <w:cnfStyle w:val="000000000000" w:firstRow="0" w:lastRow="0" w:firstColumn="0" w:lastColumn="0" w:oddVBand="0" w:evenVBand="0" w:oddHBand="0" w:evenHBand="0" w:firstRowFirstColumn="0" w:firstRowLastColumn="0" w:lastRowFirstColumn="0" w:lastRowLastColumn="0"/>
            </w:pPr>
            <w:r>
              <w:t>No</w:t>
            </w:r>
          </w:p>
        </w:tc>
      </w:tr>
      <w:tr w:rsidR="00C70B68" w14:paraId="198AA1B4" w14:textId="77777777" w:rsidTr="006765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D846ADE" w14:textId="77777777" w:rsidR="00C70B68" w:rsidRDefault="00C70B68" w:rsidP="00B475A4">
            <w:pPr>
              <w:pStyle w:val="NoSpacing"/>
            </w:pPr>
            <w:r>
              <w:t>Bluetooth sound devices</w:t>
            </w:r>
          </w:p>
        </w:tc>
        <w:tc>
          <w:tcPr>
            <w:tcW w:w="0" w:type="auto"/>
          </w:tcPr>
          <w:p w14:paraId="3C04A715" w14:textId="711A6B8D" w:rsidR="00C70B68" w:rsidRDefault="00331FD6" w:rsidP="00C70B68">
            <w:pPr>
              <w:pStyle w:val="NoSpacing"/>
              <w:jc w:val="center"/>
              <w:cnfStyle w:val="000000100000" w:firstRow="0" w:lastRow="0" w:firstColumn="0" w:lastColumn="0" w:oddVBand="0" w:evenVBand="0" w:oddHBand="1" w:evenHBand="0" w:firstRowFirstColumn="0" w:firstRowLastColumn="0" w:lastRowFirstColumn="0" w:lastRowLastColumn="0"/>
            </w:pPr>
            <w:r>
              <w:t>No</w:t>
            </w:r>
          </w:p>
        </w:tc>
      </w:tr>
    </w:tbl>
    <w:p w14:paraId="766A3E65" w14:textId="77777777" w:rsidR="00C70B68" w:rsidRDefault="00C70B68" w:rsidP="00C70B68">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7887"/>
      </w:tblGrid>
      <w:tr w:rsidR="004A6D4F" w14:paraId="1C8262B4" w14:textId="77777777" w:rsidTr="004A6D4F">
        <w:tc>
          <w:tcPr>
            <w:tcW w:w="1129" w:type="dxa"/>
          </w:tcPr>
          <w:p w14:paraId="2FB6429D" w14:textId="0E6EEEA7" w:rsidR="004A6D4F" w:rsidRDefault="004A6D4F" w:rsidP="00C70B68">
            <w:pPr>
              <w:pStyle w:val="NoSpacing"/>
            </w:pPr>
            <w:r>
              <w:rPr>
                <w:noProof/>
                <w:lang w:eastAsia="en-GB"/>
              </w:rPr>
              <w:drawing>
                <wp:anchor distT="0" distB="0" distL="114300" distR="114300" simplePos="0" relativeHeight="251661312" behindDoc="1" locked="0" layoutInCell="1" allowOverlap="1" wp14:anchorId="2EF42960" wp14:editId="7E42975B">
                  <wp:simplePos x="0" y="0"/>
                  <wp:positionH relativeFrom="column">
                    <wp:posOffset>23495</wp:posOffset>
                  </wp:positionH>
                  <wp:positionV relativeFrom="paragraph">
                    <wp:posOffset>0</wp:posOffset>
                  </wp:positionV>
                  <wp:extent cx="375285" cy="352425"/>
                  <wp:effectExtent l="19050" t="0" r="5715" b="0"/>
                  <wp:wrapTight wrapText="bothSides">
                    <wp:wrapPolygon edited="0">
                      <wp:start x="-1096" y="0"/>
                      <wp:lineTo x="-1096" y="21016"/>
                      <wp:lineTo x="21929" y="21016"/>
                      <wp:lineTo x="21929" y="0"/>
                      <wp:lineTo x="-1096" y="0"/>
                    </wp:wrapPolygon>
                  </wp:wrapTight>
                  <wp:docPr id="18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7887" w:type="dxa"/>
          </w:tcPr>
          <w:p w14:paraId="05F7AA5A" w14:textId="77777777" w:rsidR="004A6D4F" w:rsidRDefault="004A6D4F" w:rsidP="004A6D4F">
            <w:pPr>
              <w:pStyle w:val="NoSpacing"/>
            </w:pPr>
            <w:r w:rsidRPr="00C70B68">
              <w:t xml:space="preserve">The radio installation program will configure the Music Player Daemon to use </w:t>
            </w:r>
            <w:r w:rsidRPr="00206982">
              <w:rPr>
                <w:b/>
              </w:rPr>
              <w:t>pulseaudio</w:t>
            </w:r>
            <w:r w:rsidRPr="00C70B68">
              <w:t xml:space="preserve"> instead of </w:t>
            </w:r>
            <w:r w:rsidRPr="00331FD6">
              <w:rPr>
                <w:b/>
                <w:bCs/>
              </w:rPr>
              <w:t>alsa</w:t>
            </w:r>
            <w:r>
              <w:t xml:space="preserve"> if </w:t>
            </w:r>
            <w:r w:rsidRPr="00206982">
              <w:rPr>
                <w:b/>
              </w:rPr>
              <w:t>pulseaudio</w:t>
            </w:r>
            <w:r w:rsidRPr="00C70B68">
              <w:t xml:space="preserve"> i</w:t>
            </w:r>
            <w:r>
              <w:t>s installed. The Pimoroni installation software for Pirate Radio installs</w:t>
            </w:r>
            <w:r w:rsidRPr="00331FD6">
              <w:rPr>
                <w:b/>
                <w:bCs/>
              </w:rPr>
              <w:t xml:space="preserve"> pulseaudio</w:t>
            </w:r>
            <w:r>
              <w:t xml:space="preserve">. </w:t>
            </w:r>
          </w:p>
          <w:p w14:paraId="7E26406C" w14:textId="77777777" w:rsidR="004A6D4F" w:rsidRDefault="004A6D4F" w:rsidP="00C70B68">
            <w:pPr>
              <w:pStyle w:val="NoSpacing"/>
            </w:pPr>
          </w:p>
        </w:tc>
      </w:tr>
    </w:tbl>
    <w:p w14:paraId="089D547F" w14:textId="0218F71B" w:rsidR="00C70B68" w:rsidRDefault="00C70B68" w:rsidP="00C70B68">
      <w:pPr>
        <w:pStyle w:val="NoSpacing"/>
      </w:pPr>
      <w:r w:rsidRPr="00C70B68">
        <w:t xml:space="preserve">To </w:t>
      </w:r>
      <w:r>
        <w:t xml:space="preserve">install </w:t>
      </w:r>
      <w:r w:rsidRPr="00C70B68">
        <w:rPr>
          <w:b/>
        </w:rPr>
        <w:t>pulseaudio</w:t>
      </w:r>
      <w:r>
        <w:t>:</w:t>
      </w:r>
    </w:p>
    <w:p w14:paraId="16BF520C" w14:textId="77777777" w:rsidR="00C70B68" w:rsidRDefault="00C70B68" w:rsidP="00C70B68">
      <w:pPr>
        <w:pStyle w:val="CodeProfile"/>
      </w:pPr>
      <w:r>
        <w:t>$ sudo apt-get install pulseaudio</w:t>
      </w:r>
      <w:r w:rsidR="0037287F">
        <w:fldChar w:fldCharType="begin"/>
      </w:r>
      <w:r>
        <w:instrText xml:space="preserve"> XE "</w:instrText>
      </w:r>
      <w:r w:rsidRPr="006F335E">
        <w:instrText>pulseaudio</w:instrText>
      </w:r>
      <w:r>
        <w:instrText xml:space="preserve">" </w:instrText>
      </w:r>
      <w:r w:rsidR="0037287F">
        <w:fldChar w:fldCharType="end"/>
      </w:r>
    </w:p>
    <w:p w14:paraId="6FFEA252" w14:textId="77777777" w:rsidR="004A6D4F" w:rsidRDefault="004A6D4F" w:rsidP="00B475A4">
      <w:pPr>
        <w:pStyle w:val="NoSpacing"/>
      </w:pPr>
    </w:p>
    <w:p w14:paraId="62C1293F" w14:textId="3211CD52" w:rsidR="00B475A4" w:rsidRDefault="00C70B68" w:rsidP="00B475A4">
      <w:pPr>
        <w:pStyle w:val="NoSpacing"/>
      </w:pPr>
      <w:r>
        <w:t xml:space="preserve">To remove </w:t>
      </w:r>
      <w:r w:rsidRPr="00C70B68">
        <w:rPr>
          <w:b/>
        </w:rPr>
        <w:t>pulseaudio</w:t>
      </w:r>
      <w:r>
        <w:t>:</w:t>
      </w:r>
    </w:p>
    <w:p w14:paraId="2758338D" w14:textId="77777777" w:rsidR="00D96C4A" w:rsidRDefault="00D96C4A" w:rsidP="00D96C4A">
      <w:pPr>
        <w:pStyle w:val="CodeProfile"/>
      </w:pPr>
      <w:r>
        <w:lastRenderedPageBreak/>
        <w:t>$ sudo apt-get remove pulseaudio</w:t>
      </w:r>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p>
    <w:p w14:paraId="07064992" w14:textId="77777777" w:rsidR="005D3D19" w:rsidRDefault="005D3D19" w:rsidP="006A2F05">
      <w:pPr>
        <w:pStyle w:val="NoSpacing"/>
      </w:pPr>
    </w:p>
    <w:p w14:paraId="0B1B7057" w14:textId="0550C79B" w:rsidR="00D96C4A" w:rsidRDefault="00D96C4A" w:rsidP="006A2F05">
      <w:pPr>
        <w:pStyle w:val="NoSpacing"/>
      </w:pPr>
      <w:r>
        <w:t>Also remove unwanted libraries.</w:t>
      </w:r>
    </w:p>
    <w:p w14:paraId="36B17493" w14:textId="77777777" w:rsidR="00D96C4A" w:rsidRDefault="00D96C4A" w:rsidP="00D96C4A">
      <w:pPr>
        <w:pStyle w:val="CodeProfile"/>
      </w:pPr>
      <w:r>
        <w:t>$ sudo apt</w:t>
      </w:r>
      <w:r w:rsidRPr="00D96C4A">
        <w:t xml:space="preserve"> autoremove</w:t>
      </w:r>
    </w:p>
    <w:p w14:paraId="50D2035E" w14:textId="77777777" w:rsidR="003C3C47" w:rsidRDefault="003C3C47" w:rsidP="003C3C47">
      <w:pPr>
        <w:pStyle w:val="Heading2"/>
      </w:pPr>
      <w:bookmarkStart w:id="356" w:name="_Ref388620497"/>
      <w:bookmarkStart w:id="357" w:name="_Toc38893389"/>
      <w:r>
        <w:t>Install the Radio Daemon</w:t>
      </w:r>
      <w:bookmarkEnd w:id="356"/>
      <w:bookmarkEnd w:id="35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170"/>
      </w:tblGrid>
      <w:tr w:rsidR="005D3D19" w14:paraId="7009007F" w14:textId="77777777" w:rsidTr="005D3D19">
        <w:tc>
          <w:tcPr>
            <w:tcW w:w="846" w:type="dxa"/>
          </w:tcPr>
          <w:p w14:paraId="3169187D" w14:textId="5D0AA469" w:rsidR="005D3D19" w:rsidRDefault="005D3D19" w:rsidP="005D3D19">
            <w:pPr>
              <w:pStyle w:val="NoSpacing"/>
            </w:pPr>
            <w:r>
              <w:rPr>
                <w:noProof/>
                <w:lang w:eastAsia="en-GB"/>
              </w:rPr>
              <w:drawing>
                <wp:anchor distT="0" distB="0" distL="114300" distR="114300" simplePos="0" relativeHeight="251653120" behindDoc="1" locked="0" layoutInCell="1" allowOverlap="1" wp14:anchorId="00E9061E" wp14:editId="6774DB38">
                  <wp:simplePos x="0" y="0"/>
                  <wp:positionH relativeFrom="column">
                    <wp:posOffset>4445</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6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8170" w:type="dxa"/>
          </w:tcPr>
          <w:p w14:paraId="093A73DB" w14:textId="1CB7DC23" w:rsidR="005D3D19" w:rsidRDefault="005D3D19" w:rsidP="005D3D19">
            <w:pPr>
              <w:pStyle w:val="NoSpacing"/>
            </w:pPr>
            <w:r>
              <w:t xml:space="preserve">Note: If you are installing the software for a Pimoroni Pirate radio with pHat beat it is necessary to first install the Pimoroni software as show in the section </w:t>
            </w:r>
            <w:r w:rsidRPr="00206982">
              <w:rPr>
                <w:i/>
              </w:rPr>
              <w:t xml:space="preserve">called </w:t>
            </w:r>
            <w:r>
              <w:fldChar w:fldCharType="begin"/>
            </w:r>
            <w:r>
              <w:instrText xml:space="preserve"> REF _Ref528927228 \h  \* MERGEFORMAT </w:instrText>
            </w:r>
            <w:r>
              <w:fldChar w:fldCharType="separate"/>
            </w:r>
            <w:r w:rsidR="00EB0C56" w:rsidRPr="00EB0C56">
              <w:rPr>
                <w:i/>
              </w:rPr>
              <w:t>Installing Pimoroni Pirate Radio (pHat BEAT</w:t>
            </w:r>
            <w:r w:rsidR="00EB0C56" w:rsidRPr="00EB0C56">
              <w:rPr>
                <w:i/>
              </w:rPr>
              <w:fldChar w:fldCharType="begin"/>
            </w:r>
            <w:r w:rsidR="00EB0C56" w:rsidRPr="00EB0C56">
              <w:rPr>
                <w:i/>
              </w:rPr>
              <w:instrText xml:space="preserve"> XE "pHat BEAT" </w:instrText>
            </w:r>
            <w:r w:rsidR="00EB0C56" w:rsidRPr="00EB0C56">
              <w:rPr>
                <w:i/>
              </w:rPr>
              <w:fldChar w:fldCharType="end"/>
            </w:r>
            <w:r w:rsidR="00EB0C56" w:rsidRPr="00EB0C56">
              <w:rPr>
                <w:i/>
              </w:rPr>
              <w:t>)</w:t>
            </w:r>
            <w:r>
              <w:fldChar w:fldCharType="end"/>
            </w:r>
            <w:r>
              <w:t xml:space="preserve"> on page </w:t>
            </w:r>
            <w:r>
              <w:fldChar w:fldCharType="begin"/>
            </w:r>
            <w:r>
              <w:instrText xml:space="preserve"> PAGEREF _Ref528927228 \h </w:instrText>
            </w:r>
            <w:r>
              <w:fldChar w:fldCharType="separate"/>
            </w:r>
            <w:r w:rsidR="00EB0C56">
              <w:rPr>
                <w:noProof/>
              </w:rPr>
              <w:t>88</w:t>
            </w:r>
            <w:r>
              <w:fldChar w:fldCharType="end"/>
            </w:r>
            <w:r>
              <w:t xml:space="preserve">. </w:t>
            </w:r>
            <w:bookmarkStart w:id="358" w:name="_Hlk34903527"/>
            <w:r>
              <w:t>If you forget to do this it doesn’t matter as you can simply re-run the Radio and Audio configuration programs as explained later.</w:t>
            </w:r>
            <w:bookmarkEnd w:id="358"/>
          </w:p>
          <w:p w14:paraId="27DD4E13" w14:textId="77777777" w:rsidR="005D3D19" w:rsidRDefault="005D3D19" w:rsidP="00206982">
            <w:pPr>
              <w:pStyle w:val="NoSpacing"/>
            </w:pPr>
          </w:p>
        </w:tc>
      </w:tr>
    </w:tbl>
    <w:p w14:paraId="6605F0BD" w14:textId="1E24369A" w:rsidR="003C3C47" w:rsidRDefault="00D50EDF" w:rsidP="006A2F05">
      <w:pPr>
        <w:pStyle w:val="NoSpacing"/>
      </w:pPr>
      <w:r>
        <w:t>The</w:t>
      </w:r>
      <w:r w:rsidR="003C3C47">
        <w:t xml:space="preserv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3C3C47">
        <w:t xml:space="preserve"> Internet Radio software is distributed as a Debian package. This can be downloaded from </w:t>
      </w:r>
      <w:hyperlink r:id="rId242" w:history="1">
        <w:r w:rsidR="00FF6DE8" w:rsidRPr="00722ED0">
          <w:rPr>
            <w:rStyle w:val="Hyperlink"/>
          </w:rPr>
          <w:t>http://www.bobrathbone.com/raspberrypi/pi_internet_radio.html</w:t>
        </w:r>
      </w:hyperlink>
      <w:r w:rsidR="00FF6DE8">
        <w:t xml:space="preserve">  </w:t>
      </w:r>
      <w:r w:rsidR="003C3C47">
        <w:t xml:space="preserve"> </w:t>
      </w:r>
    </w:p>
    <w:p w14:paraId="0CF18018" w14:textId="77777777" w:rsidR="003C3C47" w:rsidRDefault="003C3C47" w:rsidP="006A2F05">
      <w:pPr>
        <w:pStyle w:val="NoSpacing"/>
      </w:pPr>
      <w:r>
        <w:t>Either download it to your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or Macintosh and copy it to the</w:t>
      </w:r>
      <w:r w:rsidRPr="003C3C47">
        <w:rPr>
          <w:b/>
        </w:rPr>
        <w:t xml:space="preserve"> /home/pi </w:t>
      </w:r>
      <w:r>
        <w:t xml:space="preserve">directory or get it directly using the </w:t>
      </w:r>
      <w:r w:rsidRPr="003C3C47">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rsidRPr="003C3C47">
        <w:rPr>
          <w:b/>
        </w:rPr>
        <w:t xml:space="preserve"> </w:t>
      </w:r>
      <w:r>
        <w:t>facility.</w:t>
      </w:r>
    </w:p>
    <w:p w14:paraId="27CBCEBE" w14:textId="77777777" w:rsidR="003C3C47" w:rsidRDefault="003C3C47" w:rsidP="006A2F05">
      <w:pPr>
        <w:pStyle w:val="NoSpacing"/>
      </w:pPr>
    </w:p>
    <w:p w14:paraId="50C72770" w14:textId="77777777" w:rsidR="003C3C47" w:rsidRDefault="003C3C47" w:rsidP="006A2F05">
      <w:pPr>
        <w:pStyle w:val="NoSpacing"/>
      </w:pPr>
      <w:r>
        <w:t xml:space="preserve">To use the </w:t>
      </w:r>
      <w:r w:rsidRPr="00A05DB9">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t xml:space="preserve"> facility first copy the download link from the above page</w:t>
      </w:r>
      <w:r w:rsidR="00D3508E">
        <w:t xml:space="preserve"> (Right click on the link)</w:t>
      </w:r>
      <w:r w:rsidR="00C47319">
        <w:t xml:space="preserve">. </w:t>
      </w:r>
      <w:r w:rsidR="00D3508E">
        <w:t>Log in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D3508E">
        <w:t xml:space="preserve">. </w:t>
      </w:r>
      <w:r w:rsidR="00C47319">
        <w:t xml:space="preserve">Now use </w:t>
      </w:r>
      <w:r w:rsidR="00C47319" w:rsidRPr="00D3508E">
        <w:rPr>
          <w:b/>
        </w:rPr>
        <w:t xml:space="preserve">wget </w:t>
      </w:r>
      <w:r w:rsidR="00AE65A6">
        <w:t>to the software package:</w:t>
      </w:r>
    </w:p>
    <w:p w14:paraId="0340DA6B" w14:textId="64852ADA" w:rsidR="003C3C47" w:rsidRPr="005A5AF1" w:rsidRDefault="00C47319" w:rsidP="00C47319">
      <w:pPr>
        <w:pStyle w:val="CodeProfile"/>
        <w:rPr>
          <w:szCs w:val="18"/>
        </w:rPr>
      </w:pPr>
      <w:r w:rsidRPr="005A5AF1">
        <w:rPr>
          <w:szCs w:val="18"/>
        </w:rPr>
        <w:t xml:space="preserve">$ </w:t>
      </w:r>
      <w:r w:rsidR="00696B58" w:rsidRPr="005A5AF1">
        <w:rPr>
          <w:b/>
          <w:bCs/>
          <w:szCs w:val="18"/>
        </w:rPr>
        <w:t>wget</w:t>
      </w:r>
      <w:r w:rsidR="0037287F" w:rsidRPr="005A5AF1">
        <w:rPr>
          <w:b/>
          <w:bCs/>
          <w:szCs w:val="18"/>
        </w:rPr>
        <w:fldChar w:fldCharType="begin"/>
      </w:r>
      <w:r w:rsidR="00665D3D" w:rsidRPr="005A5AF1">
        <w:rPr>
          <w:szCs w:val="18"/>
        </w:rPr>
        <w:instrText xml:space="preserve"> XE "</w:instrText>
      </w:r>
      <w:r w:rsidR="00665D3D" w:rsidRPr="005A5AF1">
        <w:rPr>
          <w:b/>
          <w:szCs w:val="18"/>
        </w:rPr>
        <w:instrText>wget</w:instrText>
      </w:r>
      <w:r w:rsidR="00665D3D" w:rsidRPr="005A5AF1">
        <w:rPr>
          <w:szCs w:val="18"/>
        </w:rPr>
        <w:instrText xml:space="preserve">" </w:instrText>
      </w:r>
      <w:r w:rsidR="0037287F" w:rsidRPr="005A5AF1">
        <w:rPr>
          <w:b/>
          <w:bCs/>
          <w:szCs w:val="18"/>
        </w:rPr>
        <w:fldChar w:fldCharType="end"/>
      </w:r>
      <w:r w:rsidR="00696B58" w:rsidRPr="005A5AF1">
        <w:rPr>
          <w:b/>
          <w:bCs/>
          <w:szCs w:val="18"/>
        </w:rPr>
        <w:t xml:space="preserve"> http://www.bobrathbone.com/raspberrypi/packages/</w:t>
      </w:r>
      <w:r w:rsidR="005D1997" w:rsidRPr="005A5AF1">
        <w:rPr>
          <w:b/>
          <w:bCs/>
          <w:szCs w:val="18"/>
        </w:rPr>
        <w:t>radiod_</w:t>
      </w:r>
      <w:r w:rsidR="00FB0409">
        <w:rPr>
          <w:b/>
          <w:bCs/>
          <w:szCs w:val="18"/>
        </w:rPr>
        <w:t>6.13</w:t>
      </w:r>
      <w:r w:rsidR="005D1997" w:rsidRPr="005A5AF1">
        <w:rPr>
          <w:b/>
          <w:bCs/>
          <w:szCs w:val="18"/>
        </w:rPr>
        <w:t>_armhf.deb</w:t>
      </w:r>
    </w:p>
    <w:p w14:paraId="6A07EF78" w14:textId="77777777" w:rsidR="00B475A4" w:rsidRDefault="00B475A4" w:rsidP="00CE431D">
      <w:pPr>
        <w:pStyle w:val="NoSpacing"/>
      </w:pPr>
    </w:p>
    <w:p w14:paraId="4D7ABC11" w14:textId="77777777" w:rsidR="00CE431D" w:rsidRDefault="00CE431D" w:rsidP="00CE431D">
      <w:pPr>
        <w:pStyle w:val="NoSpacing"/>
      </w:pPr>
      <w:r>
        <w:t xml:space="preserve">Run </w:t>
      </w:r>
      <w:r w:rsidRPr="00D3508E">
        <w:rPr>
          <w:b/>
        </w:rPr>
        <w:t>dpkg</w:t>
      </w:r>
      <w:r w:rsidR="0037287F">
        <w:rPr>
          <w:b/>
        </w:rPr>
        <w:fldChar w:fldCharType="begin"/>
      </w:r>
      <w:r>
        <w:instrText xml:space="preserve"> XE "</w:instrText>
      </w:r>
      <w:r w:rsidRPr="001440D3">
        <w:rPr>
          <w:b/>
        </w:rPr>
        <w:instrText>dpkg</w:instrText>
      </w:r>
      <w:r>
        <w:instrText xml:space="preserve">" </w:instrText>
      </w:r>
      <w:r w:rsidR="0037287F">
        <w:rPr>
          <w:b/>
        </w:rPr>
        <w:fldChar w:fldCharType="end"/>
      </w:r>
      <w:r>
        <w:t xml:space="preserve"> to install the package.</w:t>
      </w:r>
    </w:p>
    <w:p w14:paraId="788DB11D" w14:textId="626B1466" w:rsidR="00D3508E" w:rsidRDefault="00D3508E" w:rsidP="00D3508E">
      <w:pPr>
        <w:pStyle w:val="CodeProfile"/>
      </w:pPr>
      <w:r w:rsidRPr="00D3508E">
        <w:t xml:space="preserve">$ </w:t>
      </w:r>
      <w:r w:rsidR="003F0F1D" w:rsidRPr="0022298C">
        <w:rPr>
          <w:b/>
        </w:rPr>
        <w:t>sudo dpkg</w:t>
      </w:r>
      <w:r w:rsidR="0037287F">
        <w:rPr>
          <w:b/>
        </w:rPr>
        <w:fldChar w:fldCharType="begin"/>
      </w:r>
      <w:r w:rsidR="00665D3D">
        <w:instrText xml:space="preserve"> XE "</w:instrText>
      </w:r>
      <w:r w:rsidR="00665D3D" w:rsidRPr="001440D3">
        <w:rPr>
          <w:b/>
        </w:rPr>
        <w:instrText>dpkg</w:instrText>
      </w:r>
      <w:r w:rsidR="00665D3D">
        <w:instrText xml:space="preserve">" </w:instrText>
      </w:r>
      <w:r w:rsidR="0037287F">
        <w:rPr>
          <w:b/>
        </w:rPr>
        <w:fldChar w:fldCharType="end"/>
      </w:r>
      <w:r w:rsidR="003F0F1D" w:rsidRPr="0022298C">
        <w:rPr>
          <w:b/>
        </w:rPr>
        <w:t xml:space="preserve"> -i </w:t>
      </w:r>
      <w:r w:rsidR="005D1997">
        <w:rPr>
          <w:b/>
        </w:rPr>
        <w:t>radiod_</w:t>
      </w:r>
      <w:r w:rsidR="00FB0409">
        <w:rPr>
          <w:b/>
        </w:rPr>
        <w:t>6.13</w:t>
      </w:r>
      <w:r w:rsidR="005D1997">
        <w:rPr>
          <w:b/>
        </w:rPr>
        <w:t>_armhf.deb</w:t>
      </w:r>
    </w:p>
    <w:p w14:paraId="6ED096AD" w14:textId="77777777" w:rsidR="005D03EE" w:rsidRDefault="005D03EE" w:rsidP="006A2F05">
      <w:pPr>
        <w:pStyle w:val="NoSpacing"/>
        <w:rPr>
          <w:b/>
        </w:rPr>
      </w:pPr>
    </w:p>
    <w:p w14:paraId="53314F7A" w14:textId="77777777" w:rsidR="00AF1D8E" w:rsidRDefault="00AF1D8E" w:rsidP="00AF1D8E">
      <w:pPr>
        <w:pStyle w:val="NoSpacing"/>
      </w:pPr>
      <w:r>
        <w:t xml:space="preserve">The </w:t>
      </w:r>
      <w:r w:rsidRPr="00184396">
        <w:rPr>
          <w:b/>
        </w:rPr>
        <w:t>dpkg</w:t>
      </w:r>
      <w:r>
        <w:t xml:space="preserve"> program will install the files.</w:t>
      </w:r>
    </w:p>
    <w:p w14:paraId="25C2D310" w14:textId="30CE126C" w:rsidR="00AF1D8E" w:rsidRDefault="00F76A5A" w:rsidP="00B212AD">
      <w:pPr>
        <w:pStyle w:val="CodeProfile"/>
      </w:pPr>
      <w:r>
        <w:t>(Reading database ... 131542 files and directories currently installed.</w:t>
      </w:r>
      <w:r w:rsidR="00AF1D8E">
        <w:t>Preparing to unpack radiod_</w:t>
      </w:r>
      <w:r w:rsidR="00FB0409">
        <w:t>6.13</w:t>
      </w:r>
      <w:r w:rsidR="00AF1D8E">
        <w:t>_armhf.deb ...</w:t>
      </w:r>
    </w:p>
    <w:p w14:paraId="3E27DB30" w14:textId="77777777" w:rsidR="00AF1D8E" w:rsidRDefault="00AF1D8E" w:rsidP="00B212AD">
      <w:pPr>
        <w:pStyle w:val="CodeProfile"/>
      </w:pPr>
      <w:r>
        <w:t>Raspberry PI internet radio installation</w:t>
      </w:r>
    </w:p>
    <w:p w14:paraId="1A109A21" w14:textId="77777777" w:rsidR="00AF1D8E" w:rsidRDefault="00AF1D8E" w:rsidP="00B212AD">
      <w:pPr>
        <w:pStyle w:val="CodeProfile"/>
      </w:pPr>
      <w:r>
        <w:t>Stopping radiod service</w:t>
      </w:r>
    </w:p>
    <w:p w14:paraId="09F5A7BA" w14:textId="71156C29" w:rsidR="00AF1D8E" w:rsidRDefault="00AF1D8E" w:rsidP="00B212AD">
      <w:pPr>
        <w:pStyle w:val="CodeProfile"/>
      </w:pPr>
      <w:r>
        <w:t>Unpacking radiod (</w:t>
      </w:r>
      <w:r w:rsidR="00FB0409">
        <w:t>6.13</w:t>
      </w:r>
      <w:r>
        <w:t xml:space="preserve">) </w:t>
      </w:r>
    </w:p>
    <w:p w14:paraId="303045D7" w14:textId="77777777" w:rsidR="00AF1D8E" w:rsidRDefault="00AF1D8E" w:rsidP="00B212AD">
      <w:pPr>
        <w:pStyle w:val="Heading2"/>
      </w:pPr>
      <w:bookmarkStart w:id="359" w:name="_Ref503520213"/>
      <w:bookmarkStart w:id="360" w:name="_Ref503520217"/>
      <w:bookmarkStart w:id="361" w:name="_Toc38893390"/>
      <w:r>
        <w:t>Configuring the radio</w:t>
      </w:r>
      <w:bookmarkEnd w:id="359"/>
      <w:bookmarkEnd w:id="360"/>
      <w:bookmarkEnd w:id="361"/>
    </w:p>
    <w:p w14:paraId="46F41695" w14:textId="6D6BAD0D" w:rsidR="00AF06C4" w:rsidRDefault="00AF06C4" w:rsidP="00AF06C4">
      <w:pPr>
        <w:pStyle w:val="NoSpacing"/>
      </w:pPr>
      <w:r>
        <w:t xml:space="preserve">Once that is done the installation will run the </w:t>
      </w:r>
      <w:r w:rsidRPr="00B218A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script. </w:t>
      </w:r>
      <w:r w:rsidR="00546B48">
        <w:t>This update</w:t>
      </w:r>
      <w:r w:rsidR="001517E4">
        <w:t xml:space="preserve"> the configuration settings in </w:t>
      </w:r>
      <w:r w:rsidR="001517E4" w:rsidRPr="001517E4">
        <w:rPr>
          <w:b/>
        </w:rPr>
        <w:t>/etc/radiod.conf</w:t>
      </w:r>
      <w:r w:rsidR="001517E4">
        <w:t xml:space="preserve">.  </w:t>
      </w:r>
    </w:p>
    <w:p w14:paraId="691DF3BA" w14:textId="77777777" w:rsidR="001517E4" w:rsidRDefault="001517E4" w:rsidP="001517E4">
      <w:pPr>
        <w:pStyle w:val="NoSpacing"/>
      </w:pPr>
    </w:p>
    <w:p w14:paraId="3D1C11A5" w14:textId="39C01277" w:rsidR="001517E4" w:rsidRDefault="001517E4" w:rsidP="001517E4">
      <w:pPr>
        <w:pStyle w:val="NoSpacing"/>
      </w:pPr>
      <w:r w:rsidRPr="00C54E18">
        <w:rPr>
          <w:b/>
          <w:noProof/>
          <w:lang w:eastAsia="en-GB"/>
        </w:rPr>
        <w:drawing>
          <wp:anchor distT="0" distB="0" distL="114300" distR="114300" simplePos="0" relativeHeight="251666432" behindDoc="1" locked="0" layoutInCell="1" allowOverlap="1" wp14:anchorId="78DDB011" wp14:editId="3AF5D0BE">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1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This configuration program does the basic configuration to get the radio going with the hardware you are using</w:t>
      </w:r>
      <w:r w:rsidR="00CC4159">
        <w:t xml:space="preserve">. More complex configuration options are explained in </w:t>
      </w:r>
      <w:r w:rsidR="00CC4159" w:rsidRPr="00CC4159">
        <w:rPr>
          <w:i/>
        </w:rPr>
        <w:fldChar w:fldCharType="begin"/>
      </w:r>
      <w:r w:rsidR="00CC4159" w:rsidRPr="00CC4159">
        <w:rPr>
          <w:i/>
        </w:rPr>
        <w:instrText xml:space="preserve"> REF _Ref522087011 \h </w:instrText>
      </w:r>
      <w:r w:rsidR="00CC4159">
        <w:rPr>
          <w:i/>
        </w:rPr>
        <w:instrText xml:space="preserve"> \* MERGEFORMAT </w:instrText>
      </w:r>
      <w:r w:rsidR="00CC4159" w:rsidRPr="00CC4159">
        <w:rPr>
          <w:i/>
        </w:rPr>
      </w:r>
      <w:r w:rsidR="00CC4159" w:rsidRPr="00CC4159">
        <w:rPr>
          <w:i/>
        </w:rPr>
        <w:fldChar w:fldCharType="separate"/>
      </w:r>
      <w:r w:rsidR="00EB0C56" w:rsidRPr="00EB0C56">
        <w:rPr>
          <w:i/>
          <w:lang w:val="en-US"/>
        </w:rPr>
        <w:t>Chapter 7 – Configuration</w:t>
      </w:r>
      <w:r w:rsidR="00CC4159" w:rsidRPr="00CC4159">
        <w:rPr>
          <w:i/>
        </w:rPr>
        <w:fldChar w:fldCharType="end"/>
      </w:r>
      <w:r w:rsidR="00CC4159">
        <w:t xml:space="preserve"> on page </w:t>
      </w:r>
      <w:r w:rsidR="00CC4159">
        <w:fldChar w:fldCharType="begin"/>
      </w:r>
      <w:r w:rsidR="00CC4159">
        <w:instrText xml:space="preserve"> PAGEREF _Ref522087011 \h </w:instrText>
      </w:r>
      <w:r w:rsidR="00CC4159">
        <w:fldChar w:fldCharType="separate"/>
      </w:r>
      <w:r w:rsidR="00EB0C56">
        <w:rPr>
          <w:noProof/>
        </w:rPr>
        <w:t>123</w:t>
      </w:r>
      <w:r w:rsidR="00CC4159">
        <w:fldChar w:fldCharType="end"/>
      </w:r>
      <w:r w:rsidR="00CC4159">
        <w:t>.</w:t>
      </w:r>
    </w:p>
    <w:p w14:paraId="59F3FDFF" w14:textId="77777777" w:rsidR="0036468B" w:rsidRDefault="0036468B" w:rsidP="001517E4">
      <w:pPr>
        <w:pStyle w:val="NoSpacing"/>
      </w:pPr>
    </w:p>
    <w:p w14:paraId="03BD2045" w14:textId="4D115373" w:rsidR="001517E4" w:rsidRDefault="0036468B" w:rsidP="00AF06C4">
      <w:pPr>
        <w:pStyle w:val="NoSpacing"/>
      </w:pPr>
      <w:r>
        <w:t xml:space="preserve">The configuration program is automatically run when installing the radio package but </w:t>
      </w:r>
      <w:r w:rsidR="00AA1ACC">
        <w:t>can safely be run at any time using the following commands:</w:t>
      </w:r>
    </w:p>
    <w:p w14:paraId="574139F0" w14:textId="5612A7B5" w:rsidR="00AA1ACC" w:rsidRDefault="00AA1ACC" w:rsidP="00AA1ACC">
      <w:pPr>
        <w:pStyle w:val="CodeProfile"/>
      </w:pPr>
      <w:r>
        <w:t>$ cd /usr/share/radio</w:t>
      </w:r>
    </w:p>
    <w:p w14:paraId="24B8A977" w14:textId="51D10065" w:rsidR="00AA1ACC" w:rsidRDefault="00AA1ACC" w:rsidP="00AA1ACC">
      <w:pPr>
        <w:pStyle w:val="CodeProfile"/>
      </w:pPr>
      <w:r>
        <w:t>$ sudo ./configure_radio.sh</w:t>
      </w:r>
    </w:p>
    <w:p w14:paraId="1D1324ED" w14:textId="77777777" w:rsidR="00AF06C4" w:rsidRDefault="00AF06C4" w:rsidP="00AF06C4">
      <w:r>
        <w:lastRenderedPageBreak/>
        <w:t>The installation script detects if this is a software upgrade and if that is the case displays the following screen. Normally select option 2 if upgrading the software. This means that the configuration will not be changed.</w:t>
      </w:r>
    </w:p>
    <w:p w14:paraId="027C66ED" w14:textId="77777777" w:rsidR="00AF06C4" w:rsidRDefault="00AF06C4" w:rsidP="00AF06C4">
      <w:pPr>
        <w:pStyle w:val="NoSpacing"/>
        <w:jc w:val="center"/>
      </w:pPr>
      <w:r w:rsidRPr="00AF06C4">
        <w:rPr>
          <w:noProof/>
          <w:lang w:eastAsia="en-GB"/>
        </w:rPr>
        <w:drawing>
          <wp:inline distT="0" distB="0" distL="0" distR="0" wp14:anchorId="36752835" wp14:editId="0355CE09">
            <wp:extent cx="4504676" cy="1901952"/>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4509824" cy="1904125"/>
                    </a:xfrm>
                    <a:prstGeom prst="rect">
                      <a:avLst/>
                    </a:prstGeom>
                    <a:noFill/>
                    <a:ln>
                      <a:noFill/>
                    </a:ln>
                  </pic:spPr>
                </pic:pic>
              </a:graphicData>
            </a:graphic>
          </wp:inline>
        </w:drawing>
      </w:r>
    </w:p>
    <w:p w14:paraId="798548DE" w14:textId="40BCB36C" w:rsidR="00AF06C4" w:rsidRDefault="00AF06C4" w:rsidP="00AF06C4">
      <w:pPr>
        <w:pStyle w:val="Caption"/>
        <w:jc w:val="center"/>
      </w:pPr>
      <w:bookmarkStart w:id="362" w:name="_Toc3870206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22</w:t>
      </w:r>
      <w:r w:rsidR="0037287F">
        <w:rPr>
          <w:noProof/>
        </w:rPr>
        <w:fldChar w:fldCharType="end"/>
      </w:r>
      <w:r>
        <w:t xml:space="preserve"> Configure radio </w:t>
      </w:r>
      <w:r w:rsidR="005A7FC5">
        <w:t>–</w:t>
      </w:r>
      <w:r>
        <w:t xml:space="preserve"> Upgrade</w:t>
      </w:r>
      <w:bookmarkEnd w:id="362"/>
    </w:p>
    <w:p w14:paraId="09496464" w14:textId="4A1F97E3" w:rsidR="005A7FC5" w:rsidRDefault="005A7FC5" w:rsidP="005A7FC5">
      <w:pPr>
        <w:pStyle w:val="NoSpacing"/>
      </w:pPr>
      <w:r>
        <w:t>If you selected option 1 above</w:t>
      </w:r>
      <w:r w:rsidR="00E503F6">
        <w:t xml:space="preserve"> and you are upgrading the software from a previous version</w:t>
      </w:r>
      <w:r>
        <w:t>, the program will ask if you wish to overwrite the existing configuration</w:t>
      </w:r>
      <w:r w:rsidR="00E503F6">
        <w:t>. Unless you have a heavily modified configuration you may safely overwrite the configuration file</w:t>
      </w:r>
      <w:r>
        <w:t>:</w:t>
      </w:r>
    </w:p>
    <w:p w14:paraId="5F9CFE8F" w14:textId="77777777" w:rsidR="005A7FC5" w:rsidRPr="005A7FC5" w:rsidRDefault="005A7FC5" w:rsidP="005A7FC5">
      <w:pPr>
        <w:pStyle w:val="NoSpacing"/>
      </w:pPr>
    </w:p>
    <w:p w14:paraId="24DE9090" w14:textId="77777777" w:rsidR="005A7FC5" w:rsidRDefault="005A7FC5" w:rsidP="005A7FC5">
      <w:pPr>
        <w:pStyle w:val="NoSpacing"/>
        <w:keepNext/>
        <w:jc w:val="center"/>
      </w:pPr>
      <w:r>
        <w:rPr>
          <w:noProof/>
          <w:lang w:eastAsia="en-GB"/>
        </w:rPr>
        <w:drawing>
          <wp:inline distT="0" distB="0" distL="0" distR="0" wp14:anchorId="1E0F8CD6" wp14:editId="0DCDEDEA">
            <wp:extent cx="4532695" cy="1901952"/>
            <wp:effectExtent l="19050" t="0" r="1205" b="0"/>
            <wp:docPr id="2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4" cstate="print"/>
                    <a:srcRect/>
                    <a:stretch>
                      <a:fillRect/>
                    </a:stretch>
                  </pic:blipFill>
                  <pic:spPr bwMode="auto">
                    <a:xfrm>
                      <a:off x="0" y="0"/>
                      <a:ext cx="4536865" cy="1903702"/>
                    </a:xfrm>
                    <a:prstGeom prst="rect">
                      <a:avLst/>
                    </a:prstGeom>
                    <a:noFill/>
                    <a:ln w="9525">
                      <a:noFill/>
                      <a:miter lim="800000"/>
                      <a:headEnd/>
                      <a:tailEnd/>
                    </a:ln>
                  </pic:spPr>
                </pic:pic>
              </a:graphicData>
            </a:graphic>
          </wp:inline>
        </w:drawing>
      </w:r>
    </w:p>
    <w:p w14:paraId="095CAB46" w14:textId="314C1642" w:rsidR="005A7FC5" w:rsidRDefault="005A7FC5" w:rsidP="005A7FC5">
      <w:pPr>
        <w:pStyle w:val="Caption"/>
        <w:jc w:val="center"/>
      </w:pPr>
      <w:bookmarkStart w:id="363" w:name="_Toc38702065"/>
      <w:r>
        <w:t xml:space="preserve">Figure </w:t>
      </w:r>
      <w:r w:rsidR="0037287F">
        <w:rPr>
          <w:noProof/>
        </w:rPr>
        <w:fldChar w:fldCharType="begin"/>
      </w:r>
      <w:r w:rsidR="00423B1E">
        <w:rPr>
          <w:noProof/>
        </w:rPr>
        <w:instrText xml:space="preserve"> SEQ Figure \* ARABIC </w:instrText>
      </w:r>
      <w:r w:rsidR="0037287F">
        <w:rPr>
          <w:noProof/>
        </w:rPr>
        <w:fldChar w:fldCharType="separate"/>
      </w:r>
      <w:r w:rsidR="00EB0C56">
        <w:rPr>
          <w:noProof/>
        </w:rPr>
        <w:t>123</w:t>
      </w:r>
      <w:r w:rsidR="0037287F">
        <w:rPr>
          <w:noProof/>
        </w:rPr>
        <w:fldChar w:fldCharType="end"/>
      </w:r>
      <w:r>
        <w:t xml:space="preserve"> Replace configuration file</w:t>
      </w:r>
      <w:bookmarkEnd w:id="363"/>
    </w:p>
    <w:p w14:paraId="3CD1680C" w14:textId="60B5F793" w:rsidR="00AF06C4" w:rsidRDefault="005A7FC5" w:rsidP="00AF06C4">
      <w:pPr>
        <w:pStyle w:val="NoSpacing"/>
      </w:pPr>
      <w:r>
        <w:t>If option 1 is selected the existing configuration will be replaced.</w:t>
      </w:r>
      <w:r w:rsidR="00E503F6">
        <w:t xml:space="preserve"> A backup copy of the original configuration is written to </w:t>
      </w:r>
      <w:r w:rsidR="00E503F6" w:rsidRPr="00E503F6">
        <w:rPr>
          <w:b/>
        </w:rPr>
        <w:t>/etc/radiod.conf.save</w:t>
      </w:r>
      <w:r w:rsidR="00E503F6">
        <w:t xml:space="preserve">.  </w:t>
      </w:r>
      <w:r w:rsidR="00AF06C4">
        <w:t xml:space="preserve">The following screen will </w:t>
      </w:r>
      <w:r w:rsidR="00FE34F3">
        <w:t xml:space="preserve">then </w:t>
      </w:r>
      <w:r w:rsidR="00AF06C4">
        <w:t>be displayed:</w:t>
      </w:r>
    </w:p>
    <w:p w14:paraId="4B930A52" w14:textId="77777777" w:rsidR="00E503F6" w:rsidRDefault="00E503F6" w:rsidP="00AF06C4">
      <w:pPr>
        <w:pStyle w:val="NoSpacing"/>
      </w:pPr>
    </w:p>
    <w:p w14:paraId="48917744" w14:textId="18813C82" w:rsidR="00F82CBF" w:rsidRDefault="001517E4" w:rsidP="000D3A2F">
      <w:pPr>
        <w:pStyle w:val="NoSpacing"/>
        <w:jc w:val="center"/>
      </w:pPr>
      <w:r w:rsidRPr="001517E4">
        <w:rPr>
          <w:noProof/>
        </w:rPr>
        <w:drawing>
          <wp:inline distT="0" distB="0" distL="0" distR="0" wp14:anchorId="2FFAA92E" wp14:editId="302CD7CA">
            <wp:extent cx="4514850" cy="1896544"/>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554972" cy="1913398"/>
                    </a:xfrm>
                    <a:prstGeom prst="rect">
                      <a:avLst/>
                    </a:prstGeom>
                    <a:noFill/>
                    <a:ln>
                      <a:noFill/>
                    </a:ln>
                  </pic:spPr>
                </pic:pic>
              </a:graphicData>
            </a:graphic>
          </wp:inline>
        </w:drawing>
      </w:r>
    </w:p>
    <w:p w14:paraId="0F993C8E" w14:textId="5CCA4490" w:rsidR="006535F4" w:rsidRDefault="00F82CBF" w:rsidP="00F82CBF">
      <w:pPr>
        <w:pStyle w:val="Caption"/>
        <w:jc w:val="center"/>
      </w:pPr>
      <w:bookmarkStart w:id="364" w:name="_Toc3870206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24</w:t>
      </w:r>
      <w:r w:rsidR="0037287F">
        <w:rPr>
          <w:noProof/>
        </w:rPr>
        <w:fldChar w:fldCharType="end"/>
      </w:r>
      <w:r>
        <w:t xml:space="preserve"> </w:t>
      </w:r>
      <w:r w:rsidR="00F0148E">
        <w:t xml:space="preserve">Configure radio - </w:t>
      </w:r>
      <w:r>
        <w:t>User interface selection</w:t>
      </w:r>
      <w:bookmarkEnd w:id="364"/>
    </w:p>
    <w:p w14:paraId="04B4C6B1" w14:textId="4786DCB9" w:rsidR="000E4D7B" w:rsidRDefault="00446375" w:rsidP="000E4D7B">
      <w:pPr>
        <w:pStyle w:val="NoSpacing"/>
      </w:pPr>
      <w:r>
        <w:t xml:space="preserve">Even if you are using a touch screen </w:t>
      </w:r>
      <w:r w:rsidR="0036468B">
        <w:t xml:space="preserve">or HDMI display </w:t>
      </w:r>
      <w:r>
        <w:t>you still can select option 1 or 2. Only select option 3 if you</w:t>
      </w:r>
      <w:r w:rsidR="000D3A2F">
        <w:t xml:space="preserve"> are</w:t>
      </w:r>
      <w:r>
        <w:t xml:space="preserve"> only going to use a HDMI or touch screen display</w:t>
      </w:r>
      <w:r w:rsidR="00F628F2">
        <w:t xml:space="preserve"> with no buttons or rotary </w:t>
      </w:r>
      <w:r w:rsidR="00F628F2">
        <w:lastRenderedPageBreak/>
        <w:t>encoders</w:t>
      </w:r>
      <w:r w:rsidR="00FE34F3">
        <w:t xml:space="preserve"> and with or without a mouse.</w:t>
      </w:r>
      <w:r w:rsidR="001F28B0">
        <w:t xml:space="preserve"> pHat BEAT and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rsidR="001F28B0">
        <w:t xml:space="preserve"> come with their own push-buttons so select option 5 or 6 respectively.</w:t>
      </w:r>
    </w:p>
    <w:p w14:paraId="2C4B96FC" w14:textId="77777777" w:rsidR="00CD0B1C" w:rsidRDefault="00CD0B1C" w:rsidP="00CD0B1C">
      <w:pPr>
        <w:pStyle w:val="NoSpacing"/>
      </w:pPr>
    </w:p>
    <w:p w14:paraId="6AEC0DE6" w14:textId="4B3751E0" w:rsidR="00AF06C4" w:rsidRDefault="00CD0B1C" w:rsidP="00CD0B1C">
      <w:pPr>
        <w:pStyle w:val="NoSpacing"/>
      </w:pPr>
      <w:r w:rsidRPr="00C54E18">
        <w:rPr>
          <w:b/>
          <w:noProof/>
          <w:lang w:eastAsia="en-GB"/>
        </w:rPr>
        <w:drawing>
          <wp:anchor distT="0" distB="0" distL="114300" distR="114300" simplePos="0" relativeHeight="251648000" behindDoc="1" locked="0" layoutInCell="1" allowOverlap="1" wp14:anchorId="2C10063B" wp14:editId="435F398C">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9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This configuration program can be re-run at any time in the future. Change directory to </w:t>
      </w:r>
      <w:r w:rsidRPr="00CD0B1C">
        <w:rPr>
          <w:b/>
        </w:rPr>
        <w:t>/usr/share/radio</w:t>
      </w:r>
      <w:r>
        <w:t xml:space="preserve"> and run </w:t>
      </w:r>
      <w:r w:rsidRPr="00B218A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To do this run the following:</w:t>
      </w:r>
    </w:p>
    <w:p w14:paraId="244CCE07" w14:textId="77777777" w:rsidR="00FE34F3" w:rsidRDefault="00FE34F3" w:rsidP="00CD0B1C">
      <w:pPr>
        <w:pStyle w:val="NoSpacing"/>
      </w:pPr>
    </w:p>
    <w:p w14:paraId="6DC8B06F" w14:textId="77777777" w:rsidR="00CD0B1C" w:rsidRDefault="00CD0B1C" w:rsidP="00CD0B1C">
      <w:pPr>
        <w:pStyle w:val="CodeProfile"/>
      </w:pPr>
      <w:r>
        <w:t xml:space="preserve">$ cd </w:t>
      </w:r>
      <w:r w:rsidRPr="00CD0B1C">
        <w:t>/usr/share/radio</w:t>
      </w:r>
    </w:p>
    <w:p w14:paraId="472577DA" w14:textId="5BCB7E89" w:rsidR="00CD0B1C" w:rsidRDefault="00CD0B1C" w:rsidP="00CD0B1C">
      <w:pPr>
        <w:pStyle w:val="CodeProfile"/>
      </w:pPr>
      <w:r>
        <w:t>$ sudo ./</w:t>
      </w:r>
      <w:r w:rsidRPr="00B218A0">
        <w:t>configure_radio.sh</w:t>
      </w:r>
      <w:r w:rsidR="00B96560">
        <w:fldChar w:fldCharType="begin"/>
      </w:r>
      <w:r w:rsidR="00B96560">
        <w:instrText xml:space="preserve"> XE "</w:instrText>
      </w:r>
      <w:r w:rsidR="00B96560" w:rsidRPr="00672285">
        <w:rPr>
          <w:i/>
        </w:rPr>
        <w:instrText>configure_radio.sh</w:instrText>
      </w:r>
      <w:r w:rsidR="00B96560">
        <w:instrText xml:space="preserve">" </w:instrText>
      </w:r>
      <w:r w:rsidR="00B96560">
        <w:fldChar w:fldCharType="end"/>
      </w:r>
    </w:p>
    <w:p w14:paraId="0373C4D5" w14:textId="77777777" w:rsidR="00CD0B1C" w:rsidRPr="00CD0B1C" w:rsidRDefault="00CD0B1C" w:rsidP="00CD0B1C">
      <w:pPr>
        <w:pStyle w:val="NoSpacing"/>
      </w:pPr>
    </w:p>
    <w:p w14:paraId="0B52E2AB" w14:textId="29ADDE57" w:rsidR="00F82CBF" w:rsidRDefault="00F82CBF" w:rsidP="00CD0B1C">
      <w:pPr>
        <w:pStyle w:val="NoSpacing"/>
      </w:pPr>
      <w:r>
        <w:t>Select option 1 if push buttons are being used or option 2 if using rotary encoders. This screen and all following screens have the option to not chang</w:t>
      </w:r>
      <w:r w:rsidR="00B40827">
        <w:t>e</w:t>
      </w:r>
      <w:r>
        <w:t xml:space="preserve"> the configuration. The program will then ask you </w:t>
      </w:r>
      <w:r w:rsidR="00B40827">
        <w:t xml:space="preserve">  </w:t>
      </w:r>
    </w:p>
    <w:p w14:paraId="05CE71F2" w14:textId="77777777" w:rsidR="00F82CBF" w:rsidRDefault="00F82CBF" w:rsidP="00A21606">
      <w:pPr>
        <w:pStyle w:val="NoSpacing"/>
      </w:pPr>
    </w:p>
    <w:p w14:paraId="5BF610C0" w14:textId="77777777" w:rsidR="00F0148E" w:rsidRDefault="00F82CBF" w:rsidP="00F0148E">
      <w:pPr>
        <w:pStyle w:val="NoSpacing"/>
        <w:keepNext/>
        <w:jc w:val="center"/>
      </w:pPr>
      <w:r w:rsidRPr="00F82CBF">
        <w:rPr>
          <w:noProof/>
          <w:lang w:eastAsia="en-GB"/>
        </w:rPr>
        <w:drawing>
          <wp:inline distT="0" distB="0" distL="0" distR="0" wp14:anchorId="0EFCAC3B" wp14:editId="372F8F8B">
            <wp:extent cx="4324350" cy="1517602"/>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4332212" cy="1520361"/>
                    </a:xfrm>
                    <a:prstGeom prst="rect">
                      <a:avLst/>
                    </a:prstGeom>
                    <a:noFill/>
                    <a:ln>
                      <a:noFill/>
                    </a:ln>
                  </pic:spPr>
                </pic:pic>
              </a:graphicData>
            </a:graphic>
          </wp:inline>
        </w:drawing>
      </w:r>
    </w:p>
    <w:p w14:paraId="09ED8CAA" w14:textId="5311AB78" w:rsidR="00F82CBF" w:rsidRDefault="00F0148E" w:rsidP="00F0148E">
      <w:pPr>
        <w:pStyle w:val="Caption"/>
        <w:jc w:val="center"/>
      </w:pPr>
      <w:bookmarkStart w:id="365" w:name="_Toc3870206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25</w:t>
      </w:r>
      <w:r w:rsidR="0037287F">
        <w:rPr>
          <w:noProof/>
        </w:rPr>
        <w:fldChar w:fldCharType="end"/>
      </w:r>
      <w:r>
        <w:t xml:space="preserve"> Configure radio - Confirmation screen</w:t>
      </w:r>
      <w:bookmarkEnd w:id="365"/>
    </w:p>
    <w:p w14:paraId="768F6B88" w14:textId="5EE12B24" w:rsidR="00B40827" w:rsidRDefault="00B40827" w:rsidP="00A21606">
      <w:pPr>
        <w:pStyle w:val="NoSpacing"/>
      </w:pPr>
      <w:r>
        <w:t xml:space="preserve">If the push-button interface is selected, the program will ask how they have been wired. As from version 6.9 push-buttons can be wired to either </w:t>
      </w:r>
      <w:r w:rsidR="006A08E4">
        <w:t>+3.3V</w:t>
      </w:r>
      <w:r w:rsidR="005625BF">
        <w:t xml:space="preserve"> </w:t>
      </w:r>
      <w:r>
        <w:t xml:space="preserve">(The original scheme) or </w:t>
      </w:r>
      <w:r w:rsidR="006A08E4">
        <w:t>GND(0V).</w:t>
      </w:r>
    </w:p>
    <w:p w14:paraId="2FAEF4FD" w14:textId="45A566A9" w:rsidR="00B40827" w:rsidRDefault="006A08E4" w:rsidP="00B40827">
      <w:pPr>
        <w:pStyle w:val="NoSpacing"/>
        <w:keepNext/>
        <w:jc w:val="center"/>
      </w:pPr>
      <w:r w:rsidRPr="006A08E4">
        <w:rPr>
          <w:noProof/>
        </w:rPr>
        <w:drawing>
          <wp:inline distT="0" distB="0" distL="0" distR="0" wp14:anchorId="5557C96F" wp14:editId="36A29F9D">
            <wp:extent cx="4337913" cy="1820883"/>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372658" cy="1835468"/>
                    </a:xfrm>
                    <a:prstGeom prst="rect">
                      <a:avLst/>
                    </a:prstGeom>
                    <a:noFill/>
                    <a:ln>
                      <a:noFill/>
                    </a:ln>
                  </pic:spPr>
                </pic:pic>
              </a:graphicData>
            </a:graphic>
          </wp:inline>
        </w:drawing>
      </w:r>
    </w:p>
    <w:p w14:paraId="7DA0D530" w14:textId="5978E0B3" w:rsidR="00B40827" w:rsidRDefault="00B40827" w:rsidP="00B40827">
      <w:pPr>
        <w:pStyle w:val="Caption"/>
        <w:jc w:val="center"/>
      </w:pPr>
      <w:bookmarkStart w:id="366" w:name="_Toc38702068"/>
      <w:r>
        <w:t xml:space="preserve">Figure </w:t>
      </w:r>
      <w:r w:rsidR="00992A1C">
        <w:rPr>
          <w:noProof/>
        </w:rPr>
        <w:fldChar w:fldCharType="begin"/>
      </w:r>
      <w:r w:rsidR="00992A1C">
        <w:rPr>
          <w:noProof/>
        </w:rPr>
        <w:instrText xml:space="preserve"> SEQ Figure \* ARABIC </w:instrText>
      </w:r>
      <w:r w:rsidR="00992A1C">
        <w:rPr>
          <w:noProof/>
        </w:rPr>
        <w:fldChar w:fldCharType="separate"/>
      </w:r>
      <w:r w:rsidR="00EB0C56">
        <w:rPr>
          <w:noProof/>
        </w:rPr>
        <w:t>126</w:t>
      </w:r>
      <w:r w:rsidR="00992A1C">
        <w:rPr>
          <w:noProof/>
        </w:rPr>
        <w:fldChar w:fldCharType="end"/>
      </w:r>
      <w:r>
        <w:t xml:space="preserve"> Push-button voltage selection</w:t>
      </w:r>
      <w:bookmarkEnd w:id="366"/>
    </w:p>
    <w:p w14:paraId="0FE2C3E2" w14:textId="09EEEC47" w:rsidR="00B40827" w:rsidRDefault="00B40827" w:rsidP="00A21606">
      <w:pPr>
        <w:pStyle w:val="NoSpacing"/>
      </w:pPr>
      <w:r>
        <w:t>Select the correct voltage that the push-buttons have been wired to, either GND(0V) or +3.3V.</w:t>
      </w:r>
    </w:p>
    <w:p w14:paraId="793A1359" w14:textId="2B78A00F" w:rsidR="00F82CBF" w:rsidRDefault="00F0148E" w:rsidP="00A21606">
      <w:pPr>
        <w:pStyle w:val="NoSpacing"/>
      </w:pPr>
      <w:r>
        <w:t>The program will now ask which version of the wiring has been used</w:t>
      </w:r>
      <w:r w:rsidR="001F28B0">
        <w:t xml:space="preserve"> during construction</w:t>
      </w:r>
      <w:r>
        <w:t>:</w:t>
      </w:r>
    </w:p>
    <w:p w14:paraId="44052303" w14:textId="77777777" w:rsidR="00F0148E" w:rsidRDefault="00F0148E" w:rsidP="00F0148E">
      <w:pPr>
        <w:pStyle w:val="NoSpacing"/>
        <w:keepNext/>
        <w:jc w:val="center"/>
      </w:pPr>
      <w:r w:rsidRPr="00F0148E">
        <w:rPr>
          <w:noProof/>
          <w:lang w:eastAsia="en-GB"/>
        </w:rPr>
        <w:drawing>
          <wp:inline distT="0" distB="0" distL="0" distR="0" wp14:anchorId="4611FF02" wp14:editId="72B6EB82">
            <wp:extent cx="4324350" cy="1834572"/>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368142" cy="1853151"/>
                    </a:xfrm>
                    <a:prstGeom prst="rect">
                      <a:avLst/>
                    </a:prstGeom>
                    <a:noFill/>
                    <a:ln>
                      <a:noFill/>
                    </a:ln>
                  </pic:spPr>
                </pic:pic>
              </a:graphicData>
            </a:graphic>
          </wp:inline>
        </w:drawing>
      </w:r>
    </w:p>
    <w:p w14:paraId="141CF04D" w14:textId="7AFB2CD2" w:rsidR="00F0148E" w:rsidRDefault="00F0148E" w:rsidP="00F0148E">
      <w:pPr>
        <w:pStyle w:val="Caption"/>
        <w:jc w:val="center"/>
      </w:pPr>
      <w:bookmarkStart w:id="367" w:name="_Toc3870206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27</w:t>
      </w:r>
      <w:r w:rsidR="0037287F">
        <w:rPr>
          <w:noProof/>
        </w:rPr>
        <w:fldChar w:fldCharType="end"/>
      </w:r>
      <w:r>
        <w:t xml:space="preserve"> Configure radio - wiring selection</w:t>
      </w:r>
      <w:bookmarkEnd w:id="367"/>
    </w:p>
    <w:p w14:paraId="353B7504" w14:textId="68427DB7" w:rsidR="00F82CBF" w:rsidRPr="001517E4" w:rsidRDefault="00F0148E" w:rsidP="00A21606">
      <w:pPr>
        <w:pStyle w:val="NoSpacing"/>
      </w:pPr>
      <w:r>
        <w:lastRenderedPageBreak/>
        <w:t>Normally select the 40-pin option unless you have used the 26-pin wiring</w:t>
      </w:r>
      <w:r w:rsidR="007737F3">
        <w:t xml:space="preserve"> scheme</w:t>
      </w:r>
      <w:r>
        <w:t xml:space="preserve">. See </w:t>
      </w:r>
      <w:r w:rsidR="00502ADC">
        <w:fldChar w:fldCharType="begin"/>
      </w:r>
      <w:r w:rsidR="00502ADC">
        <w:instrText xml:space="preserve"> REF _Ref464632610 \h  \* MERGEFORMAT </w:instrText>
      </w:r>
      <w:r w:rsidR="00502ADC">
        <w:fldChar w:fldCharType="separate"/>
      </w:r>
      <w:r w:rsidR="00EB0C56" w:rsidRPr="00EB0C56">
        <w:rPr>
          <w:i/>
        </w:rPr>
        <w:t xml:space="preserve">Table </w:t>
      </w:r>
      <w:r w:rsidR="00EB0C56" w:rsidRPr="00EB0C56">
        <w:rPr>
          <w:i/>
          <w:noProof/>
        </w:rPr>
        <w:t>4</w:t>
      </w:r>
      <w:r w:rsidR="00EB0C56" w:rsidRPr="00EB0C56">
        <w:rPr>
          <w:i/>
        </w:rPr>
        <w:t xml:space="preserve"> Controls and LCD</w:t>
      </w:r>
      <w:r w:rsidR="00EB0C56" w:rsidRPr="00EB0C56">
        <w:rPr>
          <w:i/>
        </w:rPr>
        <w:fldChar w:fldCharType="begin"/>
      </w:r>
      <w:r w:rsidR="00EB0C56" w:rsidRPr="00EB0C56">
        <w:rPr>
          <w:i/>
        </w:rPr>
        <w:instrText xml:space="preserve"> XE "LCD" </w:instrText>
      </w:r>
      <w:r w:rsidR="00EB0C56" w:rsidRPr="00EB0C56">
        <w:rPr>
          <w:i/>
        </w:rPr>
        <w:fldChar w:fldCharType="end"/>
      </w:r>
      <w:r w:rsidR="00EB0C56" w:rsidRPr="00EB0C56">
        <w:rPr>
          <w:i/>
        </w:rPr>
        <w:t xml:space="preserve"> wiring 26 pin version</w:t>
      </w:r>
      <w:r w:rsidR="00502ADC">
        <w:fldChar w:fldCharType="end"/>
      </w:r>
      <w:r w:rsidR="0005235A" w:rsidRPr="0005235A">
        <w:rPr>
          <w:i/>
        </w:rPr>
        <w:t xml:space="preserve"> </w:t>
      </w:r>
      <w:r w:rsidR="0005235A" w:rsidRPr="0005235A">
        <w:t>and</w:t>
      </w:r>
      <w:r w:rsidR="0005235A" w:rsidRPr="0005235A">
        <w:rPr>
          <w:i/>
        </w:rPr>
        <w:t xml:space="preserve"> </w:t>
      </w:r>
      <w:r w:rsidR="00502ADC">
        <w:fldChar w:fldCharType="begin"/>
      </w:r>
      <w:r w:rsidR="00502ADC">
        <w:instrText xml:space="preserve"> REF _Ref458684471 \h  \* MERGEFORMAT </w:instrText>
      </w:r>
      <w:r w:rsidR="00502ADC">
        <w:fldChar w:fldCharType="separate"/>
      </w:r>
      <w:r w:rsidR="00EB0C56" w:rsidRPr="00EB0C56">
        <w:rPr>
          <w:i/>
        </w:rPr>
        <w:t xml:space="preserve">Table </w:t>
      </w:r>
      <w:r w:rsidR="00EB0C56" w:rsidRPr="00EB0C56">
        <w:rPr>
          <w:i/>
          <w:noProof/>
        </w:rPr>
        <w:t>5</w:t>
      </w:r>
      <w:r w:rsidR="00EB0C56" w:rsidRPr="00EB0C56">
        <w:rPr>
          <w:i/>
        </w:rPr>
        <w:t xml:space="preserve"> Radio and DAC</w:t>
      </w:r>
      <w:r w:rsidR="00EB0C56" w:rsidRPr="00EB0C56">
        <w:rPr>
          <w:i/>
        </w:rPr>
        <w:fldChar w:fldCharType="begin"/>
      </w:r>
      <w:r w:rsidR="00EB0C56" w:rsidRPr="00EB0C56">
        <w:rPr>
          <w:i/>
        </w:rPr>
        <w:instrText xml:space="preserve"> XE "</w:instrText>
      </w:r>
      <w:r w:rsidR="00EB0C56" w:rsidRPr="00EB0C56">
        <w:rPr>
          <w:b/>
          <w:i/>
        </w:rPr>
        <w:instrText>DAC</w:instrText>
      </w:r>
      <w:r w:rsidR="00EB0C56" w:rsidRPr="00EB0C56">
        <w:rPr>
          <w:i/>
        </w:rPr>
        <w:instrText xml:space="preserve">" </w:instrText>
      </w:r>
      <w:r w:rsidR="00EB0C56" w:rsidRPr="00EB0C56">
        <w:rPr>
          <w:i/>
        </w:rPr>
        <w:fldChar w:fldCharType="end"/>
      </w:r>
      <w:r w:rsidR="00EB0C56" w:rsidRPr="00EB0C56">
        <w:rPr>
          <w:i/>
        </w:rPr>
        <w:t xml:space="preserve"> devices 40 pin wiring</w:t>
      </w:r>
      <w:r w:rsidR="00502ADC">
        <w:fldChar w:fldCharType="end"/>
      </w:r>
      <w:r w:rsidR="0005235A" w:rsidRPr="0005235A">
        <w:rPr>
          <w:i/>
        </w:rPr>
        <w:t>.</w:t>
      </w:r>
    </w:p>
    <w:p w14:paraId="6AE02A1F" w14:textId="13DC743F" w:rsidR="00F0148E" w:rsidRDefault="00C67740" w:rsidP="00A21606">
      <w:pPr>
        <w:pStyle w:val="NoSpacing"/>
      </w:pPr>
      <w:r>
        <w:t>Confirm selection and continue to the next screen</w:t>
      </w:r>
      <w:r w:rsidR="008647DE">
        <w:t>:</w:t>
      </w:r>
    </w:p>
    <w:p w14:paraId="0B6463CA" w14:textId="77777777" w:rsidR="002526FD" w:rsidRDefault="002526FD" w:rsidP="00A21606">
      <w:pPr>
        <w:pStyle w:val="NoSpacing"/>
      </w:pPr>
    </w:p>
    <w:p w14:paraId="4C36E6ED" w14:textId="6C1BCCC6" w:rsidR="00C67740" w:rsidRDefault="00E24FB7" w:rsidP="008647DE">
      <w:pPr>
        <w:pStyle w:val="NoSpacing"/>
        <w:jc w:val="center"/>
      </w:pPr>
      <w:r w:rsidRPr="00E24FB7">
        <w:rPr>
          <w:noProof/>
        </w:rPr>
        <w:drawing>
          <wp:inline distT="0" distB="0" distL="0" distR="0" wp14:anchorId="67025DBD" wp14:editId="38EAE8BE">
            <wp:extent cx="4276725" cy="1803789"/>
            <wp:effectExtent l="0" t="0" r="0" b="635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304666" cy="1815574"/>
                    </a:xfrm>
                    <a:prstGeom prst="rect">
                      <a:avLst/>
                    </a:prstGeom>
                    <a:noFill/>
                    <a:ln>
                      <a:noFill/>
                    </a:ln>
                  </pic:spPr>
                </pic:pic>
              </a:graphicData>
            </a:graphic>
          </wp:inline>
        </w:drawing>
      </w:r>
    </w:p>
    <w:p w14:paraId="714601E3" w14:textId="1BB7879D" w:rsidR="00F0148E" w:rsidRDefault="00C67740" w:rsidP="00C67740">
      <w:pPr>
        <w:pStyle w:val="Caption"/>
        <w:jc w:val="center"/>
      </w:pPr>
      <w:bookmarkStart w:id="368" w:name="_Toc3870207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28</w:t>
      </w:r>
      <w:r w:rsidR="0037287F">
        <w:rPr>
          <w:noProof/>
        </w:rPr>
        <w:fldChar w:fldCharType="end"/>
      </w:r>
      <w:r>
        <w:t xml:space="preserve"> Configure radio - Display interface selection</w:t>
      </w:r>
      <w:bookmarkEnd w:id="368"/>
    </w:p>
    <w:p w14:paraId="25C361F8" w14:textId="77777777" w:rsidR="00F0148E" w:rsidRDefault="00C67740" w:rsidP="00A21606">
      <w:pPr>
        <w:pStyle w:val="NoSpacing"/>
      </w:pPr>
      <w:r>
        <w:t>Select the correct option for the display interface and confirm selection. Again, it is possible leave the configuration unchanged.</w:t>
      </w:r>
    </w:p>
    <w:p w14:paraId="53922E5A" w14:textId="77777777" w:rsidR="004170FC" w:rsidRDefault="004170FC" w:rsidP="00A21606">
      <w:pPr>
        <w:pStyle w:val="NoSpacing"/>
      </w:pPr>
    </w:p>
    <w:p w14:paraId="2A090292" w14:textId="2354F441" w:rsidR="004170FC" w:rsidRDefault="004170FC" w:rsidP="004170FC">
      <w:pPr>
        <w:pStyle w:val="NoSpacing"/>
      </w:pPr>
      <w:r>
        <w:t xml:space="preserve">If option 5 – ‘HDMI or touch screen display’ was selected the go to the section called </w:t>
      </w:r>
      <w:r w:rsidR="00502ADC">
        <w:fldChar w:fldCharType="begin"/>
      </w:r>
      <w:r w:rsidR="00502ADC">
        <w:instrText xml:space="preserve"> REF _Ref503195389 \h  \* MERGEFORMAT </w:instrText>
      </w:r>
      <w:r w:rsidR="00502ADC">
        <w:fldChar w:fldCharType="separate"/>
      </w:r>
      <w:r w:rsidR="00EB0C56" w:rsidRPr="00EB0C56">
        <w:rPr>
          <w:i/>
        </w:rPr>
        <w:t>Installing the HDMI or</w:t>
      </w:r>
      <w:r w:rsidR="00EB0C56">
        <w:t xml:space="preserve"> touch screen</w:t>
      </w:r>
      <w:r w:rsidR="00502ADC">
        <w:fldChar w:fldCharType="end"/>
      </w:r>
      <w:r>
        <w:t xml:space="preserve"> on page </w:t>
      </w:r>
      <w:r w:rsidR="0037287F">
        <w:fldChar w:fldCharType="begin"/>
      </w:r>
      <w:r>
        <w:instrText xml:space="preserve"> PAGEREF _Ref503195389 \h </w:instrText>
      </w:r>
      <w:r w:rsidR="0037287F">
        <w:fldChar w:fldCharType="separate"/>
      </w:r>
      <w:r w:rsidR="00EB0C56">
        <w:rPr>
          <w:noProof/>
        </w:rPr>
        <w:t>83</w:t>
      </w:r>
      <w:r w:rsidR="0037287F">
        <w:fldChar w:fldCharType="end"/>
      </w:r>
      <w:r>
        <w:t>.</w:t>
      </w:r>
    </w:p>
    <w:p w14:paraId="36B466A5" w14:textId="77777777" w:rsidR="00C67740" w:rsidRDefault="00C67740" w:rsidP="00A21606">
      <w:pPr>
        <w:pStyle w:val="NoSpacing"/>
      </w:pPr>
    </w:p>
    <w:p w14:paraId="41D285FB" w14:textId="3173BBD7" w:rsidR="008647DE" w:rsidRDefault="00C67740" w:rsidP="00A21606">
      <w:pPr>
        <w:pStyle w:val="NoSpacing"/>
      </w:pPr>
      <w:r>
        <w:t>If option 2, 3</w:t>
      </w:r>
      <w:r w:rsidR="00706B9F">
        <w:t>, 4</w:t>
      </w:r>
      <w:r>
        <w:t xml:space="preserve"> or </w:t>
      </w:r>
      <w:r w:rsidR="00706B9F">
        <w:t>6</w:t>
      </w:r>
      <w:r>
        <w:t xml:space="preserve"> was selected then this will require the hex address to be configured. </w:t>
      </w:r>
      <w:r w:rsidR="002E55C5">
        <w:t xml:space="preserve"> Otherwise </w:t>
      </w:r>
      <w:r w:rsidR="00AF1D8E">
        <w:t>the program will skip the screens in the next section</w:t>
      </w:r>
      <w:r w:rsidR="00674ABC">
        <w:t xml:space="preserve"> and go to the section called  </w:t>
      </w:r>
      <w:r w:rsidR="00502ADC">
        <w:fldChar w:fldCharType="begin"/>
      </w:r>
      <w:r w:rsidR="00502ADC">
        <w:instrText xml:space="preserve"> REF _Ref499201128 \h  \* MERGEFORMAT </w:instrText>
      </w:r>
      <w:r w:rsidR="00502ADC">
        <w:fldChar w:fldCharType="separate"/>
      </w:r>
      <w:r w:rsidR="00EB0C56" w:rsidRPr="00EB0C56">
        <w:rPr>
          <w:i/>
        </w:rPr>
        <w:t>Select the type of LCD</w:t>
      </w:r>
      <w:r w:rsidR="00EB0C56">
        <w:t xml:space="preserve"> display</w:t>
      </w:r>
      <w:r w:rsidR="00502ADC">
        <w:fldChar w:fldCharType="end"/>
      </w:r>
      <w:r w:rsidR="00674ABC">
        <w:t xml:space="preserve"> on page </w:t>
      </w:r>
      <w:r w:rsidR="0037287F">
        <w:fldChar w:fldCharType="begin"/>
      </w:r>
      <w:r w:rsidR="00674ABC">
        <w:instrText xml:space="preserve"> PAGEREF _Ref499201132 \h </w:instrText>
      </w:r>
      <w:r w:rsidR="0037287F">
        <w:fldChar w:fldCharType="separate"/>
      </w:r>
      <w:r w:rsidR="00EB0C56">
        <w:rPr>
          <w:noProof/>
        </w:rPr>
        <w:t>82</w:t>
      </w:r>
      <w:r w:rsidR="0037287F">
        <w:fldChar w:fldCharType="end"/>
      </w:r>
      <w:r w:rsidR="00AF1D8E">
        <w:t>.</w:t>
      </w:r>
    </w:p>
    <w:p w14:paraId="69CB61D6" w14:textId="59B4560A" w:rsidR="000307F0" w:rsidRDefault="000307F0" w:rsidP="00A21606">
      <w:pPr>
        <w:pStyle w:val="NoSpacing"/>
      </w:pPr>
    </w:p>
    <w:p w14:paraId="76559658" w14:textId="71339667" w:rsidR="000307F0" w:rsidRDefault="000307F0" w:rsidP="00A21606">
      <w:pPr>
        <w:pStyle w:val="NoSpacing"/>
      </w:pPr>
      <w:r>
        <w:t>If option 6 (Olimex OLED) was selected then the following will be displayed:</w:t>
      </w:r>
    </w:p>
    <w:p w14:paraId="0B79A6E1" w14:textId="6EE2E34A" w:rsidR="000307F0" w:rsidRDefault="000307F0" w:rsidP="00A21606">
      <w:pPr>
        <w:pStyle w:val="NoSpacing"/>
      </w:pPr>
    </w:p>
    <w:p w14:paraId="39972268" w14:textId="77777777" w:rsidR="00E22448" w:rsidRDefault="000307F0" w:rsidP="00E22448">
      <w:pPr>
        <w:pStyle w:val="NoSpacing"/>
        <w:keepNext/>
        <w:jc w:val="center"/>
      </w:pPr>
      <w:r w:rsidRPr="000307F0">
        <w:rPr>
          <w:noProof/>
        </w:rPr>
        <w:drawing>
          <wp:inline distT="0" distB="0" distL="0" distR="0" wp14:anchorId="6AFB906A" wp14:editId="2B6C5D9E">
            <wp:extent cx="4588120" cy="1924050"/>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650593" cy="1950248"/>
                    </a:xfrm>
                    <a:prstGeom prst="rect">
                      <a:avLst/>
                    </a:prstGeom>
                    <a:noFill/>
                    <a:ln>
                      <a:noFill/>
                    </a:ln>
                  </pic:spPr>
                </pic:pic>
              </a:graphicData>
            </a:graphic>
          </wp:inline>
        </w:drawing>
      </w:r>
    </w:p>
    <w:p w14:paraId="11369369" w14:textId="32190C46" w:rsidR="000307F0" w:rsidRDefault="00E22448" w:rsidP="00E22448">
      <w:pPr>
        <w:pStyle w:val="Caption"/>
        <w:jc w:val="center"/>
      </w:pPr>
      <w:bookmarkStart w:id="369" w:name="_Toc38702071"/>
      <w:r>
        <w:t xml:space="preserve">Figure </w:t>
      </w:r>
      <w:r w:rsidR="001D6742">
        <w:rPr>
          <w:noProof/>
        </w:rPr>
        <w:fldChar w:fldCharType="begin"/>
      </w:r>
      <w:r w:rsidR="001D6742">
        <w:rPr>
          <w:noProof/>
        </w:rPr>
        <w:instrText xml:space="preserve"> SEQ Figure \* ARABIC </w:instrText>
      </w:r>
      <w:r w:rsidR="001D6742">
        <w:rPr>
          <w:noProof/>
        </w:rPr>
        <w:fldChar w:fldCharType="separate"/>
      </w:r>
      <w:r w:rsidR="00EB0C56">
        <w:rPr>
          <w:noProof/>
        </w:rPr>
        <w:t>129</w:t>
      </w:r>
      <w:r w:rsidR="001D6742">
        <w:rPr>
          <w:noProof/>
        </w:rPr>
        <w:fldChar w:fldCharType="end"/>
      </w:r>
      <w:r>
        <w:t xml:space="preserve"> Olimex OLED flip display</w:t>
      </w:r>
      <w:bookmarkEnd w:id="369"/>
    </w:p>
    <w:p w14:paraId="7C1B509E" w14:textId="757DABCF" w:rsidR="000307F0" w:rsidRDefault="000307F0" w:rsidP="000307F0">
      <w:pPr>
        <w:pStyle w:val="NoSpacing"/>
        <w:jc w:val="center"/>
      </w:pPr>
    </w:p>
    <w:p w14:paraId="316227B5" w14:textId="3724C8F7" w:rsidR="00B40827" w:rsidRDefault="000307F0">
      <w:r>
        <w:t xml:space="preserve">This option sets the </w:t>
      </w:r>
      <w:r w:rsidRPr="008A5D33">
        <w:rPr>
          <w:b/>
        </w:rPr>
        <w:t>flip_display_vertically</w:t>
      </w:r>
      <w:r>
        <w:t xml:space="preserve"> parameter </w:t>
      </w:r>
      <w:r w:rsidR="008A5D33">
        <w:t xml:space="preserve">in </w:t>
      </w:r>
      <w:r w:rsidR="008A5D33" w:rsidRPr="008A5D33">
        <w:rPr>
          <w:b/>
        </w:rPr>
        <w:t>/etc/radiod.conf</w:t>
      </w:r>
      <w:r w:rsidR="008A5D33">
        <w:t xml:space="preserve"> </w:t>
      </w:r>
      <w:r>
        <w:t xml:space="preserve">to </w:t>
      </w:r>
      <w:r w:rsidRPr="008A5D33">
        <w:rPr>
          <w:b/>
        </w:rPr>
        <w:t>yes</w:t>
      </w:r>
      <w:r>
        <w:t xml:space="preserve"> or </w:t>
      </w:r>
      <w:r w:rsidRPr="008A5D33">
        <w:rPr>
          <w:b/>
        </w:rPr>
        <w:t>no</w:t>
      </w:r>
      <w:r>
        <w:t xml:space="preserve"> and allows the </w:t>
      </w:r>
      <w:r w:rsidR="008A5D33">
        <w:t xml:space="preserve">Olimex OLED display to be flipped vertically. </w:t>
      </w:r>
    </w:p>
    <w:p w14:paraId="446AD74F" w14:textId="77777777" w:rsidR="00035D3D" w:rsidRDefault="00035D3D" w:rsidP="00A66F0C">
      <w:pPr>
        <w:pStyle w:val="Heading2"/>
      </w:pPr>
      <w:bookmarkStart w:id="370" w:name="_Ref530137451"/>
      <w:bookmarkStart w:id="371" w:name="_Toc38893391"/>
      <w:r>
        <w:t xml:space="preserve">Configure </w:t>
      </w:r>
      <w:r w:rsidR="00A66F0C">
        <w:t>SPI Kernel Module</w:t>
      </w:r>
      <w:bookmarkEnd w:id="370"/>
      <w:bookmarkEnd w:id="371"/>
    </w:p>
    <w:p w14:paraId="101FB500" w14:textId="77777777" w:rsidR="002526FD" w:rsidRDefault="002526FD" w:rsidP="00A21606">
      <w:pPr>
        <w:pStyle w:val="NoSpacing"/>
        <w:rPr>
          <w:u w:val="single"/>
        </w:rPr>
      </w:pPr>
    </w:p>
    <w:p w14:paraId="51D2C578" w14:textId="3F71E9B6" w:rsidR="00A66F0C" w:rsidRDefault="00A66F0C" w:rsidP="00A21606">
      <w:pPr>
        <w:pStyle w:val="NoSpacing"/>
      </w:pPr>
      <w:r w:rsidRPr="001517E4">
        <w:rPr>
          <w:u w:val="single"/>
        </w:rPr>
        <w:t>Skip</w:t>
      </w:r>
      <w:r>
        <w:t xml:space="preserve"> this section unless installing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w:t>
      </w:r>
    </w:p>
    <w:p w14:paraId="1DEE6948" w14:textId="2202D232" w:rsidR="00A66F0C" w:rsidRDefault="00A66F0C" w:rsidP="00A21606">
      <w:pPr>
        <w:pStyle w:val="NoSpacing"/>
      </w:pPr>
      <w:r>
        <w:t>If installing the radio on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it is necessary to enable the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If PiFace CAD was selected the following </w:t>
      </w:r>
      <w:r w:rsidR="007A7CBA">
        <w:t>message</w:t>
      </w:r>
      <w:r>
        <w:t xml:space="preserve"> will be seen:</w:t>
      </w:r>
    </w:p>
    <w:p w14:paraId="5E49BD15" w14:textId="77777777" w:rsidR="007A7CBA" w:rsidRDefault="007A7CBA" w:rsidP="00A21606">
      <w:pPr>
        <w:pStyle w:val="NoSpacing"/>
      </w:pPr>
    </w:p>
    <w:p w14:paraId="4DE7A4DF" w14:textId="77777777" w:rsidR="007A7CBA" w:rsidRDefault="007A7CBA" w:rsidP="007A7CBA">
      <w:pPr>
        <w:pStyle w:val="CodeProfile"/>
      </w:pPr>
      <w:r>
        <w:lastRenderedPageBreak/>
        <w:t>The 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display requires the</w:t>
      </w:r>
    </w:p>
    <w:p w14:paraId="4AACDB79" w14:textId="77777777" w:rsidR="007A7CBA" w:rsidRDefault="007A7CBA" w:rsidP="007A7CBA">
      <w:pPr>
        <w:pStyle w:val="CodeProfile"/>
      </w:pPr>
      <w:r>
        <w:t>SPI kernel module to be loaded at boot time.</w:t>
      </w:r>
    </w:p>
    <w:p w14:paraId="646C9057" w14:textId="77777777" w:rsidR="007A7CBA" w:rsidRDefault="007A7CBA" w:rsidP="007A7CBA">
      <w:pPr>
        <w:pStyle w:val="CodeProfile"/>
      </w:pPr>
      <w:r>
        <w:t>The program will call the raspi-config program</w:t>
      </w:r>
    </w:p>
    <w:p w14:paraId="33EA3C36" w14:textId="77777777" w:rsidR="007A7CBA" w:rsidRDefault="007A7CBA" w:rsidP="007A7CBA">
      <w:pPr>
        <w:pStyle w:val="CodeProfile"/>
      </w:pPr>
      <w:r>
        <w:t>Select the following options on the next screens:</w:t>
      </w:r>
    </w:p>
    <w:p w14:paraId="3C14BEF5" w14:textId="77777777" w:rsidR="007A7CBA" w:rsidRDefault="007A7CBA" w:rsidP="007A7CBA">
      <w:pPr>
        <w:pStyle w:val="CodeProfile"/>
      </w:pPr>
      <w:r>
        <w:t xml:space="preserve">   5 Interfacing options</w:t>
      </w:r>
    </w:p>
    <w:p w14:paraId="02EE8098" w14:textId="77777777" w:rsidR="007A7CBA" w:rsidRDefault="007A7CBA" w:rsidP="007A7CBA">
      <w:pPr>
        <w:pStyle w:val="CodeProfile"/>
      </w:pPr>
      <w:r>
        <w:t xml:space="preserve">   P4 Enable/Disable automatic loading of SPI kernel module</w:t>
      </w:r>
    </w:p>
    <w:p w14:paraId="12C7F48E" w14:textId="77777777" w:rsidR="007A7CBA" w:rsidRDefault="007A7CBA" w:rsidP="007A7CBA">
      <w:pPr>
        <w:pStyle w:val="CodeProfile"/>
      </w:pPr>
    </w:p>
    <w:p w14:paraId="1BFD9AF2" w14:textId="77777777" w:rsidR="007A7CBA" w:rsidRDefault="007A7CBA" w:rsidP="007A7CBA">
      <w:pPr>
        <w:pStyle w:val="CodeProfile"/>
      </w:pPr>
      <w:r>
        <w:t>Press enter to continue:</w:t>
      </w:r>
    </w:p>
    <w:p w14:paraId="6B2DF899" w14:textId="77777777" w:rsidR="007A7CBA" w:rsidRDefault="007A7CBA" w:rsidP="007A7CBA">
      <w:pPr>
        <w:pStyle w:val="NoSpacing"/>
      </w:pPr>
    </w:p>
    <w:p w14:paraId="5DA6F8BF" w14:textId="77777777" w:rsidR="00A66F0C" w:rsidRDefault="007A7CBA" w:rsidP="00A21606">
      <w:pPr>
        <w:pStyle w:val="NoSpacing"/>
      </w:pPr>
      <w:r>
        <w:t>Press enter and select option 1:</w:t>
      </w:r>
    </w:p>
    <w:p w14:paraId="69A19844" w14:textId="77777777" w:rsidR="00F930D8" w:rsidRDefault="00A66F0C" w:rsidP="00F930D8">
      <w:pPr>
        <w:pStyle w:val="NoSpacing"/>
        <w:keepNext/>
        <w:jc w:val="center"/>
      </w:pPr>
      <w:r w:rsidRPr="00A66F0C">
        <w:rPr>
          <w:noProof/>
        </w:rPr>
        <w:drawing>
          <wp:inline distT="0" distB="0" distL="0" distR="0" wp14:anchorId="3431A5C2" wp14:editId="7750467E">
            <wp:extent cx="4485736" cy="1866131"/>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39160" cy="1888356"/>
                    </a:xfrm>
                    <a:prstGeom prst="rect">
                      <a:avLst/>
                    </a:prstGeom>
                    <a:noFill/>
                    <a:ln>
                      <a:noFill/>
                    </a:ln>
                  </pic:spPr>
                </pic:pic>
              </a:graphicData>
            </a:graphic>
          </wp:inline>
        </w:drawing>
      </w:r>
    </w:p>
    <w:p w14:paraId="775B6395" w14:textId="7CCAD076" w:rsidR="00A66F0C" w:rsidRDefault="00F930D8" w:rsidP="00F930D8">
      <w:pPr>
        <w:pStyle w:val="Caption"/>
        <w:jc w:val="center"/>
      </w:pPr>
      <w:bookmarkStart w:id="372" w:name="_Toc38702072"/>
      <w:r>
        <w:t xml:space="preserve">Figure </w:t>
      </w:r>
      <w:r w:rsidR="00456786">
        <w:rPr>
          <w:noProof/>
        </w:rPr>
        <w:fldChar w:fldCharType="begin"/>
      </w:r>
      <w:r w:rsidR="00456786">
        <w:rPr>
          <w:noProof/>
        </w:rPr>
        <w:instrText xml:space="preserve"> SEQ Figure \* ARABIC </w:instrText>
      </w:r>
      <w:r w:rsidR="00456786">
        <w:rPr>
          <w:noProof/>
        </w:rPr>
        <w:fldChar w:fldCharType="separate"/>
      </w:r>
      <w:r w:rsidR="00EB0C56">
        <w:rPr>
          <w:noProof/>
        </w:rPr>
        <w:t>130</w:t>
      </w:r>
      <w:r w:rsidR="00456786">
        <w:rPr>
          <w:noProof/>
        </w:rPr>
        <w:fldChar w:fldCharType="end"/>
      </w:r>
      <w:r>
        <w:t xml:space="preserve"> Enable SPI Kernel Module</w:t>
      </w:r>
      <w:bookmarkEnd w:id="372"/>
    </w:p>
    <w:p w14:paraId="08084724" w14:textId="77777777" w:rsidR="00F930D8" w:rsidRDefault="007A7CBA" w:rsidP="00F930D8">
      <w:pPr>
        <w:pStyle w:val="NoSpacing"/>
        <w:keepNext/>
      </w:pPr>
      <w:r w:rsidRPr="007A7CBA">
        <w:rPr>
          <w:noProof/>
        </w:rPr>
        <w:drawing>
          <wp:inline distT="0" distB="0" distL="0" distR="0" wp14:anchorId="6C94FBB6" wp14:editId="5DAD56A5">
            <wp:extent cx="5731510" cy="204533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731510" cy="2045335"/>
                    </a:xfrm>
                    <a:prstGeom prst="rect">
                      <a:avLst/>
                    </a:prstGeom>
                    <a:noFill/>
                    <a:ln>
                      <a:noFill/>
                    </a:ln>
                  </pic:spPr>
                </pic:pic>
              </a:graphicData>
            </a:graphic>
          </wp:inline>
        </w:drawing>
      </w:r>
    </w:p>
    <w:p w14:paraId="409DD4DE" w14:textId="7671F785" w:rsidR="007A7CBA" w:rsidRDefault="00F930D8" w:rsidP="00F930D8">
      <w:pPr>
        <w:pStyle w:val="Caption"/>
        <w:jc w:val="center"/>
      </w:pPr>
      <w:bookmarkStart w:id="373" w:name="_Toc38702073"/>
      <w:r>
        <w:t xml:space="preserve">Figure </w:t>
      </w:r>
      <w:r w:rsidR="00456786">
        <w:rPr>
          <w:noProof/>
        </w:rPr>
        <w:fldChar w:fldCharType="begin"/>
      </w:r>
      <w:r w:rsidR="00456786">
        <w:rPr>
          <w:noProof/>
        </w:rPr>
        <w:instrText xml:space="preserve"> SEQ Figure \* ARABIC </w:instrText>
      </w:r>
      <w:r w:rsidR="00456786">
        <w:rPr>
          <w:noProof/>
        </w:rPr>
        <w:fldChar w:fldCharType="separate"/>
      </w:r>
      <w:r w:rsidR="00EB0C56">
        <w:rPr>
          <w:noProof/>
        </w:rPr>
        <w:t>131</w:t>
      </w:r>
      <w:r w:rsidR="00456786">
        <w:rPr>
          <w:noProof/>
        </w:rPr>
        <w:fldChar w:fldCharType="end"/>
      </w:r>
      <w:r>
        <w:t xml:space="preserve"> Enable SPI kernel module option</w:t>
      </w:r>
      <w:bookmarkEnd w:id="373"/>
    </w:p>
    <w:p w14:paraId="01FC299C" w14:textId="77777777" w:rsidR="007A7CBA" w:rsidRDefault="00F930D8" w:rsidP="00A21606">
      <w:pPr>
        <w:pStyle w:val="NoSpacing"/>
      </w:pPr>
      <w:r>
        <w:t>Select the option P4 SPI.  The following screen is displayed:</w:t>
      </w:r>
    </w:p>
    <w:p w14:paraId="41D4FACC" w14:textId="77777777" w:rsidR="00F930D8" w:rsidRDefault="00F930D8" w:rsidP="00F930D8">
      <w:pPr>
        <w:pStyle w:val="NoSpacing"/>
        <w:jc w:val="center"/>
      </w:pPr>
      <w:r w:rsidRPr="00F930D8">
        <w:rPr>
          <w:noProof/>
        </w:rPr>
        <w:lastRenderedPageBreak/>
        <w:drawing>
          <wp:inline distT="0" distB="0" distL="0" distR="0" wp14:anchorId="740AF7B1" wp14:editId="5DE1CFFB">
            <wp:extent cx="3674853" cy="2563172"/>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701939" cy="2582064"/>
                    </a:xfrm>
                    <a:prstGeom prst="rect">
                      <a:avLst/>
                    </a:prstGeom>
                    <a:noFill/>
                    <a:ln>
                      <a:noFill/>
                    </a:ln>
                  </pic:spPr>
                </pic:pic>
              </a:graphicData>
            </a:graphic>
          </wp:inline>
        </w:drawing>
      </w:r>
    </w:p>
    <w:p w14:paraId="22A635A3" w14:textId="7287576F" w:rsidR="006E5A1B" w:rsidRDefault="00F930D8" w:rsidP="00F930D8">
      <w:pPr>
        <w:pStyle w:val="NoSpacing"/>
      </w:pPr>
      <w:r>
        <w:t xml:space="preserve">Select Yes to enable the SPI kernel module. Select “Finish” to exit. </w:t>
      </w:r>
    </w:p>
    <w:p w14:paraId="27757F46" w14:textId="2F061953" w:rsidR="00AF1D8E" w:rsidRDefault="00AF1D8E" w:rsidP="00AF1D8E">
      <w:pPr>
        <w:pStyle w:val="Heading2"/>
      </w:pPr>
      <w:bookmarkStart w:id="374" w:name="_Toc38893392"/>
      <w:r>
        <w:t>Configure the I2C interface</w:t>
      </w:r>
      <w:bookmarkEnd w:id="374"/>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p>
    <w:p w14:paraId="61A07360" w14:textId="721576D3" w:rsidR="00AF1D8E" w:rsidRDefault="00FE34F3" w:rsidP="00AF1D8E">
      <w:r>
        <w:t>Skip this section unless using a device which uses the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w:t>
      </w:r>
      <w:r w:rsidR="00C036FB">
        <w:t>If</w:t>
      </w:r>
      <w:r w:rsidR="00297924">
        <w:t xml:space="preserve"> 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rsidR="00297924">
        <w:t xml:space="preserve"> display or</w:t>
      </w:r>
      <w:r w:rsidR="00C036FB">
        <w:t xml:space="preserve"> </w:t>
      </w:r>
      <w:r w:rsidR="005A7DCB">
        <w:t>one of the I2C backpacks o</w:t>
      </w:r>
      <w:r w:rsidR="00297924">
        <w:t>r</w:t>
      </w:r>
      <w:r w:rsidR="005A7DCB">
        <w:t xml:space="preserve"> Adafruit RGB plate was selected then the following screen will be seen:</w:t>
      </w:r>
    </w:p>
    <w:p w14:paraId="637706A2" w14:textId="62A4DD24" w:rsidR="00C67740" w:rsidRDefault="00F12BBD" w:rsidP="006846F7">
      <w:pPr>
        <w:pStyle w:val="NoSpacing"/>
        <w:jc w:val="center"/>
      </w:pPr>
      <w:r w:rsidRPr="00F12BBD">
        <w:rPr>
          <w:noProof/>
        </w:rPr>
        <w:drawing>
          <wp:inline distT="0" distB="0" distL="0" distR="0" wp14:anchorId="0BE036E2" wp14:editId="3AF4BA6F">
            <wp:extent cx="3672968" cy="1561698"/>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703053" cy="1574490"/>
                    </a:xfrm>
                    <a:prstGeom prst="rect">
                      <a:avLst/>
                    </a:prstGeom>
                    <a:noFill/>
                    <a:ln>
                      <a:noFill/>
                    </a:ln>
                  </pic:spPr>
                </pic:pic>
              </a:graphicData>
            </a:graphic>
          </wp:inline>
        </w:drawing>
      </w:r>
    </w:p>
    <w:p w14:paraId="6846701B" w14:textId="6F0A34CD" w:rsidR="00C67740" w:rsidRDefault="00C67740" w:rsidP="00BC3CA3">
      <w:pPr>
        <w:pStyle w:val="Caption"/>
        <w:jc w:val="center"/>
      </w:pPr>
      <w:bookmarkStart w:id="375" w:name="_Toc3870207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32</w:t>
      </w:r>
      <w:r w:rsidR="0037287F">
        <w:rPr>
          <w:noProof/>
        </w:rPr>
        <w:fldChar w:fldCharType="end"/>
      </w:r>
      <w:r>
        <w:t xml:space="preserve"> Configure radio -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 xml:space="preserve"> </w:t>
      </w:r>
      <w:r w:rsidR="00BF1790">
        <w:t xml:space="preserve">hex </w:t>
      </w:r>
      <w:r>
        <w:t>address</w:t>
      </w:r>
      <w:bookmarkEnd w:id="375"/>
    </w:p>
    <w:p w14:paraId="7147B44A" w14:textId="2417B7C8" w:rsidR="00C67740" w:rsidRDefault="00C67740" w:rsidP="00A21606">
      <w:pPr>
        <w:pStyle w:val="NoSpacing"/>
      </w:pPr>
      <w:r>
        <w:t xml:space="preserve">At this stage you may not know what the </w:t>
      </w:r>
      <w:r w:rsidR="0065656C">
        <w:t xml:space="preserve">Hex </w:t>
      </w:r>
      <w:r>
        <w:t xml:space="preserve">address </w:t>
      </w:r>
      <w:r w:rsidR="0065656C">
        <w:t xml:space="preserve">for PCF8574 devices </w:t>
      </w:r>
      <w:r>
        <w:t xml:space="preserve">is so simply select option </w:t>
      </w:r>
      <w:r w:rsidR="0065656C">
        <w:t xml:space="preserve">1 or </w:t>
      </w:r>
      <w:r>
        <w:t>2 depending upon whether you are using an Adafruit or Arduino backpack. These use different I</w:t>
      </w:r>
      <w:r w:rsidR="00BC3CA3">
        <w:t>2C integrated circuits namely MCP23017 (Adafruit) or PCF8574 (Arduino)</w:t>
      </w:r>
      <w:r>
        <w:t>.</w:t>
      </w:r>
      <w:r w:rsidR="00BF1790">
        <w:t xml:space="preserve"> </w:t>
      </w:r>
      <w:r w:rsidR="0065656C">
        <w:t>For 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rsidR="0065656C">
        <w:t xml:space="preserve"> display select option 4.</w:t>
      </w:r>
      <w:r w:rsidR="00F930D8">
        <w:t xml:space="preserve"> </w:t>
      </w:r>
      <w:r w:rsidR="00BF1790">
        <w:t xml:space="preserve">Once you have installed the I2C libraries </w:t>
      </w:r>
      <w:r w:rsidR="002E55C5">
        <w:t xml:space="preserve">(described later) </w:t>
      </w:r>
      <w:r w:rsidR="00BF1790">
        <w:t xml:space="preserve">you can run the </w:t>
      </w:r>
      <w:r w:rsidR="00BF1790" w:rsidRPr="00BF1790">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BF1790">
        <w:t xml:space="preserve"> program again to change </w:t>
      </w:r>
      <w:r w:rsidR="002E55C5">
        <w:t xml:space="preserve">to </w:t>
      </w:r>
      <w:r w:rsidR="00BF1790">
        <w:t>the correct hex address.</w:t>
      </w:r>
    </w:p>
    <w:p w14:paraId="66DC7E15" w14:textId="77777777" w:rsidR="005A7DCB" w:rsidRDefault="005A7DCB" w:rsidP="00A21606">
      <w:pPr>
        <w:pStyle w:val="NoSpacing"/>
      </w:pPr>
    </w:p>
    <w:p w14:paraId="33DDC791" w14:textId="77777777" w:rsidR="00506B7C" w:rsidRDefault="00506B7C" w:rsidP="002E55C5">
      <w:pPr>
        <w:pStyle w:val="NoSpacing"/>
      </w:pPr>
      <w:r>
        <w:t>The following text will be displayed if I2C libraries are required</w:t>
      </w:r>
    </w:p>
    <w:p w14:paraId="5E3DDAA5" w14:textId="77777777" w:rsidR="00F930D8" w:rsidRPr="00F930D8" w:rsidRDefault="00F930D8" w:rsidP="00F930D8">
      <w:pPr>
        <w:pStyle w:val="CodeProfile"/>
      </w:pPr>
      <w:r w:rsidRPr="00F930D8">
        <w:t>The selected display interface type requires the</w:t>
      </w:r>
    </w:p>
    <w:p w14:paraId="05F9C509" w14:textId="77777777" w:rsidR="00F930D8" w:rsidRPr="00F930D8" w:rsidRDefault="00F930D8" w:rsidP="00F930D8">
      <w:pPr>
        <w:pStyle w:val="CodeProfile"/>
      </w:pPr>
      <w:r w:rsidRPr="00F930D8">
        <w:t>I2C kernel libraries to be loaded at boot time.</w:t>
      </w:r>
    </w:p>
    <w:p w14:paraId="5A089C9F" w14:textId="77777777" w:rsidR="00F930D8" w:rsidRPr="00F930D8" w:rsidRDefault="00F930D8" w:rsidP="00F930D8">
      <w:pPr>
        <w:pStyle w:val="CodeProfile"/>
      </w:pPr>
      <w:r w:rsidRPr="00F930D8">
        <w:t>The program will call the raspi-config program</w:t>
      </w:r>
    </w:p>
    <w:p w14:paraId="176D5C00" w14:textId="77777777" w:rsidR="00F930D8" w:rsidRPr="00F930D8" w:rsidRDefault="00F930D8" w:rsidP="00F930D8">
      <w:pPr>
        <w:pStyle w:val="CodeProfile"/>
      </w:pPr>
      <w:r w:rsidRPr="00F930D8">
        <w:t>Select the following options on the next screens:</w:t>
      </w:r>
    </w:p>
    <w:p w14:paraId="596F367A" w14:textId="77777777" w:rsidR="00F930D8" w:rsidRPr="00F930D8" w:rsidRDefault="00F930D8" w:rsidP="00F930D8">
      <w:pPr>
        <w:pStyle w:val="CodeProfile"/>
      </w:pPr>
      <w:r w:rsidRPr="00F930D8">
        <w:t xml:space="preserve">   5 Interfacing options</w:t>
      </w:r>
    </w:p>
    <w:p w14:paraId="1A89D54B" w14:textId="77777777" w:rsidR="00B078E2" w:rsidRDefault="00F930D8" w:rsidP="00F930D8">
      <w:pPr>
        <w:pStyle w:val="CodeProfile"/>
      </w:pPr>
      <w:r w:rsidRPr="00F930D8">
        <w:t xml:space="preserve">   P5 Enable/Disable automatic loading of I2C kernel module</w:t>
      </w:r>
    </w:p>
    <w:p w14:paraId="34C85219" w14:textId="77777777" w:rsidR="00F930D8" w:rsidRDefault="00F930D8" w:rsidP="00F930D8">
      <w:pPr>
        <w:pStyle w:val="CodeProfile"/>
      </w:pPr>
    </w:p>
    <w:p w14:paraId="0402573C" w14:textId="42A63ECE" w:rsidR="00F930D8" w:rsidRDefault="00F930D8" w:rsidP="00F930D8">
      <w:pPr>
        <w:pStyle w:val="CodeProfile"/>
      </w:pPr>
      <w:r>
        <w:t>Press enter to continue:</w:t>
      </w:r>
    </w:p>
    <w:p w14:paraId="7EC438D4" w14:textId="77777777" w:rsidR="006E5A1B" w:rsidRDefault="006E5A1B" w:rsidP="006E5A1B">
      <w:pPr>
        <w:pStyle w:val="NoSpacing"/>
      </w:pPr>
    </w:p>
    <w:p w14:paraId="68D95D94" w14:textId="77777777" w:rsidR="00BF548F" w:rsidRDefault="002E55C5" w:rsidP="00BF548F">
      <w:pPr>
        <w:pStyle w:val="NoSpacing"/>
        <w:keepNext/>
        <w:jc w:val="center"/>
      </w:pPr>
      <w:r w:rsidRPr="002E55C5">
        <w:rPr>
          <w:noProof/>
          <w:lang w:eastAsia="en-GB"/>
        </w:rPr>
        <w:lastRenderedPageBreak/>
        <w:drawing>
          <wp:inline distT="0" distB="0" distL="0" distR="0" wp14:anchorId="633FBEEF" wp14:editId="59A0FD87">
            <wp:extent cx="4257675" cy="1809027"/>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7"/>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4275777" cy="1816718"/>
                    </a:xfrm>
                    <a:prstGeom prst="rect">
                      <a:avLst/>
                    </a:prstGeom>
                    <a:noFill/>
                    <a:ln>
                      <a:noFill/>
                    </a:ln>
                  </pic:spPr>
                </pic:pic>
              </a:graphicData>
            </a:graphic>
          </wp:inline>
        </w:drawing>
      </w:r>
    </w:p>
    <w:p w14:paraId="75E7ED39" w14:textId="007D0ABA" w:rsidR="002E55C5" w:rsidRDefault="00BF548F" w:rsidP="00BF548F">
      <w:pPr>
        <w:pStyle w:val="Caption"/>
        <w:jc w:val="center"/>
      </w:pPr>
      <w:bookmarkStart w:id="376" w:name="_Toc3870207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33</w:t>
      </w:r>
      <w:r w:rsidR="0037287F">
        <w:rPr>
          <w:noProof/>
        </w:rPr>
        <w:fldChar w:fldCharType="end"/>
      </w:r>
      <w:r>
        <w:t xml:space="preserve"> Configure radio - Enable I2C libraries</w:t>
      </w:r>
      <w:bookmarkEnd w:id="376"/>
    </w:p>
    <w:p w14:paraId="5D84AA94" w14:textId="77777777" w:rsidR="00067301" w:rsidRDefault="00CF16FD" w:rsidP="00067301">
      <w:pPr>
        <w:pStyle w:val="NoSpacing"/>
      </w:pPr>
      <w:r>
        <w:t xml:space="preserve">The </w:t>
      </w:r>
      <w:r w:rsidRPr="006C131C">
        <w:rPr>
          <w:b/>
        </w:rPr>
        <w:t>raspi-config</w:t>
      </w:r>
      <w:r>
        <w:t xml:space="preserve"> program now runs. Select 5 “Interfacing options” then option P5</w:t>
      </w:r>
      <w:r w:rsidR="00BC32B1">
        <w:t>:</w:t>
      </w:r>
    </w:p>
    <w:p w14:paraId="4590C7CE" w14:textId="77777777" w:rsidR="00F930D8" w:rsidRDefault="00F930D8" w:rsidP="00067301">
      <w:pPr>
        <w:pStyle w:val="NoSpacing"/>
      </w:pPr>
    </w:p>
    <w:p w14:paraId="5E4E1415" w14:textId="77777777" w:rsidR="00ED692B" w:rsidRDefault="008B70F6" w:rsidP="00BF548F">
      <w:pPr>
        <w:pStyle w:val="NoSpacing"/>
        <w:keepNext/>
        <w:jc w:val="center"/>
      </w:pPr>
      <w:r w:rsidRPr="008B70F6">
        <w:rPr>
          <w:noProof/>
          <w:lang w:eastAsia="en-GB"/>
        </w:rPr>
        <w:drawing>
          <wp:inline distT="0" distB="0" distL="0" distR="0" wp14:anchorId="75A4016F" wp14:editId="102B0FA5">
            <wp:extent cx="5410393" cy="192532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421764" cy="1929367"/>
                    </a:xfrm>
                    <a:prstGeom prst="rect">
                      <a:avLst/>
                    </a:prstGeom>
                    <a:noFill/>
                    <a:ln>
                      <a:noFill/>
                    </a:ln>
                  </pic:spPr>
                </pic:pic>
              </a:graphicData>
            </a:graphic>
          </wp:inline>
        </w:drawing>
      </w:r>
    </w:p>
    <w:p w14:paraId="74655932" w14:textId="686A7B89" w:rsidR="00ED692B" w:rsidRDefault="00ED692B" w:rsidP="00BF548F">
      <w:pPr>
        <w:pStyle w:val="Caption"/>
        <w:jc w:val="center"/>
      </w:pPr>
      <w:bookmarkStart w:id="377" w:name="_Toc3870207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34</w:t>
      </w:r>
      <w:r w:rsidR="0037287F">
        <w:rPr>
          <w:noProof/>
        </w:rPr>
        <w:fldChar w:fldCharType="end"/>
      </w:r>
      <w:r>
        <w:t xml:space="preserve"> Selecting interfacing options in raspi-config</w:t>
      </w:r>
      <w:bookmarkEnd w:id="377"/>
    </w:p>
    <w:p w14:paraId="6F1BBEC2" w14:textId="77777777" w:rsidR="00D24937" w:rsidRDefault="00D24937" w:rsidP="003B0EEB">
      <w:pPr>
        <w:pStyle w:val="NoSpacing"/>
        <w:keepNext/>
        <w:jc w:val="center"/>
      </w:pPr>
      <w:r w:rsidRPr="00D24937">
        <w:rPr>
          <w:noProof/>
          <w:lang w:eastAsia="en-GB"/>
        </w:rPr>
        <w:drawing>
          <wp:inline distT="0" distB="0" distL="0" distR="0" wp14:anchorId="08FA77D4" wp14:editId="5F03DA1F">
            <wp:extent cx="5396878" cy="193357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400490" cy="1934869"/>
                    </a:xfrm>
                    <a:prstGeom prst="rect">
                      <a:avLst/>
                    </a:prstGeom>
                    <a:noFill/>
                    <a:ln>
                      <a:noFill/>
                    </a:ln>
                  </pic:spPr>
                </pic:pic>
              </a:graphicData>
            </a:graphic>
          </wp:inline>
        </w:drawing>
      </w:r>
    </w:p>
    <w:p w14:paraId="16721263" w14:textId="5B82414D" w:rsidR="00D24937" w:rsidRDefault="00D24937" w:rsidP="00D24937">
      <w:pPr>
        <w:pStyle w:val="Caption"/>
        <w:jc w:val="center"/>
      </w:pPr>
      <w:bookmarkStart w:id="378" w:name="_Toc3870207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35</w:t>
      </w:r>
      <w:r w:rsidR="0037287F">
        <w:rPr>
          <w:noProof/>
        </w:rPr>
        <w:fldChar w:fldCharType="end"/>
      </w:r>
      <w:r>
        <w:t xml:space="preserve"> Select I2C libraries in raspi-config</w:t>
      </w:r>
      <w:bookmarkEnd w:id="378"/>
    </w:p>
    <w:p w14:paraId="313827D3" w14:textId="145FEAEA" w:rsidR="00BF548F" w:rsidRDefault="00BF548F" w:rsidP="00BF548F">
      <w:pPr>
        <w:pStyle w:val="NoSpacing"/>
      </w:pPr>
      <w:r>
        <w:t>Select - P5 I2C</w:t>
      </w:r>
      <w:r w:rsidR="0037287F">
        <w:fldChar w:fldCharType="begin"/>
      </w:r>
      <w:r>
        <w:instrText xml:space="preserve"> XE "</w:instrText>
      </w:r>
      <w:r w:rsidRPr="001F2470">
        <w:instrText>I2C</w:instrText>
      </w:r>
      <w:r>
        <w:instrText xml:space="preserve">" </w:instrText>
      </w:r>
      <w:r w:rsidR="0037287F">
        <w:fldChar w:fldCharType="end"/>
      </w:r>
      <w:r>
        <w:t xml:space="preserve">  </w:t>
      </w:r>
      <w:r w:rsidRPr="002662A5">
        <w:t>Enable/Disable automatic loading of I2C kernel module</w:t>
      </w:r>
      <w:r>
        <w:t>. The following screen will be displayed. Select yes to enable the ARM I2C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w:t>
      </w:r>
    </w:p>
    <w:p w14:paraId="525C848C" w14:textId="77777777" w:rsidR="00BF548F" w:rsidRDefault="00BF548F" w:rsidP="00BF548F">
      <w:pPr>
        <w:pStyle w:val="NoSpacing"/>
      </w:pPr>
    </w:p>
    <w:p w14:paraId="4255BFDB" w14:textId="77777777" w:rsidR="00067301" w:rsidRDefault="00BF548F" w:rsidP="00BF548F">
      <w:pPr>
        <w:pStyle w:val="NoSpacing"/>
        <w:jc w:val="center"/>
      </w:pPr>
      <w:r w:rsidRPr="00BF548F">
        <w:rPr>
          <w:noProof/>
          <w:lang w:eastAsia="en-GB"/>
        </w:rPr>
        <w:lastRenderedPageBreak/>
        <w:drawing>
          <wp:inline distT="0" distB="0" distL="0" distR="0" wp14:anchorId="56BBB65D" wp14:editId="31D3C568">
            <wp:extent cx="3867150" cy="2719433"/>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3"/>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3874086" cy="2724311"/>
                    </a:xfrm>
                    <a:prstGeom prst="rect">
                      <a:avLst/>
                    </a:prstGeom>
                    <a:noFill/>
                    <a:ln>
                      <a:noFill/>
                    </a:ln>
                  </pic:spPr>
                </pic:pic>
              </a:graphicData>
            </a:graphic>
          </wp:inline>
        </w:drawing>
      </w:r>
    </w:p>
    <w:p w14:paraId="6EAE1BF5" w14:textId="77777777" w:rsidR="00506B7C" w:rsidRDefault="00506B7C" w:rsidP="00506B7C">
      <w:pPr>
        <w:pStyle w:val="Heading2"/>
      </w:pPr>
      <w:bookmarkStart w:id="379" w:name="_Ref499201128"/>
      <w:bookmarkStart w:id="380" w:name="_Ref499201132"/>
      <w:bookmarkStart w:id="381" w:name="_Toc38893393"/>
      <w:r>
        <w:t xml:space="preserve">Select the type of </w:t>
      </w:r>
      <w:r w:rsidR="004170FC">
        <w:t xml:space="preserve">LCD </w:t>
      </w:r>
      <w:r>
        <w:t>display</w:t>
      </w:r>
      <w:bookmarkEnd w:id="379"/>
      <w:bookmarkEnd w:id="380"/>
      <w:bookmarkEnd w:id="381"/>
    </w:p>
    <w:p w14:paraId="28737952" w14:textId="311B21EA" w:rsidR="00506B7C" w:rsidRDefault="00FE34F3" w:rsidP="00506B7C">
      <w:pPr>
        <w:pStyle w:val="NoSpacing"/>
      </w:pPr>
      <w:r>
        <w:t xml:space="preserve">Skip this section if you are not using an LCD display directly connected to the GPIO pins. </w:t>
      </w:r>
      <w:r w:rsidR="00506B7C">
        <w:t>Confirm the selection and continue to the next screen to select the type of</w:t>
      </w:r>
      <w:r w:rsidR="004170FC">
        <w:t xml:space="preserve"> LCD</w:t>
      </w:r>
      <w:r w:rsidR="00506B7C">
        <w:t xml:space="preserve"> display.</w:t>
      </w:r>
      <w:r w:rsidR="004170FC">
        <w:t xml:space="preserve"> This section is not relevant for a HDMI or touch screen.</w:t>
      </w:r>
    </w:p>
    <w:p w14:paraId="7102073E" w14:textId="06108C94" w:rsidR="00506B7C" w:rsidRDefault="001517E4" w:rsidP="001517E4">
      <w:pPr>
        <w:pStyle w:val="NoSpacing"/>
        <w:jc w:val="center"/>
      </w:pPr>
      <w:r w:rsidRPr="001517E4">
        <w:rPr>
          <w:noProof/>
        </w:rPr>
        <w:drawing>
          <wp:inline distT="0" distB="0" distL="0" distR="0" wp14:anchorId="0D90149B" wp14:editId="24490112">
            <wp:extent cx="4543425" cy="1915061"/>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577714" cy="1929514"/>
                    </a:xfrm>
                    <a:prstGeom prst="rect">
                      <a:avLst/>
                    </a:prstGeom>
                    <a:noFill/>
                    <a:ln>
                      <a:noFill/>
                    </a:ln>
                  </pic:spPr>
                </pic:pic>
              </a:graphicData>
            </a:graphic>
          </wp:inline>
        </w:drawing>
      </w:r>
    </w:p>
    <w:p w14:paraId="31F7C9CD" w14:textId="6A2DD320" w:rsidR="00506B7C" w:rsidRDefault="00506B7C" w:rsidP="00506B7C">
      <w:pPr>
        <w:pStyle w:val="Caption"/>
        <w:jc w:val="center"/>
      </w:pPr>
      <w:bookmarkStart w:id="382" w:name="_Toc3870207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36</w:t>
      </w:r>
      <w:r w:rsidR="0037287F">
        <w:rPr>
          <w:noProof/>
        </w:rPr>
        <w:fldChar w:fldCharType="end"/>
      </w:r>
      <w:r>
        <w:t xml:space="preserve"> Configure radio - Display type selection</w:t>
      </w:r>
      <w:bookmarkEnd w:id="382"/>
    </w:p>
    <w:p w14:paraId="0A058F86" w14:textId="77777777" w:rsidR="00506B7C" w:rsidRDefault="00506B7C" w:rsidP="00080138">
      <w:pPr>
        <w:pStyle w:val="NoSpacing"/>
      </w:pPr>
      <w:r>
        <w:t>Select the type of display to be used and confirm the selection.</w:t>
      </w:r>
      <w:r w:rsidR="0065656C">
        <w:t xml:space="preserve"> </w:t>
      </w:r>
      <w:r>
        <w:t>The installation script asks if you wish to configure the audio device</w:t>
      </w:r>
      <w:r w:rsidR="0065656C">
        <w:t>:</w:t>
      </w:r>
    </w:p>
    <w:p w14:paraId="125FB730" w14:textId="77777777" w:rsidR="003B0EEB" w:rsidRDefault="00506B7C" w:rsidP="003B0EEB">
      <w:pPr>
        <w:pStyle w:val="NoSpacing"/>
        <w:keepNext/>
        <w:jc w:val="center"/>
      </w:pPr>
      <w:r w:rsidRPr="00506B7C">
        <w:rPr>
          <w:noProof/>
          <w:lang w:eastAsia="en-GB"/>
        </w:rPr>
        <w:drawing>
          <wp:inline distT="0" distB="0" distL="0" distR="0" wp14:anchorId="2D43736C" wp14:editId="1FBAE4A9">
            <wp:extent cx="4580627" cy="1929414"/>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5"/>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612153" cy="1942693"/>
                    </a:xfrm>
                    <a:prstGeom prst="rect">
                      <a:avLst/>
                    </a:prstGeom>
                    <a:noFill/>
                    <a:ln>
                      <a:noFill/>
                    </a:ln>
                  </pic:spPr>
                </pic:pic>
              </a:graphicData>
            </a:graphic>
          </wp:inline>
        </w:drawing>
      </w:r>
    </w:p>
    <w:p w14:paraId="7D03660E" w14:textId="046706D5" w:rsidR="00506B7C" w:rsidRDefault="003B0EEB" w:rsidP="003B0EEB">
      <w:pPr>
        <w:pStyle w:val="Caption"/>
        <w:jc w:val="center"/>
      </w:pPr>
      <w:bookmarkStart w:id="383" w:name="_Toc3870207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37</w:t>
      </w:r>
      <w:r w:rsidR="0037287F">
        <w:rPr>
          <w:noProof/>
        </w:rPr>
        <w:fldChar w:fldCharType="end"/>
      </w:r>
      <w:r>
        <w:t xml:space="preserve"> Configure radio audio output opti</w:t>
      </w:r>
      <w:r w:rsidR="0046043B">
        <w:t>o</w:t>
      </w:r>
      <w:r>
        <w:t>n</w:t>
      </w:r>
      <w:bookmarkEnd w:id="383"/>
    </w:p>
    <w:p w14:paraId="066F1B14" w14:textId="77777777" w:rsidR="00506B7C" w:rsidRDefault="009C1D08" w:rsidP="00080138">
      <w:pPr>
        <w:pStyle w:val="NoSpacing"/>
      </w:pPr>
      <w:r>
        <w:t>You should select option 1 to run the audio device configuration program.</w:t>
      </w:r>
    </w:p>
    <w:p w14:paraId="6F6E88A2" w14:textId="5327244D" w:rsidR="0046043B" w:rsidRDefault="00C80474" w:rsidP="00080138">
      <w:pPr>
        <w:pStyle w:val="NoSpacing"/>
      </w:pPr>
      <w:r>
        <w:t>If you selected option 1 then go</w:t>
      </w:r>
      <w:r w:rsidR="0046043B">
        <w:t xml:space="preserve"> to the section </w:t>
      </w:r>
      <w:r w:rsidR="00502ADC">
        <w:fldChar w:fldCharType="begin"/>
      </w:r>
      <w:r w:rsidR="00502ADC">
        <w:instrText xml:space="preserve"> REF _Ref498074692 \h  \* MERGEFORMAT </w:instrText>
      </w:r>
      <w:r w:rsidR="00502ADC">
        <w:fldChar w:fldCharType="separate"/>
      </w:r>
      <w:r w:rsidR="00EB0C56" w:rsidRPr="00EB0C56">
        <w:rPr>
          <w:i/>
        </w:rPr>
        <w:t>Configuring the audio output</w:t>
      </w:r>
      <w:r w:rsidR="00502ADC">
        <w:fldChar w:fldCharType="end"/>
      </w:r>
      <w:r w:rsidR="0046043B">
        <w:t xml:space="preserve"> on page </w:t>
      </w:r>
      <w:r w:rsidR="0037287F">
        <w:fldChar w:fldCharType="begin"/>
      </w:r>
      <w:r w:rsidR="0046043B">
        <w:instrText xml:space="preserve"> PAGEREF _Ref498074692 \h </w:instrText>
      </w:r>
      <w:r w:rsidR="0037287F">
        <w:fldChar w:fldCharType="separate"/>
      </w:r>
      <w:r w:rsidR="00EB0C56">
        <w:rPr>
          <w:noProof/>
        </w:rPr>
        <w:t>84</w:t>
      </w:r>
      <w:r w:rsidR="0037287F">
        <w:fldChar w:fldCharType="end"/>
      </w:r>
      <w:r w:rsidR="0046043B">
        <w:t>.</w:t>
      </w:r>
    </w:p>
    <w:p w14:paraId="7E7C9BCB" w14:textId="77777777" w:rsidR="000A3414" w:rsidRDefault="002576DC" w:rsidP="000A3414">
      <w:pPr>
        <w:pStyle w:val="Heading2"/>
      </w:pPr>
      <w:bookmarkStart w:id="384" w:name="_Ref503195389"/>
      <w:bookmarkStart w:id="385" w:name="_Toc38893394"/>
      <w:r>
        <w:lastRenderedPageBreak/>
        <w:t>Installing the</w:t>
      </w:r>
      <w:r w:rsidR="000A3414">
        <w:t xml:space="preserve"> HDMI or touch</w:t>
      </w:r>
      <w:r w:rsidR="004170FC">
        <w:t xml:space="preserve"> </w:t>
      </w:r>
      <w:r w:rsidR="000A3414">
        <w:t>screen</w:t>
      </w:r>
      <w:bookmarkEnd w:id="384"/>
      <w:r w:rsidR="000A3414">
        <w:t xml:space="preserve"> </w:t>
      </w:r>
      <w:r>
        <w:t>software</w:t>
      </w:r>
      <w:bookmarkEnd w:id="385"/>
    </w:p>
    <w:p w14:paraId="0D71BF26" w14:textId="5D6B0334" w:rsidR="000A3414" w:rsidRDefault="000A3414" w:rsidP="000A3414">
      <w:pPr>
        <w:pStyle w:val="NoSpacing"/>
      </w:pPr>
      <w:r>
        <w:t>This section is only relevant if configuring an HDMI or touchscreen interface. If using an LCD display then skip this section.</w:t>
      </w:r>
      <w:r w:rsidR="002368B0">
        <w:t xml:space="preserve"> </w:t>
      </w:r>
      <w:r w:rsidR="005A7FC5">
        <w:t>The</w:t>
      </w:r>
      <w:r w:rsidR="002368B0">
        <w:t xml:space="preserve"> following screen is displayed</w:t>
      </w:r>
      <w:r w:rsidR="00874107">
        <w:t>:</w:t>
      </w:r>
    </w:p>
    <w:p w14:paraId="6D66BB81" w14:textId="77777777" w:rsidR="00874107" w:rsidRDefault="00874107" w:rsidP="000A3414">
      <w:pPr>
        <w:pStyle w:val="NoSpacing"/>
      </w:pPr>
    </w:p>
    <w:p w14:paraId="5FBEC6C8" w14:textId="2738EF5D" w:rsidR="004E3962" w:rsidRDefault="009923FA" w:rsidP="004E3962">
      <w:pPr>
        <w:pStyle w:val="NoSpacing"/>
        <w:keepNext/>
        <w:jc w:val="center"/>
      </w:pPr>
      <w:r w:rsidRPr="009923FA">
        <w:rPr>
          <w:noProof/>
        </w:rPr>
        <w:drawing>
          <wp:inline distT="0" distB="0" distL="0" distR="0" wp14:anchorId="530BEF7D" wp14:editId="5FE2E80E">
            <wp:extent cx="4772025" cy="2012691"/>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804011" cy="2026182"/>
                    </a:xfrm>
                    <a:prstGeom prst="rect">
                      <a:avLst/>
                    </a:prstGeom>
                    <a:noFill/>
                    <a:ln>
                      <a:noFill/>
                    </a:ln>
                  </pic:spPr>
                </pic:pic>
              </a:graphicData>
            </a:graphic>
          </wp:inline>
        </w:drawing>
      </w:r>
    </w:p>
    <w:p w14:paraId="34DCC66A" w14:textId="06BC7A56" w:rsidR="004E3962" w:rsidRDefault="004E3962" w:rsidP="004E3962">
      <w:pPr>
        <w:pStyle w:val="Caption"/>
        <w:jc w:val="center"/>
      </w:pPr>
      <w:bookmarkStart w:id="386" w:name="_Toc38702080"/>
      <w:r>
        <w:t xml:space="preserve">Figure </w:t>
      </w:r>
      <w:r w:rsidR="0037287F">
        <w:rPr>
          <w:noProof/>
        </w:rPr>
        <w:fldChar w:fldCharType="begin"/>
      </w:r>
      <w:r w:rsidR="00423B1E">
        <w:rPr>
          <w:noProof/>
        </w:rPr>
        <w:instrText xml:space="preserve"> SEQ Figure \* ARABIC </w:instrText>
      </w:r>
      <w:r w:rsidR="0037287F">
        <w:rPr>
          <w:noProof/>
        </w:rPr>
        <w:fldChar w:fldCharType="separate"/>
      </w:r>
      <w:r w:rsidR="00EB0C56">
        <w:rPr>
          <w:noProof/>
        </w:rPr>
        <w:t>138</w:t>
      </w:r>
      <w:r w:rsidR="0037287F">
        <w:rPr>
          <w:noProof/>
        </w:rPr>
        <w:fldChar w:fldCharType="end"/>
      </w:r>
      <w:r>
        <w:t xml:space="preserve"> Touchscreen selection</w:t>
      </w:r>
      <w:bookmarkEnd w:id="386"/>
    </w:p>
    <w:p w14:paraId="14B4AF98" w14:textId="77777777" w:rsidR="005A7FC5" w:rsidRDefault="004E3962" w:rsidP="000A3414">
      <w:pPr>
        <w:pStyle w:val="NoSpacing"/>
      </w:pPr>
      <w:r>
        <w:t>Select the type of screen that is connected to the Raspberry Pi</w:t>
      </w:r>
      <w:r w:rsidR="00C24B34">
        <w:t>.</w:t>
      </w:r>
    </w:p>
    <w:p w14:paraId="72C120F3" w14:textId="77777777" w:rsidR="002368B0" w:rsidRDefault="002368B0" w:rsidP="000A3414">
      <w:pPr>
        <w:pStyle w:val="NoSpacing"/>
      </w:pPr>
    </w:p>
    <w:p w14:paraId="7619F619" w14:textId="77777777" w:rsidR="002368B0" w:rsidRDefault="002368B0" w:rsidP="002368B0">
      <w:pPr>
        <w:pStyle w:val="NoSpacing"/>
        <w:keepNext/>
        <w:jc w:val="center"/>
      </w:pPr>
      <w:r w:rsidRPr="002368B0">
        <w:rPr>
          <w:noProof/>
          <w:lang w:eastAsia="en-GB"/>
        </w:rPr>
        <w:drawing>
          <wp:inline distT="0" distB="0" distL="0" distR="0" wp14:anchorId="66EBE4BE" wp14:editId="1EED57ED">
            <wp:extent cx="4772025" cy="2014394"/>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4821993" cy="2035487"/>
                    </a:xfrm>
                    <a:prstGeom prst="rect">
                      <a:avLst/>
                    </a:prstGeom>
                    <a:noFill/>
                    <a:ln>
                      <a:noFill/>
                    </a:ln>
                  </pic:spPr>
                </pic:pic>
              </a:graphicData>
            </a:graphic>
          </wp:inline>
        </w:drawing>
      </w:r>
    </w:p>
    <w:p w14:paraId="5D03059B" w14:textId="786222B1" w:rsidR="002368B0" w:rsidRDefault="002368B0" w:rsidP="002368B0">
      <w:pPr>
        <w:pStyle w:val="Caption"/>
        <w:jc w:val="center"/>
      </w:pPr>
      <w:bookmarkStart w:id="387" w:name="_Toc3870208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39</w:t>
      </w:r>
      <w:r w:rsidR="0037287F">
        <w:rPr>
          <w:noProof/>
        </w:rPr>
        <w:fldChar w:fldCharType="end"/>
      </w:r>
      <w:r>
        <w:t xml:space="preserve"> Selecting the type of </w:t>
      </w:r>
      <w:r w:rsidR="004E3962">
        <w:t>radio</w:t>
      </w:r>
      <w:r>
        <w:t xml:space="preserve"> display</w:t>
      </w:r>
      <w:bookmarkEnd w:id="387"/>
    </w:p>
    <w:p w14:paraId="57FAF422" w14:textId="66D9831C" w:rsidR="002368B0" w:rsidRPr="002368B0" w:rsidRDefault="004E3962" w:rsidP="002368B0">
      <w:pPr>
        <w:pStyle w:val="NoSpacing"/>
      </w:pPr>
      <w:r>
        <w:t xml:space="preserve">Select which radio program to start-up. </w:t>
      </w:r>
      <w:r w:rsidR="002368B0">
        <w:t xml:space="preserve">. See </w:t>
      </w:r>
      <w:r w:rsidR="00502ADC">
        <w:fldChar w:fldCharType="begin"/>
      </w:r>
      <w:r w:rsidR="00502ADC">
        <w:instrText xml:space="preserve"> REF _Ref505337214 \h  \* MERGEFORMAT </w:instrText>
      </w:r>
      <w:r w:rsidR="00502ADC">
        <w:fldChar w:fldCharType="separate"/>
      </w:r>
      <w:r w:rsidR="00EB0C56" w:rsidRPr="00EB0C56">
        <w:rPr>
          <w:i/>
        </w:rPr>
        <w:t xml:space="preserve">Figure </w:t>
      </w:r>
      <w:r w:rsidR="00EB0C56" w:rsidRPr="00EB0C56">
        <w:rPr>
          <w:i/>
          <w:noProof/>
        </w:rPr>
        <w:t>1</w:t>
      </w:r>
      <w:r w:rsidR="00EB0C56" w:rsidRPr="00EB0C56">
        <w:rPr>
          <w:i/>
        </w:rPr>
        <w:t xml:space="preserve"> Raspberry pi 7-inch touchscreen radio</w:t>
      </w:r>
      <w:r w:rsidR="00502ADC">
        <w:fldChar w:fldCharType="end"/>
      </w:r>
      <w:r w:rsidR="002368B0">
        <w:t xml:space="preserve"> and </w:t>
      </w:r>
      <w:r w:rsidR="00502ADC">
        <w:fldChar w:fldCharType="begin"/>
      </w:r>
      <w:r w:rsidR="00502ADC">
        <w:instrText xml:space="preserve"> REF _Ref505337223 \h  \* MERGEFORMAT </w:instrText>
      </w:r>
      <w:r w:rsidR="00502ADC">
        <w:fldChar w:fldCharType="separate"/>
      </w:r>
      <w:r w:rsidR="00EB0C56" w:rsidRPr="00EB0C56">
        <w:rPr>
          <w:i/>
        </w:rPr>
        <w:t xml:space="preserve">Figure </w:t>
      </w:r>
      <w:r w:rsidR="00EB0C56" w:rsidRPr="00EB0C56">
        <w:rPr>
          <w:i/>
          <w:noProof/>
        </w:rPr>
        <w:t>3</w:t>
      </w:r>
      <w:r w:rsidR="00EB0C56" w:rsidRPr="00EB0C56">
        <w:rPr>
          <w:i/>
        </w:rPr>
        <w:t xml:space="preserve"> Vintage tuning touch-screen radio</w:t>
      </w:r>
      <w:r w:rsidR="00502ADC">
        <w:fldChar w:fldCharType="end"/>
      </w:r>
      <w:r w:rsidR="002368B0">
        <w:t xml:space="preserve"> on page </w:t>
      </w:r>
      <w:r w:rsidR="0037287F">
        <w:fldChar w:fldCharType="begin"/>
      </w:r>
      <w:r w:rsidR="002368B0">
        <w:instrText xml:space="preserve"> PAGEREF _Ref505337247 \h </w:instrText>
      </w:r>
      <w:r w:rsidR="0037287F">
        <w:fldChar w:fldCharType="separate"/>
      </w:r>
      <w:r w:rsidR="00EB0C56">
        <w:rPr>
          <w:noProof/>
        </w:rPr>
        <w:t>4</w:t>
      </w:r>
      <w:r w:rsidR="0037287F">
        <w:fldChar w:fldCharType="end"/>
      </w:r>
      <w:r w:rsidR="002368B0">
        <w:t xml:space="preserve">. </w:t>
      </w:r>
    </w:p>
    <w:p w14:paraId="51749A9C" w14:textId="77777777" w:rsidR="002368B0" w:rsidRDefault="002368B0" w:rsidP="000A3414">
      <w:pPr>
        <w:pStyle w:val="NoSpacing"/>
      </w:pPr>
    </w:p>
    <w:p w14:paraId="015C3FD9" w14:textId="77777777" w:rsidR="000A3414" w:rsidRDefault="00210000" w:rsidP="000A3414">
      <w:pPr>
        <w:pStyle w:val="NoSpacing"/>
        <w:keepNext/>
        <w:jc w:val="center"/>
      </w:pPr>
      <w:r w:rsidRPr="00210000">
        <w:rPr>
          <w:noProof/>
          <w:lang w:eastAsia="en-GB"/>
        </w:rPr>
        <w:drawing>
          <wp:inline distT="0" distB="0" distL="0" distR="0" wp14:anchorId="32534B01" wp14:editId="1252D5B9">
            <wp:extent cx="4804633" cy="200977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4858260" cy="2032207"/>
                    </a:xfrm>
                    <a:prstGeom prst="rect">
                      <a:avLst/>
                    </a:prstGeom>
                    <a:noFill/>
                    <a:ln>
                      <a:noFill/>
                    </a:ln>
                  </pic:spPr>
                </pic:pic>
              </a:graphicData>
            </a:graphic>
          </wp:inline>
        </w:drawing>
      </w:r>
    </w:p>
    <w:p w14:paraId="4B0A0DE5" w14:textId="0EF820BF" w:rsidR="000A3414" w:rsidRDefault="000A3414" w:rsidP="000A3414">
      <w:pPr>
        <w:pStyle w:val="Caption"/>
        <w:jc w:val="center"/>
      </w:pPr>
      <w:bookmarkStart w:id="388" w:name="_Toc3870208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40</w:t>
      </w:r>
      <w:r w:rsidR="0037287F">
        <w:rPr>
          <w:noProof/>
        </w:rPr>
        <w:fldChar w:fldCharType="end"/>
      </w:r>
      <w:r>
        <w:t xml:space="preserve"> Configuring the HDMI or touch screen display</w:t>
      </w:r>
      <w:r w:rsidR="004E3962">
        <w:t xml:space="preserve"> startup</w:t>
      </w:r>
      <w:bookmarkEnd w:id="388"/>
    </w:p>
    <w:p w14:paraId="5BC3EE85" w14:textId="77777777" w:rsidR="002576DC" w:rsidRDefault="000A2BB1" w:rsidP="002576DC">
      <w:pPr>
        <w:pStyle w:val="NoSpacing"/>
      </w:pPr>
      <w:r>
        <w:t xml:space="preserve">Normally select option 1 to automatically start the </w:t>
      </w:r>
      <w:r w:rsidR="002576DC">
        <w:t>gradio.py program when the Graphical Desktop is loaded.</w:t>
      </w:r>
      <w:r w:rsidR="00210000">
        <w:t xml:space="preserve"> </w:t>
      </w:r>
      <w:r w:rsidR="002576DC">
        <w:t xml:space="preserve">This copies a desktop configuration to the file </w:t>
      </w:r>
      <w:r w:rsidR="002576DC" w:rsidRPr="002576DC">
        <w:rPr>
          <w:b/>
        </w:rPr>
        <w:t>/home/pi/Desktop/gradio.desktop</w:t>
      </w:r>
      <w:r w:rsidR="002E561B">
        <w:rPr>
          <w:b/>
        </w:rPr>
        <w:t xml:space="preserve"> </w:t>
      </w:r>
      <w:r w:rsidR="002E561B" w:rsidRPr="002E561B">
        <w:t>file.</w:t>
      </w:r>
    </w:p>
    <w:p w14:paraId="6CA14BB7" w14:textId="77777777" w:rsidR="002576DC" w:rsidRDefault="002576DC" w:rsidP="002576DC">
      <w:pPr>
        <w:pStyle w:val="NoSpacing"/>
      </w:pPr>
    </w:p>
    <w:p w14:paraId="02E28ADE" w14:textId="7498F691" w:rsidR="00540DC4" w:rsidRDefault="00540DC4" w:rsidP="002576DC">
      <w:pPr>
        <w:pStyle w:val="NoSpacing"/>
      </w:pPr>
      <w:r>
        <w:t xml:space="preserve">There is also a similar file created called </w:t>
      </w:r>
      <w:r w:rsidR="00321F04">
        <w:rPr>
          <w:b/>
        </w:rPr>
        <w:t>vg</w:t>
      </w:r>
      <w:r w:rsidRPr="002576DC">
        <w:rPr>
          <w:b/>
        </w:rPr>
        <w:t>radio.desktop</w:t>
      </w:r>
      <w:r>
        <w:rPr>
          <w:b/>
        </w:rPr>
        <w:t xml:space="preserve"> </w:t>
      </w:r>
      <w:r>
        <w:t xml:space="preserve">for the vintage graphical radio. </w:t>
      </w:r>
      <w:r w:rsidR="00321F04">
        <w:t xml:space="preserve">For more information see the </w:t>
      </w:r>
      <w:r w:rsidR="006D4EBA">
        <w:t xml:space="preserve">Appendix  </w:t>
      </w:r>
      <w:r w:rsidR="006D4EBA" w:rsidRPr="006D4EBA">
        <w:rPr>
          <w:i/>
          <w:iCs/>
        </w:rPr>
        <w:fldChar w:fldCharType="begin"/>
      </w:r>
      <w:r w:rsidR="006D4EBA" w:rsidRPr="006D4EBA">
        <w:rPr>
          <w:i/>
          <w:iCs/>
        </w:rPr>
        <w:instrText xml:space="preserve"> REF _Ref38702634 \h </w:instrText>
      </w:r>
      <w:r w:rsidR="006D4EBA">
        <w:rPr>
          <w:i/>
          <w:iCs/>
        </w:rPr>
        <w:instrText xml:space="preserve"> \* MERGEFORMAT </w:instrText>
      </w:r>
      <w:r w:rsidR="006D4EBA" w:rsidRPr="006D4EBA">
        <w:rPr>
          <w:i/>
          <w:iCs/>
        </w:rPr>
      </w:r>
      <w:r w:rsidR="006D4EBA" w:rsidRPr="006D4EBA">
        <w:rPr>
          <w:i/>
          <w:iCs/>
        </w:rPr>
        <w:fldChar w:fldCharType="separate"/>
      </w:r>
      <w:r w:rsidR="00EB0C56" w:rsidRPr="00EB0C56">
        <w:rPr>
          <w:i/>
          <w:iCs/>
        </w:rPr>
        <w:t>A.3 X-Windows radio desktop</w:t>
      </w:r>
      <w:r w:rsidR="00EB0C56">
        <w:t xml:space="preserve"> files</w:t>
      </w:r>
      <w:r w:rsidR="006D4EBA" w:rsidRPr="006D4EBA">
        <w:rPr>
          <w:i/>
          <w:iCs/>
        </w:rPr>
        <w:fldChar w:fldCharType="end"/>
      </w:r>
      <w:r w:rsidR="00321F04">
        <w:t xml:space="preserve"> on page </w:t>
      </w:r>
      <w:r w:rsidR="006D4EBA">
        <w:fldChar w:fldCharType="begin"/>
      </w:r>
      <w:r w:rsidR="006D4EBA">
        <w:instrText xml:space="preserve"> PAGEREF _Ref38702635 \h </w:instrText>
      </w:r>
      <w:r w:rsidR="006D4EBA">
        <w:fldChar w:fldCharType="separate"/>
      </w:r>
      <w:r w:rsidR="00EB0C56">
        <w:rPr>
          <w:noProof/>
        </w:rPr>
        <w:t>250</w:t>
      </w:r>
      <w:r w:rsidR="006D4EBA">
        <w:fldChar w:fldCharType="end"/>
      </w:r>
      <w:r w:rsidR="00321F04">
        <w:fldChar w:fldCharType="begin"/>
      </w:r>
      <w:r w:rsidR="00321F04">
        <w:instrText xml:space="preserve"> PAGEREF _Ref38699691 \h </w:instrText>
      </w:r>
      <w:r w:rsidR="00321F04">
        <w:fldChar w:fldCharType="separate"/>
      </w:r>
      <w:r w:rsidR="00EB0C56">
        <w:rPr>
          <w:noProof/>
        </w:rPr>
        <w:t>250</w:t>
      </w:r>
      <w:r w:rsidR="00321F04">
        <w:fldChar w:fldCharType="end"/>
      </w:r>
      <w:r w:rsidR="00321F04">
        <w:t>.</w:t>
      </w:r>
    </w:p>
    <w:p w14:paraId="47F622F7" w14:textId="77777777" w:rsidR="00540DC4" w:rsidRDefault="00540DC4" w:rsidP="002576DC">
      <w:pPr>
        <w:pStyle w:val="NoSpacing"/>
      </w:pPr>
    </w:p>
    <w:p w14:paraId="48A8400A" w14:textId="77777777" w:rsidR="002576DC" w:rsidRDefault="002576DC" w:rsidP="002576DC">
      <w:pPr>
        <w:pStyle w:val="NoSpacing"/>
      </w:pPr>
      <w:r>
        <w:t>The installation script also copies the graphic screen configuration to</w:t>
      </w:r>
      <w:r w:rsidRPr="002576DC">
        <w:rPr>
          <w:b/>
        </w:rPr>
        <w:t xml:space="preserve"> /etc/radiod.conf</w:t>
      </w:r>
      <w:r>
        <w:t xml:space="preserve">. It also disables start-up of the </w:t>
      </w:r>
      <w:r w:rsidRPr="002576DC">
        <w:rPr>
          <w:b/>
        </w:rPr>
        <w:t>radiod</w:t>
      </w:r>
      <w:r>
        <w:t xml:space="preserve"> service which is only used for the LCD versions of the radio.</w:t>
      </w:r>
    </w:p>
    <w:p w14:paraId="79AD9619" w14:textId="77777777" w:rsidR="00210000" w:rsidRDefault="00210000" w:rsidP="002576DC">
      <w:pPr>
        <w:pStyle w:val="NoSpacing"/>
      </w:pPr>
      <w:r>
        <w:t>Now select the option to display the radio full scree</w:t>
      </w:r>
      <w:r w:rsidR="00540DC4">
        <w:t>n</w:t>
      </w:r>
      <w:r>
        <w:t xml:space="preserve"> (7</w:t>
      </w:r>
      <w:r w:rsidR="00540DC4">
        <w:t>-</w:t>
      </w:r>
      <w:r>
        <w:t>inch touchscreen) or in a desktop window</w:t>
      </w:r>
      <w:r w:rsidR="00ED5AF8">
        <w:t xml:space="preserve"> </w:t>
      </w:r>
      <w:r>
        <w:t>(Large HDMI monitor or TV).</w:t>
      </w:r>
    </w:p>
    <w:p w14:paraId="13642E74" w14:textId="77777777" w:rsidR="00210000" w:rsidRDefault="00210000" w:rsidP="00210000">
      <w:pPr>
        <w:pStyle w:val="NoSpacing"/>
        <w:keepNext/>
        <w:jc w:val="center"/>
      </w:pPr>
      <w:r w:rsidRPr="00210000">
        <w:rPr>
          <w:noProof/>
          <w:lang w:eastAsia="en-GB"/>
        </w:rPr>
        <w:drawing>
          <wp:inline distT="0" distB="0" distL="0" distR="0" wp14:anchorId="51A42CCF" wp14:editId="0EDDDDA5">
            <wp:extent cx="4821852" cy="2004365"/>
            <wp:effectExtent l="1905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4835636" cy="2010095"/>
                    </a:xfrm>
                    <a:prstGeom prst="rect">
                      <a:avLst/>
                    </a:prstGeom>
                    <a:noFill/>
                    <a:ln>
                      <a:noFill/>
                    </a:ln>
                  </pic:spPr>
                </pic:pic>
              </a:graphicData>
            </a:graphic>
          </wp:inline>
        </w:drawing>
      </w:r>
    </w:p>
    <w:p w14:paraId="0556C4E0" w14:textId="06DEDB41" w:rsidR="00210000" w:rsidRDefault="00210000" w:rsidP="00210000">
      <w:pPr>
        <w:pStyle w:val="Caption"/>
        <w:jc w:val="center"/>
      </w:pPr>
      <w:bookmarkStart w:id="389" w:name="_Toc3870208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41</w:t>
      </w:r>
      <w:r w:rsidR="0037287F">
        <w:rPr>
          <w:noProof/>
        </w:rPr>
        <w:fldChar w:fldCharType="end"/>
      </w:r>
      <w:r>
        <w:t xml:space="preserve"> Configuring the graphical radio full screen</w:t>
      </w:r>
      <w:bookmarkEnd w:id="389"/>
    </w:p>
    <w:p w14:paraId="6CCB89B5" w14:textId="4B9642FE" w:rsidR="001C4C8A" w:rsidRPr="002576DC" w:rsidRDefault="001C4C8A" w:rsidP="002576DC">
      <w:pPr>
        <w:pStyle w:val="NoSpacing"/>
      </w:pPr>
      <w:r>
        <w:t xml:space="preserve">Configuration of the HDMI/Touch screen is shown in the section </w:t>
      </w:r>
      <w:r w:rsidR="00502ADC">
        <w:fldChar w:fldCharType="begin"/>
      </w:r>
      <w:r w:rsidR="00502ADC">
        <w:instrText xml:space="preserve"> REF _Ref503262209 \h  \* MERGEFORMAT </w:instrText>
      </w:r>
      <w:r w:rsidR="00502ADC">
        <w:fldChar w:fldCharType="separate"/>
      </w:r>
      <w:r w:rsidR="00EB0C56" w:rsidRPr="00EB0C56">
        <w:rPr>
          <w:i/>
          <w:lang w:val="en-US"/>
        </w:rPr>
        <w:t>Configuring the HDMI or Touch Screen</w:t>
      </w:r>
      <w:r w:rsidR="00502ADC">
        <w:fldChar w:fldCharType="end"/>
      </w:r>
      <w:r>
        <w:t xml:space="preserve"> on page </w:t>
      </w:r>
      <w:r w:rsidR="0037287F">
        <w:fldChar w:fldCharType="begin"/>
      </w:r>
      <w:r>
        <w:instrText xml:space="preserve"> PAGEREF _Ref503262209 \h </w:instrText>
      </w:r>
      <w:r w:rsidR="0037287F">
        <w:fldChar w:fldCharType="separate"/>
      </w:r>
      <w:r w:rsidR="00EB0C56">
        <w:rPr>
          <w:noProof/>
        </w:rPr>
        <w:t>123</w:t>
      </w:r>
      <w:r w:rsidR="0037287F">
        <w:fldChar w:fldCharType="end"/>
      </w:r>
      <w:r>
        <w:t>.</w:t>
      </w:r>
    </w:p>
    <w:p w14:paraId="576ED7C5" w14:textId="45D206E3" w:rsidR="00091956" w:rsidRDefault="00091956" w:rsidP="000A3414">
      <w:pPr>
        <w:pStyle w:val="NoSpacing"/>
      </w:pPr>
      <w:r>
        <w:t xml:space="preserve">Operation of the HDMI/Touch screen is shown in the section </w:t>
      </w:r>
      <w:r w:rsidR="006B5350">
        <w:t xml:space="preserve">called </w:t>
      </w:r>
      <w:r w:rsidR="00502ADC">
        <w:fldChar w:fldCharType="begin"/>
      </w:r>
      <w:r w:rsidR="00502ADC">
        <w:instrText xml:space="preserve"> REF _Ref503277904 \h  \* MERGEFORMAT </w:instrText>
      </w:r>
      <w:r w:rsidR="00502ADC">
        <w:fldChar w:fldCharType="separate"/>
      </w:r>
      <w:r w:rsidR="00EB0C56" w:rsidRPr="00EB0C56">
        <w:rPr>
          <w:i/>
        </w:rPr>
        <w:t>Operation of HDMI and touch screen displays</w:t>
      </w:r>
      <w:r w:rsidR="00502ADC">
        <w:fldChar w:fldCharType="end"/>
      </w:r>
      <w:r w:rsidR="006B5350">
        <w:t xml:space="preserve"> on page </w:t>
      </w:r>
      <w:r w:rsidR="0037287F">
        <w:fldChar w:fldCharType="begin"/>
      </w:r>
      <w:r w:rsidR="006B5350">
        <w:instrText xml:space="preserve"> PAGEREF _Ref503277904 \h </w:instrText>
      </w:r>
      <w:r w:rsidR="0037287F">
        <w:fldChar w:fldCharType="separate"/>
      </w:r>
      <w:r w:rsidR="00EB0C56">
        <w:rPr>
          <w:noProof/>
        </w:rPr>
        <w:t>144</w:t>
      </w:r>
      <w:r w:rsidR="0037287F">
        <w:fldChar w:fldCharType="end"/>
      </w:r>
      <w:r w:rsidR="006B5350">
        <w:t>.</w:t>
      </w:r>
    </w:p>
    <w:p w14:paraId="52587383" w14:textId="77777777" w:rsidR="0046043B" w:rsidRDefault="0046043B" w:rsidP="000A3414">
      <w:pPr>
        <w:pStyle w:val="NoSpacing"/>
      </w:pPr>
    </w:p>
    <w:p w14:paraId="2654455A" w14:textId="3E621579" w:rsidR="0046043B" w:rsidRDefault="0046043B" w:rsidP="0046043B">
      <w:pPr>
        <w:pStyle w:val="NoSpacing"/>
      </w:pPr>
      <w:r>
        <w:t>Now go to the</w:t>
      </w:r>
      <w:r w:rsidR="000576B1">
        <w:t xml:space="preserve"> next</w:t>
      </w:r>
      <w:r>
        <w:t xml:space="preserve"> section </w:t>
      </w:r>
      <w:r w:rsidR="00502ADC">
        <w:fldChar w:fldCharType="begin"/>
      </w:r>
      <w:r w:rsidR="00502ADC">
        <w:instrText xml:space="preserve"> REF _Ref498074692 \h  \* MERGEFORMAT </w:instrText>
      </w:r>
      <w:r w:rsidR="00502ADC">
        <w:fldChar w:fldCharType="separate"/>
      </w:r>
      <w:r w:rsidR="00EB0C56" w:rsidRPr="00EB0C56">
        <w:rPr>
          <w:i/>
        </w:rPr>
        <w:t>Configuring the audio output</w:t>
      </w:r>
      <w:r w:rsidR="00502ADC">
        <w:fldChar w:fldCharType="end"/>
      </w:r>
      <w:r>
        <w:t xml:space="preserve"> on page </w:t>
      </w:r>
      <w:r w:rsidR="0037287F">
        <w:fldChar w:fldCharType="begin"/>
      </w:r>
      <w:r>
        <w:instrText xml:space="preserve"> PAGEREF _Ref498074692 \h </w:instrText>
      </w:r>
      <w:r w:rsidR="0037287F">
        <w:fldChar w:fldCharType="separate"/>
      </w:r>
      <w:r w:rsidR="00EB0C56">
        <w:rPr>
          <w:noProof/>
        </w:rPr>
        <w:t>84</w:t>
      </w:r>
      <w:r w:rsidR="0037287F">
        <w:fldChar w:fldCharType="end"/>
      </w:r>
      <w:r>
        <w:t>.</w:t>
      </w:r>
    </w:p>
    <w:p w14:paraId="09F56298" w14:textId="77777777" w:rsidR="00BF548F" w:rsidRDefault="00506B7C" w:rsidP="00506B7C">
      <w:pPr>
        <w:pStyle w:val="Heading2"/>
      </w:pPr>
      <w:bookmarkStart w:id="390" w:name="_Ref498074692"/>
      <w:bookmarkStart w:id="391" w:name="_Ref498074693"/>
      <w:bookmarkStart w:id="392" w:name="_Toc38893395"/>
      <w:r>
        <w:t>Configuring the audio output</w:t>
      </w:r>
      <w:bookmarkEnd w:id="390"/>
      <w:bookmarkEnd w:id="391"/>
      <w:bookmarkEnd w:id="392"/>
    </w:p>
    <w:p w14:paraId="25D40CFB" w14:textId="3D4A3D19" w:rsidR="00506B7C" w:rsidRDefault="00506B7C" w:rsidP="00080138">
      <w:pPr>
        <w:pStyle w:val="NoSpacing"/>
      </w:pPr>
      <w:r>
        <w:t xml:space="preserve">If building a new radio start by </w:t>
      </w:r>
      <w:r w:rsidR="00381C52">
        <w:t xml:space="preserve">using the Raspberry Pi on-board audio output jack. Leave configuring </w:t>
      </w:r>
      <w:r w:rsidR="003B0EEB">
        <w:t xml:space="preserve">a digital audio card such as HiFiberry or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rsidR="003B0EEB">
        <w:t xml:space="preserve"> until later</w:t>
      </w:r>
      <w:r w:rsidR="007C26F0">
        <w:t xml:space="preserve"> unless you are using a Raspberry Pi Zero which doesn’t have an on-board audio jack. In that case there is no choice but to configure the sound </w:t>
      </w:r>
      <w:r w:rsidR="00E12D06">
        <w:t>card.</w:t>
      </w:r>
    </w:p>
    <w:p w14:paraId="5302AFA8" w14:textId="77777777" w:rsidR="003B0EEB" w:rsidRDefault="003B0EEB" w:rsidP="00080138">
      <w:pPr>
        <w:pStyle w:val="NoSpacing"/>
      </w:pPr>
    </w:p>
    <w:p w14:paraId="07B5A87B" w14:textId="30A57A08" w:rsidR="00E26ADD" w:rsidRDefault="003B0EEB" w:rsidP="00CC35C8">
      <w:pPr>
        <w:pStyle w:val="NoSpacing"/>
      </w:pPr>
      <w:r>
        <w:t xml:space="preserve">The </w:t>
      </w:r>
      <w:r w:rsidR="00506B7C">
        <w:t xml:space="preserve">installation will </w:t>
      </w:r>
      <w:r w:rsidR="007C26F0">
        <w:t xml:space="preserve">automatically </w:t>
      </w:r>
      <w:r w:rsidR="00506B7C">
        <w:t xml:space="preserve">run the </w:t>
      </w:r>
      <w:r w:rsidR="00506B7C" w:rsidRPr="00506B7C">
        <w:rPr>
          <w:b/>
        </w:rPr>
        <w:t>configure_audio.sh</w:t>
      </w:r>
      <w:r w:rsidR="00506B7C">
        <w:t xml:space="preserve"> script.</w:t>
      </w:r>
      <w:r w:rsidR="007C26F0">
        <w:t xml:space="preserve"> </w:t>
      </w:r>
    </w:p>
    <w:p w14:paraId="567E6E31" w14:textId="453EC590" w:rsidR="003B0EEB" w:rsidRDefault="00FE4B8A" w:rsidP="003B0EEB">
      <w:pPr>
        <w:pStyle w:val="NoSpacing"/>
        <w:keepNext/>
        <w:jc w:val="center"/>
      </w:pPr>
      <w:r w:rsidRPr="00FE4B8A">
        <w:rPr>
          <w:noProof/>
        </w:rPr>
        <w:drawing>
          <wp:inline distT="0" distB="0" distL="0" distR="0" wp14:anchorId="7356C890" wp14:editId="708CC8B2">
            <wp:extent cx="4756417" cy="2430435"/>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808098" cy="2456843"/>
                    </a:xfrm>
                    <a:prstGeom prst="rect">
                      <a:avLst/>
                    </a:prstGeom>
                    <a:noFill/>
                    <a:ln>
                      <a:noFill/>
                    </a:ln>
                  </pic:spPr>
                </pic:pic>
              </a:graphicData>
            </a:graphic>
          </wp:inline>
        </w:drawing>
      </w:r>
    </w:p>
    <w:p w14:paraId="4B562B03" w14:textId="170799C8" w:rsidR="00506B7C" w:rsidRDefault="003B0EEB" w:rsidP="003B0EEB">
      <w:pPr>
        <w:pStyle w:val="Caption"/>
        <w:jc w:val="center"/>
      </w:pPr>
      <w:bookmarkStart w:id="393" w:name="_Toc3870208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42</w:t>
      </w:r>
      <w:r w:rsidR="0037287F">
        <w:rPr>
          <w:noProof/>
        </w:rPr>
        <w:fldChar w:fldCharType="end"/>
      </w:r>
      <w:r>
        <w:t xml:space="preserve"> Selecting the audio output device</w:t>
      </w:r>
      <w:bookmarkEnd w:id="393"/>
    </w:p>
    <w:p w14:paraId="4776C254" w14:textId="590AE99F" w:rsidR="00294EFA" w:rsidRPr="00CD0B1C" w:rsidRDefault="00294EFA" w:rsidP="00294EFA">
      <w:pPr>
        <w:pStyle w:val="NoSpacing"/>
      </w:pPr>
      <w:r w:rsidRPr="00C54E18">
        <w:rPr>
          <w:b/>
          <w:noProof/>
          <w:lang w:eastAsia="en-GB"/>
        </w:rPr>
        <w:lastRenderedPageBreak/>
        <w:drawing>
          <wp:anchor distT="0" distB="0" distL="114300" distR="114300" simplePos="0" relativeHeight="251686912" behindDoc="1" locked="0" layoutInCell="1" allowOverlap="1" wp14:anchorId="3209E76F" wp14:editId="63FC58FC">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Please note</w:t>
      </w:r>
      <w:r w:rsidR="00097D43">
        <w:t xml:space="preserve"> </w:t>
      </w:r>
      <w:r>
        <w:t>the scroll bar on the right side of the above screen. There is another selection. after option 12 (</w:t>
      </w:r>
      <w:r w:rsidR="00097D43">
        <w:t>Manually</w:t>
      </w:r>
      <w:r>
        <w:t xml:space="preserve"> configure). Use the Up/Down keys to scroll up and down. </w:t>
      </w:r>
    </w:p>
    <w:p w14:paraId="43BCEA6E" w14:textId="13E33AD3" w:rsidR="00CD0B1C" w:rsidRDefault="00CD0B1C" w:rsidP="00CD0B1C">
      <w:pPr>
        <w:pStyle w:val="NoSpacing"/>
      </w:pPr>
    </w:p>
    <w:p w14:paraId="417A5DB8" w14:textId="290D8A33" w:rsidR="00CD0B1C" w:rsidRPr="00CD0B1C" w:rsidRDefault="00CD0B1C" w:rsidP="00CD0B1C">
      <w:pPr>
        <w:pStyle w:val="NoSpacing"/>
      </w:pPr>
      <w:r w:rsidRPr="00C54E18">
        <w:rPr>
          <w:b/>
          <w:noProof/>
          <w:lang w:eastAsia="en-GB"/>
        </w:rPr>
        <w:drawing>
          <wp:anchor distT="0" distB="0" distL="114300" distR="114300" simplePos="0" relativeHeight="251645952" behindDoc="1" locked="0" layoutInCell="1" allowOverlap="1" wp14:anchorId="2822FA85" wp14:editId="62EEB35B">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This configuration program can be</w:t>
      </w:r>
      <w:r w:rsidR="007C26F0">
        <w:t xml:space="preserve"> safely</w:t>
      </w:r>
      <w:r>
        <w:t xml:space="preserve"> re-run at any time in the future. Change directory to </w:t>
      </w:r>
      <w:r w:rsidRPr="00CD0B1C">
        <w:rPr>
          <w:b/>
        </w:rPr>
        <w:t>/usr/share/radio</w:t>
      </w:r>
      <w:r>
        <w:t xml:space="preserve"> and run </w:t>
      </w:r>
      <w:r w:rsidRPr="00B218A0">
        <w:rPr>
          <w:b/>
        </w:rPr>
        <w:t>configure_</w:t>
      </w:r>
      <w:r>
        <w:rPr>
          <w:b/>
        </w:rPr>
        <w:t>audio</w:t>
      </w:r>
      <w:r w:rsidRPr="00B218A0">
        <w:rPr>
          <w:b/>
        </w:rPr>
        <w:t>.sh</w:t>
      </w:r>
      <w:r>
        <w:t>. To do this run the following:</w:t>
      </w:r>
    </w:p>
    <w:p w14:paraId="0E6A3AEE" w14:textId="77777777" w:rsidR="00CD0B1C" w:rsidRDefault="00CD0B1C" w:rsidP="00CD0B1C">
      <w:pPr>
        <w:pStyle w:val="NoSpacing"/>
      </w:pPr>
    </w:p>
    <w:p w14:paraId="1C638332" w14:textId="77777777" w:rsidR="00CD0B1C" w:rsidRDefault="00CD0B1C" w:rsidP="00CD0B1C">
      <w:pPr>
        <w:pStyle w:val="CodeProfile"/>
      </w:pPr>
      <w:r>
        <w:t xml:space="preserve">$ cd </w:t>
      </w:r>
      <w:r w:rsidRPr="00CD0B1C">
        <w:t>/usr/share/radio</w:t>
      </w:r>
    </w:p>
    <w:p w14:paraId="30ACDAA0" w14:textId="77777777" w:rsidR="00CD0B1C" w:rsidRDefault="00CD0B1C" w:rsidP="00CD0B1C">
      <w:pPr>
        <w:pStyle w:val="CodeProfile"/>
      </w:pPr>
      <w:r>
        <w:t>$ sudo ./</w:t>
      </w:r>
      <w:r w:rsidRPr="00B218A0">
        <w:t>configure_</w:t>
      </w:r>
      <w:r>
        <w:t>audio</w:t>
      </w:r>
      <w:r w:rsidRPr="00B218A0">
        <w:t>.sh</w:t>
      </w:r>
    </w:p>
    <w:p w14:paraId="724BEE36" w14:textId="77777777" w:rsidR="00CD0B1C" w:rsidRPr="00CD0B1C" w:rsidRDefault="00CD0B1C" w:rsidP="00CD0B1C">
      <w:pPr>
        <w:pStyle w:val="NoSpacing"/>
      </w:pPr>
    </w:p>
    <w:p w14:paraId="65FE6F66" w14:textId="77777777" w:rsidR="00BF548F" w:rsidRDefault="00BF548F" w:rsidP="00BF548F">
      <w:pPr>
        <w:pStyle w:val="Heading2"/>
        <w:rPr>
          <w:lang w:val="en-US"/>
        </w:rPr>
      </w:pPr>
      <w:bookmarkStart w:id="394" w:name="_Ref523396896"/>
      <w:bookmarkStart w:id="395" w:name="_Ref523396903"/>
      <w:bookmarkStart w:id="396" w:name="_Toc38893396"/>
      <w:r>
        <w:rPr>
          <w:lang w:val="en-US"/>
        </w:rPr>
        <w:t>Install</w:t>
      </w:r>
      <w:r w:rsidR="005A2A44">
        <w:rPr>
          <w:lang w:val="en-US"/>
        </w:rPr>
        <w:t>ing</w:t>
      </w:r>
      <w:r>
        <w:rPr>
          <w:lang w:val="en-US"/>
        </w:rPr>
        <w:t xml:space="preserve"> the Python I2C libraries</w:t>
      </w:r>
      <w:bookmarkEnd w:id="394"/>
      <w:bookmarkEnd w:id="395"/>
      <w:bookmarkEnd w:id="396"/>
    </w:p>
    <w:p w14:paraId="6D04778A" w14:textId="599F8941" w:rsidR="002A4BAC" w:rsidRDefault="00302173" w:rsidP="002A4BAC">
      <w:pPr>
        <w:pStyle w:val="NoSpacing"/>
      </w:pPr>
      <w:r>
        <w:rPr>
          <w:lang w:val="en-US"/>
        </w:rPr>
        <w:t xml:space="preserve">Version 6.13 onwards comes with its </w:t>
      </w:r>
      <w:r w:rsidRPr="006F2612">
        <w:rPr>
          <w:b/>
          <w:bCs/>
          <w:lang w:val="en-US"/>
        </w:rPr>
        <w:t>SMbus</w:t>
      </w:r>
      <w:r>
        <w:rPr>
          <w:lang w:val="en-US"/>
        </w:rPr>
        <w:t xml:space="preserve"> library</w:t>
      </w:r>
      <w:r w:rsidR="006F2612">
        <w:rPr>
          <w:lang w:val="en-US"/>
        </w:rPr>
        <w:t xml:space="preserve"> (smbus2</w:t>
      </w:r>
      <w:r w:rsidR="006F2612">
        <w:rPr>
          <w:lang w:val="en-US"/>
        </w:rPr>
        <w:fldChar w:fldCharType="begin"/>
      </w:r>
      <w:r w:rsidR="006F2612">
        <w:instrText xml:space="preserve"> XE "</w:instrText>
      </w:r>
      <w:r w:rsidR="006F2612" w:rsidRPr="00EF65B2">
        <w:rPr>
          <w:lang w:val="en-US"/>
        </w:rPr>
        <w:instrText>smbus2</w:instrText>
      </w:r>
      <w:r w:rsidR="006F2612">
        <w:instrText xml:space="preserve">" </w:instrText>
      </w:r>
      <w:r w:rsidR="006F2612">
        <w:rPr>
          <w:lang w:val="en-US"/>
        </w:rPr>
        <w:fldChar w:fldCharType="end"/>
      </w:r>
      <w:r w:rsidR="006F2612">
        <w:rPr>
          <w:lang w:val="en-US"/>
        </w:rPr>
        <w:t>)</w:t>
      </w:r>
      <w:r>
        <w:rPr>
          <w:lang w:val="en-US"/>
        </w:rPr>
        <w:t xml:space="preserve"> in the smbus</w:t>
      </w:r>
      <w:r w:rsidR="006F2612">
        <w:rPr>
          <w:lang w:val="en-US"/>
        </w:rPr>
        <w:t>2</w:t>
      </w:r>
      <w:r>
        <w:rPr>
          <w:lang w:val="en-US"/>
        </w:rPr>
        <w:t xml:space="preserve"> su</w:t>
      </w:r>
      <w:r w:rsidR="006F2612">
        <w:rPr>
          <w:lang w:val="en-US"/>
        </w:rPr>
        <w:t>b</w:t>
      </w:r>
      <w:r>
        <w:rPr>
          <w:lang w:val="en-US"/>
        </w:rPr>
        <w:t xml:space="preserve">-directory.  Only if using or downgrading to an earlier version install </w:t>
      </w:r>
      <w:r w:rsidRPr="00302173">
        <w:rPr>
          <w:b/>
          <w:bCs/>
          <w:lang w:val="en-US"/>
        </w:rPr>
        <w:t>python-smbus</w:t>
      </w:r>
      <w:r>
        <w:rPr>
          <w:lang w:val="en-US"/>
        </w:rPr>
        <w:t>. However, it does no harm if it is installed, it simply isn’t used by version 6.13 onwards.</w:t>
      </w:r>
    </w:p>
    <w:p w14:paraId="5F6AE104" w14:textId="77777777" w:rsidR="002A4BAC" w:rsidRDefault="002A4BAC" w:rsidP="002A4BAC">
      <w:pPr>
        <w:pStyle w:val="CodeProfile"/>
      </w:pPr>
      <w:r>
        <w:rPr>
          <w:lang w:val="en-US"/>
        </w:rPr>
        <w:t>$ sudo apt-get</w:t>
      </w:r>
      <w:r w:rsidR="00492533">
        <w:rPr>
          <w:lang w:val="en-US"/>
        </w:rPr>
        <w:t xml:space="preserve"> </w:t>
      </w:r>
      <w:r>
        <w:rPr>
          <w:lang w:val="en-US"/>
        </w:rPr>
        <w:t>install python-smbus</w:t>
      </w:r>
    </w:p>
    <w:p w14:paraId="22474845" w14:textId="77777777" w:rsidR="00BF548F" w:rsidRDefault="00BF548F" w:rsidP="00080138">
      <w:pPr>
        <w:pStyle w:val="NoSpacing"/>
      </w:pPr>
    </w:p>
    <w:p w14:paraId="23AC5589" w14:textId="1259CD70" w:rsidR="002A4BAC" w:rsidRDefault="002572D2" w:rsidP="00080138">
      <w:pPr>
        <w:pStyle w:val="NoSpacing"/>
      </w:pPr>
      <w:r>
        <w:t xml:space="preserve">Note: </w:t>
      </w:r>
      <w:r w:rsidRPr="002572D2">
        <w:rPr>
          <w:b/>
        </w:rPr>
        <w:t>python-smbus</w:t>
      </w:r>
      <w:r>
        <w:t xml:space="preserve"> may already be installed</w:t>
      </w:r>
      <w:r w:rsidR="00112E05">
        <w:t xml:space="preserve"> on </w:t>
      </w:r>
      <w:r w:rsidR="003068AA">
        <w:rPr>
          <w:b/>
        </w:rPr>
        <w:t>Raspbian</w:t>
      </w:r>
      <w:r w:rsidR="000A13CF" w:rsidRPr="006A07E2">
        <w:rPr>
          <w:b/>
        </w:rPr>
        <w:t xml:space="preserve"> </w:t>
      </w:r>
      <w:r w:rsidR="009C6444">
        <w:rPr>
          <w:b/>
        </w:rPr>
        <w:t>Buster</w:t>
      </w:r>
      <w:r w:rsidR="0037287F">
        <w:fldChar w:fldCharType="begin"/>
      </w:r>
      <w:r w:rsidR="00442354">
        <w:instrText xml:space="preserve"> XE "</w:instrText>
      </w:r>
      <w:r w:rsidR="00ED4DB0">
        <w:instrText>Buster</w:instrText>
      </w:r>
      <w:r w:rsidR="00442354">
        <w:instrText xml:space="preserve">" </w:instrText>
      </w:r>
      <w:r w:rsidR="0037287F">
        <w:fldChar w:fldCharType="end"/>
      </w:r>
      <w:r w:rsidR="0053119A">
        <w:t xml:space="preserve"> but not the </w:t>
      </w:r>
      <w:r w:rsidR="0053119A" w:rsidRPr="0053119A">
        <w:rPr>
          <w:b/>
        </w:rPr>
        <w:t>Lite</w:t>
      </w:r>
      <w:r w:rsidR="0053119A">
        <w:t xml:space="preserve"> version</w:t>
      </w:r>
      <w:r>
        <w:t xml:space="preserve"> </w:t>
      </w:r>
    </w:p>
    <w:p w14:paraId="255A33C6" w14:textId="77777777" w:rsidR="00730839" w:rsidRDefault="00730839" w:rsidP="00730839">
      <w:pPr>
        <w:pStyle w:val="NoSpacing"/>
      </w:pPr>
      <w:r>
        <w:rPr>
          <w:lang w:val="en-US"/>
        </w:rPr>
        <w:t>If you are using a revision 2 Raspberry Pi (New</w:t>
      </w:r>
      <w:r w:rsidR="006A07E2">
        <w:rPr>
          <w:lang w:val="en-US"/>
        </w:rPr>
        <w:t>er</w:t>
      </w:r>
      <w:r>
        <w:rPr>
          <w:lang w:val="en-US"/>
        </w:rPr>
        <w:t xml:space="preserve"> boards) carry out the following:</w:t>
      </w:r>
    </w:p>
    <w:p w14:paraId="108105F4" w14:textId="77777777" w:rsidR="00730839" w:rsidRDefault="00730839" w:rsidP="00730839">
      <w:pPr>
        <w:pStyle w:val="CodeProfile"/>
      </w:pPr>
      <w:r>
        <w:t xml:space="preserve">$ </w:t>
      </w:r>
      <w:r w:rsidRPr="0097796F">
        <w:rPr>
          <w:b/>
          <w:lang w:val="en-US"/>
        </w:rPr>
        <w:t xml:space="preserve">sudo i2cdetect -y </w:t>
      </w:r>
      <w:r>
        <w:rPr>
          <w:b/>
          <w:lang w:val="en-US"/>
        </w:rPr>
        <w:t>1</w:t>
      </w:r>
    </w:p>
    <w:p w14:paraId="40CE1F02" w14:textId="77777777" w:rsidR="00730839" w:rsidRDefault="00730839" w:rsidP="00730839">
      <w:pPr>
        <w:pStyle w:val="NoSpacing"/>
        <w:rPr>
          <w:lang w:val="en-US"/>
        </w:rPr>
      </w:pPr>
    </w:p>
    <w:p w14:paraId="3E886080" w14:textId="6CC88EE7" w:rsidR="00730839" w:rsidRDefault="00730839" w:rsidP="00730839">
      <w:pPr>
        <w:pStyle w:val="NoSpacing"/>
        <w:rPr>
          <w:lang w:val="en-US"/>
        </w:rPr>
      </w:pPr>
      <w:r>
        <w:rPr>
          <w:lang w:val="en-US"/>
        </w:rPr>
        <w:t>If you are using a revision 1 Raspberry Pi (</w:t>
      </w:r>
      <w:r w:rsidR="00302173">
        <w:rPr>
          <w:lang w:val="en-US"/>
        </w:rPr>
        <w:t>Very o</w:t>
      </w:r>
      <w:r>
        <w:rPr>
          <w:lang w:val="en-US"/>
        </w:rPr>
        <w:t>ld</w:t>
      </w:r>
      <w:r w:rsidR="00302173">
        <w:rPr>
          <w:lang w:val="en-US"/>
        </w:rPr>
        <w:t xml:space="preserve"> V1</w:t>
      </w:r>
      <w:r>
        <w:rPr>
          <w:lang w:val="en-US"/>
        </w:rPr>
        <w:t xml:space="preserve"> boards) carry out the following:</w:t>
      </w:r>
    </w:p>
    <w:p w14:paraId="10EAE100" w14:textId="77777777" w:rsidR="00730839" w:rsidRDefault="00730839" w:rsidP="00730839">
      <w:pPr>
        <w:pStyle w:val="CodeProfile"/>
      </w:pPr>
      <w:r>
        <w:rPr>
          <w:lang w:val="en-US"/>
        </w:rPr>
        <w:t xml:space="preserve">$ </w:t>
      </w:r>
      <w:r w:rsidRPr="0097796F">
        <w:rPr>
          <w:b/>
          <w:lang w:val="en-US"/>
        </w:rPr>
        <w:t>sudo i2cdetect -y 0</w:t>
      </w:r>
      <w:r>
        <w:rPr>
          <w:lang w:val="en-US"/>
        </w:rPr>
        <w:t xml:space="preserve"> </w:t>
      </w:r>
    </w:p>
    <w:p w14:paraId="1DC66FF4" w14:textId="77777777" w:rsidR="00730839" w:rsidRPr="00604458" w:rsidRDefault="00730839" w:rsidP="00730839">
      <w:pPr>
        <w:pStyle w:val="NoSpacing"/>
      </w:pPr>
    </w:p>
    <w:p w14:paraId="60C1AAE5" w14:textId="3279FCBF" w:rsidR="00730839" w:rsidRDefault="00730839" w:rsidP="00730839">
      <w:pPr>
        <w:pStyle w:val="NoSpacing"/>
        <w:rPr>
          <w:bCs/>
          <w:lang w:val="en-US"/>
        </w:rPr>
      </w:pPr>
      <w:r>
        <w:rPr>
          <w:lang w:val="en-US"/>
        </w:rPr>
        <w:t xml:space="preserve">This will search </w:t>
      </w:r>
      <w:r w:rsidRPr="002D6C22">
        <w:rPr>
          <w:b/>
          <w:lang w:val="en-US"/>
        </w:rPr>
        <w:t xml:space="preserve">/dev/i2c-0 </w:t>
      </w:r>
      <w:r w:rsidR="00B4116B" w:rsidRPr="00B4116B">
        <w:rPr>
          <w:lang w:val="en-US"/>
        </w:rPr>
        <w:t>(</w:t>
      </w:r>
      <w:r w:rsidR="006F2612">
        <w:rPr>
          <w:lang w:val="en-US"/>
        </w:rPr>
        <w:t>Very o</w:t>
      </w:r>
      <w:r w:rsidR="00B4116B" w:rsidRPr="00B4116B">
        <w:rPr>
          <w:lang w:val="en-US"/>
        </w:rPr>
        <w:t xml:space="preserve">ld </w:t>
      </w:r>
      <w:r w:rsidR="006F2612">
        <w:rPr>
          <w:lang w:val="en-US"/>
        </w:rPr>
        <w:t xml:space="preserve">v1 </w:t>
      </w:r>
      <w:r w:rsidR="00B4116B" w:rsidRPr="00B4116B">
        <w:rPr>
          <w:lang w:val="en-US"/>
        </w:rPr>
        <w:t>RPIs)</w:t>
      </w:r>
      <w:r w:rsidR="00B4116B">
        <w:rPr>
          <w:lang w:val="en-US"/>
        </w:rPr>
        <w:t xml:space="preserve"> </w:t>
      </w:r>
      <w:r>
        <w:rPr>
          <w:lang w:val="en-US"/>
        </w:rPr>
        <w:t xml:space="preserve">or </w:t>
      </w:r>
      <w:r w:rsidRPr="002D6C22">
        <w:rPr>
          <w:b/>
          <w:lang w:val="en-US"/>
        </w:rPr>
        <w:t>/dev/i2c-1</w:t>
      </w:r>
      <w:r w:rsidR="00B4116B" w:rsidRPr="00B4116B">
        <w:rPr>
          <w:lang w:val="en-US"/>
        </w:rPr>
        <w:t xml:space="preserve"> (Later</w:t>
      </w:r>
      <w:r w:rsidR="006F2612">
        <w:rPr>
          <w:lang w:val="en-US"/>
        </w:rPr>
        <w:t xml:space="preserve"> RPi</w:t>
      </w:r>
      <w:r w:rsidR="00B4116B" w:rsidRPr="00B4116B">
        <w:rPr>
          <w:lang w:val="en-US"/>
        </w:rPr>
        <w:t xml:space="preserve"> versions)</w:t>
      </w:r>
      <w:r w:rsidRPr="00B4116B">
        <w:rPr>
          <w:lang w:val="en-US"/>
        </w:rPr>
        <w:t xml:space="preserve"> </w:t>
      </w:r>
      <w:r>
        <w:rPr>
          <w:lang w:val="en-US"/>
        </w:rPr>
        <w:t xml:space="preserve">for all address, and if correctly connected, it should show up at </w:t>
      </w:r>
      <w:r>
        <w:rPr>
          <w:b/>
          <w:bCs/>
          <w:lang w:val="en-US"/>
        </w:rPr>
        <w:t>0x20</w:t>
      </w:r>
      <w:r>
        <w:rPr>
          <w:lang w:val="en-US"/>
        </w:rPr>
        <w:t xml:space="preserve"> for the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Pr>
          <w:lang w:val="en-US"/>
        </w:rPr>
        <w:t xml:space="preserve"> LCD</w:t>
      </w:r>
      <w:r w:rsidR="0037287F">
        <w:rPr>
          <w:lang w:val="en-US"/>
        </w:rPr>
        <w:fldChar w:fldCharType="begin"/>
      </w:r>
      <w:r>
        <w:instrText xml:space="preserve"> XE "</w:instrText>
      </w:r>
      <w:r w:rsidRPr="00AA788A">
        <w:instrText>LCD</w:instrText>
      </w:r>
      <w:r>
        <w:instrText xml:space="preserve">" </w:instrText>
      </w:r>
      <w:r w:rsidR="0037287F">
        <w:rPr>
          <w:lang w:val="en-US"/>
        </w:rPr>
        <w:fldChar w:fldCharType="end"/>
      </w:r>
      <w:r>
        <w:rPr>
          <w:lang w:val="en-US"/>
        </w:rPr>
        <w:t xml:space="preserve"> Plate or normally </w:t>
      </w:r>
      <w:r w:rsidRPr="004D27F8">
        <w:rPr>
          <w:b/>
          <w:lang w:val="en-US"/>
        </w:rPr>
        <w:t>0x27</w:t>
      </w:r>
      <w:r>
        <w:rPr>
          <w:lang w:val="en-US"/>
        </w:rPr>
        <w:t xml:space="preserve"> for the Arduino</w:t>
      </w:r>
      <w:r w:rsidR="0037287F">
        <w:rPr>
          <w:lang w:val="en-US"/>
        </w:rPr>
        <w:fldChar w:fldCharType="begin"/>
      </w:r>
      <w:r w:rsidR="00FE38C3">
        <w:instrText xml:space="preserve"> XE "</w:instrText>
      </w:r>
      <w:r w:rsidR="00FE38C3" w:rsidRPr="00135471">
        <w:instrText>Arduino</w:instrText>
      </w:r>
      <w:r w:rsidR="00FE38C3">
        <w:instrText xml:space="preserve">" </w:instrText>
      </w:r>
      <w:r w:rsidR="0037287F">
        <w:rPr>
          <w:lang w:val="en-US"/>
        </w:rPr>
        <w:fldChar w:fldCharType="end"/>
      </w:r>
      <w:r>
        <w:rPr>
          <w:lang w:val="en-US"/>
        </w:rPr>
        <w:t xml:space="preserve"> PCF8574 backpack but might be another address such as </w:t>
      </w:r>
      <w:r w:rsidRPr="004D27F8">
        <w:rPr>
          <w:b/>
          <w:lang w:val="en-US"/>
        </w:rPr>
        <w:t>0x3F</w:t>
      </w:r>
      <w:r>
        <w:rPr>
          <w:b/>
          <w:bCs/>
          <w:lang w:val="en-US"/>
        </w:rPr>
        <w:t xml:space="preserve">.  </w:t>
      </w:r>
      <w:r w:rsidR="00B4116B">
        <w:rPr>
          <w:bCs/>
          <w:lang w:val="en-US"/>
        </w:rPr>
        <w:t>The OLED</w:t>
      </w:r>
      <w:r w:rsidR="0037287F">
        <w:rPr>
          <w:bCs/>
          <w:lang w:val="en-US"/>
        </w:rPr>
        <w:fldChar w:fldCharType="begin"/>
      </w:r>
      <w:r w:rsidR="00E567EC">
        <w:instrText xml:space="preserve"> XE "</w:instrText>
      </w:r>
      <w:r w:rsidR="00E567EC" w:rsidRPr="00886FD8">
        <w:instrText>OLED</w:instrText>
      </w:r>
      <w:r w:rsidR="00E567EC">
        <w:instrText xml:space="preserve">" </w:instrText>
      </w:r>
      <w:r w:rsidR="0037287F">
        <w:rPr>
          <w:bCs/>
          <w:lang w:val="en-US"/>
        </w:rPr>
        <w:fldChar w:fldCharType="end"/>
      </w:r>
      <w:r w:rsidR="00B4116B">
        <w:rPr>
          <w:bCs/>
          <w:lang w:val="en-US"/>
        </w:rPr>
        <w:t xml:space="preserve"> 128x64 pixel display uses </w:t>
      </w:r>
      <w:r w:rsidR="001C3B97">
        <w:rPr>
          <w:bCs/>
          <w:lang w:val="en-US"/>
        </w:rPr>
        <w:t>address</w:t>
      </w:r>
      <w:r w:rsidR="00B4116B">
        <w:rPr>
          <w:bCs/>
          <w:lang w:val="en-US"/>
        </w:rPr>
        <w:t xml:space="preserve"> </w:t>
      </w:r>
      <w:r w:rsidR="00B4116B" w:rsidRPr="00B4116B">
        <w:rPr>
          <w:b/>
          <w:bCs/>
          <w:lang w:val="en-US"/>
        </w:rPr>
        <w:t>0x3C</w:t>
      </w:r>
      <w:r w:rsidR="00B4116B">
        <w:rPr>
          <w:bCs/>
          <w:lang w:val="en-US"/>
        </w:rPr>
        <w:t xml:space="preserve">. </w:t>
      </w:r>
      <w:r w:rsidRPr="00604458">
        <w:rPr>
          <w:bCs/>
          <w:lang w:val="en-US"/>
        </w:rPr>
        <w:t>S</w:t>
      </w:r>
      <w:r>
        <w:rPr>
          <w:bCs/>
          <w:lang w:val="en-US"/>
        </w:rPr>
        <w:t xml:space="preserve">ee </w:t>
      </w:r>
      <w:r w:rsidR="00502ADC">
        <w:fldChar w:fldCharType="begin"/>
      </w:r>
      <w:r w:rsidR="00502ADC">
        <w:instrText xml:space="preserve"> REF _Ref389558439 \h  \* MERGEFORMAT </w:instrText>
      </w:r>
      <w:r w:rsidR="00502ADC">
        <w:fldChar w:fldCharType="separate"/>
      </w:r>
      <w:r w:rsidR="00EB0C56">
        <w:t xml:space="preserve">Figure </w:t>
      </w:r>
      <w:r w:rsidR="00EB0C56">
        <w:rPr>
          <w:noProof/>
        </w:rPr>
        <w:t>143</w:t>
      </w:r>
      <w:r w:rsidR="00EB0C56">
        <w:t xml:space="preserve"> </w:t>
      </w:r>
      <w:r w:rsidR="00EB0C56" w:rsidRPr="00EB0C56">
        <w:rPr>
          <w:i/>
        </w:rPr>
        <w:t>The I2C</w:t>
      </w:r>
      <w:r w:rsidR="00EB0C56" w:rsidRPr="00EB0C56">
        <w:rPr>
          <w:i/>
        </w:rPr>
        <w:fldChar w:fldCharType="begin"/>
      </w:r>
      <w:r w:rsidR="00EB0C56">
        <w:instrText xml:space="preserve"> XE "</w:instrText>
      </w:r>
      <w:r w:rsidR="00EB0C56" w:rsidRPr="001F2470">
        <w:instrText>I2C</w:instrText>
      </w:r>
      <w:r w:rsidR="00EB0C56">
        <w:instrText xml:space="preserve">" </w:instrText>
      </w:r>
      <w:r w:rsidR="00EB0C56" w:rsidRPr="00EB0C56">
        <w:rPr>
          <w:i/>
        </w:rPr>
        <w:fldChar w:fldCharType="end"/>
      </w:r>
      <w:r w:rsidR="00EB0C56" w:rsidRPr="00EB0C56">
        <w:rPr>
          <w:i/>
        </w:rPr>
        <w:t xml:space="preserve"> bus display using the i2cdetect program</w:t>
      </w:r>
      <w:r w:rsidR="00502ADC">
        <w:fldChar w:fldCharType="end"/>
      </w:r>
      <w:r>
        <w:rPr>
          <w:bCs/>
          <w:lang w:val="en-US"/>
        </w:rPr>
        <w:t>.</w:t>
      </w:r>
      <w:r w:rsidR="00B4116B">
        <w:rPr>
          <w:bCs/>
          <w:lang w:val="en-US"/>
        </w:rPr>
        <w:t xml:space="preserve"> </w:t>
      </w:r>
    </w:p>
    <w:p w14:paraId="00C6096F" w14:textId="77777777" w:rsidR="0094144F" w:rsidRDefault="0094144F" w:rsidP="00730839">
      <w:pPr>
        <w:pStyle w:val="NoSpacing"/>
        <w:rPr>
          <w:bCs/>
          <w:lang w:val="en-US"/>
        </w:rPr>
      </w:pPr>
    </w:p>
    <w:p w14:paraId="48648C90" w14:textId="77777777" w:rsidR="00730839" w:rsidRDefault="00730839" w:rsidP="00730839">
      <w:pPr>
        <w:pStyle w:val="NoSpacing"/>
        <w:keepNext/>
        <w:jc w:val="center"/>
      </w:pPr>
      <w:r>
        <w:rPr>
          <w:noProof/>
          <w:lang w:eastAsia="en-GB"/>
        </w:rPr>
        <w:drawing>
          <wp:inline distT="0" distB="0" distL="0" distR="0" wp14:anchorId="2F15A951" wp14:editId="7A6394E7">
            <wp:extent cx="3724069" cy="2591279"/>
            <wp:effectExtent l="19050" t="0" r="0" b="0"/>
            <wp:docPr id="1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6" cstate="print"/>
                    <a:srcRect/>
                    <a:stretch>
                      <a:fillRect/>
                    </a:stretch>
                  </pic:blipFill>
                  <pic:spPr bwMode="auto">
                    <a:xfrm>
                      <a:off x="0" y="0"/>
                      <a:ext cx="3723910" cy="2591168"/>
                    </a:xfrm>
                    <a:prstGeom prst="rect">
                      <a:avLst/>
                    </a:prstGeom>
                    <a:noFill/>
                    <a:ln w="9525">
                      <a:noFill/>
                      <a:miter lim="800000"/>
                      <a:headEnd/>
                      <a:tailEnd/>
                    </a:ln>
                  </pic:spPr>
                </pic:pic>
              </a:graphicData>
            </a:graphic>
          </wp:inline>
        </w:drawing>
      </w:r>
    </w:p>
    <w:p w14:paraId="547154B7" w14:textId="05DF46C3" w:rsidR="00730839" w:rsidRDefault="00730839" w:rsidP="00730839">
      <w:pPr>
        <w:pStyle w:val="Caption"/>
        <w:jc w:val="center"/>
      </w:pPr>
      <w:bookmarkStart w:id="397" w:name="_Ref389558439"/>
      <w:bookmarkStart w:id="398" w:name="_Toc3870208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43</w:t>
      </w:r>
      <w:r w:rsidR="0037287F">
        <w:rPr>
          <w:noProof/>
        </w:rPr>
        <w:fldChar w:fldCharType="end"/>
      </w:r>
      <w:r>
        <w:t xml:space="preserve"> The I2C</w:t>
      </w:r>
      <w:r w:rsidR="0037287F">
        <w:fldChar w:fldCharType="begin"/>
      </w:r>
      <w:r>
        <w:instrText xml:space="preserve"> XE "</w:instrText>
      </w:r>
      <w:r w:rsidRPr="001F2470">
        <w:instrText>I2C</w:instrText>
      </w:r>
      <w:r>
        <w:instrText xml:space="preserve">" </w:instrText>
      </w:r>
      <w:r w:rsidR="0037287F">
        <w:fldChar w:fldCharType="end"/>
      </w:r>
      <w:r>
        <w:t xml:space="preserve"> bus display using the i2cdetect program</w:t>
      </w:r>
      <w:bookmarkEnd w:id="397"/>
      <w:bookmarkEnd w:id="398"/>
    </w:p>
    <w:p w14:paraId="1ACBE512" w14:textId="77777777" w:rsidR="00492533" w:rsidRDefault="00492533" w:rsidP="00492533">
      <w:pPr>
        <w:pStyle w:val="NoSpacing"/>
      </w:pPr>
      <w:r>
        <w:lastRenderedPageBreak/>
        <w:t xml:space="preserve">If the following is seen instead then it is necessary to run enable the I2C module at boot time using </w:t>
      </w:r>
      <w:r w:rsidRPr="00492533">
        <w:rPr>
          <w:b/>
        </w:rPr>
        <w:t>raspi-config</w:t>
      </w:r>
      <w:r>
        <w:t xml:space="preserve">. </w:t>
      </w:r>
    </w:p>
    <w:p w14:paraId="1B1FAF4B" w14:textId="77777777" w:rsidR="002029A9" w:rsidRDefault="00492533" w:rsidP="002029A9">
      <w:pPr>
        <w:pStyle w:val="CodeProfile"/>
      </w:pPr>
      <w:r>
        <w:t>Error: Could not open file `/dev/i2c-1' or `/dev/i2c/1': No such file or directory</w:t>
      </w:r>
    </w:p>
    <w:p w14:paraId="29949C3A" w14:textId="77777777" w:rsidR="002029A9" w:rsidRDefault="002029A9" w:rsidP="002029A9">
      <w:pPr>
        <w:pStyle w:val="NoSpacing"/>
      </w:pPr>
    </w:p>
    <w:p w14:paraId="453A1797" w14:textId="77777777" w:rsidR="002029A9" w:rsidRDefault="002029A9" w:rsidP="002029A9">
      <w:pPr>
        <w:pStyle w:val="NoSpacing"/>
        <w:rPr>
          <w:bCs/>
          <w:lang w:val="en-US"/>
        </w:rPr>
      </w:pPr>
      <w:r>
        <w:rPr>
          <w:bCs/>
          <w:lang w:val="en-US"/>
        </w:rPr>
        <w:t>If problems with</w:t>
      </w:r>
      <w:r w:rsidRPr="00611051">
        <w:rPr>
          <w:b/>
          <w:bCs/>
          <w:lang w:val="en-US"/>
        </w:rPr>
        <w:t xml:space="preserve"> i2cdetect</w:t>
      </w:r>
      <w:r>
        <w:rPr>
          <w:bCs/>
          <w:lang w:val="en-US"/>
        </w:rPr>
        <w:t xml:space="preserve"> are still encountered</w:t>
      </w:r>
      <w:r w:rsidR="00BC2CCC">
        <w:rPr>
          <w:bCs/>
          <w:lang w:val="en-US"/>
        </w:rPr>
        <w:t xml:space="preserve">, </w:t>
      </w:r>
      <w:r>
        <w:rPr>
          <w:bCs/>
          <w:lang w:val="en-US"/>
        </w:rPr>
        <w:t xml:space="preserve">then edit the </w:t>
      </w:r>
      <w:r w:rsidRPr="00BC2CCC">
        <w:rPr>
          <w:b/>
          <w:bCs/>
          <w:lang w:val="en-US"/>
        </w:rPr>
        <w:t>/boot/config.txt</w:t>
      </w:r>
      <w:r>
        <w:rPr>
          <w:bCs/>
          <w:lang w:val="en-US"/>
        </w:rPr>
        <w:t xml:space="preserve"> file using </w:t>
      </w:r>
      <w:r w:rsidRPr="005A2A44">
        <w:rPr>
          <w:b/>
          <w:bCs/>
          <w:lang w:val="en-US"/>
        </w:rPr>
        <w:t>sudo nano</w:t>
      </w:r>
      <w:r>
        <w:rPr>
          <w:bCs/>
          <w:lang w:val="en-US"/>
        </w:rPr>
        <w:t xml:space="preserve"> and change the following line:</w:t>
      </w:r>
    </w:p>
    <w:p w14:paraId="60A7D05F" w14:textId="77777777" w:rsidR="002029A9" w:rsidRDefault="002029A9" w:rsidP="002029A9">
      <w:pPr>
        <w:pStyle w:val="CodeProfile"/>
        <w:rPr>
          <w:lang w:val="en-US"/>
        </w:rPr>
      </w:pPr>
      <w:r>
        <w:rPr>
          <w:lang w:val="en-US"/>
        </w:rPr>
        <w:t>#</w:t>
      </w:r>
      <w:r w:rsidRPr="002029A9">
        <w:rPr>
          <w:lang w:val="en-US"/>
        </w:rPr>
        <w:t>dtparam=i2c_arm=on</w:t>
      </w:r>
    </w:p>
    <w:p w14:paraId="0BD29662" w14:textId="77777777" w:rsidR="00321F04" w:rsidRDefault="00321F04" w:rsidP="002029A9">
      <w:pPr>
        <w:pStyle w:val="NoSpacing"/>
        <w:rPr>
          <w:bCs/>
          <w:lang w:val="en-US"/>
        </w:rPr>
      </w:pPr>
    </w:p>
    <w:p w14:paraId="20F1C885" w14:textId="4C52494B" w:rsidR="002029A9" w:rsidRDefault="002029A9" w:rsidP="002029A9">
      <w:pPr>
        <w:pStyle w:val="NoSpacing"/>
        <w:rPr>
          <w:bCs/>
          <w:lang w:val="en-US"/>
        </w:rPr>
      </w:pPr>
      <w:r>
        <w:rPr>
          <w:bCs/>
          <w:lang w:val="en-US"/>
        </w:rPr>
        <w:t>Change to</w:t>
      </w:r>
      <w:r w:rsidR="00BC2CCC">
        <w:rPr>
          <w:bCs/>
          <w:lang w:val="en-US"/>
        </w:rPr>
        <w:t>:</w:t>
      </w:r>
    </w:p>
    <w:p w14:paraId="76A66164" w14:textId="77777777" w:rsidR="002029A9" w:rsidRDefault="002029A9" w:rsidP="002029A9">
      <w:pPr>
        <w:pStyle w:val="CodeProfile"/>
        <w:rPr>
          <w:lang w:val="en-US"/>
        </w:rPr>
      </w:pPr>
      <w:r w:rsidRPr="002029A9">
        <w:rPr>
          <w:lang w:val="en-US"/>
        </w:rPr>
        <w:t>dtparam=i2c_arm=on</w:t>
      </w:r>
    </w:p>
    <w:p w14:paraId="04740390" w14:textId="77777777" w:rsidR="00321F04" w:rsidRDefault="00321F04" w:rsidP="00492533">
      <w:pPr>
        <w:pStyle w:val="NoSpacing"/>
        <w:rPr>
          <w:bCs/>
          <w:lang w:val="en-US"/>
        </w:rPr>
      </w:pPr>
    </w:p>
    <w:p w14:paraId="67F339AE" w14:textId="38B14A16" w:rsidR="00492533" w:rsidRDefault="002029A9" w:rsidP="00492533">
      <w:pPr>
        <w:pStyle w:val="NoSpacing"/>
        <w:rPr>
          <w:bCs/>
          <w:lang w:val="en-US"/>
        </w:rPr>
      </w:pPr>
      <w:r>
        <w:rPr>
          <w:bCs/>
          <w:lang w:val="en-US"/>
        </w:rPr>
        <w:t>Reboot and retry the i2cdetect program.</w:t>
      </w:r>
    </w:p>
    <w:p w14:paraId="78F8A7E4" w14:textId="77777777" w:rsidR="00F646AE" w:rsidRPr="00F646AE" w:rsidRDefault="00F646AE" w:rsidP="00492533">
      <w:pPr>
        <w:pStyle w:val="NoSpacing"/>
        <w:rPr>
          <w:bCs/>
          <w:lang w:val="en-US"/>
        </w:rPr>
      </w:pPr>
    </w:p>
    <w:tbl>
      <w:tblPr>
        <w:tblW w:w="0" w:type="auto"/>
        <w:tblLook w:val="04A0" w:firstRow="1" w:lastRow="0" w:firstColumn="1" w:lastColumn="0" w:noHBand="0" w:noVBand="1"/>
      </w:tblPr>
      <w:tblGrid>
        <w:gridCol w:w="846"/>
        <w:gridCol w:w="8180"/>
      </w:tblGrid>
      <w:tr w:rsidR="00730839" w14:paraId="1F99FDBF" w14:textId="77777777" w:rsidTr="00615906">
        <w:tc>
          <w:tcPr>
            <w:tcW w:w="846" w:type="dxa"/>
          </w:tcPr>
          <w:p w14:paraId="764DD44E" w14:textId="77777777" w:rsidR="00615906" w:rsidRDefault="00730839" w:rsidP="005C6F6C">
            <w:pPr>
              <w:pStyle w:val="NoSpacing"/>
            </w:pPr>
            <w:r>
              <w:rPr>
                <w:noProof/>
                <w:lang w:eastAsia="en-GB"/>
              </w:rPr>
              <w:drawing>
                <wp:anchor distT="0" distB="0" distL="114300" distR="114300" simplePos="0" relativeHeight="251642880" behindDoc="1" locked="0" layoutInCell="1" allowOverlap="1" wp14:anchorId="34E7433B" wp14:editId="595462DE">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15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80365" cy="353695"/>
                          </a:xfrm>
                          <a:prstGeom prst="rect">
                            <a:avLst/>
                          </a:prstGeom>
                        </pic:spPr>
                      </pic:pic>
                    </a:graphicData>
                  </a:graphic>
                </wp:anchor>
              </w:drawing>
            </w:r>
          </w:p>
        </w:tc>
        <w:tc>
          <w:tcPr>
            <w:tcW w:w="8396" w:type="dxa"/>
          </w:tcPr>
          <w:p w14:paraId="22D6A58E" w14:textId="1C608456" w:rsidR="00730839" w:rsidRPr="00755676" w:rsidRDefault="00730839" w:rsidP="005C6F6C">
            <w:pPr>
              <w:pStyle w:val="NoSpacing"/>
              <w:rPr>
                <w:lang w:val="en-US"/>
              </w:rPr>
            </w:pPr>
            <w:r w:rsidRPr="002770A3">
              <w:rPr>
                <w:b/>
                <w:lang w:val="en-US"/>
              </w:rPr>
              <w:t>Note:</w:t>
            </w:r>
            <w:r>
              <w:rPr>
                <w:b/>
                <w:lang w:val="en-US"/>
              </w:rPr>
              <w:t xml:space="preserve"> </w:t>
            </w:r>
            <w:r>
              <w:rPr>
                <w:lang w:val="en-US"/>
              </w:rPr>
              <w:t>If the Arduino</w:t>
            </w:r>
            <w:r w:rsidR="0037287F">
              <w:rPr>
                <w:lang w:val="en-US"/>
              </w:rPr>
              <w:fldChar w:fldCharType="begin"/>
            </w:r>
            <w:r w:rsidR="00FE38C3">
              <w:instrText xml:space="preserve"> XE "</w:instrText>
            </w:r>
            <w:r w:rsidR="00FE38C3" w:rsidRPr="00135471">
              <w:instrText>Arduino</w:instrText>
            </w:r>
            <w:r w:rsidR="00FE38C3">
              <w:instrText xml:space="preserve">" </w:instrText>
            </w:r>
            <w:r w:rsidR="0037287F">
              <w:rPr>
                <w:lang w:val="en-US"/>
              </w:rPr>
              <w:fldChar w:fldCharType="end"/>
            </w:r>
            <w:r>
              <w:rPr>
                <w:lang w:val="en-US"/>
              </w:rPr>
              <w:t xml:space="preserve"> </w:t>
            </w:r>
            <w:r w:rsidRPr="00F12BBD">
              <w:rPr>
                <w:b/>
                <w:bCs/>
                <w:lang w:val="en-US"/>
              </w:rPr>
              <w:t>PCF8574</w:t>
            </w:r>
            <w:r>
              <w:rPr>
                <w:lang w:val="en-US"/>
              </w:rPr>
              <w:t xml:space="preserve"> backpack is using another address other than </w:t>
            </w:r>
            <w:r w:rsidRPr="00296124">
              <w:rPr>
                <w:b/>
                <w:lang w:val="en-US"/>
              </w:rPr>
              <w:t>0x27</w:t>
            </w:r>
            <w:r w:rsidR="00F12BBD" w:rsidRPr="00F12BBD">
              <w:rPr>
                <w:bCs/>
                <w:lang w:val="en-US"/>
              </w:rPr>
              <w:t xml:space="preserve">, </w:t>
            </w:r>
            <w:r w:rsidR="00F12BBD">
              <w:rPr>
                <w:b/>
                <w:lang w:val="en-US"/>
              </w:rPr>
              <w:t xml:space="preserve">0x37 </w:t>
            </w:r>
            <w:r w:rsidR="00F12BBD" w:rsidRPr="00F12BBD">
              <w:rPr>
                <w:bCs/>
                <w:lang w:val="en-US"/>
              </w:rPr>
              <w:t>or</w:t>
            </w:r>
            <w:r w:rsidR="00F12BBD">
              <w:rPr>
                <w:b/>
                <w:lang w:val="en-US"/>
              </w:rPr>
              <w:t xml:space="preserve"> 0x3F</w:t>
            </w:r>
            <w:r w:rsidRPr="00296124">
              <w:rPr>
                <w:b/>
                <w:lang w:val="en-US"/>
              </w:rPr>
              <w:t xml:space="preserve"> </w:t>
            </w:r>
            <w:r>
              <w:rPr>
                <w:lang w:val="en-US"/>
              </w:rPr>
              <w:t xml:space="preserve">then you must modify the </w:t>
            </w:r>
            <w:r w:rsidRPr="00755676">
              <w:rPr>
                <w:b/>
                <w:lang w:val="en-US"/>
              </w:rPr>
              <w:t>i2c_address</w:t>
            </w:r>
            <w:r>
              <w:rPr>
                <w:lang w:val="en-US"/>
              </w:rPr>
              <w:t xml:space="preserve"> parameter in</w:t>
            </w:r>
            <w:r w:rsidRPr="00755676">
              <w:rPr>
                <w:b/>
                <w:lang w:val="en-US"/>
              </w:rPr>
              <w:t xml:space="preserve"> /etc/radiod.conf</w:t>
            </w:r>
            <w:r>
              <w:rPr>
                <w:lang w:val="en-US"/>
              </w:rPr>
              <w:t xml:space="preserve">. For </w:t>
            </w:r>
            <w:r w:rsidR="00965D8D">
              <w:rPr>
                <w:lang w:val="en-US"/>
              </w:rPr>
              <w:t>example,</w:t>
            </w:r>
            <w:r>
              <w:rPr>
                <w:lang w:val="en-US"/>
              </w:rPr>
              <w:t xml:space="preserve"> if the backpack is using the address</w:t>
            </w:r>
            <w:r w:rsidRPr="002750B9">
              <w:rPr>
                <w:b/>
                <w:lang w:val="en-US"/>
              </w:rPr>
              <w:t xml:space="preserve"> 0x</w:t>
            </w:r>
            <w:r w:rsidR="00F12BBD">
              <w:rPr>
                <w:b/>
                <w:lang w:val="en-US"/>
              </w:rPr>
              <w:t>2</w:t>
            </w:r>
            <w:r w:rsidRPr="002750B9">
              <w:rPr>
                <w:b/>
                <w:lang w:val="en-US"/>
              </w:rPr>
              <w:t>F</w:t>
            </w:r>
            <w:r>
              <w:rPr>
                <w:lang w:val="en-US"/>
              </w:rPr>
              <w:t xml:space="preserve"> then modify the </w:t>
            </w:r>
            <w:r w:rsidRPr="00755676">
              <w:rPr>
                <w:b/>
                <w:lang w:val="en-US"/>
              </w:rPr>
              <w:t>i2c_address</w:t>
            </w:r>
            <w:r>
              <w:rPr>
                <w:lang w:val="en-US"/>
              </w:rPr>
              <w:t xml:space="preserve"> parameter to match this as shown in the example below:</w:t>
            </w:r>
          </w:p>
        </w:tc>
      </w:tr>
    </w:tbl>
    <w:p w14:paraId="71A854F6" w14:textId="77777777" w:rsidR="00615906" w:rsidRDefault="00615906" w:rsidP="00615906">
      <w:pPr>
        <w:pStyle w:val="NoSpacing"/>
      </w:pPr>
    </w:p>
    <w:p w14:paraId="61D053A2" w14:textId="77777777" w:rsidR="00730839" w:rsidRPr="006F2612" w:rsidRDefault="00730839" w:rsidP="00730839">
      <w:pPr>
        <w:pStyle w:val="CodeProfile"/>
        <w:rPr>
          <w:sz w:val="17"/>
          <w:szCs w:val="17"/>
          <w:lang w:val="en-US"/>
        </w:rPr>
      </w:pPr>
      <w:r w:rsidRPr="006F2612">
        <w:rPr>
          <w:sz w:val="17"/>
          <w:szCs w:val="17"/>
          <w:lang w:val="en-US"/>
        </w:rPr>
        <w:t># The i2c_address parameter overides the default i2c address. 0x00 = use default</w:t>
      </w:r>
    </w:p>
    <w:p w14:paraId="102547D8" w14:textId="77777777" w:rsidR="00730839" w:rsidRPr="006F2612" w:rsidRDefault="00730839" w:rsidP="00730839">
      <w:pPr>
        <w:pStyle w:val="CodeProfile"/>
        <w:rPr>
          <w:sz w:val="17"/>
          <w:szCs w:val="17"/>
          <w:lang w:val="en-US"/>
        </w:rPr>
      </w:pPr>
      <w:r w:rsidRPr="006F2612">
        <w:rPr>
          <w:sz w:val="17"/>
          <w:szCs w:val="17"/>
          <w:lang w:val="en-US"/>
        </w:rPr>
        <w:t># Some backpacks use other addresses such as 0x3F, then set i2c_address=0x3F</w:t>
      </w:r>
    </w:p>
    <w:p w14:paraId="0141E2B8" w14:textId="6E06757D" w:rsidR="00730839" w:rsidRPr="006F2612" w:rsidRDefault="00730839" w:rsidP="00730839">
      <w:pPr>
        <w:pStyle w:val="CodeProfile"/>
        <w:rPr>
          <w:sz w:val="17"/>
          <w:szCs w:val="17"/>
          <w:lang w:val="en-US"/>
        </w:rPr>
      </w:pPr>
      <w:r w:rsidRPr="006F2612">
        <w:rPr>
          <w:b/>
          <w:sz w:val="17"/>
          <w:szCs w:val="17"/>
          <w:lang w:val="en-US"/>
        </w:rPr>
        <w:t>i2c_address=0x</w:t>
      </w:r>
      <w:r w:rsidR="00F12BBD" w:rsidRPr="006F2612">
        <w:rPr>
          <w:b/>
          <w:sz w:val="17"/>
          <w:szCs w:val="17"/>
          <w:lang w:val="en-US"/>
        </w:rPr>
        <w:t>2</w:t>
      </w:r>
      <w:r w:rsidRPr="006F2612">
        <w:rPr>
          <w:b/>
          <w:sz w:val="17"/>
          <w:szCs w:val="17"/>
          <w:lang w:val="en-US"/>
        </w:rPr>
        <w:t>F</w:t>
      </w:r>
    </w:p>
    <w:p w14:paraId="57A357A0" w14:textId="77777777" w:rsidR="00730839" w:rsidRDefault="00730839" w:rsidP="00730839">
      <w:pPr>
        <w:pStyle w:val="NoSpacing"/>
      </w:pPr>
    </w:p>
    <w:p w14:paraId="30658A77" w14:textId="77777777" w:rsidR="00730839" w:rsidRPr="004D27F8" w:rsidRDefault="00730839" w:rsidP="00730839">
      <w:pPr>
        <w:pStyle w:val="NoSpacing"/>
      </w:pPr>
      <w:r w:rsidRPr="004D27F8">
        <w:t>Once both of these packages have been installed, you have everything you need to get started accessing I2C</w:t>
      </w:r>
      <w:r w:rsidR="0037287F" w:rsidRPr="004D27F8">
        <w:fldChar w:fldCharType="begin"/>
      </w:r>
      <w:r w:rsidRPr="004D27F8">
        <w:instrText xml:space="preserve"> XE "I2C" </w:instrText>
      </w:r>
      <w:r w:rsidR="0037287F" w:rsidRPr="004D27F8">
        <w:fldChar w:fldCharType="end"/>
      </w:r>
      <w:r w:rsidRPr="004D27F8">
        <w:t xml:space="preserve"> and SMBus devices in Python.</w:t>
      </w:r>
      <w:r>
        <w:t xml:space="preserve"> </w:t>
      </w:r>
      <w:r w:rsidRPr="004D27F8">
        <w:t>Now reboot the Raspberry PI</w:t>
      </w:r>
      <w:r w:rsidR="0037287F" w:rsidRPr="004D27F8">
        <w:fldChar w:fldCharType="begin"/>
      </w:r>
      <w:r w:rsidRPr="004D27F8">
        <w:instrText xml:space="preserve"> XE "Raspberry PI" </w:instrText>
      </w:r>
      <w:r w:rsidR="0037287F" w:rsidRPr="004D27F8">
        <w:fldChar w:fldCharType="end"/>
      </w:r>
      <w:r w:rsidRPr="004D27F8">
        <w:t>.</w:t>
      </w:r>
    </w:p>
    <w:p w14:paraId="427DC767" w14:textId="77777777" w:rsidR="00730839" w:rsidRDefault="00730839" w:rsidP="00730839">
      <w:pPr>
        <w:pStyle w:val="CodeProfile"/>
      </w:pPr>
      <w:r>
        <w:t xml:space="preserve">$ </w:t>
      </w:r>
      <w:r w:rsidRPr="00C4276B">
        <w:rPr>
          <w:b/>
        </w:rPr>
        <w:t>sudo reboot</w:t>
      </w:r>
    </w:p>
    <w:p w14:paraId="6E57A1E4" w14:textId="77777777" w:rsidR="00730839" w:rsidRDefault="00730839" w:rsidP="00730839">
      <w:pPr>
        <w:pStyle w:val="NoSpacing"/>
      </w:pPr>
    </w:p>
    <w:p w14:paraId="32EAA21D" w14:textId="0649325A" w:rsidR="003B0EEB" w:rsidRDefault="00730839" w:rsidP="003B0EEB">
      <w:pPr>
        <w:pStyle w:val="NoSpacing"/>
      </w:pPr>
      <w:r>
        <w:t xml:space="preserve">The Radio should start automatically.  If not then go to the section called </w:t>
      </w:r>
      <w:r w:rsidR="00502ADC">
        <w:fldChar w:fldCharType="begin"/>
      </w:r>
      <w:r w:rsidR="00502ADC">
        <w:instrText xml:space="preserve"> REF _Ref360255142 \h  \* MERGEFORMAT </w:instrText>
      </w:r>
      <w:r w:rsidR="00502ADC">
        <w:fldChar w:fldCharType="separate"/>
      </w:r>
      <w:r w:rsidR="00EB0C56" w:rsidRPr="00EB0C56">
        <w:rPr>
          <w:i/>
        </w:rPr>
        <w:t>Chapter</w:t>
      </w:r>
      <w:r w:rsidR="00EB0C56">
        <w:t xml:space="preserve"> 9 -Troubleshooting</w:t>
      </w:r>
      <w:r w:rsidR="00502ADC">
        <w:fldChar w:fldCharType="end"/>
      </w:r>
      <w:r>
        <w:t xml:space="preserve"> on page </w:t>
      </w:r>
      <w:r w:rsidR="0037287F">
        <w:fldChar w:fldCharType="begin"/>
      </w:r>
      <w:r>
        <w:instrText xml:space="preserve"> PAGEREF _Ref360255142 \h </w:instrText>
      </w:r>
      <w:r w:rsidR="0037287F">
        <w:fldChar w:fldCharType="separate"/>
      </w:r>
      <w:r w:rsidR="00EB0C56">
        <w:rPr>
          <w:noProof/>
        </w:rPr>
        <w:t>178</w:t>
      </w:r>
      <w:r w:rsidR="0037287F">
        <w:fldChar w:fldCharType="end"/>
      </w:r>
      <w:r>
        <w:t>.</w:t>
      </w:r>
      <w:r w:rsidR="003B0EEB">
        <w:t xml:space="preserve"> </w:t>
      </w:r>
    </w:p>
    <w:p w14:paraId="5AC1598C" w14:textId="3E9AA6D0" w:rsidR="00874107" w:rsidRDefault="00874107" w:rsidP="00874107">
      <w:pPr>
        <w:pStyle w:val="Heading2"/>
      </w:pPr>
      <w:bookmarkStart w:id="399" w:name="_Toc38893397"/>
      <w:r>
        <w:t>Installation log</w:t>
      </w:r>
      <w:r w:rsidR="00097D43">
        <w:t>s</w:t>
      </w:r>
      <w:bookmarkEnd w:id="399"/>
    </w:p>
    <w:p w14:paraId="1321C958" w14:textId="40E9C933" w:rsidR="00097D43" w:rsidRDefault="00874107" w:rsidP="00097D43">
      <w:pPr>
        <w:pStyle w:val="NoSpacing"/>
      </w:pPr>
      <w:r w:rsidRPr="00874107">
        <w:t>A log of the</w:t>
      </w:r>
      <w:r>
        <w:t xml:space="preserve"> </w:t>
      </w:r>
      <w:r w:rsidRPr="00874107">
        <w:t>changes</w:t>
      </w:r>
      <w:r>
        <w:t xml:space="preserve"> made by the </w:t>
      </w:r>
      <w:r w:rsidR="00097D43">
        <w:t xml:space="preserve">radio </w:t>
      </w:r>
      <w:r>
        <w:t>configuration program</w:t>
      </w:r>
      <w:r w:rsidRPr="00874107">
        <w:t xml:space="preserve"> </w:t>
      </w:r>
      <w:r>
        <w:t xml:space="preserve">will </w:t>
      </w:r>
      <w:r w:rsidRPr="00874107">
        <w:t xml:space="preserve">be written to </w:t>
      </w:r>
      <w:r>
        <w:t xml:space="preserve">the </w:t>
      </w:r>
      <w:r w:rsidRPr="00874107">
        <w:rPr>
          <w:b/>
        </w:rPr>
        <w:t>/usr/share/radio/install.log</w:t>
      </w:r>
      <w:r>
        <w:t xml:space="preserve"> file.</w:t>
      </w:r>
      <w:r w:rsidR="00097D43">
        <w:t xml:space="preserve"> For the audio configuration program</w:t>
      </w:r>
      <w:r w:rsidR="00097D43" w:rsidRPr="00874107">
        <w:t xml:space="preserve"> </w:t>
      </w:r>
      <w:r w:rsidR="00097D43">
        <w:t xml:space="preserve">changes will </w:t>
      </w:r>
      <w:r w:rsidR="00097D43" w:rsidRPr="00874107">
        <w:t xml:space="preserve">be written to </w:t>
      </w:r>
      <w:r w:rsidR="00097D43">
        <w:t xml:space="preserve">the </w:t>
      </w:r>
      <w:r w:rsidR="00097D43" w:rsidRPr="00874107">
        <w:rPr>
          <w:b/>
        </w:rPr>
        <w:t>/usr/share/radio/</w:t>
      </w:r>
      <w:r w:rsidR="00097D43">
        <w:rPr>
          <w:b/>
        </w:rPr>
        <w:t>audio</w:t>
      </w:r>
      <w:r w:rsidR="00097D43" w:rsidRPr="00874107">
        <w:rPr>
          <w:b/>
        </w:rPr>
        <w:t>.log</w:t>
      </w:r>
      <w:r w:rsidR="00097D43">
        <w:t xml:space="preserve"> file.</w:t>
      </w:r>
    </w:p>
    <w:p w14:paraId="6E59F6CB" w14:textId="77777777" w:rsidR="00BD4452" w:rsidRDefault="00BD4452" w:rsidP="00AA688F">
      <w:pPr>
        <w:pStyle w:val="Heading2"/>
      </w:pPr>
      <w:bookmarkStart w:id="400" w:name="_Toc38893398"/>
      <w:r>
        <w:t>Reboot</w:t>
      </w:r>
      <w:r w:rsidR="0091700E">
        <w:t xml:space="preserve"> to enable the software</w:t>
      </w:r>
      <w:bookmarkEnd w:id="400"/>
    </w:p>
    <w:p w14:paraId="0C5DB5CC" w14:textId="77777777" w:rsidR="00E72936" w:rsidRDefault="00AE65A6" w:rsidP="00080138">
      <w:pPr>
        <w:pStyle w:val="NoSpacing"/>
      </w:pPr>
      <w:r>
        <w:t xml:space="preserve">The software is installed in the </w:t>
      </w:r>
      <w:r w:rsidR="00B15061">
        <w:rPr>
          <w:b/>
        </w:rPr>
        <w:t>/usr/share/radio</w:t>
      </w:r>
      <w:r>
        <w:t xml:space="preserve"> directory.</w:t>
      </w:r>
      <w:r w:rsidR="0091700E">
        <w:t xml:space="preserve"> </w:t>
      </w:r>
      <w:r w:rsidR="00E72936">
        <w:t>Now reboot the Raspberry PI</w:t>
      </w:r>
      <w:r w:rsidR="00F31678">
        <w:t>.</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p w14:paraId="021403E4" w14:textId="77777777" w:rsidR="00E72936" w:rsidRDefault="00E72936" w:rsidP="00E72936">
      <w:pPr>
        <w:pStyle w:val="CodeProfile"/>
      </w:pPr>
      <w:r>
        <w:rPr>
          <w:b/>
        </w:rPr>
        <w:t>$ sudo reboot</w:t>
      </w:r>
    </w:p>
    <w:p w14:paraId="54E5FED2" w14:textId="77777777" w:rsidR="00E72936" w:rsidRDefault="00E72936" w:rsidP="00080138">
      <w:pPr>
        <w:pStyle w:val="NoSpacing"/>
      </w:pPr>
    </w:p>
    <w:p w14:paraId="166D9297" w14:textId="1AC81F5D" w:rsidR="00AE65A6" w:rsidRDefault="001E6CAE" w:rsidP="00CD20F3">
      <w:pPr>
        <w:pStyle w:val="NoSpacing"/>
      </w:pPr>
      <w:r>
        <w:t>Once rebooted the software should run</w:t>
      </w:r>
      <w:r w:rsidR="00283EE7">
        <w:t xml:space="preserve"> and music should be heard</w:t>
      </w:r>
      <w:r w:rsidR="00F31678">
        <w:t xml:space="preserve"> out of the on-board audio jack</w:t>
      </w:r>
      <w:r>
        <w:t>.</w:t>
      </w:r>
      <w:r w:rsidR="00983009">
        <w:t xml:space="preserve"> If not go to </w:t>
      </w:r>
      <w:r w:rsidR="00AE65A6">
        <w:t xml:space="preserve">the section called </w:t>
      </w:r>
      <w:r w:rsidR="00502ADC">
        <w:fldChar w:fldCharType="begin"/>
      </w:r>
      <w:r w:rsidR="00502ADC">
        <w:instrText xml:space="preserve"> REF _Ref360255142 \h  \* MERGEFORMAT </w:instrText>
      </w:r>
      <w:r w:rsidR="00502ADC">
        <w:fldChar w:fldCharType="separate"/>
      </w:r>
      <w:r w:rsidR="00EB0C56" w:rsidRPr="00EB0C56">
        <w:rPr>
          <w:i/>
        </w:rPr>
        <w:t>Chapter</w:t>
      </w:r>
      <w:r w:rsidR="00EB0C56">
        <w:t xml:space="preserve"> 9 -Troubleshooting</w:t>
      </w:r>
      <w:r w:rsidR="00502ADC">
        <w:fldChar w:fldCharType="end"/>
      </w:r>
      <w:r w:rsidR="006B20BF">
        <w:t xml:space="preserve"> on page </w:t>
      </w:r>
      <w:r w:rsidR="0037287F">
        <w:fldChar w:fldCharType="begin"/>
      </w:r>
      <w:r w:rsidR="006B20BF">
        <w:instrText xml:space="preserve"> PAGEREF _Ref360255142 \h </w:instrText>
      </w:r>
      <w:r w:rsidR="0037287F">
        <w:fldChar w:fldCharType="separate"/>
      </w:r>
      <w:r w:rsidR="00EB0C56">
        <w:rPr>
          <w:noProof/>
        </w:rPr>
        <w:t>178</w:t>
      </w:r>
      <w:r w:rsidR="0037287F">
        <w:fldChar w:fldCharType="end"/>
      </w:r>
      <w:r w:rsidR="006B20BF">
        <w:t>.</w:t>
      </w:r>
    </w:p>
    <w:p w14:paraId="049D5C3D" w14:textId="77777777" w:rsidR="00AE65A6" w:rsidRDefault="00AE65A6" w:rsidP="00283EE7">
      <w:pPr>
        <w:pStyle w:val="NoSpacing"/>
      </w:pPr>
    </w:p>
    <w:p w14:paraId="23E8382D" w14:textId="29C7A935" w:rsidR="00283EE7" w:rsidRDefault="00AE65A6" w:rsidP="00283EE7">
      <w:pPr>
        <w:pStyle w:val="NoSpacing"/>
      </w:pPr>
      <w:r>
        <w:lastRenderedPageBreak/>
        <w:t>The</w:t>
      </w:r>
      <w:r w:rsidR="00283EE7">
        <w:t xml:space="preserve"> radio daemon</w:t>
      </w:r>
      <w:r w:rsidR="00A57155">
        <w:t xml:space="preserve"> (LCD versions only)</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283EE7">
        <w:t xml:space="preserve"> </w:t>
      </w:r>
      <w:r>
        <w:t xml:space="preserve">can be started and stopped </w:t>
      </w:r>
      <w:r w:rsidR="00283EE7">
        <w:t xml:space="preserve">with the </w:t>
      </w:r>
      <w:r w:rsidR="00283EE7" w:rsidRPr="00654332">
        <w:rPr>
          <w:b/>
        </w:rPr>
        <w:t>service</w:t>
      </w:r>
      <w:r w:rsidR="00283EE7">
        <w:t xml:space="preserve"> command:</w:t>
      </w:r>
    </w:p>
    <w:p w14:paraId="1EBFC9AD" w14:textId="77777777" w:rsidR="00283EE7" w:rsidRDefault="00283EE7" w:rsidP="00283EE7">
      <w:pPr>
        <w:pStyle w:val="CodeProfile"/>
      </w:pPr>
      <w:r>
        <w:t xml:space="preserve">$ sudo </w:t>
      </w:r>
      <w:r w:rsidRPr="00A57155">
        <w:t>service radiod</w:t>
      </w:r>
      <w:r w:rsidR="0037287F" w:rsidRPr="00A57155">
        <w:fldChar w:fldCharType="begin"/>
      </w:r>
      <w:r w:rsidR="00665D3D" w:rsidRPr="00A57155">
        <w:instrText xml:space="preserve"> XE "service radiod" </w:instrText>
      </w:r>
      <w:r w:rsidR="0037287F" w:rsidRPr="00A57155">
        <w:fldChar w:fldCharType="end"/>
      </w:r>
      <w:r w:rsidRPr="00A57155">
        <w:t xml:space="preserve"> start</w:t>
      </w:r>
    </w:p>
    <w:p w14:paraId="3EA8B595" w14:textId="77777777" w:rsidR="00283EE7" w:rsidRDefault="00283EE7" w:rsidP="00283EE7">
      <w:pPr>
        <w:pStyle w:val="CodeProfile"/>
      </w:pPr>
      <w:r>
        <w:t xml:space="preserve">$ sudo </w:t>
      </w:r>
      <w:r w:rsidRPr="00A57155">
        <w:t>service radiod</w:t>
      </w:r>
      <w:r w:rsidR="0037287F" w:rsidRPr="00A57155">
        <w:fldChar w:fldCharType="begin"/>
      </w:r>
      <w:r w:rsidR="00665D3D" w:rsidRPr="00A57155">
        <w:instrText xml:space="preserve"> XE "service radiod" </w:instrText>
      </w:r>
      <w:r w:rsidR="0037287F" w:rsidRPr="00A57155">
        <w:fldChar w:fldCharType="end"/>
      </w:r>
      <w:r w:rsidRPr="00A57155">
        <w:t xml:space="preserve"> stop</w:t>
      </w:r>
    </w:p>
    <w:p w14:paraId="694AF6C2" w14:textId="77777777" w:rsidR="00283EE7" w:rsidRDefault="00385FA4" w:rsidP="00283EE7">
      <w:pPr>
        <w:pStyle w:val="NoSpacing"/>
      </w:pPr>
      <w:r>
        <w:t>This will also stop and start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w:t>
      </w:r>
    </w:p>
    <w:p w14:paraId="7BE96450" w14:textId="77777777" w:rsidR="00385FA4" w:rsidRDefault="00385FA4" w:rsidP="00283EE7">
      <w:pPr>
        <w:pStyle w:val="NoSpacing"/>
      </w:pPr>
    </w:p>
    <w:p w14:paraId="43BA4A39" w14:textId="77777777" w:rsidR="00283EE7" w:rsidRDefault="00283EE7" w:rsidP="00283EE7">
      <w:pPr>
        <w:pStyle w:val="NoSpacing"/>
      </w:pPr>
      <w:r>
        <w:t xml:space="preserve">To prevent automatic start-up </w:t>
      </w:r>
      <w:r w:rsidR="003D64D5">
        <w:t xml:space="preserve">of the radio </w:t>
      </w:r>
      <w:r>
        <w:t>at boot time run the following command:</w:t>
      </w:r>
    </w:p>
    <w:p w14:paraId="5CBE3B9B" w14:textId="77777777" w:rsidR="00283EE7" w:rsidRDefault="00283EE7" w:rsidP="00283EE7">
      <w:pPr>
        <w:pStyle w:val="CodeProfile"/>
      </w:pPr>
      <w:r>
        <w:t xml:space="preserve">$ </w:t>
      </w:r>
      <w:r w:rsidRPr="006C131C">
        <w:t xml:space="preserve">sudo </w:t>
      </w:r>
      <w:r w:rsidR="00DF4A0B">
        <w:t>systemctl</w:t>
      </w:r>
      <w:r w:rsidRPr="006C131C">
        <w:t xml:space="preserve"> disable</w:t>
      </w:r>
      <w:r w:rsidR="00DF4A0B" w:rsidRPr="00DF4A0B">
        <w:t xml:space="preserve"> </w:t>
      </w:r>
      <w:r w:rsidR="00DF4A0B" w:rsidRPr="006C131C">
        <w:t>radiod</w:t>
      </w:r>
    </w:p>
    <w:p w14:paraId="09018D6B" w14:textId="77777777" w:rsidR="003D64D5" w:rsidRDefault="003D64D5" w:rsidP="00283EE7">
      <w:pPr>
        <w:pStyle w:val="NoSpacing"/>
      </w:pPr>
    </w:p>
    <w:p w14:paraId="1B9AE8C3" w14:textId="77777777" w:rsidR="00283EE7" w:rsidRDefault="00283EE7" w:rsidP="00283EE7">
      <w:pPr>
        <w:pStyle w:val="NoSpacing"/>
      </w:pPr>
      <w:r>
        <w:t>To re-enable it:</w:t>
      </w:r>
    </w:p>
    <w:p w14:paraId="20E03EBC" w14:textId="77777777" w:rsidR="00283EE7" w:rsidRDefault="00283EE7" w:rsidP="00283EE7">
      <w:pPr>
        <w:pStyle w:val="CodeProfile"/>
      </w:pPr>
      <w:r>
        <w:t xml:space="preserve">$ </w:t>
      </w:r>
      <w:r w:rsidRPr="006C131C">
        <w:t xml:space="preserve">sudo </w:t>
      </w:r>
      <w:r w:rsidR="00DF4A0B">
        <w:t>systemctl</w:t>
      </w:r>
      <w:r w:rsidRPr="006C131C">
        <w:t xml:space="preserve"> enable</w:t>
      </w:r>
      <w:r w:rsidR="00DF4A0B" w:rsidRPr="00DF4A0B">
        <w:t xml:space="preserve"> </w:t>
      </w:r>
      <w:r w:rsidR="00DF4A0B" w:rsidRPr="006C131C">
        <w:t>radiod</w:t>
      </w:r>
    </w:p>
    <w:p w14:paraId="55D3671F" w14:textId="09E3133B" w:rsidR="00930DF3" w:rsidRDefault="00930DF3" w:rsidP="006B67CE">
      <w:pPr>
        <w:pStyle w:val="Heading2"/>
      </w:pPr>
      <w:bookmarkStart w:id="401" w:name="_Ref530137452"/>
      <w:bookmarkStart w:id="402" w:name="_Ref530137453"/>
      <w:bookmarkStart w:id="403" w:name="_Ref530218324"/>
      <w:bookmarkStart w:id="404" w:name="_Ref530218328"/>
      <w:bookmarkStart w:id="405" w:name="_Toc38893399"/>
      <w:r>
        <w:t xml:space="preserve">Installing </w:t>
      </w:r>
      <w:r w:rsidR="006B67CE">
        <w:t>PiFace CAD</w:t>
      </w:r>
      <w:r w:rsidR="004643C9">
        <w:fldChar w:fldCharType="begin"/>
      </w:r>
      <w:r w:rsidR="004643C9">
        <w:instrText xml:space="preserve"> XE "</w:instrText>
      </w:r>
      <w:r w:rsidR="004643C9" w:rsidRPr="00AB5C1B">
        <w:rPr>
          <w:b w:val="0"/>
        </w:rPr>
        <w:instrText>PiFace CAD</w:instrText>
      </w:r>
      <w:r w:rsidR="004643C9">
        <w:instrText xml:space="preserve">" </w:instrText>
      </w:r>
      <w:r w:rsidR="004643C9">
        <w:fldChar w:fldCharType="end"/>
      </w:r>
      <w:r w:rsidR="006B67CE">
        <w:t xml:space="preserve"> software</w:t>
      </w:r>
      <w:bookmarkEnd w:id="401"/>
      <w:bookmarkEnd w:id="402"/>
      <w:bookmarkEnd w:id="403"/>
      <w:bookmarkEnd w:id="404"/>
      <w:bookmarkEnd w:id="405"/>
    </w:p>
    <w:p w14:paraId="19CC3301" w14:textId="77777777" w:rsidR="004959E9" w:rsidRDefault="004959E9" w:rsidP="004959E9">
      <w:pPr>
        <w:pStyle w:val="NoSpacing"/>
      </w:pPr>
      <w:r>
        <w:t>Before running the radio on the PiFace CAD</w:t>
      </w:r>
      <w:r>
        <w:fldChar w:fldCharType="begin"/>
      </w:r>
      <w:r>
        <w:instrText xml:space="preserve"> XE "</w:instrText>
      </w:r>
      <w:r w:rsidRPr="00AB5C1B">
        <w:rPr>
          <w:b/>
        </w:rPr>
        <w:instrText>PiFace CAD</w:instrText>
      </w:r>
      <w:r>
        <w:instrText xml:space="preserve">" </w:instrText>
      </w:r>
      <w:r>
        <w:fldChar w:fldCharType="end"/>
      </w:r>
      <w:r>
        <w:t xml:space="preserve"> it is necessary to install the PiFace CAD Python library. Run the following command:</w:t>
      </w:r>
    </w:p>
    <w:p w14:paraId="49CD7BAA" w14:textId="77777777" w:rsidR="004959E9" w:rsidRDefault="004959E9" w:rsidP="004959E9">
      <w:pPr>
        <w:pStyle w:val="CodeProfile"/>
      </w:pPr>
      <w:r>
        <w:t xml:space="preserve">$ </w:t>
      </w:r>
      <w:r w:rsidRPr="006B67CE">
        <w:t>sudo apt-get install python-pifacecad</w:t>
      </w:r>
    </w:p>
    <w:p w14:paraId="6B0DFB7A" w14:textId="77777777" w:rsidR="004959E9" w:rsidRDefault="004959E9" w:rsidP="004959E9">
      <w:pPr>
        <w:pStyle w:val="NoSpacing"/>
      </w:pPr>
    </w:p>
    <w:p w14:paraId="1275658B" w14:textId="0DAEBCFD" w:rsidR="004959E9" w:rsidRDefault="004959E9" w:rsidP="004959E9">
      <w:pPr>
        <w:pStyle w:val="NoSpacing"/>
      </w:pPr>
      <w:r>
        <w:t xml:space="preserve">The SPI maximum frequency has changed to 125000000 after kernel 4.9.43, however the </w:t>
      </w:r>
      <w:r w:rsidRPr="007E4247">
        <w:rPr>
          <w:b/>
        </w:rPr>
        <w:t>pifacecad</w:t>
      </w:r>
      <w:r>
        <w:t xml:space="preserve"> software can't support the default frequency. You can read about this at the following link: </w:t>
      </w:r>
      <w:hyperlink r:id="rId267" w:history="1">
        <w:r w:rsidRPr="00593CEC">
          <w:rPr>
            <w:rStyle w:val="Hyperlink"/>
          </w:rPr>
          <w:t>https://github.com/raspberrypi/linux/issues/2165</w:t>
        </w:r>
      </w:hyperlink>
      <w:r>
        <w:t xml:space="preserve"> </w:t>
      </w:r>
    </w:p>
    <w:p w14:paraId="3CC54077" w14:textId="77777777" w:rsidR="004959E9" w:rsidRDefault="004959E9" w:rsidP="004959E9">
      <w:pPr>
        <w:pStyle w:val="NoSpacing"/>
      </w:pPr>
    </w:p>
    <w:p w14:paraId="7646ED31" w14:textId="77777777" w:rsidR="004959E9" w:rsidRDefault="004959E9" w:rsidP="004959E9">
      <w:pPr>
        <w:pStyle w:val="NoSpacing"/>
      </w:pPr>
      <w:r>
        <w:t>To correct this problem, it is necessary to modify /</w:t>
      </w:r>
      <w:r w:rsidRPr="006B67CE">
        <w:rPr>
          <w:b/>
        </w:rPr>
        <w:t>usr/lib/python2.7/dist-packages/pifacecommon/spi.py</w:t>
      </w:r>
      <w:r>
        <w:rPr>
          <w:b/>
        </w:rPr>
        <w:t xml:space="preserve"> </w:t>
      </w:r>
      <w:r>
        <w:t>to limit the SPI frequency.</w:t>
      </w:r>
    </w:p>
    <w:p w14:paraId="1A067A72" w14:textId="77777777" w:rsidR="004959E9" w:rsidRDefault="004959E9" w:rsidP="004959E9">
      <w:pPr>
        <w:pStyle w:val="CodeProfile"/>
      </w:pPr>
      <w:r>
        <w:t xml:space="preserve">$ </w:t>
      </w:r>
      <w:r w:rsidRPr="006B67CE">
        <w:t>sudo vi /usr/lib/python2.7/dist-packages/pifacecommon/spi.py</w:t>
      </w:r>
    </w:p>
    <w:p w14:paraId="059434D2" w14:textId="77777777" w:rsidR="004959E9" w:rsidRDefault="004959E9" w:rsidP="004959E9">
      <w:pPr>
        <w:pStyle w:val="NoSpacing"/>
      </w:pPr>
      <w:r>
        <w:t>It is very likely that this problem may be fixed in a later release of the kernel and that the following patch will not be necessary.</w:t>
      </w:r>
    </w:p>
    <w:p w14:paraId="21BB01C1" w14:textId="77777777" w:rsidR="004959E9" w:rsidRDefault="004959E9" w:rsidP="004959E9">
      <w:pPr>
        <w:pStyle w:val="NoSpacing"/>
      </w:pPr>
    </w:p>
    <w:p w14:paraId="1E3F1C10" w14:textId="77777777" w:rsidR="004959E9" w:rsidRDefault="004959E9" w:rsidP="004959E9">
      <w:pPr>
        <w:pStyle w:val="NoSpacing"/>
      </w:pPr>
      <w:r>
        <w:t>Edit the “</w:t>
      </w:r>
      <w:r w:rsidRPr="006B67CE">
        <w:t>spi transfer struct</w:t>
      </w:r>
      <w:r>
        <w:t>” from</w:t>
      </w:r>
    </w:p>
    <w:p w14:paraId="76244835" w14:textId="77777777" w:rsidR="004959E9" w:rsidRDefault="004959E9" w:rsidP="004959E9">
      <w:pPr>
        <w:pStyle w:val="CodeProfile"/>
      </w:pPr>
      <w:r>
        <w:t xml:space="preserve">    # create the spi transfer struct</w:t>
      </w:r>
    </w:p>
    <w:p w14:paraId="68F31482" w14:textId="77777777" w:rsidR="004959E9" w:rsidRDefault="004959E9" w:rsidP="004959E9">
      <w:pPr>
        <w:pStyle w:val="CodeProfile"/>
      </w:pPr>
      <w:r>
        <w:t xml:space="preserve">    transfer = spi_ioc_transfer(</w:t>
      </w:r>
    </w:p>
    <w:p w14:paraId="5066B7C9" w14:textId="77777777" w:rsidR="004959E9" w:rsidRDefault="004959E9" w:rsidP="004959E9">
      <w:pPr>
        <w:pStyle w:val="CodeProfile"/>
      </w:pPr>
      <w:r>
        <w:t xml:space="preserve">        tx_buf=ctypes.addressof(wbuffer),</w:t>
      </w:r>
    </w:p>
    <w:p w14:paraId="0FA57DD4" w14:textId="77777777" w:rsidR="004959E9" w:rsidRDefault="004959E9" w:rsidP="004959E9">
      <w:pPr>
        <w:pStyle w:val="CodeProfile"/>
      </w:pPr>
      <w:r>
        <w:t xml:space="preserve">        rx_buf=ctypes.addressof(rbuffer),</w:t>
      </w:r>
    </w:p>
    <w:p w14:paraId="5AD8DF64" w14:textId="77777777" w:rsidR="004959E9" w:rsidRDefault="004959E9" w:rsidP="004959E9">
      <w:pPr>
        <w:pStyle w:val="CodeProfile"/>
      </w:pPr>
      <w:r>
        <w:t xml:space="preserve">        len=ctypes.sizeof(wbuffer)</w:t>
      </w:r>
    </w:p>
    <w:p w14:paraId="4CFEF411" w14:textId="77777777" w:rsidR="004959E9" w:rsidRDefault="004959E9" w:rsidP="004959E9">
      <w:pPr>
        <w:pStyle w:val="CodeProfile"/>
      </w:pPr>
      <w:r>
        <w:t xml:space="preserve">    )</w:t>
      </w:r>
    </w:p>
    <w:p w14:paraId="6BE609DD" w14:textId="77777777" w:rsidR="004959E9" w:rsidRDefault="004959E9" w:rsidP="004959E9">
      <w:pPr>
        <w:pStyle w:val="NoSpacing"/>
      </w:pPr>
    </w:p>
    <w:p w14:paraId="73154D61" w14:textId="77777777" w:rsidR="004959E9" w:rsidRDefault="004959E9" w:rsidP="004959E9">
      <w:pPr>
        <w:pStyle w:val="NoSpacing"/>
      </w:pPr>
      <w:r>
        <w:t>To:</w:t>
      </w:r>
    </w:p>
    <w:p w14:paraId="13468A3C" w14:textId="77777777" w:rsidR="004959E9" w:rsidRDefault="004959E9" w:rsidP="004959E9">
      <w:pPr>
        <w:pStyle w:val="CodeProfile"/>
      </w:pPr>
      <w:r>
        <w:t xml:space="preserve">    # create the spi transfer struct</w:t>
      </w:r>
    </w:p>
    <w:p w14:paraId="1431ED5A" w14:textId="77777777" w:rsidR="004959E9" w:rsidRDefault="004959E9" w:rsidP="004959E9">
      <w:pPr>
        <w:pStyle w:val="CodeProfile"/>
      </w:pPr>
      <w:r>
        <w:t xml:space="preserve">    transfer = spi_ioc_transfer(</w:t>
      </w:r>
    </w:p>
    <w:p w14:paraId="5A6B4918" w14:textId="77777777" w:rsidR="004959E9" w:rsidRDefault="004959E9" w:rsidP="004959E9">
      <w:pPr>
        <w:pStyle w:val="CodeProfile"/>
      </w:pPr>
      <w:r>
        <w:t xml:space="preserve">        tx_buf=ctypes.addressof(wbuffer),</w:t>
      </w:r>
    </w:p>
    <w:p w14:paraId="60E00EC9" w14:textId="77777777" w:rsidR="004959E9" w:rsidRDefault="004959E9" w:rsidP="004959E9">
      <w:pPr>
        <w:pStyle w:val="CodeProfile"/>
      </w:pPr>
      <w:r>
        <w:t xml:space="preserve">        rx_buf=ctypes.addressof(rbuffer),</w:t>
      </w:r>
    </w:p>
    <w:p w14:paraId="0EA41289" w14:textId="77777777" w:rsidR="004959E9" w:rsidRPr="006B67CE" w:rsidRDefault="004959E9" w:rsidP="004959E9">
      <w:pPr>
        <w:pStyle w:val="CodeProfile"/>
        <w:rPr>
          <w:highlight w:val="yellow"/>
        </w:rPr>
      </w:pPr>
      <w:r>
        <w:t xml:space="preserve">        len=ctypes.sizeof(wbuffer)</w:t>
      </w:r>
      <w:r w:rsidRPr="006B67CE">
        <w:rPr>
          <w:highlight w:val="yellow"/>
        </w:rPr>
        <w:t>,</w:t>
      </w:r>
    </w:p>
    <w:p w14:paraId="4767B942" w14:textId="77777777" w:rsidR="004959E9" w:rsidRDefault="004959E9" w:rsidP="004959E9">
      <w:pPr>
        <w:pStyle w:val="CodeProfile"/>
      </w:pPr>
      <w:r w:rsidRPr="006B67CE">
        <w:rPr>
          <w:highlight w:val="yellow"/>
        </w:rPr>
        <w:t xml:space="preserve">        speed_hz=ctypes.c_uint32(100000)</w:t>
      </w:r>
    </w:p>
    <w:p w14:paraId="713AE83F" w14:textId="77777777" w:rsidR="004959E9" w:rsidRDefault="004959E9" w:rsidP="004959E9">
      <w:pPr>
        <w:pStyle w:val="CodeProfile"/>
      </w:pPr>
      <w:r>
        <w:t xml:space="preserve">    )</w:t>
      </w:r>
    </w:p>
    <w:p w14:paraId="7BECBFD4" w14:textId="77777777" w:rsidR="004959E9" w:rsidRDefault="004959E9" w:rsidP="004959E9">
      <w:pPr>
        <w:pStyle w:val="NoSpacing"/>
      </w:pPr>
      <w:r>
        <w:lastRenderedPageBreak/>
        <w:t xml:space="preserve">Warning. Do not forget to add the comma (,) to the end of the previous line. Restart the </w:t>
      </w:r>
      <w:r w:rsidRPr="004643C9">
        <w:rPr>
          <w:b/>
        </w:rPr>
        <w:t>PiFace CAD</w:t>
      </w:r>
      <w:r>
        <w:rPr>
          <w:b/>
        </w:rPr>
        <w:fldChar w:fldCharType="begin"/>
      </w:r>
      <w:r>
        <w:instrText xml:space="preserve"> XE "</w:instrText>
      </w:r>
      <w:r w:rsidRPr="00AB5C1B">
        <w:rPr>
          <w:b/>
        </w:rPr>
        <w:instrText>PiFace CAD</w:instrText>
      </w:r>
      <w:r>
        <w:instrText xml:space="preserve">" </w:instrText>
      </w:r>
      <w:r>
        <w:rPr>
          <w:b/>
        </w:rPr>
        <w:fldChar w:fldCharType="end"/>
      </w:r>
      <w:r>
        <w:t xml:space="preserve"> radio. Also run update the Raspberry Pi firmware to the latest version.</w:t>
      </w:r>
    </w:p>
    <w:p w14:paraId="44882D77" w14:textId="59FA9969" w:rsidR="004959E9" w:rsidRDefault="004959E9" w:rsidP="004959E9">
      <w:pPr>
        <w:pStyle w:val="CodeProfile"/>
      </w:pPr>
      <w:r>
        <w:t>$ sudo pi-update</w:t>
      </w:r>
    </w:p>
    <w:p w14:paraId="57535FBD" w14:textId="77777777" w:rsidR="004959E9" w:rsidRDefault="004959E9" w:rsidP="00B97506">
      <w:pPr>
        <w:pStyle w:val="NoSpacing"/>
      </w:pPr>
    </w:p>
    <w:p w14:paraId="4A43C608" w14:textId="59F6B232" w:rsidR="000D2BD5" w:rsidRDefault="000D2BD5" w:rsidP="000D2BD5">
      <w:pPr>
        <w:pStyle w:val="NoSpacing"/>
      </w:pPr>
      <w:r>
        <w:t>Do the following:</w:t>
      </w:r>
    </w:p>
    <w:p w14:paraId="2510FB6C" w14:textId="5B266BF3" w:rsidR="000D2BD5" w:rsidRDefault="000D2BD5" w:rsidP="000D2BD5">
      <w:pPr>
        <w:pStyle w:val="NoSpacing"/>
        <w:numPr>
          <w:ilvl w:val="0"/>
          <w:numId w:val="42"/>
        </w:numPr>
      </w:pPr>
      <w:r>
        <w:t xml:space="preserve">Now carry out the instructions shown in </w:t>
      </w:r>
      <w:r>
        <w:fldChar w:fldCharType="begin"/>
      </w:r>
      <w:r>
        <w:instrText xml:space="preserve"> REF _Ref522087009 \h  \* MERGEFORMAT </w:instrText>
      </w:r>
      <w:r>
        <w:fldChar w:fldCharType="separate"/>
      </w:r>
      <w:r w:rsidR="00EB0C56" w:rsidRPr="00EB0C56">
        <w:rPr>
          <w:i/>
        </w:rPr>
        <w:t>Chapter 6 - Installing the radio Software</w:t>
      </w:r>
      <w:r>
        <w:fldChar w:fldCharType="end"/>
      </w:r>
      <w:r>
        <w:t xml:space="preserve"> on page </w:t>
      </w:r>
      <w:r>
        <w:fldChar w:fldCharType="begin"/>
      </w:r>
      <w:r>
        <w:instrText xml:space="preserve"> PAGEREF _Ref522087009 \h </w:instrText>
      </w:r>
      <w:r>
        <w:fldChar w:fldCharType="separate"/>
      </w:r>
      <w:r w:rsidR="00EB0C56">
        <w:rPr>
          <w:noProof/>
        </w:rPr>
        <w:t>74</w:t>
      </w:r>
      <w:r>
        <w:fldChar w:fldCharType="end"/>
      </w:r>
      <w:r>
        <w:t>.</w:t>
      </w:r>
    </w:p>
    <w:p w14:paraId="178A21E6" w14:textId="7A4FA851" w:rsidR="000D2BD5" w:rsidRDefault="000D2BD5" w:rsidP="000D2BD5">
      <w:pPr>
        <w:pStyle w:val="NoSpacing"/>
        <w:numPr>
          <w:ilvl w:val="1"/>
          <w:numId w:val="42"/>
        </w:numPr>
      </w:pPr>
      <w:r>
        <w:t>Select option 7 PiFace CAD with own push buttons</w:t>
      </w:r>
    </w:p>
    <w:p w14:paraId="294328DB" w14:textId="77777777" w:rsidR="000D2BD5" w:rsidRDefault="000D2BD5" w:rsidP="000D2BD5">
      <w:pPr>
        <w:pStyle w:val="NoSpacing"/>
        <w:numPr>
          <w:ilvl w:val="1"/>
          <w:numId w:val="42"/>
        </w:numPr>
      </w:pPr>
      <w:r>
        <w:t>Select option 1 40 pin wiring</w:t>
      </w:r>
    </w:p>
    <w:p w14:paraId="10832B29" w14:textId="54B5ECF6" w:rsidR="000D2BD5" w:rsidRDefault="00F9326C" w:rsidP="000D2BD5">
      <w:pPr>
        <w:pStyle w:val="NoSpacing"/>
        <w:numPr>
          <w:ilvl w:val="1"/>
          <w:numId w:val="42"/>
        </w:numPr>
      </w:pPr>
      <w:r>
        <w:t>Select option 7 Piface CAD display</w:t>
      </w:r>
    </w:p>
    <w:p w14:paraId="131B6FF5" w14:textId="2EC1153C" w:rsidR="000D2BD5" w:rsidRDefault="000D2BD5" w:rsidP="000D2BD5">
      <w:pPr>
        <w:pStyle w:val="NoSpacing"/>
      </w:pPr>
    </w:p>
    <w:p w14:paraId="4058745E" w14:textId="2C073113" w:rsidR="000D2BD5" w:rsidRDefault="000D2BD5" w:rsidP="000D2BD5">
      <w:pPr>
        <w:pStyle w:val="NoSpacing"/>
      </w:pPr>
      <w:r>
        <w:t>To install the IR remote control software</w:t>
      </w:r>
      <w:r w:rsidR="00F9326C">
        <w:t>,</w:t>
      </w:r>
      <w:r>
        <w:t xml:space="preserve"> see </w:t>
      </w:r>
      <w:r w:rsidRPr="000D2BD5">
        <w:rPr>
          <w:i/>
          <w:iCs/>
        </w:rPr>
        <w:fldChar w:fldCharType="begin"/>
      </w:r>
      <w:r w:rsidRPr="000D2BD5">
        <w:rPr>
          <w:i/>
          <w:iCs/>
        </w:rPr>
        <w:instrText xml:space="preserve"> REF _Ref414103704 \h </w:instrText>
      </w:r>
      <w:r>
        <w:rPr>
          <w:i/>
          <w:iCs/>
        </w:rPr>
        <w:instrText xml:space="preserve"> \* MERGEFORMAT </w:instrText>
      </w:r>
      <w:r w:rsidRPr="000D2BD5">
        <w:rPr>
          <w:i/>
          <w:iCs/>
        </w:rPr>
      </w:r>
      <w:r w:rsidRPr="000D2BD5">
        <w:rPr>
          <w:i/>
          <w:iCs/>
        </w:rPr>
        <w:fldChar w:fldCharType="separate"/>
      </w:r>
      <w:r w:rsidR="00EB0C56" w:rsidRPr="00EB0C56">
        <w:rPr>
          <w:i/>
          <w:iCs/>
          <w:lang w:val="en-US"/>
        </w:rPr>
        <w:t>Installing the Infra-Red sensor software</w:t>
      </w:r>
      <w:r w:rsidRPr="000D2BD5">
        <w:rPr>
          <w:i/>
          <w:iCs/>
        </w:rPr>
        <w:fldChar w:fldCharType="end"/>
      </w:r>
      <w:r>
        <w:t xml:space="preserve"> on page </w:t>
      </w:r>
      <w:r>
        <w:fldChar w:fldCharType="begin"/>
      </w:r>
      <w:r>
        <w:instrText xml:space="preserve"> PAGEREF _Ref414103704 \h </w:instrText>
      </w:r>
      <w:r>
        <w:fldChar w:fldCharType="separate"/>
      </w:r>
      <w:r w:rsidR="00EB0C56">
        <w:rPr>
          <w:noProof/>
        </w:rPr>
        <w:t>101</w:t>
      </w:r>
      <w:r>
        <w:fldChar w:fldCharType="end"/>
      </w:r>
      <w:r>
        <w:t>.</w:t>
      </w:r>
    </w:p>
    <w:p w14:paraId="452BCAA6" w14:textId="1EE30DB9" w:rsidR="008C0EDF" w:rsidRDefault="008C0EDF" w:rsidP="008C0EDF">
      <w:pPr>
        <w:pStyle w:val="Heading2"/>
      </w:pPr>
      <w:bookmarkStart w:id="406" w:name="_Ref528927228"/>
      <w:bookmarkStart w:id="407" w:name="_Ref528927233"/>
      <w:bookmarkStart w:id="408" w:name="_Hlk34902853"/>
      <w:bookmarkStart w:id="409" w:name="_Toc38893400"/>
      <w:r>
        <w:t xml:space="preserve">Installing Pimoroni </w:t>
      </w:r>
      <w:r w:rsidR="0072424F">
        <w:t>Pirate Radio (pHat BEAT</w:t>
      </w:r>
      <w:r w:rsidR="0037287F">
        <w:fldChar w:fldCharType="begin"/>
      </w:r>
      <w:r w:rsidR="00DE7979">
        <w:instrText xml:space="preserve"> XE "</w:instrText>
      </w:r>
      <w:r w:rsidR="00DE7979" w:rsidRPr="00CD1FDF">
        <w:instrText>pHat BEAT</w:instrText>
      </w:r>
      <w:r w:rsidR="00DE7979">
        <w:instrText xml:space="preserve">" </w:instrText>
      </w:r>
      <w:r w:rsidR="0037287F">
        <w:fldChar w:fldCharType="end"/>
      </w:r>
      <w:r w:rsidR="0072424F">
        <w:t>)</w:t>
      </w:r>
      <w:bookmarkEnd w:id="406"/>
      <w:bookmarkEnd w:id="407"/>
      <w:bookmarkEnd w:id="409"/>
    </w:p>
    <w:p w14:paraId="6CBDF3E7" w14:textId="0458277E" w:rsidR="002B2412" w:rsidRDefault="008C0EDF" w:rsidP="008C0EDF">
      <w:pPr>
        <w:pStyle w:val="NoSpacing"/>
      </w:pPr>
      <w:r>
        <w:t>To use the Pimoroni Pirate radio</w:t>
      </w:r>
      <w:r w:rsidR="0037287F">
        <w:fldChar w:fldCharType="begin"/>
      </w:r>
      <w:r w:rsidR="002B2412">
        <w:instrText xml:space="preserve"> XE "</w:instrText>
      </w:r>
      <w:r w:rsidR="002B2412" w:rsidRPr="00F9568D">
        <w:instrText>Pimoroni Pirate radio</w:instrText>
      </w:r>
      <w:r w:rsidR="002B2412">
        <w:instrText xml:space="preserve">" </w:instrText>
      </w:r>
      <w:r w:rsidR="0037287F">
        <w:fldChar w:fldCharType="end"/>
      </w:r>
      <w:r>
        <w:t xml:space="preserve"> with </w:t>
      </w:r>
      <w:r w:rsidRPr="004643C9">
        <w:rPr>
          <w:b/>
        </w:rPr>
        <w:t>pHat BEAT</w:t>
      </w:r>
      <w:r w:rsidR="0037287F" w:rsidRPr="004643C9">
        <w:rPr>
          <w:b/>
        </w:rPr>
        <w:fldChar w:fldCharType="begin"/>
      </w:r>
      <w:r w:rsidR="00DE7979" w:rsidRPr="004643C9">
        <w:rPr>
          <w:b/>
        </w:rPr>
        <w:instrText xml:space="preserve"> XE "pHat BEAT" </w:instrText>
      </w:r>
      <w:r w:rsidR="0037287F" w:rsidRPr="004643C9">
        <w:rPr>
          <w:b/>
        </w:rPr>
        <w:fldChar w:fldCharType="end"/>
      </w:r>
      <w:r>
        <w:t xml:space="preserve"> it is necessary to install the Pimoroni softwar</w:t>
      </w:r>
      <w:r w:rsidR="0072424F">
        <w:t xml:space="preserve">e </w:t>
      </w:r>
      <w:r w:rsidR="004A6D4F">
        <w:t xml:space="preserve">pHat BEAT </w:t>
      </w:r>
      <w:r>
        <w:t xml:space="preserve">first. </w:t>
      </w:r>
      <w:r w:rsidR="002B2412">
        <w:t xml:space="preserve">Do this before installing the Rathbone radio software. </w:t>
      </w:r>
    </w:p>
    <w:p w14:paraId="4E42CCFE" w14:textId="77777777" w:rsidR="002B2412" w:rsidRDefault="002B2412" w:rsidP="008C0EDF">
      <w:pPr>
        <w:pStyle w:val="NoSpacing"/>
      </w:pPr>
    </w:p>
    <w:p w14:paraId="73BF11A6" w14:textId="062A0C4A" w:rsidR="00DE7979" w:rsidRDefault="002B2412" w:rsidP="008C0EDF">
      <w:pPr>
        <w:pStyle w:val="NoSpacing"/>
      </w:pPr>
      <w:r>
        <w:t xml:space="preserve">Once the Pimoroni software is installed and tested it is then necessary to install the Rathbone radio software as shown in </w:t>
      </w:r>
      <w:r w:rsidR="00502ADC">
        <w:fldChar w:fldCharType="begin"/>
      </w:r>
      <w:r w:rsidR="00502ADC">
        <w:instrText xml:space="preserve"> REF _Ref522087009 \h  \* MERGEFORMAT </w:instrText>
      </w:r>
      <w:r w:rsidR="00502ADC">
        <w:fldChar w:fldCharType="separate"/>
      </w:r>
      <w:r w:rsidR="00EB0C56" w:rsidRPr="00EB0C56">
        <w:rPr>
          <w:i/>
        </w:rPr>
        <w:t>Chapter 6 - Installing the radio Software</w:t>
      </w:r>
      <w:r w:rsidR="00502ADC">
        <w:fldChar w:fldCharType="end"/>
      </w:r>
      <w:r>
        <w:t xml:space="preserve"> on page </w:t>
      </w:r>
      <w:r w:rsidR="0037287F">
        <w:fldChar w:fldCharType="begin"/>
      </w:r>
      <w:r>
        <w:instrText xml:space="preserve"> PAGEREF _Ref522087009 \h </w:instrText>
      </w:r>
      <w:r w:rsidR="0037287F">
        <w:fldChar w:fldCharType="separate"/>
      </w:r>
      <w:r w:rsidR="00EB0C56">
        <w:rPr>
          <w:noProof/>
        </w:rPr>
        <w:t>74</w:t>
      </w:r>
      <w:r w:rsidR="0037287F">
        <w:fldChar w:fldCharType="end"/>
      </w:r>
      <w:r>
        <w:t xml:space="preserve">. </w:t>
      </w:r>
      <w:r w:rsidR="001D15AA">
        <w:t>Only the VU meter</w:t>
      </w:r>
      <w:r w:rsidR="00F63EEB">
        <w:t xml:space="preserve"> and pHat audio</w:t>
      </w:r>
      <w:r w:rsidR="001D15AA">
        <w:t xml:space="preserve"> software is used by the Rathbone software.</w:t>
      </w:r>
      <w:r w:rsidR="00770760">
        <w:t xml:space="preserve"> pHat uses the VLC radio not MPD.</w:t>
      </w:r>
    </w:p>
    <w:p w14:paraId="0415044B" w14:textId="77777777" w:rsidR="00DE7979" w:rsidRDefault="00DE7979" w:rsidP="008C0EDF">
      <w:pPr>
        <w:pStyle w:val="NoSpacing"/>
      </w:pPr>
    </w:p>
    <w:p w14:paraId="019F8634" w14:textId="77777777" w:rsidR="00DE7979" w:rsidRDefault="00DE7979" w:rsidP="008C0EDF">
      <w:pPr>
        <w:pStyle w:val="NoSpacing"/>
      </w:pPr>
      <w:r>
        <w:t>The following instructions are based on the following link:</w:t>
      </w:r>
    </w:p>
    <w:p w14:paraId="1EE3D3C2" w14:textId="3862B25E" w:rsidR="00770760" w:rsidRDefault="00AC4F4E" w:rsidP="008C0EDF">
      <w:pPr>
        <w:pStyle w:val="NoSpacing"/>
      </w:pPr>
      <w:hyperlink r:id="rId268" w:anchor="full-install-recommended" w:history="1">
        <w:r w:rsidR="00770760" w:rsidRPr="009D73DE">
          <w:rPr>
            <w:rStyle w:val="Hyperlink"/>
          </w:rPr>
          <w:t>https://github.com/pimoroni/phat-beat#full-install-recommended</w:t>
        </w:r>
      </w:hyperlink>
      <w:r w:rsidR="00770760">
        <w:t xml:space="preserve"> </w:t>
      </w:r>
    </w:p>
    <w:p w14:paraId="7C89E6B3" w14:textId="77777777" w:rsidR="007108A1" w:rsidRDefault="007108A1" w:rsidP="008C0EDF">
      <w:pPr>
        <w:pStyle w:val="NoSpacing"/>
      </w:pPr>
    </w:p>
    <w:p w14:paraId="266CB269" w14:textId="59110E13" w:rsidR="00DE7979" w:rsidRPr="008C0EDF" w:rsidRDefault="00DE7979" w:rsidP="008C0EDF">
      <w:pPr>
        <w:pStyle w:val="NoSpacing"/>
      </w:pPr>
      <w:r>
        <w:t>Run the following command</w:t>
      </w:r>
      <w:r w:rsidR="00F63EEB">
        <w:t>s</w:t>
      </w:r>
      <w:r w:rsidR="005E447F">
        <w:t xml:space="preserve"> from the pi user home directory</w:t>
      </w:r>
      <w:r>
        <w:t>:</w:t>
      </w:r>
    </w:p>
    <w:p w14:paraId="379112E9" w14:textId="16BA2470" w:rsidR="005E447F" w:rsidRDefault="005E447F" w:rsidP="00DE7979">
      <w:pPr>
        <w:pStyle w:val="CodeProfile"/>
        <w:rPr>
          <w:shd w:val="clear" w:color="auto" w:fill="F6F8FA"/>
        </w:rPr>
      </w:pPr>
      <w:r>
        <w:rPr>
          <w:shd w:val="clear" w:color="auto" w:fill="F6F8FA"/>
        </w:rPr>
        <w:t>$ cd</w:t>
      </w:r>
    </w:p>
    <w:p w14:paraId="33051DBF" w14:textId="5168F0AD" w:rsidR="008C0EDF" w:rsidRDefault="00E16E8A" w:rsidP="00DE7979">
      <w:pPr>
        <w:pStyle w:val="CodeProfile"/>
        <w:rPr>
          <w:shd w:val="clear" w:color="auto" w:fill="F6F8FA"/>
        </w:rPr>
      </w:pPr>
      <w:r>
        <w:rPr>
          <w:shd w:val="clear" w:color="auto" w:fill="F6F8FA"/>
        </w:rPr>
        <w:t xml:space="preserve">$ </w:t>
      </w:r>
      <w:r w:rsidR="00DE7979">
        <w:rPr>
          <w:shd w:val="clear" w:color="auto" w:fill="F6F8FA"/>
        </w:rPr>
        <w:t>curl https://get.pimoroni.com/</w:t>
      </w:r>
      <w:r w:rsidR="00B3014D">
        <w:rPr>
          <w:shd w:val="clear" w:color="auto" w:fill="F6F8FA"/>
        </w:rPr>
        <w:t>phatbeat</w:t>
      </w:r>
      <w:r w:rsidR="00DE7979">
        <w:rPr>
          <w:shd w:val="clear" w:color="auto" w:fill="F6F8FA"/>
        </w:rPr>
        <w:t xml:space="preserve"> </w:t>
      </w:r>
      <w:r w:rsidR="00DE7979">
        <w:rPr>
          <w:rStyle w:val="pl-k"/>
          <w:rFonts w:ascii="&amp;quot" w:eastAsiaTheme="majorEastAsia" w:hAnsi="&amp;quot"/>
          <w:color w:val="D73A49"/>
          <w:sz w:val="20"/>
        </w:rPr>
        <w:t>|</w:t>
      </w:r>
      <w:r w:rsidR="00DE7979">
        <w:rPr>
          <w:shd w:val="clear" w:color="auto" w:fill="F6F8FA"/>
        </w:rPr>
        <w:t xml:space="preserve"> bash</w:t>
      </w:r>
    </w:p>
    <w:p w14:paraId="6652EA52" w14:textId="5AE59DC9" w:rsidR="00DE7979" w:rsidRDefault="00DE7979" w:rsidP="00DE7979">
      <w:pPr>
        <w:pStyle w:val="NoSpacing"/>
      </w:pPr>
    </w:p>
    <w:p w14:paraId="35E31198" w14:textId="4A366F41" w:rsidR="00F63EEB" w:rsidRDefault="00F63EEB" w:rsidP="00F63EEB">
      <w:pPr>
        <w:pStyle w:val="CodeProfile"/>
      </w:pPr>
      <w:r>
        <w:t>The following is displayed</w:t>
      </w:r>
    </w:p>
    <w:p w14:paraId="7F85F3FC" w14:textId="77777777" w:rsidR="00F63EEB" w:rsidRDefault="00F63EEB" w:rsidP="00F63EEB">
      <w:pPr>
        <w:pStyle w:val="CodeProfile"/>
      </w:pPr>
      <w:r>
        <w:t>Note: pHAT Beat uses the I2S interface</w:t>
      </w:r>
    </w:p>
    <w:p w14:paraId="50EDF6BE" w14:textId="77777777" w:rsidR="00F63EEB" w:rsidRDefault="00F63EEB" w:rsidP="00F63EEB">
      <w:pPr>
        <w:pStyle w:val="CodeProfile"/>
      </w:pPr>
      <w:r>
        <w:t>The on-board audio chip will be disabled if you proceed!</w:t>
      </w:r>
    </w:p>
    <w:p w14:paraId="541FBBF3" w14:textId="77777777" w:rsidR="00F63EEB" w:rsidRDefault="00F63EEB" w:rsidP="00F63EEB">
      <w:pPr>
        <w:pStyle w:val="CodeProfile"/>
      </w:pPr>
    </w:p>
    <w:p w14:paraId="2556E163" w14:textId="662B1F20" w:rsidR="00F63EEB" w:rsidRDefault="00F63EEB" w:rsidP="00F63EEB">
      <w:pPr>
        <w:pStyle w:val="CodeProfile"/>
      </w:pPr>
      <w:r>
        <w:t>Do you wish to continue? [y/N] y</w:t>
      </w:r>
    </w:p>
    <w:p w14:paraId="5E0141BF" w14:textId="55BDFB16" w:rsidR="00F63EEB" w:rsidRDefault="00F63EEB" w:rsidP="00F63EEB">
      <w:pPr>
        <w:pStyle w:val="NoSpacing"/>
      </w:pPr>
      <w:r>
        <w:t>Answer yes (y).</w:t>
      </w:r>
    </w:p>
    <w:p w14:paraId="1D1C9BE6" w14:textId="77777777" w:rsidR="00F63EEB" w:rsidRDefault="00F63EEB" w:rsidP="00F63EEB">
      <w:pPr>
        <w:pStyle w:val="NoSpacing"/>
      </w:pPr>
    </w:p>
    <w:p w14:paraId="0AA80053" w14:textId="69F4019C" w:rsidR="00F63EEB" w:rsidRDefault="00F63EEB" w:rsidP="00F63EEB">
      <w:pPr>
        <w:pStyle w:val="NoSpacing"/>
      </w:pPr>
      <w:r>
        <w:t>The following is displayed:</w:t>
      </w:r>
    </w:p>
    <w:p w14:paraId="7E9D938D" w14:textId="77777777" w:rsidR="00F63EEB" w:rsidRDefault="00F63EEB" w:rsidP="00F63EEB">
      <w:pPr>
        <w:pStyle w:val="CodeProfile"/>
      </w:pPr>
      <w:r>
        <w:t>pHAT Beat comes with examples and documentation that you may wish to install.</w:t>
      </w:r>
    </w:p>
    <w:p w14:paraId="7E329768" w14:textId="77777777" w:rsidR="00F63EEB" w:rsidRDefault="00F63EEB" w:rsidP="00F63EEB">
      <w:pPr>
        <w:pStyle w:val="CodeProfile"/>
      </w:pPr>
      <w:r>
        <w:t>Performing a full install will ensure those resources are installed,</w:t>
      </w:r>
    </w:p>
    <w:p w14:paraId="75E7757A" w14:textId="13C794A8" w:rsidR="00F63EEB" w:rsidRDefault="00F63EEB" w:rsidP="00F63EEB">
      <w:pPr>
        <w:pStyle w:val="CodeProfile"/>
      </w:pPr>
      <w:r>
        <w:t>along with all required dependencies. It may however take a while!</w:t>
      </w:r>
    </w:p>
    <w:p w14:paraId="6A9EB1FE" w14:textId="446DF013" w:rsidR="007108A1" w:rsidRDefault="007108A1" w:rsidP="00F63EEB">
      <w:pPr>
        <w:pStyle w:val="CodeProfile"/>
      </w:pPr>
      <w:r w:rsidRPr="007108A1">
        <w:t>Do you wish to perform a full install? [y/N] y</w:t>
      </w:r>
    </w:p>
    <w:p w14:paraId="437A1CCC" w14:textId="1EBDB98D" w:rsidR="00F63EEB" w:rsidRDefault="00F63EEB" w:rsidP="00F63EEB">
      <w:pPr>
        <w:pStyle w:val="NoSpacing"/>
      </w:pPr>
      <w:r>
        <w:t>Again, answer yes(y).</w:t>
      </w:r>
    </w:p>
    <w:p w14:paraId="0D58279F" w14:textId="77777777" w:rsidR="00F63EEB" w:rsidRDefault="00F63EEB" w:rsidP="00F63EEB">
      <w:pPr>
        <w:pStyle w:val="NoSpacing"/>
      </w:pPr>
    </w:p>
    <w:p w14:paraId="5044626D" w14:textId="6CD8DB98" w:rsidR="0016514B" w:rsidRDefault="0016514B" w:rsidP="00DE7979">
      <w:pPr>
        <w:pStyle w:val="NoSpacing"/>
      </w:pPr>
      <w:r>
        <w:t>The installation will take quite some time as it does a system upgrade and then builds the software as well as installing any other required packages so be patient.</w:t>
      </w:r>
    </w:p>
    <w:p w14:paraId="6E783497" w14:textId="0BFE7C3C" w:rsidR="0016514B" w:rsidRDefault="0016514B" w:rsidP="00DE7979">
      <w:pPr>
        <w:pStyle w:val="NoSpacing"/>
      </w:pPr>
    </w:p>
    <w:p w14:paraId="3CF0D28E" w14:textId="6CF9BCE7" w:rsidR="0016514B" w:rsidRDefault="0016514B" w:rsidP="00DE7979">
      <w:pPr>
        <w:pStyle w:val="NoSpacing"/>
      </w:pPr>
      <w:r>
        <w:t>Eventually the installation program displays:</w:t>
      </w:r>
    </w:p>
    <w:p w14:paraId="43D0E061" w14:textId="30F5A561" w:rsidR="0016514B" w:rsidRDefault="00F63EEB" w:rsidP="00F63EEB">
      <w:pPr>
        <w:pStyle w:val="CodeProfile"/>
      </w:pPr>
      <w:r>
        <w:lastRenderedPageBreak/>
        <w:t>All done!</w:t>
      </w:r>
    </w:p>
    <w:p w14:paraId="4D6302B4" w14:textId="77777777" w:rsidR="00E11CAF" w:rsidRDefault="00E11CAF" w:rsidP="00E11CAF">
      <w:pPr>
        <w:pStyle w:val="Heading3"/>
      </w:pPr>
      <w:bookmarkStart w:id="410" w:name="_Toc38893401"/>
      <w:r>
        <w:t xml:space="preserve">Install the Rathbone </w:t>
      </w:r>
      <w:r w:rsidR="00D822E5">
        <w:t xml:space="preserve">Internet </w:t>
      </w:r>
      <w:r>
        <w:t>radio software</w:t>
      </w:r>
      <w:bookmarkEnd w:id="410"/>
    </w:p>
    <w:p w14:paraId="6A6B8B21" w14:textId="77777777" w:rsidR="00496115" w:rsidRDefault="00496115" w:rsidP="00E11CAF">
      <w:pPr>
        <w:pStyle w:val="NoSpacing"/>
      </w:pPr>
    </w:p>
    <w:p w14:paraId="3AC565BA" w14:textId="77777777" w:rsidR="00496115" w:rsidRDefault="00496115" w:rsidP="00E11CAF">
      <w:pPr>
        <w:pStyle w:val="NoSpacing"/>
      </w:pPr>
      <w:r>
        <w:t>Do the following:</w:t>
      </w:r>
    </w:p>
    <w:p w14:paraId="41DC6A42" w14:textId="46107058" w:rsidR="00E11CAF" w:rsidRDefault="00E11CAF" w:rsidP="0006013C">
      <w:pPr>
        <w:pStyle w:val="NoSpacing"/>
        <w:numPr>
          <w:ilvl w:val="0"/>
          <w:numId w:val="42"/>
        </w:numPr>
      </w:pPr>
      <w:r>
        <w:t xml:space="preserve">Now carry out the instructions shown in </w:t>
      </w:r>
      <w:r w:rsidR="00502ADC">
        <w:fldChar w:fldCharType="begin"/>
      </w:r>
      <w:r w:rsidR="00502ADC">
        <w:instrText xml:space="preserve"> REF _Ref522087009 \h  \* MERGEFORMAT </w:instrText>
      </w:r>
      <w:r w:rsidR="00502ADC">
        <w:fldChar w:fldCharType="separate"/>
      </w:r>
      <w:r w:rsidR="00EB0C56" w:rsidRPr="00EB0C56">
        <w:rPr>
          <w:i/>
        </w:rPr>
        <w:t>Chapter 6 - Installing the radio Software</w:t>
      </w:r>
      <w:r w:rsidR="00502ADC">
        <w:fldChar w:fldCharType="end"/>
      </w:r>
      <w:r>
        <w:t xml:space="preserve"> on page </w:t>
      </w:r>
      <w:r w:rsidR="0037287F">
        <w:fldChar w:fldCharType="begin"/>
      </w:r>
      <w:r>
        <w:instrText xml:space="preserve"> PAGEREF _Ref522087009 \h </w:instrText>
      </w:r>
      <w:r w:rsidR="0037287F">
        <w:fldChar w:fldCharType="separate"/>
      </w:r>
      <w:r w:rsidR="00EB0C56">
        <w:rPr>
          <w:noProof/>
        </w:rPr>
        <w:t>74</w:t>
      </w:r>
      <w:r w:rsidR="0037287F">
        <w:fldChar w:fldCharType="end"/>
      </w:r>
      <w:r>
        <w:t>.</w:t>
      </w:r>
    </w:p>
    <w:p w14:paraId="39636BFF" w14:textId="4447F86A" w:rsidR="00F63EEB" w:rsidRDefault="00F63EEB" w:rsidP="00F63EEB">
      <w:pPr>
        <w:pStyle w:val="NoSpacing"/>
        <w:numPr>
          <w:ilvl w:val="1"/>
          <w:numId w:val="42"/>
        </w:numPr>
      </w:pPr>
      <w:r>
        <w:t>Select option 5 Pimoroni pHat BEAT with own push buttons</w:t>
      </w:r>
    </w:p>
    <w:p w14:paraId="1811DC4B" w14:textId="08B160E5" w:rsidR="00F63EEB" w:rsidRDefault="00F63EEB" w:rsidP="00F63EEB">
      <w:pPr>
        <w:pStyle w:val="NoSpacing"/>
        <w:numPr>
          <w:ilvl w:val="1"/>
          <w:numId w:val="42"/>
        </w:numPr>
      </w:pPr>
      <w:r>
        <w:t>Select option 1 40 pin wiring</w:t>
      </w:r>
    </w:p>
    <w:p w14:paraId="17DEE139" w14:textId="7F8A8B1F" w:rsidR="00F63EEB" w:rsidRDefault="00F63EEB" w:rsidP="00F63EEB">
      <w:pPr>
        <w:pStyle w:val="NoSpacing"/>
        <w:numPr>
          <w:ilvl w:val="1"/>
          <w:numId w:val="42"/>
        </w:numPr>
      </w:pPr>
      <w:r>
        <w:t>No display used/Pimoroni Pirate radio</w:t>
      </w:r>
    </w:p>
    <w:p w14:paraId="3FE55013" w14:textId="77777777" w:rsidR="00496115" w:rsidRDefault="00496115" w:rsidP="00496115">
      <w:pPr>
        <w:pStyle w:val="NoSpacing"/>
        <w:ind w:left="720"/>
      </w:pPr>
    </w:p>
    <w:p w14:paraId="5B3DCA88" w14:textId="60E5C9E8" w:rsidR="00E11CAF" w:rsidRDefault="00E11CAF" w:rsidP="0006013C">
      <w:pPr>
        <w:pStyle w:val="NoSpacing"/>
        <w:numPr>
          <w:ilvl w:val="0"/>
          <w:numId w:val="42"/>
        </w:numPr>
      </w:pPr>
      <w:r>
        <w:t xml:space="preserve">Since the Pirate Radio does not have a screen </w:t>
      </w:r>
      <w:r w:rsidR="00F63EEB">
        <w:t>you can optionally</w:t>
      </w:r>
      <w:r w:rsidR="00496115">
        <w:t xml:space="preserve"> install </w:t>
      </w:r>
      <w:r w:rsidR="00496115" w:rsidRPr="00496115">
        <w:rPr>
          <w:b/>
        </w:rPr>
        <w:t>espeak</w:t>
      </w:r>
      <w:r w:rsidR="00496115">
        <w:t xml:space="preserve"> as shown in the section called</w:t>
      </w:r>
      <w:r>
        <w:t xml:space="preserve"> </w:t>
      </w:r>
      <w:r w:rsidR="00502ADC">
        <w:fldChar w:fldCharType="begin"/>
      </w:r>
      <w:r w:rsidR="00502ADC">
        <w:instrText xml:space="preserve"> REF _Ref522863933 \h  \* MERGEFORMAT </w:instrText>
      </w:r>
      <w:r w:rsidR="00502ADC">
        <w:fldChar w:fldCharType="separate"/>
      </w:r>
      <w:r w:rsidR="00EB0C56" w:rsidRPr="00EB0C56">
        <w:rPr>
          <w:i/>
        </w:rPr>
        <w:t>Installing the speech facility</w:t>
      </w:r>
      <w:r w:rsidR="00502ADC">
        <w:fldChar w:fldCharType="end"/>
      </w:r>
      <w:r w:rsidR="00496115">
        <w:t xml:space="preserve"> on page </w:t>
      </w:r>
      <w:r w:rsidR="0037287F">
        <w:fldChar w:fldCharType="begin"/>
      </w:r>
      <w:r w:rsidR="00496115">
        <w:instrText xml:space="preserve"> PAGEREF _Ref522863933 \h </w:instrText>
      </w:r>
      <w:r w:rsidR="0037287F">
        <w:fldChar w:fldCharType="separate"/>
      </w:r>
      <w:r w:rsidR="00EB0C56">
        <w:rPr>
          <w:noProof/>
        </w:rPr>
        <w:t>119</w:t>
      </w:r>
      <w:r w:rsidR="0037287F">
        <w:fldChar w:fldCharType="end"/>
      </w:r>
      <w:r w:rsidR="00496115">
        <w:t xml:space="preserve"> to hear choices when using the menu button.</w:t>
      </w:r>
    </w:p>
    <w:p w14:paraId="6CCDA81F" w14:textId="77777777" w:rsidR="00F63EEB" w:rsidRDefault="00F63EEB" w:rsidP="00F63EEB">
      <w:pPr>
        <w:pStyle w:val="NoSpacing"/>
      </w:pPr>
    </w:p>
    <w:p w14:paraId="5507E660" w14:textId="3427900A" w:rsidR="00F63EEB" w:rsidRDefault="00F63EEB" w:rsidP="00F63EEB">
      <w:pPr>
        <w:pStyle w:val="NoSpacing"/>
      </w:pPr>
      <w:r>
        <w:t>Finally reboot the Raspberry Pi to start the radio.</w:t>
      </w:r>
    </w:p>
    <w:p w14:paraId="2B1DC2EC" w14:textId="77777777" w:rsidR="00F63EEB" w:rsidRDefault="00F63EEB" w:rsidP="00F63EEB">
      <w:pPr>
        <w:pStyle w:val="CodeProfile"/>
      </w:pPr>
      <w:r>
        <w:t>$ sudo reboot</w:t>
      </w:r>
    </w:p>
    <w:p w14:paraId="2FCBAD9A" w14:textId="77777777" w:rsidR="00F63EEB" w:rsidRDefault="00F63EEB" w:rsidP="00F63EEB">
      <w:pPr>
        <w:pStyle w:val="NoSpacing"/>
      </w:pPr>
    </w:p>
    <w:tbl>
      <w:tblPr>
        <w:tblW w:w="0" w:type="auto"/>
        <w:tblLook w:val="04A0" w:firstRow="1" w:lastRow="0" w:firstColumn="1" w:lastColumn="0" w:noHBand="0" w:noVBand="1"/>
      </w:tblPr>
      <w:tblGrid>
        <w:gridCol w:w="1134"/>
        <w:gridCol w:w="7892"/>
      </w:tblGrid>
      <w:tr w:rsidR="00F63EEB" w:rsidRPr="00313B9E" w14:paraId="5DACC5AC" w14:textId="77777777" w:rsidTr="008C739C">
        <w:trPr>
          <w:trHeight w:val="756"/>
        </w:trPr>
        <w:tc>
          <w:tcPr>
            <w:tcW w:w="1134" w:type="dxa"/>
          </w:tcPr>
          <w:p w14:paraId="78C694FC" w14:textId="77777777" w:rsidR="00F63EEB" w:rsidRPr="00313B9E" w:rsidRDefault="00F63EEB" w:rsidP="007108A1">
            <w:pPr>
              <w:pStyle w:val="NoSpacing"/>
            </w:pPr>
            <w:r w:rsidRPr="00313B9E">
              <w:rPr>
                <w:noProof/>
              </w:rPr>
              <w:drawing>
                <wp:anchor distT="0" distB="0" distL="114300" distR="114300" simplePos="0" relativeHeight="251738112" behindDoc="1" locked="0" layoutInCell="1" allowOverlap="1" wp14:anchorId="4828404F" wp14:editId="4B37F4F5">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27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71475" cy="352425"/>
                          </a:xfrm>
                          <a:prstGeom prst="rect">
                            <a:avLst/>
                          </a:prstGeom>
                        </pic:spPr>
                      </pic:pic>
                    </a:graphicData>
                  </a:graphic>
                </wp:anchor>
              </w:drawing>
            </w:r>
          </w:p>
        </w:tc>
        <w:tc>
          <w:tcPr>
            <w:tcW w:w="7892" w:type="dxa"/>
          </w:tcPr>
          <w:p w14:paraId="754E735E" w14:textId="5E0988A0" w:rsidR="00F63EEB" w:rsidRPr="00313B9E" w:rsidRDefault="008C739C" w:rsidP="007108A1">
            <w:pPr>
              <w:pStyle w:val="NoSpacing"/>
            </w:pPr>
            <w:r>
              <w:t>If no sound is heard from the Pirate radio then use the volume up (+) button to increase the volume until sound is heard.</w:t>
            </w:r>
          </w:p>
        </w:tc>
      </w:tr>
    </w:tbl>
    <w:p w14:paraId="6C8FB73E" w14:textId="77777777" w:rsidR="00992110" w:rsidRDefault="00992110" w:rsidP="00992110">
      <w:pPr>
        <w:pStyle w:val="Heading2"/>
      </w:pPr>
      <w:bookmarkStart w:id="411" w:name="_Toc38893402"/>
      <w:bookmarkEnd w:id="408"/>
      <w:r>
        <w:t>Configuring HDMI or Touchscreen</w:t>
      </w:r>
      <w:bookmarkEnd w:id="411"/>
    </w:p>
    <w:p w14:paraId="6075BEAE" w14:textId="77777777" w:rsidR="00992110" w:rsidRDefault="00992110" w:rsidP="00992110">
      <w:pPr>
        <w:pStyle w:val="NoSpacing"/>
      </w:pPr>
      <w:r>
        <w:t xml:space="preserve">If using a touch-screen or HDM TV/Monitor add the following lines to </w:t>
      </w:r>
      <w:r w:rsidRPr="006C452F">
        <w:rPr>
          <w:b/>
        </w:rPr>
        <w:t>/boot/config.txt</w:t>
      </w:r>
      <w:r>
        <w:t>.</w:t>
      </w:r>
    </w:p>
    <w:p w14:paraId="20210E7A" w14:textId="77777777" w:rsidR="00992110" w:rsidRDefault="00992110" w:rsidP="00992110">
      <w:pPr>
        <w:pStyle w:val="CodeProfile"/>
      </w:pPr>
      <w:r>
        <w:t>hdmi_group=2</w:t>
      </w:r>
    </w:p>
    <w:p w14:paraId="2F351C10" w14:textId="77777777" w:rsidR="00992110" w:rsidRDefault="00992110" w:rsidP="00992110">
      <w:pPr>
        <w:pStyle w:val="CodeProfile"/>
      </w:pPr>
      <w:r>
        <w:t>hdmi_mode=4</w:t>
      </w:r>
    </w:p>
    <w:p w14:paraId="23825F11" w14:textId="77777777" w:rsidR="00992110" w:rsidRDefault="00992110" w:rsidP="00992110">
      <w:pPr>
        <w:pStyle w:val="CodeProfile"/>
      </w:pPr>
      <w:r>
        <w:t>hdmi_cvt 800 480 60 6 0 0 0</w:t>
      </w:r>
    </w:p>
    <w:p w14:paraId="5B85CD11" w14:textId="77777777" w:rsidR="00992110" w:rsidRDefault="00992110" w:rsidP="00992110">
      <w:pPr>
        <w:pStyle w:val="CodeProfile"/>
      </w:pPr>
      <w:r>
        <w:t>max_usb_current=1</w:t>
      </w:r>
    </w:p>
    <w:p w14:paraId="3718E05D" w14:textId="77777777" w:rsidR="00992110" w:rsidRDefault="00992110" w:rsidP="00992110">
      <w:pPr>
        <w:pStyle w:val="NoSpacing"/>
      </w:pPr>
    </w:p>
    <w:p w14:paraId="50642BCC" w14:textId="77777777" w:rsidR="00992110" w:rsidRDefault="00992110" w:rsidP="00992110">
      <w:pPr>
        <w:pStyle w:val="NoSpacing"/>
      </w:pPr>
      <w:r>
        <w:t>If the screen upside-down then add the following line.</w:t>
      </w:r>
    </w:p>
    <w:p w14:paraId="2DF10D0C" w14:textId="77777777" w:rsidR="00992110" w:rsidRDefault="00992110" w:rsidP="00992110">
      <w:pPr>
        <w:pStyle w:val="CodeProfile"/>
      </w:pPr>
      <w:r>
        <w:t># Rotate screen 180</w:t>
      </w:r>
    </w:p>
    <w:p w14:paraId="138E5A55" w14:textId="12022110" w:rsidR="00992110" w:rsidRDefault="00992110" w:rsidP="00992110">
      <w:pPr>
        <w:pStyle w:val="CodeProfile"/>
      </w:pPr>
      <w:r>
        <w:t>lcd_rotate=2</w:t>
      </w:r>
    </w:p>
    <w:p w14:paraId="76BB0D25" w14:textId="76FB4526" w:rsidR="0031510C" w:rsidRDefault="0031510C">
      <w:r>
        <w:br w:type="page"/>
      </w:r>
    </w:p>
    <w:p w14:paraId="572C219B" w14:textId="1E41BAD4" w:rsidR="003344F7" w:rsidRDefault="003344F7" w:rsidP="00767826">
      <w:pPr>
        <w:pStyle w:val="Heading2"/>
      </w:pPr>
      <w:bookmarkStart w:id="412" w:name="_Ref500161371"/>
      <w:bookmarkStart w:id="413" w:name="_Toc38893403"/>
      <w:r>
        <w:lastRenderedPageBreak/>
        <w:t>Apply patches to the radio software</w:t>
      </w:r>
      <w:bookmarkEnd w:id="412"/>
      <w:bookmarkEnd w:id="413"/>
    </w:p>
    <w:p w14:paraId="10CE5C34" w14:textId="77777777" w:rsidR="0031510C" w:rsidRDefault="0031510C" w:rsidP="00E73962">
      <w:pPr>
        <w:pStyle w:val="NoSpacing"/>
      </w:pPr>
    </w:p>
    <w:p w14:paraId="6C7C0246" w14:textId="126EE384" w:rsidR="00E02C35" w:rsidRDefault="00E02C35" w:rsidP="00E73962">
      <w:pPr>
        <w:pStyle w:val="NoSpacing"/>
      </w:pPr>
      <w:r>
        <w:t>DO NOT SKIP THIS SECTION.</w:t>
      </w:r>
    </w:p>
    <w:p w14:paraId="431AF8F3" w14:textId="77777777" w:rsidR="00E02C35" w:rsidRDefault="00E02C35" w:rsidP="00E73962">
      <w:pPr>
        <w:pStyle w:val="NoSpacing"/>
      </w:pPr>
    </w:p>
    <w:p w14:paraId="4C75308D" w14:textId="2793A09E" w:rsidR="0031510C" w:rsidRDefault="008F188E" w:rsidP="00E73962">
      <w:pPr>
        <w:pStyle w:val="NoSpacing"/>
      </w:pPr>
      <w:r>
        <w:t xml:space="preserve">Patches will be announced on Twitter at:  </w:t>
      </w:r>
      <w:hyperlink r:id="rId269" w:history="1">
        <w:r w:rsidRPr="00E06696">
          <w:rPr>
            <w:rStyle w:val="Hyperlink"/>
          </w:rPr>
          <w:t>https://twitter.com/bob_rathbone</w:t>
        </w:r>
      </w:hyperlink>
      <w:r w:rsidR="00C97AFC">
        <w:t xml:space="preserve"> and should always be applied to the current software release. </w:t>
      </w:r>
    </w:p>
    <w:p w14:paraId="20FBA15B" w14:textId="77777777" w:rsidR="0031510C" w:rsidRDefault="0031510C" w:rsidP="00E73962">
      <w:pPr>
        <w:pStyle w:val="NoSpacing"/>
      </w:pPr>
    </w:p>
    <w:p w14:paraId="78E6DD59" w14:textId="65859866" w:rsidR="00BF53FF" w:rsidRDefault="008F188E" w:rsidP="00E73962">
      <w:pPr>
        <w:pStyle w:val="NoSpacing"/>
      </w:pPr>
      <w:r>
        <w:t>Follow this Twitter feed for announcements about new patches.</w:t>
      </w:r>
      <w:r w:rsidR="004C2E98">
        <w:t xml:space="preserve"> </w:t>
      </w:r>
      <w:r w:rsidR="00BF53FF">
        <w:t xml:space="preserve">Patches can be </w:t>
      </w:r>
      <w:r w:rsidR="00580BC2">
        <w:t xml:space="preserve">viewed at </w:t>
      </w:r>
      <w:hyperlink r:id="rId270" w:history="1">
        <w:r w:rsidR="00BF53FF" w:rsidRPr="002B6D39">
          <w:rPr>
            <w:rStyle w:val="Hyperlink"/>
          </w:rPr>
          <w:t>http://www.bobrathbone.com/raspberrypi/pi_internet_radio.html</w:t>
        </w:r>
      </w:hyperlink>
    </w:p>
    <w:p w14:paraId="4BC68E73" w14:textId="77777777" w:rsidR="00BF53FF" w:rsidRDefault="00BF53FF" w:rsidP="00E73962">
      <w:pPr>
        <w:pStyle w:val="NoSpacing"/>
      </w:pPr>
    </w:p>
    <w:p w14:paraId="1B53BA01" w14:textId="77777777" w:rsidR="000F664F" w:rsidRDefault="000F664F" w:rsidP="00E73962">
      <w:pPr>
        <w:pStyle w:val="NoSpacing"/>
      </w:pPr>
      <w:r>
        <w:t xml:space="preserve">Patches take the form: </w:t>
      </w:r>
    </w:p>
    <w:p w14:paraId="7613853D" w14:textId="77777777" w:rsidR="000F664F" w:rsidRPr="000F664F" w:rsidRDefault="000F664F" w:rsidP="000F664F">
      <w:pPr>
        <w:pStyle w:val="NoSpacing"/>
        <w:ind w:firstLine="720"/>
        <w:rPr>
          <w:b/>
        </w:rPr>
      </w:pPr>
      <w:r w:rsidRPr="000F664F">
        <w:rPr>
          <w:b/>
        </w:rPr>
        <w:t>radiod-patch-&lt;version&gt;-&lt;patch-number&gt;.tar.gz</w:t>
      </w:r>
    </w:p>
    <w:p w14:paraId="65EB5CEF" w14:textId="1AF34C4E" w:rsidR="000F664F" w:rsidRDefault="000F664F" w:rsidP="000F664F">
      <w:pPr>
        <w:pStyle w:val="NoSpacing"/>
        <w:ind w:firstLine="720"/>
      </w:pPr>
      <w:r>
        <w:t xml:space="preserve">Where; </w:t>
      </w:r>
      <w:r>
        <w:tab/>
      </w:r>
      <w:r w:rsidRPr="000F664F">
        <w:rPr>
          <w:b/>
        </w:rPr>
        <w:t>&lt;version&gt;</w:t>
      </w:r>
      <w:r>
        <w:t xml:space="preserve"> is the package version number, </w:t>
      </w:r>
      <w:r w:rsidR="00FB0409">
        <w:t>6.13</w:t>
      </w:r>
      <w:r>
        <w:t xml:space="preserve"> in this case.</w:t>
      </w:r>
    </w:p>
    <w:p w14:paraId="11592CB2" w14:textId="77777777" w:rsidR="000F664F" w:rsidRPr="000F664F" w:rsidRDefault="000F664F" w:rsidP="000F664F">
      <w:pPr>
        <w:pStyle w:val="NoSpacing"/>
        <w:ind w:firstLine="720"/>
      </w:pPr>
      <w:r>
        <w:tab/>
      </w:r>
      <w:r w:rsidRPr="00FB2C3E">
        <w:rPr>
          <w:b/>
        </w:rPr>
        <w:t>&lt;patch-number&gt;</w:t>
      </w:r>
      <w:r>
        <w:t xml:space="preserve"> is the patch number from 1 onwards.</w:t>
      </w:r>
    </w:p>
    <w:p w14:paraId="25146369" w14:textId="77777777" w:rsidR="000F664F" w:rsidRPr="00313B9E" w:rsidRDefault="000F664F" w:rsidP="00313B9E">
      <w:pPr>
        <w:pStyle w:val="NoSpacing"/>
      </w:pPr>
    </w:p>
    <w:p w14:paraId="62005205" w14:textId="56883121" w:rsidR="00AE5EB8" w:rsidRPr="001842AB" w:rsidRDefault="001A7B5F" w:rsidP="001842AB">
      <w:pPr>
        <w:pStyle w:val="NoSpacing"/>
      </w:pPr>
      <w:r w:rsidRPr="001842AB">
        <w:t>For example</w:t>
      </w:r>
      <w:r w:rsidR="00AE5EB8" w:rsidRPr="001842AB">
        <w:t>:</w:t>
      </w:r>
    </w:p>
    <w:p w14:paraId="1A367635" w14:textId="354B08CB" w:rsidR="000F664F" w:rsidRDefault="000F664F" w:rsidP="00E73962">
      <w:pPr>
        <w:pStyle w:val="NoSpacing"/>
      </w:pPr>
    </w:p>
    <w:p w14:paraId="36619889" w14:textId="20155FE2" w:rsidR="000F664F" w:rsidRDefault="000F664F" w:rsidP="000F664F">
      <w:pPr>
        <w:pStyle w:val="NoSpacing"/>
        <w:ind w:firstLine="720"/>
        <w:rPr>
          <w:b/>
        </w:rPr>
      </w:pPr>
      <w:r w:rsidRPr="001478C2">
        <w:rPr>
          <w:b/>
        </w:rPr>
        <w:t>radiod-patch-</w:t>
      </w:r>
      <w:r w:rsidR="00FB0409">
        <w:rPr>
          <w:b/>
        </w:rPr>
        <w:t>6.13</w:t>
      </w:r>
      <w:r w:rsidRPr="001478C2">
        <w:rPr>
          <w:b/>
        </w:rPr>
        <w:t>-</w:t>
      </w:r>
      <w:r w:rsidR="001A7B5F">
        <w:rPr>
          <w:b/>
        </w:rPr>
        <w:t>1</w:t>
      </w:r>
      <w:r w:rsidRPr="001478C2">
        <w:rPr>
          <w:b/>
        </w:rPr>
        <w:t>.tar.gz</w:t>
      </w:r>
      <w:r w:rsidR="00FB2C3E" w:rsidRPr="001478C2">
        <w:rPr>
          <w:b/>
        </w:rPr>
        <w:t xml:space="preserve">  </w:t>
      </w:r>
    </w:p>
    <w:p w14:paraId="565E2384" w14:textId="77777777" w:rsidR="00313B9E" w:rsidRDefault="00313B9E" w:rsidP="00AE5EB8">
      <w:pPr>
        <w:pStyle w:val="NoSpacing"/>
      </w:pPr>
    </w:p>
    <w:tbl>
      <w:tblPr>
        <w:tblW w:w="0" w:type="auto"/>
        <w:tblLook w:val="04A0" w:firstRow="1" w:lastRow="0" w:firstColumn="1" w:lastColumn="0" w:noHBand="0" w:noVBand="1"/>
      </w:tblPr>
      <w:tblGrid>
        <w:gridCol w:w="846"/>
        <w:gridCol w:w="8180"/>
      </w:tblGrid>
      <w:tr w:rsidR="00313B9E" w:rsidRPr="00313B9E" w14:paraId="32A5BB88" w14:textId="77777777" w:rsidTr="006D0E27">
        <w:trPr>
          <w:trHeight w:val="756"/>
        </w:trPr>
        <w:tc>
          <w:tcPr>
            <w:tcW w:w="846" w:type="dxa"/>
          </w:tcPr>
          <w:p w14:paraId="362A9BBD" w14:textId="77777777" w:rsidR="00313B9E" w:rsidRPr="00313B9E" w:rsidRDefault="00313B9E" w:rsidP="00313B9E">
            <w:pPr>
              <w:pStyle w:val="NoSpacing"/>
            </w:pPr>
            <w:r w:rsidRPr="00313B9E">
              <w:rPr>
                <w:noProof/>
              </w:rPr>
              <w:drawing>
                <wp:anchor distT="0" distB="0" distL="114300" distR="114300" simplePos="0" relativeHeight="251641856" behindDoc="1" locked="0" layoutInCell="1" allowOverlap="1" wp14:anchorId="1B1823E1" wp14:editId="6449EA1F">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33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71475" cy="352425"/>
                          </a:xfrm>
                          <a:prstGeom prst="rect">
                            <a:avLst/>
                          </a:prstGeom>
                        </pic:spPr>
                      </pic:pic>
                    </a:graphicData>
                  </a:graphic>
                </wp:anchor>
              </w:drawing>
            </w:r>
          </w:p>
        </w:tc>
        <w:tc>
          <w:tcPr>
            <w:tcW w:w="8396" w:type="dxa"/>
          </w:tcPr>
          <w:p w14:paraId="1BA561CD" w14:textId="3024692F" w:rsidR="00313B9E" w:rsidRPr="00313B9E" w:rsidRDefault="00313B9E" w:rsidP="00313B9E">
            <w:pPr>
              <w:pStyle w:val="NoSpacing"/>
            </w:pPr>
            <w:r w:rsidRPr="00313B9E">
              <w:t>Always check for the latest patches on the web site.</w:t>
            </w:r>
            <w:r w:rsidR="001842AB">
              <w:t xml:space="preserve"> They will </w:t>
            </w:r>
            <w:r w:rsidR="001842AB" w:rsidRPr="00321F04">
              <w:rPr>
                <w:u w:val="single"/>
              </w:rPr>
              <w:t>not</w:t>
            </w:r>
            <w:r w:rsidR="001842AB">
              <w:t xml:space="preserve"> be listed in this document.</w:t>
            </w:r>
          </w:p>
        </w:tc>
      </w:tr>
    </w:tbl>
    <w:p w14:paraId="10779EE2" w14:textId="75E4B101" w:rsidR="000F664F" w:rsidRPr="00313B9E" w:rsidRDefault="000F664F" w:rsidP="00313B9E">
      <w:pPr>
        <w:pStyle w:val="NoSpacing"/>
      </w:pPr>
      <w:r w:rsidRPr="00313B9E">
        <w:t>To apply this patch (</w:t>
      </w:r>
      <w:r w:rsidRPr="00321F04">
        <w:rPr>
          <w:u w:val="single"/>
        </w:rPr>
        <w:t>if it exists</w:t>
      </w:r>
      <w:r w:rsidRPr="00313B9E">
        <w:t>) run the following</w:t>
      </w:r>
      <w:r w:rsidR="001842AB">
        <w:t xml:space="preserve"> commands</w:t>
      </w:r>
      <w:r w:rsidRPr="00313B9E">
        <w:t>:</w:t>
      </w:r>
    </w:p>
    <w:p w14:paraId="073E16BF" w14:textId="77777777" w:rsidR="000F664F" w:rsidRDefault="000F664F" w:rsidP="00254100">
      <w:pPr>
        <w:pStyle w:val="CodeProfile"/>
      </w:pPr>
      <w:r>
        <w:t>$ cd /usr/share/radio</w:t>
      </w:r>
    </w:p>
    <w:p w14:paraId="73FB5DE6" w14:textId="28F8EBD2" w:rsidR="000F664F" w:rsidRDefault="000F664F" w:rsidP="00254100">
      <w:pPr>
        <w:pStyle w:val="CodeProfile"/>
      </w:pPr>
      <w:r>
        <w:t xml:space="preserve">$ wget </w:t>
      </w:r>
      <w:r w:rsidRPr="000F664F">
        <w:t>http://www.bobrathbone.com/raspberrypi/packages/radiod-patch-</w:t>
      </w:r>
      <w:r w:rsidR="00FB0409">
        <w:t>6.13</w:t>
      </w:r>
      <w:r w:rsidRPr="000F664F">
        <w:t>-</w:t>
      </w:r>
      <w:r w:rsidR="001A7B5F">
        <w:t>1</w:t>
      </w:r>
      <w:r w:rsidRPr="000F664F">
        <w:t>.tar.gz</w:t>
      </w:r>
    </w:p>
    <w:p w14:paraId="0D4E2975" w14:textId="4E7BDA4F" w:rsidR="000F664F" w:rsidRDefault="000F664F" w:rsidP="00254100">
      <w:pPr>
        <w:pStyle w:val="CodeProfile"/>
      </w:pPr>
      <w:r>
        <w:t xml:space="preserve">$ tar -xvf </w:t>
      </w:r>
      <w:r w:rsidRPr="000F664F">
        <w:t>radiod-patch-</w:t>
      </w:r>
      <w:r w:rsidR="00FB0409">
        <w:t>6.13</w:t>
      </w:r>
      <w:r w:rsidRPr="000F664F">
        <w:t>-</w:t>
      </w:r>
      <w:r w:rsidR="001A7B5F">
        <w:t>1</w:t>
      </w:r>
      <w:r w:rsidRPr="000F664F">
        <w:t>.tar.gz</w:t>
      </w:r>
    </w:p>
    <w:p w14:paraId="484D063A" w14:textId="1D3F1725" w:rsidR="0031510C" w:rsidRDefault="001842AB" w:rsidP="001478C2">
      <w:pPr>
        <w:pStyle w:val="NoSpacing"/>
      </w:pPr>
      <w:r>
        <w:t>Modify the above command as necessary.</w:t>
      </w:r>
    </w:p>
    <w:p w14:paraId="1867A5AF" w14:textId="77777777" w:rsidR="001842AB" w:rsidRDefault="001842AB" w:rsidP="001478C2">
      <w:pPr>
        <w:pStyle w:val="NoSpacing"/>
      </w:pPr>
    </w:p>
    <w:p w14:paraId="337F9BC9" w14:textId="6B982EEC" w:rsidR="001478C2" w:rsidRDefault="001478C2" w:rsidP="001478C2">
      <w:pPr>
        <w:pStyle w:val="NoSpacing"/>
      </w:pPr>
      <w:r>
        <w:t>To see the details of the patch run the following command:</w:t>
      </w:r>
    </w:p>
    <w:p w14:paraId="550D34DD" w14:textId="617921AC" w:rsidR="001478C2" w:rsidRDefault="001478C2" w:rsidP="00254100">
      <w:pPr>
        <w:pStyle w:val="CodeProfile"/>
      </w:pPr>
      <w:r>
        <w:t xml:space="preserve">$ </w:t>
      </w:r>
      <w:r w:rsidRPr="001478C2">
        <w:t>cat README.patch</w:t>
      </w:r>
    </w:p>
    <w:p w14:paraId="0788A65C" w14:textId="15B193D7" w:rsidR="0031510C" w:rsidRDefault="0031510C" w:rsidP="00313B9E">
      <w:pPr>
        <w:pStyle w:val="NoSpacing"/>
      </w:pPr>
    </w:p>
    <w:p w14:paraId="588159FF" w14:textId="43272618" w:rsidR="00313B9E" w:rsidRDefault="00313B9E" w:rsidP="00313B9E">
      <w:pPr>
        <w:pStyle w:val="NoSpacing"/>
      </w:pPr>
      <w:r>
        <w:t>Restart the radio software to activate the patches.</w:t>
      </w:r>
    </w:p>
    <w:p w14:paraId="47B8AFFC" w14:textId="77777777" w:rsidR="00313B9E" w:rsidRDefault="00313B9E" w:rsidP="0031510C"/>
    <w:tbl>
      <w:tblPr>
        <w:tblW w:w="0" w:type="auto"/>
        <w:tblLook w:val="04A0" w:firstRow="1" w:lastRow="0" w:firstColumn="1" w:lastColumn="0" w:noHBand="0" w:noVBand="1"/>
      </w:tblPr>
      <w:tblGrid>
        <w:gridCol w:w="846"/>
        <w:gridCol w:w="8180"/>
      </w:tblGrid>
      <w:tr w:rsidR="0031510C" w14:paraId="7864D6B3" w14:textId="77777777" w:rsidTr="0031510C">
        <w:trPr>
          <w:trHeight w:val="756"/>
        </w:trPr>
        <w:tc>
          <w:tcPr>
            <w:tcW w:w="846" w:type="dxa"/>
          </w:tcPr>
          <w:p w14:paraId="1F917DD1" w14:textId="77777777" w:rsidR="0031510C" w:rsidRDefault="0031510C" w:rsidP="0031510C">
            <w:pPr>
              <w:pStyle w:val="NoSpacing"/>
            </w:pPr>
            <w:r w:rsidRPr="00D702B8">
              <w:rPr>
                <w:noProof/>
                <w:lang w:eastAsia="en-GB"/>
              </w:rPr>
              <w:drawing>
                <wp:anchor distT="0" distB="0" distL="114300" distR="114300" simplePos="0" relativeHeight="251689984" behindDoc="1" locked="0" layoutInCell="1" allowOverlap="1" wp14:anchorId="4F8D846B" wp14:editId="02A79CE7">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3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71475" cy="352425"/>
                          </a:xfrm>
                          <a:prstGeom prst="rect">
                            <a:avLst/>
                          </a:prstGeom>
                        </pic:spPr>
                      </pic:pic>
                    </a:graphicData>
                  </a:graphic>
                </wp:anchor>
              </w:drawing>
            </w:r>
          </w:p>
        </w:tc>
        <w:tc>
          <w:tcPr>
            <w:tcW w:w="8396" w:type="dxa"/>
          </w:tcPr>
          <w:p w14:paraId="2B946EA1" w14:textId="3A2D6603" w:rsidR="0031510C" w:rsidRDefault="0031510C" w:rsidP="0031510C">
            <w:pPr>
              <w:pStyle w:val="NoSpacing"/>
            </w:pPr>
            <w:r>
              <w:t xml:space="preserve">Any patch greater than 1 will </w:t>
            </w:r>
            <w:r w:rsidR="00971F83">
              <w:t xml:space="preserve">also </w:t>
            </w:r>
            <w:r>
              <w:t>include all previous patches</w:t>
            </w:r>
            <w:r w:rsidR="002E6751">
              <w:t xml:space="preserve"> where relevant so it is not necessary to install previous patches</w:t>
            </w:r>
            <w:r>
              <w:rPr>
                <w:noProof/>
                <w:lang w:eastAsia="en-GB"/>
              </w:rPr>
              <w:t>.</w:t>
            </w:r>
            <w:r w:rsidR="002E6751">
              <w:rPr>
                <w:noProof/>
                <w:lang w:eastAsia="en-GB"/>
              </w:rPr>
              <w:t xml:space="preserve"> So for example patch 3 will include patches 1 and 2. </w:t>
            </w:r>
          </w:p>
        </w:tc>
      </w:tr>
      <w:tr w:rsidR="00C97AFC" w14:paraId="6847A0F5" w14:textId="77777777" w:rsidTr="006D0E27">
        <w:trPr>
          <w:trHeight w:val="756"/>
        </w:trPr>
        <w:tc>
          <w:tcPr>
            <w:tcW w:w="846" w:type="dxa"/>
          </w:tcPr>
          <w:p w14:paraId="52892128" w14:textId="77777777" w:rsidR="00C97AFC" w:rsidRDefault="00C97AFC" w:rsidP="006D0E27">
            <w:pPr>
              <w:pStyle w:val="NoSpacing"/>
            </w:pPr>
            <w:r w:rsidRPr="00D702B8">
              <w:rPr>
                <w:noProof/>
                <w:lang w:eastAsia="en-GB"/>
              </w:rPr>
              <w:drawing>
                <wp:anchor distT="0" distB="0" distL="114300" distR="114300" simplePos="0" relativeHeight="251691008" behindDoc="1" locked="0" layoutInCell="1" allowOverlap="1" wp14:anchorId="1EF6B770" wp14:editId="733B0422">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33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87" cstate="print"/>
                          <a:stretch>
                            <a:fillRect/>
                          </a:stretch>
                        </pic:blipFill>
                        <pic:spPr>
                          <a:xfrm>
                            <a:off x="0" y="0"/>
                            <a:ext cx="371475" cy="352425"/>
                          </a:xfrm>
                          <a:prstGeom prst="rect">
                            <a:avLst/>
                          </a:prstGeom>
                        </pic:spPr>
                      </pic:pic>
                    </a:graphicData>
                  </a:graphic>
                </wp:anchor>
              </w:drawing>
            </w:r>
          </w:p>
        </w:tc>
        <w:tc>
          <w:tcPr>
            <w:tcW w:w="8396" w:type="dxa"/>
          </w:tcPr>
          <w:p w14:paraId="71C9DD9C" w14:textId="7E72405D" w:rsidR="00C97AFC" w:rsidRDefault="00C97AFC" w:rsidP="006D0E27">
            <w:pPr>
              <w:pStyle w:val="NoSpacing"/>
            </w:pPr>
            <w:r>
              <w:t>Do not apply any patches from a previous version of the software to the current version. This will most likely cause the current software to malfunction</w:t>
            </w:r>
            <w:r>
              <w:rPr>
                <w:noProof/>
                <w:lang w:eastAsia="en-GB"/>
              </w:rPr>
              <w:t xml:space="preserve">. </w:t>
            </w:r>
          </w:p>
        </w:tc>
      </w:tr>
    </w:tbl>
    <w:p w14:paraId="69F4654C" w14:textId="35C1FF68" w:rsidR="0031510C" w:rsidRDefault="00C97AFC" w:rsidP="0031510C">
      <w:r>
        <w:t>All relevant patches in a particular version will normally be included in the next version of the software.</w:t>
      </w:r>
    </w:p>
    <w:p w14:paraId="7F0DC123" w14:textId="129209A4" w:rsidR="0031510C" w:rsidRDefault="0031510C" w:rsidP="0031510C">
      <w:r>
        <w:br w:type="page"/>
      </w:r>
    </w:p>
    <w:p w14:paraId="3147FB33" w14:textId="77777777" w:rsidR="00CB792C" w:rsidRDefault="00CB792C" w:rsidP="00CB792C">
      <w:pPr>
        <w:pStyle w:val="Heading2"/>
      </w:pPr>
      <w:bookmarkStart w:id="414" w:name="_Ref388620845"/>
      <w:bookmarkStart w:id="415" w:name="_Ref389494798"/>
      <w:bookmarkStart w:id="416" w:name="_Ref389494801"/>
      <w:bookmarkStart w:id="417" w:name="_Toc38893404"/>
      <w:r>
        <w:lastRenderedPageBreak/>
        <w:t>Setting the mixer volume</w:t>
      </w:r>
      <w:bookmarkEnd w:id="417"/>
    </w:p>
    <w:p w14:paraId="317CA054" w14:textId="66CC35ED" w:rsidR="00CB792C" w:rsidRDefault="00CB792C" w:rsidP="001478C2">
      <w:pPr>
        <w:pStyle w:val="NoSpacing"/>
      </w:pPr>
      <w:r>
        <w:t xml:space="preserve">All sound </w:t>
      </w:r>
      <w:r w:rsidR="00AC582C">
        <w:t xml:space="preserve">output </w:t>
      </w:r>
      <w:r>
        <w:t>goes through a mixer.  After rebooting the Raspberry Pi</w:t>
      </w:r>
      <w:r w:rsidR="004F700A">
        <w:t xml:space="preserve">, for the on-board output jack, </w:t>
      </w:r>
      <w:r>
        <w:t xml:space="preserve">run the </w:t>
      </w:r>
      <w:r w:rsidRPr="00E1451A">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t xml:space="preserve"> program:</w:t>
      </w:r>
    </w:p>
    <w:p w14:paraId="151F9753" w14:textId="77777777" w:rsidR="00CB792C" w:rsidRDefault="00CB792C" w:rsidP="00CB792C">
      <w:pPr>
        <w:pStyle w:val="CodeProfile"/>
      </w:pPr>
      <w:r>
        <w:t>$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p>
    <w:p w14:paraId="77FD18B3" w14:textId="77777777" w:rsidR="00CB792C" w:rsidRDefault="00CB792C" w:rsidP="00CB792C">
      <w:pPr>
        <w:pStyle w:val="NoSpacing"/>
      </w:pPr>
    </w:p>
    <w:p w14:paraId="43A98B28" w14:textId="77777777" w:rsidR="00CB792C" w:rsidRPr="001478C2" w:rsidRDefault="00CB792C" w:rsidP="001478C2">
      <w:pPr>
        <w:pStyle w:val="NoSpacing"/>
      </w:pPr>
      <w:r>
        <w:t xml:space="preserve">The following screen is displayed: </w:t>
      </w:r>
    </w:p>
    <w:p w14:paraId="5A4C4862" w14:textId="77777777" w:rsidR="003D2400" w:rsidRDefault="00CB792C" w:rsidP="003D2400">
      <w:pPr>
        <w:pStyle w:val="NoSpacing"/>
        <w:keepNext/>
        <w:jc w:val="center"/>
      </w:pPr>
      <w:r>
        <w:rPr>
          <w:noProof/>
          <w:lang w:eastAsia="en-GB"/>
        </w:rPr>
        <w:drawing>
          <wp:inline distT="0" distB="0" distL="0" distR="0" wp14:anchorId="3B425432" wp14:editId="3A1A91BA">
            <wp:extent cx="4376293" cy="3162300"/>
            <wp:effectExtent l="19050" t="0" r="5207"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1" cstate="print"/>
                    <a:srcRect/>
                    <a:stretch>
                      <a:fillRect/>
                    </a:stretch>
                  </pic:blipFill>
                  <pic:spPr bwMode="auto">
                    <a:xfrm>
                      <a:off x="0" y="0"/>
                      <a:ext cx="4380620" cy="3165427"/>
                    </a:xfrm>
                    <a:prstGeom prst="rect">
                      <a:avLst/>
                    </a:prstGeom>
                    <a:noFill/>
                    <a:ln w="9525">
                      <a:noFill/>
                      <a:miter lim="800000"/>
                      <a:headEnd/>
                      <a:tailEnd/>
                    </a:ln>
                  </pic:spPr>
                </pic:pic>
              </a:graphicData>
            </a:graphic>
          </wp:inline>
        </w:drawing>
      </w:r>
    </w:p>
    <w:p w14:paraId="3B81C30D" w14:textId="3E82DD9A" w:rsidR="00CB792C" w:rsidRDefault="003D2400" w:rsidP="003D2400">
      <w:pPr>
        <w:pStyle w:val="Caption"/>
        <w:jc w:val="center"/>
      </w:pPr>
      <w:bookmarkStart w:id="418" w:name="_Toc38702086"/>
      <w:r>
        <w:t xml:space="preserve">Figure </w:t>
      </w:r>
      <w:r w:rsidR="0037287F">
        <w:fldChar w:fldCharType="begin"/>
      </w:r>
      <w:r w:rsidR="00477055">
        <w:instrText xml:space="preserve"> SEQ Figure \* ARABIC </w:instrText>
      </w:r>
      <w:r w:rsidR="0037287F">
        <w:fldChar w:fldCharType="separate"/>
      </w:r>
      <w:r w:rsidR="00EB0C56">
        <w:rPr>
          <w:noProof/>
        </w:rPr>
        <w:t>144</w:t>
      </w:r>
      <w:r w:rsidR="0037287F">
        <w:fldChar w:fldCharType="end"/>
      </w:r>
      <w:r>
        <w:t xml:space="preserve"> Basic Alsa sound mixer</w:t>
      </w:r>
      <w:bookmarkEnd w:id="418"/>
    </w:p>
    <w:p w14:paraId="7C248F54" w14:textId="77777777" w:rsidR="003D2400" w:rsidRDefault="003D2400" w:rsidP="003D2400">
      <w:pPr>
        <w:pStyle w:val="NoSpacing"/>
      </w:pPr>
      <w:r>
        <w:t xml:space="preserve">The above illustration shows the </w:t>
      </w:r>
      <w:r w:rsidRPr="00130D31">
        <w:rPr>
          <w:b/>
        </w:rPr>
        <w:t>bcm2835</w:t>
      </w:r>
      <w:r>
        <w:t xml:space="preserve"> Alsa Mixer.  There is only one mixer control called PCM (Pulse Code Modulated).  Adjust the volume to 100% if not already set by using the Up and Down keys on the keyboard.  Press the </w:t>
      </w:r>
      <w:r w:rsidRPr="00C46871">
        <w:rPr>
          <w:b/>
        </w:rPr>
        <w:t>Esc</w:t>
      </w:r>
      <w:r>
        <w:t xml:space="preserve"> key or </w:t>
      </w:r>
      <w:r w:rsidRPr="00C46871">
        <w:rPr>
          <w:b/>
        </w:rPr>
        <w:t>Ctl</w:t>
      </w:r>
      <w:r w:rsidR="00C46871" w:rsidRPr="00C46871">
        <w:rPr>
          <w:b/>
        </w:rPr>
        <w:t>-</w:t>
      </w:r>
      <w:r w:rsidR="009D46E5" w:rsidRPr="00C46871">
        <w:rPr>
          <w:b/>
        </w:rPr>
        <w:t xml:space="preserve">Z </w:t>
      </w:r>
      <w:r w:rsidR="009D46E5">
        <w:t>to exit the program.</w:t>
      </w:r>
    </w:p>
    <w:p w14:paraId="219B7FE8" w14:textId="77777777" w:rsidR="003D2400" w:rsidRDefault="003D2400" w:rsidP="003D2400">
      <w:pPr>
        <w:pStyle w:val="NoSpacing"/>
      </w:pPr>
    </w:p>
    <w:p w14:paraId="65869A75" w14:textId="77777777" w:rsidR="003D2400" w:rsidRDefault="003D2400" w:rsidP="003D2400">
      <w:pPr>
        <w:pStyle w:val="NoSpacing"/>
      </w:pPr>
      <w:r>
        <w:t xml:space="preserve">It is also possible to set the volume for the on-board mixer volume with the </w:t>
      </w:r>
      <w:r w:rsidRPr="003D2400">
        <w:rPr>
          <w:b/>
        </w:rPr>
        <w:t>amixer</w:t>
      </w:r>
      <w:r>
        <w:t xml:space="preserve"> program.</w:t>
      </w:r>
    </w:p>
    <w:p w14:paraId="77E056AA" w14:textId="77777777" w:rsidR="003D2400" w:rsidRDefault="003D2400" w:rsidP="003D2400">
      <w:pPr>
        <w:pStyle w:val="CodeProfile"/>
      </w:pPr>
      <w:r>
        <w:t xml:space="preserve">$ </w:t>
      </w:r>
      <w:r w:rsidRPr="009D46E5">
        <w:rPr>
          <w:b/>
        </w:rPr>
        <w:t>amixer cset numid=1 100%</w:t>
      </w:r>
    </w:p>
    <w:p w14:paraId="7469A1A1" w14:textId="77777777" w:rsidR="003D2400" w:rsidRDefault="003D2400" w:rsidP="003D2400">
      <w:pPr>
        <w:pStyle w:val="CodeProfile"/>
      </w:pPr>
      <w:r>
        <w:t>numid=1,iface=MIXER,name='PCM Playback Volume'</w:t>
      </w:r>
    </w:p>
    <w:p w14:paraId="136A90A8" w14:textId="77777777" w:rsidR="003D2400" w:rsidRDefault="003D2400" w:rsidP="003D2400">
      <w:pPr>
        <w:pStyle w:val="CodeProfile"/>
      </w:pPr>
      <w:r>
        <w:t xml:space="preserve">  ; type=INTEGER,access=rw---R--,values=1,min=-10239,max=400,step=0</w:t>
      </w:r>
    </w:p>
    <w:p w14:paraId="7A3C378C" w14:textId="77777777" w:rsidR="003D2400" w:rsidRDefault="003D2400" w:rsidP="003D2400">
      <w:pPr>
        <w:pStyle w:val="CodeProfile"/>
      </w:pPr>
      <w:r>
        <w:t xml:space="preserve">  : values=400</w:t>
      </w:r>
    </w:p>
    <w:p w14:paraId="732BF0BD" w14:textId="77777777" w:rsidR="003D2400" w:rsidRDefault="003D2400" w:rsidP="003D2400">
      <w:pPr>
        <w:pStyle w:val="CodeProfile"/>
      </w:pPr>
      <w:r>
        <w:t xml:space="preserve">  | dBscale-min=-102.39dB,step=0.01dB,mute=1</w:t>
      </w:r>
    </w:p>
    <w:p w14:paraId="77BF7EAA" w14:textId="77777777" w:rsidR="0068476D" w:rsidRDefault="00E1451A" w:rsidP="00E1451A">
      <w:pPr>
        <w:pStyle w:val="Heading2"/>
      </w:pPr>
      <w:bookmarkStart w:id="419" w:name="_Ref480538682"/>
      <w:bookmarkStart w:id="420" w:name="_Ref480538690"/>
      <w:bookmarkStart w:id="421" w:name="_Ref480538695"/>
      <w:bookmarkStart w:id="422" w:name="_Toc38893405"/>
      <w:r>
        <w:t>Configuring other sound devices</w:t>
      </w:r>
      <w:bookmarkEnd w:id="419"/>
      <w:bookmarkEnd w:id="420"/>
      <w:bookmarkEnd w:id="421"/>
      <w:bookmarkEnd w:id="422"/>
    </w:p>
    <w:p w14:paraId="086B3147" w14:textId="77777777" w:rsidR="00A71446" w:rsidRDefault="00A71446" w:rsidP="00E1451A">
      <w:pPr>
        <w:pStyle w:val="NoSpacing"/>
      </w:pPr>
    </w:p>
    <w:p w14:paraId="134E2B77" w14:textId="77777777" w:rsidR="00E1451A" w:rsidRDefault="00E1451A" w:rsidP="00E1451A">
      <w:pPr>
        <w:pStyle w:val="NoSpacing"/>
      </w:pPr>
      <w:r>
        <w:t>Other sound devices can be used with the radio. Currently supported are the following devices:</w:t>
      </w:r>
    </w:p>
    <w:p w14:paraId="38E63053" w14:textId="77777777" w:rsidR="00E47951" w:rsidRDefault="00E47951" w:rsidP="00E1451A">
      <w:pPr>
        <w:pStyle w:val="NoSpacing"/>
      </w:pPr>
    </w:p>
    <w:p w14:paraId="71D8AD8D" w14:textId="626E01C2" w:rsidR="00E1451A" w:rsidRDefault="00E1451A" w:rsidP="0006013C">
      <w:pPr>
        <w:pStyle w:val="NoSpacing"/>
        <w:numPr>
          <w:ilvl w:val="0"/>
          <w:numId w:val="27"/>
        </w:numPr>
      </w:pPr>
      <w:r>
        <w:t>CMedia USB speakers or devices</w:t>
      </w:r>
      <w:r w:rsidR="0087577A">
        <w:t xml:space="preserve"> (See</w:t>
      </w:r>
      <w:r w:rsidR="00E47951">
        <w:t xml:space="preserve"> page</w:t>
      </w:r>
      <w:r w:rsidR="0087577A">
        <w:t xml:space="preserve"> </w:t>
      </w:r>
      <w:r w:rsidR="0037287F">
        <w:fldChar w:fldCharType="begin"/>
      </w:r>
      <w:r w:rsidR="00E47951">
        <w:instrText xml:space="preserve"> PAGEREF _Ref458251574 \h </w:instrText>
      </w:r>
      <w:r w:rsidR="0037287F">
        <w:fldChar w:fldCharType="separate"/>
      </w:r>
      <w:r w:rsidR="00EB0C56">
        <w:rPr>
          <w:noProof/>
        </w:rPr>
        <w:t>92</w:t>
      </w:r>
      <w:r w:rsidR="0037287F">
        <w:fldChar w:fldCharType="end"/>
      </w:r>
      <w:r w:rsidR="00E47951">
        <w:t>)</w:t>
      </w:r>
    </w:p>
    <w:p w14:paraId="2086EC6A" w14:textId="71E1A9CD" w:rsidR="00E1451A" w:rsidRDefault="00BC034A" w:rsidP="0006013C">
      <w:pPr>
        <w:pStyle w:val="NoSpacing"/>
        <w:numPr>
          <w:ilvl w:val="0"/>
          <w:numId w:val="27"/>
        </w:numPr>
      </w:pPr>
      <w:r>
        <w:t xml:space="preserve">Sound cards such as </w:t>
      </w:r>
      <w:r w:rsidR="00E1451A">
        <w:t xml:space="preserve"> </w:t>
      </w:r>
      <w:r w:rsidR="00E1451A" w:rsidRPr="00270356">
        <w:rPr>
          <w:b/>
        </w:rPr>
        <w:t>HiFiBerry</w:t>
      </w:r>
      <w:r>
        <w:t xml:space="preserve">,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rsidR="006C452F">
        <w:t xml:space="preserve">, </w:t>
      </w:r>
      <w:r w:rsidRPr="00270356">
        <w:rPr>
          <w:b/>
        </w:rPr>
        <w:t>JustBoom</w:t>
      </w:r>
      <w:r w:rsidR="006C452F">
        <w:rPr>
          <w:b/>
        </w:rPr>
        <w:t xml:space="preserve"> </w:t>
      </w:r>
      <w:r w:rsidR="006C452F" w:rsidRPr="006C452F">
        <w:t>and</w:t>
      </w:r>
      <w:r w:rsidR="006C452F">
        <w:rPr>
          <w:b/>
        </w:rPr>
        <w:t xml:space="preserve"> Pimoroni pHat</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rsidR="00E1451A">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E1451A">
        <w:t xml:space="preserve"> and DAC+ products  </w:t>
      </w:r>
      <w:r w:rsidR="00E47951">
        <w:t xml:space="preserve">(See page </w:t>
      </w:r>
      <w:r w:rsidR="0037287F">
        <w:fldChar w:fldCharType="begin"/>
      </w:r>
      <w:r w:rsidR="00E47951">
        <w:instrText xml:space="preserve"> PAGEREF _Ref458251626 \h </w:instrText>
      </w:r>
      <w:r w:rsidR="0037287F">
        <w:fldChar w:fldCharType="separate"/>
      </w:r>
      <w:r w:rsidR="00EB0C56">
        <w:rPr>
          <w:noProof/>
        </w:rPr>
        <w:t>93</w:t>
      </w:r>
      <w:r w:rsidR="0037287F">
        <w:fldChar w:fldCharType="end"/>
      </w:r>
      <w:r w:rsidR="00E47951">
        <w:t>)</w:t>
      </w:r>
    </w:p>
    <w:p w14:paraId="38D98429" w14:textId="0F266BCF" w:rsidR="00D31A6F" w:rsidRDefault="00D31A6F" w:rsidP="0006013C">
      <w:pPr>
        <w:pStyle w:val="NoSpacing"/>
        <w:numPr>
          <w:ilvl w:val="0"/>
          <w:numId w:val="27"/>
        </w:numPr>
      </w:pPr>
      <w:r>
        <w:t>Bluetooth speakers or headphones (See page</w:t>
      </w:r>
      <w:r w:rsidR="00E3034E">
        <w:t xml:space="preserve"> </w:t>
      </w:r>
      <w:r w:rsidR="00E3034E">
        <w:fldChar w:fldCharType="begin"/>
      </w:r>
      <w:r w:rsidR="00E3034E">
        <w:instrText xml:space="preserve"> PAGEREF _Ref23847220 \h </w:instrText>
      </w:r>
      <w:r w:rsidR="00E3034E">
        <w:fldChar w:fldCharType="separate"/>
      </w:r>
      <w:r w:rsidR="00EB0C56">
        <w:rPr>
          <w:noProof/>
        </w:rPr>
        <w:t>96</w:t>
      </w:r>
      <w:r w:rsidR="00E3034E">
        <w:fldChar w:fldCharType="end"/>
      </w:r>
      <w:r>
        <w:t xml:space="preserve">).  </w:t>
      </w:r>
    </w:p>
    <w:p w14:paraId="73287173" w14:textId="77777777" w:rsidR="00A71446" w:rsidRPr="00C052F0" w:rsidRDefault="00A71446" w:rsidP="00A71446">
      <w:pPr>
        <w:pStyle w:val="NoSpacing"/>
        <w:rPr>
          <w:lang w:val="en-US"/>
        </w:rPr>
      </w:pPr>
    </w:p>
    <w:p w14:paraId="3CA2094A" w14:textId="71F12DCF" w:rsidR="00D31A6F" w:rsidRDefault="00D31A6F">
      <w:r>
        <w:br w:type="page"/>
      </w:r>
    </w:p>
    <w:p w14:paraId="71954BE6" w14:textId="6974B073" w:rsidR="00E1451A" w:rsidRDefault="00E1451A" w:rsidP="00E1451A">
      <w:pPr>
        <w:pStyle w:val="NoSpacing"/>
      </w:pPr>
      <w:r>
        <w:lastRenderedPageBreak/>
        <w:t xml:space="preserve">To check if </w:t>
      </w:r>
      <w:r w:rsidR="00A71446">
        <w:t>the audio</w:t>
      </w:r>
      <w:r>
        <w:t xml:space="preserve"> device is present run the </w:t>
      </w:r>
      <w:r w:rsidRPr="00E1451A">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r>
        <w:t xml:space="preserve"> command.</w:t>
      </w:r>
    </w:p>
    <w:p w14:paraId="078DB1F7" w14:textId="77777777" w:rsidR="0087577A" w:rsidRDefault="0087577A" w:rsidP="0087577A">
      <w:pPr>
        <w:pStyle w:val="CodeProfile"/>
      </w:pPr>
      <w:r>
        <w:t xml:space="preserve">$ </w:t>
      </w:r>
      <w:r w:rsidRPr="0087577A">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r w:rsidRPr="0087577A">
        <w:rPr>
          <w:b/>
        </w:rPr>
        <w:t xml:space="preserve"> -l</w:t>
      </w:r>
    </w:p>
    <w:p w14:paraId="61F10A80" w14:textId="77777777" w:rsidR="0087577A" w:rsidRDefault="0087577A" w:rsidP="0087577A">
      <w:pPr>
        <w:pStyle w:val="CodeProfile"/>
      </w:pPr>
      <w:r>
        <w:t>**** List of PLAYBACK Hardware Devices ****</w:t>
      </w:r>
    </w:p>
    <w:p w14:paraId="772CAC0F" w14:textId="77777777" w:rsidR="0087577A" w:rsidRDefault="0087577A" w:rsidP="0087577A">
      <w:pPr>
        <w:pStyle w:val="CodeProfile"/>
      </w:pPr>
      <w:r>
        <w:t>card 0: ALSA [bcm2835 ALSA], device 0: bcm2835 ALSA [bcm2835 ALSA]</w:t>
      </w:r>
    </w:p>
    <w:p w14:paraId="07D1BA4E" w14:textId="77777777" w:rsidR="0087577A" w:rsidRDefault="0087577A" w:rsidP="0087577A">
      <w:pPr>
        <w:pStyle w:val="CodeProfile"/>
      </w:pPr>
      <w:r>
        <w:t xml:space="preserve">  Subdevices: 8/8</w:t>
      </w:r>
    </w:p>
    <w:p w14:paraId="13E509BF" w14:textId="77777777" w:rsidR="0087577A" w:rsidRDefault="0087577A" w:rsidP="0087577A">
      <w:pPr>
        <w:pStyle w:val="CodeProfile"/>
      </w:pPr>
      <w:r>
        <w:t xml:space="preserve">  Subdevice #0: subdevice #0</w:t>
      </w:r>
    </w:p>
    <w:p w14:paraId="54B39BD5" w14:textId="77777777" w:rsidR="0087577A" w:rsidRDefault="0087577A" w:rsidP="0087577A">
      <w:pPr>
        <w:pStyle w:val="CodeProfile"/>
      </w:pPr>
      <w:r>
        <w:t xml:space="preserve">  Subdevice #1: subdevice #1</w:t>
      </w:r>
    </w:p>
    <w:p w14:paraId="096E241B" w14:textId="77777777" w:rsidR="0087577A" w:rsidRDefault="0087577A" w:rsidP="0087577A">
      <w:pPr>
        <w:pStyle w:val="CodeProfile"/>
      </w:pPr>
      <w:r>
        <w:t xml:space="preserve">  Subdevice #2: subdevice #2</w:t>
      </w:r>
    </w:p>
    <w:p w14:paraId="616BDE99" w14:textId="77777777" w:rsidR="0087577A" w:rsidRDefault="0087577A" w:rsidP="0087577A">
      <w:pPr>
        <w:pStyle w:val="CodeProfile"/>
      </w:pPr>
      <w:r>
        <w:t xml:space="preserve">  Subdevice #3: subdevice #3</w:t>
      </w:r>
    </w:p>
    <w:p w14:paraId="024775AB" w14:textId="77777777" w:rsidR="0087577A" w:rsidRDefault="0087577A" w:rsidP="0087577A">
      <w:pPr>
        <w:pStyle w:val="CodeProfile"/>
      </w:pPr>
      <w:r>
        <w:t xml:space="preserve">  Subdevice #4: subdevice #4</w:t>
      </w:r>
    </w:p>
    <w:p w14:paraId="0A79CBAF" w14:textId="77777777" w:rsidR="0087577A" w:rsidRDefault="0087577A" w:rsidP="0087577A">
      <w:pPr>
        <w:pStyle w:val="CodeProfile"/>
      </w:pPr>
      <w:r>
        <w:t xml:space="preserve">  Subdevice #5: subdevice #5</w:t>
      </w:r>
    </w:p>
    <w:p w14:paraId="7D87B2A4" w14:textId="77777777" w:rsidR="0087577A" w:rsidRDefault="0087577A" w:rsidP="0087577A">
      <w:pPr>
        <w:pStyle w:val="CodeProfile"/>
      </w:pPr>
      <w:r>
        <w:t xml:space="preserve">  Subdevice #6: subdevice #6</w:t>
      </w:r>
    </w:p>
    <w:p w14:paraId="59DD4C02" w14:textId="77777777" w:rsidR="0087577A" w:rsidRDefault="0087577A" w:rsidP="0087577A">
      <w:pPr>
        <w:pStyle w:val="CodeProfile"/>
      </w:pPr>
      <w:r>
        <w:t xml:space="preserve">  Subdevice #7: subdevice #7</w:t>
      </w:r>
    </w:p>
    <w:p w14:paraId="19B9BED2" w14:textId="77777777" w:rsidR="0087577A" w:rsidRDefault="0087577A" w:rsidP="0087577A">
      <w:pPr>
        <w:pStyle w:val="CodeProfile"/>
      </w:pPr>
      <w:r>
        <w:t>card 0: ALSA [bcm2835 ALSA], device 1: bcm2835 ALSA [bcm2835 IEC958/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w:t>
      </w:r>
    </w:p>
    <w:p w14:paraId="05DA4CD1" w14:textId="77777777" w:rsidR="0087577A" w:rsidRDefault="0087577A" w:rsidP="0087577A">
      <w:pPr>
        <w:pStyle w:val="CodeProfile"/>
      </w:pPr>
      <w:r>
        <w:t xml:space="preserve">  Subdevices: 1/1</w:t>
      </w:r>
    </w:p>
    <w:p w14:paraId="22C1AF31" w14:textId="77777777" w:rsidR="0087577A" w:rsidRDefault="0087577A" w:rsidP="0087577A">
      <w:pPr>
        <w:pStyle w:val="CodeProfile"/>
      </w:pPr>
      <w:r>
        <w:t xml:space="preserve">  Subdevice #0: subdevice #0</w:t>
      </w:r>
    </w:p>
    <w:p w14:paraId="7B6AA64A" w14:textId="77777777" w:rsidR="0087577A" w:rsidRDefault="0087577A" w:rsidP="0087577A">
      <w:pPr>
        <w:pStyle w:val="CodeProfile"/>
      </w:pPr>
      <w:r>
        <w:t>card 1: Device [USB PnP Sound Device], device 0: USB Audio [USB Audio]</w:t>
      </w:r>
    </w:p>
    <w:p w14:paraId="457A6DA0" w14:textId="77777777" w:rsidR="0087577A" w:rsidRDefault="0087577A" w:rsidP="0087577A">
      <w:pPr>
        <w:pStyle w:val="CodeProfile"/>
      </w:pPr>
      <w:r>
        <w:t xml:space="preserve">  Subdevices: 0/1</w:t>
      </w:r>
    </w:p>
    <w:p w14:paraId="04CC8000" w14:textId="77777777" w:rsidR="0087577A" w:rsidRDefault="0087577A" w:rsidP="0087577A">
      <w:pPr>
        <w:pStyle w:val="CodeProfile"/>
      </w:pPr>
      <w:r>
        <w:t xml:space="preserve">  Subdevice #0: subdevice #0</w:t>
      </w:r>
    </w:p>
    <w:p w14:paraId="3457308E" w14:textId="77777777" w:rsidR="0087577A" w:rsidRDefault="0087577A" w:rsidP="0087577A">
      <w:pPr>
        <w:pStyle w:val="NoSpacing"/>
      </w:pPr>
      <w:r>
        <w:t xml:space="preserve">In the above example </w:t>
      </w:r>
      <w:r w:rsidRPr="00A71446">
        <w:rPr>
          <w:b/>
        </w:rPr>
        <w:t xml:space="preserve">Card 0 </w:t>
      </w:r>
      <w:r w:rsidR="00A71446">
        <w:t xml:space="preserve">is the on-board </w:t>
      </w:r>
      <w:r w:rsidR="00C15C0C">
        <w:t xml:space="preserve">devices namely the </w:t>
      </w:r>
      <w:r w:rsidR="00A71446">
        <w:t xml:space="preserve">audio </w:t>
      </w:r>
      <w:r>
        <w:t>output</w:t>
      </w:r>
      <w:r w:rsidR="00A71446">
        <w:t xml:space="preserve"> jack</w:t>
      </w:r>
      <w:r w:rsidR="00C15C0C">
        <w:t xml:space="preserve"> and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 xml:space="preserve">. </w:t>
      </w:r>
      <w:r w:rsidRPr="00A71446">
        <w:rPr>
          <w:b/>
        </w:rPr>
        <w:t>Card 1</w:t>
      </w:r>
      <w:r>
        <w:t xml:space="preserve"> is a USB PnP sound device.</w:t>
      </w:r>
    </w:p>
    <w:p w14:paraId="0FEE860A" w14:textId="77777777" w:rsidR="00E1451A" w:rsidRDefault="00E1451A" w:rsidP="00E1451A">
      <w:pPr>
        <w:pStyle w:val="NoSpacing"/>
      </w:pPr>
    </w:p>
    <w:p w14:paraId="4C98E7ED" w14:textId="77777777" w:rsidR="00E1451A" w:rsidRDefault="0087577A" w:rsidP="00E1451A">
      <w:pPr>
        <w:pStyle w:val="NoSpacing"/>
      </w:pPr>
      <w:r>
        <w:t xml:space="preserve">To configure </w:t>
      </w:r>
      <w:r w:rsidR="00E1451A">
        <w:t xml:space="preserve">other </w:t>
      </w:r>
      <w:r w:rsidR="007123B0">
        <w:t>sound devices</w:t>
      </w:r>
      <w:r>
        <w:t xml:space="preserve"> </w:t>
      </w:r>
      <w:r w:rsidR="00E1451A">
        <w:t xml:space="preserve">run the </w:t>
      </w:r>
      <w:r w:rsidR="006C0817">
        <w:rPr>
          <w:b/>
        </w:rPr>
        <w:t>configure_audio.sh</w:t>
      </w:r>
      <w:r w:rsidR="00E636DF">
        <w:rPr>
          <w:b/>
        </w:rPr>
        <w:t xml:space="preserve"> </w:t>
      </w:r>
      <w:r w:rsidR="00E1451A">
        <w:t>utility.</w:t>
      </w:r>
    </w:p>
    <w:p w14:paraId="21065514" w14:textId="77777777" w:rsidR="00E1451A" w:rsidRDefault="00E1451A" w:rsidP="00E1451A">
      <w:pPr>
        <w:pStyle w:val="CodeProfile"/>
      </w:pPr>
      <w:r>
        <w:t xml:space="preserve">$ cd /usr/share/radio </w:t>
      </w:r>
    </w:p>
    <w:p w14:paraId="0AFA9BEA" w14:textId="77777777" w:rsidR="00E1451A" w:rsidRDefault="00E1451A" w:rsidP="00E1451A">
      <w:pPr>
        <w:pStyle w:val="CodeProfile"/>
      </w:pPr>
      <w:r w:rsidRPr="00F31678">
        <w:t>$ ./</w:t>
      </w:r>
      <w:r w:rsidR="004108A1">
        <w:t>configure_audio.sh</w:t>
      </w:r>
    </w:p>
    <w:p w14:paraId="4B3C0399" w14:textId="77777777" w:rsidR="00C17667" w:rsidRDefault="00284511" w:rsidP="00E1451A">
      <w:pPr>
        <w:pStyle w:val="Heading3"/>
      </w:pPr>
      <w:bookmarkStart w:id="423" w:name="_Ref458251574"/>
      <w:bookmarkStart w:id="424" w:name="_Toc38893406"/>
      <w:r>
        <w:t xml:space="preserve">Configuring a USB </w:t>
      </w:r>
      <w:r w:rsidR="00E1451A">
        <w:t>sound device</w:t>
      </w:r>
      <w:bookmarkEnd w:id="423"/>
      <w:bookmarkEnd w:id="424"/>
    </w:p>
    <w:p w14:paraId="5862E922" w14:textId="77777777" w:rsidR="0068476D" w:rsidRDefault="0068476D" w:rsidP="0068476D">
      <w:pPr>
        <w:pStyle w:val="NoSpacing"/>
      </w:pPr>
      <w:r>
        <w:t xml:space="preserve">To configure </w:t>
      </w:r>
      <w:r w:rsidR="00E1451A">
        <w:t>a USB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9C1D08">
        <w:t xml:space="preserve"> sound devices such as CMedia </w:t>
      </w:r>
      <w:r w:rsidR="00E1451A">
        <w:t>speakers or sound dongles run</w:t>
      </w:r>
      <w:r>
        <w:t xml:space="preserve"> the </w:t>
      </w:r>
      <w:r w:rsidR="006C0817">
        <w:rPr>
          <w:b/>
        </w:rPr>
        <w:t>configure_audio.sh</w:t>
      </w:r>
      <w:r w:rsidR="00E636DF">
        <w:rPr>
          <w:b/>
        </w:rPr>
        <w:t xml:space="preserve"> </w:t>
      </w:r>
      <w:r>
        <w:t>utility.</w:t>
      </w:r>
      <w:r w:rsidR="00E1451A">
        <w:t xml:space="preserve"> </w:t>
      </w:r>
    </w:p>
    <w:p w14:paraId="6596B469" w14:textId="77777777" w:rsidR="0068476D" w:rsidRDefault="0068476D" w:rsidP="0068476D">
      <w:pPr>
        <w:pStyle w:val="NoSpacing"/>
      </w:pPr>
    </w:p>
    <w:p w14:paraId="61941209" w14:textId="77777777" w:rsidR="00A71446" w:rsidRDefault="00A71446" w:rsidP="00A71446">
      <w:pPr>
        <w:pStyle w:val="NoSpacing"/>
      </w:pPr>
      <w:r>
        <w:t xml:space="preserve">To configure USB audio devices run the Run the </w:t>
      </w:r>
      <w:r w:rsidR="006C0817">
        <w:rPr>
          <w:b/>
        </w:rPr>
        <w:t>configure_audio.sh</w:t>
      </w:r>
      <w:r w:rsidR="00E636DF">
        <w:rPr>
          <w:b/>
        </w:rPr>
        <w:t xml:space="preserve"> </w:t>
      </w:r>
      <w:r>
        <w:t>utility.</w:t>
      </w:r>
    </w:p>
    <w:p w14:paraId="0884C0B5" w14:textId="77777777" w:rsidR="00A71446" w:rsidRDefault="00A71446" w:rsidP="00A71446">
      <w:pPr>
        <w:pStyle w:val="CodeProfile"/>
      </w:pPr>
      <w:r>
        <w:t xml:space="preserve">$ cd /usr/share/radio </w:t>
      </w:r>
    </w:p>
    <w:p w14:paraId="67E1A6A2" w14:textId="77777777" w:rsidR="00A71446" w:rsidRDefault="00A71446" w:rsidP="00A71446">
      <w:pPr>
        <w:pStyle w:val="CodeProfile"/>
      </w:pPr>
      <w:r w:rsidRPr="00F31678">
        <w:t>$ ./</w:t>
      </w:r>
      <w:r w:rsidR="004108A1">
        <w:t>configure_audio.sh</w:t>
      </w:r>
    </w:p>
    <w:p w14:paraId="56C28E9C" w14:textId="77777777" w:rsidR="00A71446" w:rsidRDefault="00A71446" w:rsidP="00200E8A">
      <w:pPr>
        <w:pStyle w:val="NoSpacing"/>
      </w:pPr>
    </w:p>
    <w:p w14:paraId="00E5D6E2" w14:textId="57F2E0FA" w:rsidR="009316BD" w:rsidRDefault="00FE4B8A" w:rsidP="009316BD">
      <w:pPr>
        <w:pStyle w:val="NoSpacing"/>
        <w:keepNext/>
        <w:jc w:val="center"/>
      </w:pPr>
      <w:r w:rsidRPr="00FE4B8A">
        <w:rPr>
          <w:noProof/>
        </w:rPr>
        <w:drawing>
          <wp:inline distT="0" distB="0" distL="0" distR="0" wp14:anchorId="35B33A65" wp14:editId="2855636A">
            <wp:extent cx="4702629" cy="2380099"/>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717474" cy="2387613"/>
                    </a:xfrm>
                    <a:prstGeom prst="rect">
                      <a:avLst/>
                    </a:prstGeom>
                    <a:noFill/>
                    <a:ln>
                      <a:noFill/>
                    </a:ln>
                  </pic:spPr>
                </pic:pic>
              </a:graphicData>
            </a:graphic>
          </wp:inline>
        </w:drawing>
      </w:r>
    </w:p>
    <w:p w14:paraId="0C715846" w14:textId="327873EF" w:rsidR="009316BD" w:rsidRDefault="009316BD" w:rsidP="009316BD">
      <w:pPr>
        <w:pStyle w:val="Caption"/>
        <w:jc w:val="center"/>
      </w:pPr>
      <w:bookmarkStart w:id="425" w:name="_Toc3870208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45</w:t>
      </w:r>
      <w:r w:rsidR="0037287F">
        <w:rPr>
          <w:noProof/>
        </w:rPr>
        <w:fldChar w:fldCharType="end"/>
      </w:r>
      <w:r>
        <w:t xml:space="preserve"> </w:t>
      </w:r>
      <w:r w:rsidR="005B19A9">
        <w:t>Configure</w:t>
      </w:r>
      <w:r>
        <w:t xml:space="preserve"> USB DAC</w:t>
      </w:r>
      <w:bookmarkEnd w:id="425"/>
    </w:p>
    <w:p w14:paraId="7354236F" w14:textId="77777777" w:rsidR="00E1451A" w:rsidRDefault="00E1451A" w:rsidP="00200E8A">
      <w:pPr>
        <w:pStyle w:val="NoSpacing"/>
      </w:pPr>
      <w:r>
        <w:t>Reboot when prompted.</w:t>
      </w:r>
      <w:r w:rsidR="00A71446">
        <w:t xml:space="preserve"> </w:t>
      </w:r>
      <w:r>
        <w:t xml:space="preserve"> After </w:t>
      </w:r>
      <w:r w:rsidR="00410EDD">
        <w:t>rebooting the</w:t>
      </w:r>
      <w:r w:rsidR="00EE3A36">
        <w:t xml:space="preserve"> Raspberry Pi </w:t>
      </w:r>
      <w:r>
        <w:t xml:space="preserve">run the </w:t>
      </w:r>
      <w:r w:rsidRPr="00E1451A">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t xml:space="preserve"> program.</w:t>
      </w:r>
    </w:p>
    <w:p w14:paraId="7DE052E4" w14:textId="77777777" w:rsidR="0087577A" w:rsidRDefault="0087577A" w:rsidP="0087577A">
      <w:pPr>
        <w:pStyle w:val="CodeProfile"/>
      </w:pPr>
      <w:r w:rsidRPr="0087577A">
        <w:lastRenderedPageBreak/>
        <w:t>$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p>
    <w:p w14:paraId="21D8FD46" w14:textId="77777777" w:rsidR="0087577A" w:rsidRDefault="0087577A" w:rsidP="0087577A">
      <w:pPr>
        <w:pStyle w:val="NoSpacing"/>
      </w:pPr>
      <w:r>
        <w:t xml:space="preserve">The following </w:t>
      </w:r>
      <w:r w:rsidR="00A71446">
        <w:t xml:space="preserve">screen is displayed: </w:t>
      </w:r>
    </w:p>
    <w:p w14:paraId="1C79376E" w14:textId="77777777" w:rsidR="00C75B66" w:rsidRDefault="00C75B66" w:rsidP="0087577A">
      <w:pPr>
        <w:pStyle w:val="NoSpacing"/>
      </w:pPr>
    </w:p>
    <w:p w14:paraId="715037FF" w14:textId="77777777" w:rsidR="0087577A" w:rsidRDefault="0087577A" w:rsidP="00A71446">
      <w:pPr>
        <w:keepNext/>
        <w:jc w:val="center"/>
      </w:pPr>
      <w:r>
        <w:rPr>
          <w:noProof/>
          <w:lang w:eastAsia="en-GB"/>
        </w:rPr>
        <w:drawing>
          <wp:inline distT="0" distB="0" distL="0" distR="0" wp14:anchorId="551DBED8" wp14:editId="6ED3A0FD">
            <wp:extent cx="4373191" cy="3160059"/>
            <wp:effectExtent l="19050" t="0" r="8309" b="0"/>
            <wp:docPr id="8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3" cstate="print"/>
                    <a:srcRect/>
                    <a:stretch>
                      <a:fillRect/>
                    </a:stretch>
                  </pic:blipFill>
                  <pic:spPr bwMode="auto">
                    <a:xfrm>
                      <a:off x="0" y="0"/>
                      <a:ext cx="4374240" cy="3160817"/>
                    </a:xfrm>
                    <a:prstGeom prst="rect">
                      <a:avLst/>
                    </a:prstGeom>
                    <a:noFill/>
                    <a:ln w="9525">
                      <a:noFill/>
                      <a:miter lim="800000"/>
                      <a:headEnd/>
                      <a:tailEnd/>
                    </a:ln>
                  </pic:spPr>
                </pic:pic>
              </a:graphicData>
            </a:graphic>
          </wp:inline>
        </w:drawing>
      </w:r>
    </w:p>
    <w:p w14:paraId="2D8124F4" w14:textId="4A4B77C1" w:rsidR="0087577A" w:rsidRDefault="0087577A" w:rsidP="0087577A">
      <w:pPr>
        <w:pStyle w:val="Caption"/>
        <w:jc w:val="center"/>
      </w:pPr>
      <w:bookmarkStart w:id="426" w:name="_Toc3870208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46</w:t>
      </w:r>
      <w:r w:rsidR="0037287F">
        <w:rPr>
          <w:noProof/>
        </w:rPr>
        <w:fldChar w:fldCharType="end"/>
      </w:r>
      <w:r>
        <w:t xml:space="preserve"> The USB PnP Alsa Mixer</w:t>
      </w:r>
      <w:bookmarkEnd w:id="426"/>
    </w:p>
    <w:p w14:paraId="4E736D19" w14:textId="77777777" w:rsidR="0087577A" w:rsidRPr="0087577A" w:rsidRDefault="0087577A" w:rsidP="0087577A">
      <w:pPr>
        <w:pStyle w:val="NoSpacing"/>
      </w:pPr>
      <w:r>
        <w:t xml:space="preserve">Use the Left and Right keys to position on the ‘Speaker field’.  Adjust the sound level using the Up and Down keys (80% in the above example). </w:t>
      </w:r>
      <w:r w:rsidR="00A71446">
        <w:t xml:space="preserve"> Pres</w:t>
      </w:r>
      <w:r w:rsidR="00A71446" w:rsidRPr="00410EDD">
        <w:rPr>
          <w:b/>
        </w:rPr>
        <w:t xml:space="preserve"> Esc key </w:t>
      </w:r>
      <w:r w:rsidR="00410EDD">
        <w:t xml:space="preserve">or </w:t>
      </w:r>
      <w:r w:rsidR="00410EDD" w:rsidRPr="00410EDD">
        <w:rPr>
          <w:b/>
        </w:rPr>
        <w:t>Ctl Z</w:t>
      </w:r>
      <w:r w:rsidR="00410EDD">
        <w:t xml:space="preserve"> key </w:t>
      </w:r>
      <w:r w:rsidR="00A71446">
        <w:t>to exit.</w:t>
      </w:r>
    </w:p>
    <w:p w14:paraId="3D2D245C" w14:textId="77777777" w:rsidR="0068476D" w:rsidRDefault="0068476D" w:rsidP="00E1451A">
      <w:pPr>
        <w:pStyle w:val="Heading3"/>
      </w:pPr>
      <w:bookmarkStart w:id="427" w:name="_Ref455831504"/>
      <w:bookmarkStart w:id="428" w:name="_Ref455831510"/>
      <w:bookmarkStart w:id="429" w:name="_Ref458251626"/>
      <w:bookmarkStart w:id="430" w:name="_Toc38893407"/>
      <w:r>
        <w:t xml:space="preserve">Configuring a </w:t>
      </w:r>
      <w:bookmarkEnd w:id="427"/>
      <w:bookmarkEnd w:id="428"/>
      <w:bookmarkEnd w:id="429"/>
      <w:r w:rsidR="00C73E30">
        <w:t>Sound Card</w:t>
      </w:r>
      <w:bookmarkEnd w:id="430"/>
      <w:r w:rsidR="0037287F">
        <w:fldChar w:fldCharType="begin"/>
      </w:r>
      <w:r>
        <w:instrText xml:space="preserve"> XE "</w:instrText>
      </w:r>
      <w:r w:rsidRPr="000703EC">
        <w:instrText>DAC</w:instrText>
      </w:r>
      <w:r>
        <w:instrText xml:space="preserve">" </w:instrText>
      </w:r>
      <w:r w:rsidR="0037287F">
        <w:fldChar w:fldCharType="end"/>
      </w:r>
    </w:p>
    <w:p w14:paraId="07D8B3D1" w14:textId="77777777" w:rsidR="0068476D" w:rsidRDefault="00C73E30" w:rsidP="0068476D">
      <w:pPr>
        <w:pStyle w:val="NoSpacing"/>
      </w:pPr>
      <w:r>
        <w:t xml:space="preserve">This section covers configuration of add on DAC boards such as </w:t>
      </w:r>
      <w:r w:rsidRPr="009316BD">
        <w:rPr>
          <w:b/>
        </w:rPr>
        <w:t>HiFiBerry</w:t>
      </w:r>
      <w:r>
        <w:t xml:space="preserve">,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t xml:space="preserve"> and </w:t>
      </w:r>
      <w:r w:rsidR="0034065D">
        <w:rPr>
          <w:b/>
        </w:rPr>
        <w:t>JustB</w:t>
      </w:r>
      <w:r w:rsidRPr="009316BD">
        <w:rPr>
          <w:b/>
        </w:rPr>
        <w:t>oom</w:t>
      </w:r>
      <w:r w:rsidR="0037287F">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37287F">
        <w:rPr>
          <w:b/>
        </w:rPr>
        <w:fldChar w:fldCharType="end"/>
      </w:r>
      <w:r>
        <w:t xml:space="preserve"> </w:t>
      </w:r>
      <w:r w:rsidRPr="009316BD">
        <w:rPr>
          <w:b/>
        </w:rPr>
        <w:t>DAC</w:t>
      </w:r>
      <w:r w:rsidRPr="009316BD">
        <w:t xml:space="preserve">, </w:t>
      </w:r>
      <w:r w:rsidRPr="009316BD">
        <w:rPr>
          <w:b/>
        </w:rPr>
        <w:t>DAC+</w:t>
      </w:r>
      <w:r>
        <w:t xml:space="preserve"> and Amplifier products. </w:t>
      </w:r>
      <w:r w:rsidR="0068476D">
        <w:t xml:space="preserve">Older versions of the </w:t>
      </w:r>
      <w:r w:rsidR="0068476D" w:rsidRPr="009316BD">
        <w:rPr>
          <w:b/>
        </w:rPr>
        <w:t>HiFiBerry</w:t>
      </w:r>
      <w:r w:rsidR="0037287F" w:rsidRPr="009316BD">
        <w:rPr>
          <w:b/>
        </w:rPr>
        <w:fldChar w:fldCharType="begin"/>
      </w:r>
      <w:r w:rsidR="0068476D" w:rsidRPr="009316BD">
        <w:rPr>
          <w:b/>
        </w:rPr>
        <w:instrText xml:space="preserve"> XE "HiFiBerry" </w:instrText>
      </w:r>
      <w:r w:rsidR="0037287F" w:rsidRPr="009316BD">
        <w:rPr>
          <w:b/>
        </w:rPr>
        <w:fldChar w:fldCharType="end"/>
      </w:r>
      <w:r w:rsidR="0068476D" w:rsidRPr="009316BD">
        <w:rPr>
          <w:b/>
        </w:rPr>
        <w:t xml:space="preserve"> DAC</w:t>
      </w:r>
      <w:r w:rsidR="0037287F" w:rsidRPr="009316BD">
        <w:rPr>
          <w:b/>
        </w:rPr>
        <w:fldChar w:fldCharType="begin"/>
      </w:r>
      <w:r w:rsidR="0068476D" w:rsidRPr="009316BD">
        <w:rPr>
          <w:b/>
        </w:rPr>
        <w:instrText xml:space="preserve"> XE "DAC" </w:instrText>
      </w:r>
      <w:r w:rsidR="0037287F" w:rsidRPr="009316BD">
        <w:rPr>
          <w:b/>
        </w:rPr>
        <w:fldChar w:fldCharType="end"/>
      </w:r>
      <w:r w:rsidR="0068476D">
        <w:t xml:space="preserve"> that used the 26 pin GPIO</w:t>
      </w:r>
      <w:r w:rsidR="0037287F">
        <w:fldChar w:fldCharType="begin"/>
      </w:r>
      <w:r w:rsidR="0068476D">
        <w:instrText xml:space="preserve"> XE "</w:instrText>
      </w:r>
      <w:r w:rsidR="0068476D" w:rsidRPr="00ED1736">
        <w:instrText>GPIO</w:instrText>
      </w:r>
      <w:r w:rsidR="0068476D">
        <w:instrText xml:space="preserve">" </w:instrText>
      </w:r>
      <w:r w:rsidR="0037287F">
        <w:fldChar w:fldCharType="end"/>
      </w:r>
      <w:r w:rsidR="0068476D">
        <w:t xml:space="preserve"> header</w:t>
      </w:r>
      <w:r w:rsidR="0037287F">
        <w:fldChar w:fldCharType="begin"/>
      </w:r>
      <w:r w:rsidR="0068476D">
        <w:instrText xml:space="preserve"> XE "</w:instrText>
      </w:r>
      <w:r w:rsidR="0068476D" w:rsidRPr="00C16671">
        <w:instrText>GPIO header</w:instrText>
      </w:r>
      <w:r w:rsidR="0068476D">
        <w:instrText xml:space="preserve">" </w:instrText>
      </w:r>
      <w:r w:rsidR="0037287F">
        <w:fldChar w:fldCharType="end"/>
      </w:r>
      <w:r w:rsidR="0068476D">
        <w:t xml:space="preserve"> are not supported. </w:t>
      </w:r>
    </w:p>
    <w:p w14:paraId="1F771CF7" w14:textId="77777777" w:rsidR="009316BD" w:rsidRDefault="009316BD" w:rsidP="0068476D">
      <w:pPr>
        <w:pStyle w:val="NoSpacing"/>
      </w:pPr>
    </w:p>
    <w:p w14:paraId="379EE082" w14:textId="77777777" w:rsidR="0068476D" w:rsidRDefault="00A71446" w:rsidP="0068476D">
      <w:pPr>
        <w:pStyle w:val="NoSpacing"/>
      </w:pPr>
      <w:r>
        <w:t xml:space="preserve">To configure </w:t>
      </w:r>
      <w:r w:rsidR="00C73E30">
        <w:t>add on</w:t>
      </w:r>
      <w:r w:rsidR="0068476D">
        <w:t xml:space="preserve"> audio cards run the Run the </w:t>
      </w:r>
      <w:r w:rsidR="006C0817">
        <w:rPr>
          <w:b/>
        </w:rPr>
        <w:t>configure_audio.sh</w:t>
      </w:r>
      <w:r w:rsidR="00E636DF">
        <w:rPr>
          <w:b/>
        </w:rPr>
        <w:t xml:space="preserve"> </w:t>
      </w:r>
      <w:r w:rsidR="009316BD">
        <w:t>utility:</w:t>
      </w:r>
    </w:p>
    <w:p w14:paraId="6517BE94" w14:textId="77777777" w:rsidR="0068476D" w:rsidRDefault="0068476D" w:rsidP="0068476D">
      <w:pPr>
        <w:pStyle w:val="CodeProfile"/>
      </w:pPr>
      <w:r>
        <w:t xml:space="preserve">$ </w:t>
      </w:r>
      <w:r w:rsidRPr="004643C9">
        <w:rPr>
          <w:b/>
        </w:rPr>
        <w:t>cd /usr/share/radio</w:t>
      </w:r>
      <w:r>
        <w:t xml:space="preserve"> </w:t>
      </w:r>
    </w:p>
    <w:p w14:paraId="5AF72E6C" w14:textId="77777777" w:rsidR="0068476D" w:rsidRDefault="0068476D" w:rsidP="0068476D">
      <w:pPr>
        <w:pStyle w:val="CodeProfile"/>
      </w:pPr>
      <w:r w:rsidRPr="00F31678">
        <w:t xml:space="preserve">$ </w:t>
      </w:r>
      <w:r w:rsidRPr="004643C9">
        <w:rPr>
          <w:b/>
        </w:rPr>
        <w:t>./</w:t>
      </w:r>
      <w:r w:rsidR="004108A1" w:rsidRPr="004643C9">
        <w:rPr>
          <w:b/>
        </w:rPr>
        <w:t>configure_audio.sh</w:t>
      </w:r>
    </w:p>
    <w:p w14:paraId="57BCCC56" w14:textId="77777777" w:rsidR="0068476D" w:rsidRDefault="0068476D" w:rsidP="0068476D">
      <w:pPr>
        <w:pStyle w:val="NoSpacing"/>
      </w:pPr>
    </w:p>
    <w:p w14:paraId="00F7D6B0" w14:textId="43B42340" w:rsidR="009316BD" w:rsidRDefault="00A605E8" w:rsidP="009316BD">
      <w:pPr>
        <w:pStyle w:val="NoSpacing"/>
        <w:jc w:val="center"/>
      </w:pPr>
      <w:r w:rsidRPr="00A605E8">
        <w:rPr>
          <w:noProof/>
        </w:rPr>
        <w:lastRenderedPageBreak/>
        <w:drawing>
          <wp:inline distT="0" distB="0" distL="0" distR="0" wp14:anchorId="3F1EFAF2" wp14:editId="47D3EEB0">
            <wp:extent cx="4656525" cy="2379391"/>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689169" cy="2396071"/>
                    </a:xfrm>
                    <a:prstGeom prst="rect">
                      <a:avLst/>
                    </a:prstGeom>
                    <a:noFill/>
                    <a:ln>
                      <a:noFill/>
                    </a:ln>
                  </pic:spPr>
                </pic:pic>
              </a:graphicData>
            </a:graphic>
          </wp:inline>
        </w:drawing>
      </w:r>
    </w:p>
    <w:p w14:paraId="3EF3D071" w14:textId="77777777" w:rsidR="0068476D" w:rsidRDefault="0068476D" w:rsidP="00C1787F">
      <w:pPr>
        <w:pStyle w:val="NoSpacing"/>
        <w:keepNext/>
        <w:jc w:val="center"/>
      </w:pPr>
    </w:p>
    <w:p w14:paraId="2A9042DD" w14:textId="6AB46EF7" w:rsidR="0068476D" w:rsidRDefault="0068476D" w:rsidP="0068476D">
      <w:pPr>
        <w:pStyle w:val="Caption"/>
        <w:jc w:val="center"/>
      </w:pPr>
      <w:bookmarkStart w:id="431" w:name="_Toc3870208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47</w:t>
      </w:r>
      <w:r w:rsidR="0037287F">
        <w:rPr>
          <w:noProof/>
        </w:rPr>
        <w:fldChar w:fldCharType="end"/>
      </w:r>
      <w:r>
        <w:t xml:space="preserve"> </w:t>
      </w:r>
      <w:r w:rsidR="009316BD">
        <w:t xml:space="preserve">Configuring </w:t>
      </w:r>
      <w:r w:rsidR="00C73E30">
        <w:t>add</w:t>
      </w:r>
      <w:r w:rsidR="00E97194">
        <w:t>-</w:t>
      </w:r>
      <w:r w:rsidR="00C73E30">
        <w:t xml:space="preserve">on </w:t>
      </w:r>
      <w:r w:rsidR="009316BD">
        <w:t>DAC sound card</w:t>
      </w:r>
      <w:r w:rsidR="00C73E30">
        <w:t>s</w:t>
      </w:r>
      <w:bookmarkEnd w:id="431"/>
    </w:p>
    <w:p w14:paraId="1F51726D" w14:textId="50D2B53F" w:rsidR="009B531A" w:rsidRDefault="009B531A" w:rsidP="009316BD">
      <w:pPr>
        <w:pStyle w:val="NoSpacing"/>
      </w:pPr>
      <w:r>
        <w:t>More options are available by scrolling down with the down arrow key:</w:t>
      </w:r>
    </w:p>
    <w:p w14:paraId="3E801684" w14:textId="77777777" w:rsidR="009B531A" w:rsidRDefault="009B531A" w:rsidP="009316BD">
      <w:pPr>
        <w:pStyle w:val="NoSpacing"/>
      </w:pPr>
    </w:p>
    <w:p w14:paraId="33259CB1" w14:textId="277845EC" w:rsidR="009B531A" w:rsidRDefault="00A605E8" w:rsidP="009B531A">
      <w:pPr>
        <w:pStyle w:val="NoSpacing"/>
        <w:jc w:val="center"/>
      </w:pPr>
      <w:r w:rsidRPr="00A605E8">
        <w:rPr>
          <w:noProof/>
        </w:rPr>
        <w:drawing>
          <wp:inline distT="0" distB="0" distL="0" distR="0" wp14:anchorId="1802E8E7" wp14:editId="2878BB9E">
            <wp:extent cx="4657444" cy="2366682"/>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670938" cy="2373539"/>
                    </a:xfrm>
                    <a:prstGeom prst="rect">
                      <a:avLst/>
                    </a:prstGeom>
                    <a:noFill/>
                    <a:ln>
                      <a:noFill/>
                    </a:ln>
                  </pic:spPr>
                </pic:pic>
              </a:graphicData>
            </a:graphic>
          </wp:inline>
        </w:drawing>
      </w:r>
    </w:p>
    <w:p w14:paraId="1B0428F9" w14:textId="77777777" w:rsidR="009B531A" w:rsidRDefault="009B531A" w:rsidP="009316BD">
      <w:pPr>
        <w:pStyle w:val="NoSpacing"/>
      </w:pPr>
    </w:p>
    <w:p w14:paraId="24DA4E90" w14:textId="77777777" w:rsidR="00F87B38" w:rsidRDefault="00C1787F" w:rsidP="009316BD">
      <w:pPr>
        <w:pStyle w:val="NoSpacing"/>
      </w:pPr>
      <w:r>
        <w:t xml:space="preserve">Select option </w:t>
      </w:r>
      <w:r w:rsidR="009B531A">
        <w:t xml:space="preserve">for the DAC </w:t>
      </w:r>
      <w:r>
        <w:t>being used</w:t>
      </w:r>
      <w:r w:rsidR="009B531A">
        <w:t xml:space="preserve"> </w:t>
      </w:r>
      <w:r>
        <w:t>an</w:t>
      </w:r>
      <w:r w:rsidR="009B531A">
        <w:t>d</w:t>
      </w:r>
      <w:r>
        <w:t xml:space="preserve"> press OK.</w:t>
      </w:r>
      <w:r w:rsidR="009B531A">
        <w:t xml:space="preserve"> </w:t>
      </w:r>
      <w:r w:rsidR="00A71446">
        <w:t>Reboot when prompted by the next screen.</w:t>
      </w:r>
      <w:r w:rsidR="009316BD">
        <w:t xml:space="preserve"> </w:t>
      </w:r>
    </w:p>
    <w:p w14:paraId="75C0DC3F" w14:textId="24E2F320" w:rsidR="00E97194" w:rsidRDefault="009B531A" w:rsidP="009316BD">
      <w:pPr>
        <w:pStyle w:val="NoSpacing"/>
      </w:pPr>
      <w:r>
        <w:t>If using Bluetooth devices such as speakers or headphones then select option 12 Bluetooth device</w:t>
      </w:r>
      <w:r w:rsidR="007A10BA">
        <w:fldChar w:fldCharType="begin"/>
      </w:r>
      <w:r w:rsidR="007A10BA">
        <w:instrText xml:space="preserve"> XE "</w:instrText>
      </w:r>
      <w:r w:rsidR="007A10BA" w:rsidRPr="00CF2CF9">
        <w:instrText>Bluetooth device</w:instrText>
      </w:r>
      <w:r w:rsidR="007A10BA">
        <w:instrText xml:space="preserve">" </w:instrText>
      </w:r>
      <w:r w:rsidR="007A10BA">
        <w:fldChar w:fldCharType="end"/>
      </w:r>
      <w:r>
        <w:t>.</w:t>
      </w:r>
    </w:p>
    <w:p w14:paraId="02CE45B7" w14:textId="77777777" w:rsidR="00E97194" w:rsidRDefault="00E97194" w:rsidP="009316BD">
      <w:pPr>
        <w:pStyle w:val="NoSpacing"/>
      </w:pPr>
    </w:p>
    <w:p w14:paraId="3E553574" w14:textId="77777777" w:rsidR="00E97194" w:rsidRDefault="00E97194" w:rsidP="009316BD">
      <w:pPr>
        <w:pStyle w:val="NoSpacing"/>
      </w:pPr>
      <w:r>
        <w:t>The Pimoroni pHat</w:t>
      </w:r>
      <w:r w:rsidR="0037287F">
        <w:fldChar w:fldCharType="begin"/>
      </w:r>
      <w:r w:rsidR="005412F2">
        <w:instrText xml:space="preserve"> XE "</w:instrText>
      </w:r>
      <w:r w:rsidR="005412F2" w:rsidRPr="00C67A01">
        <w:rPr>
          <w:b/>
        </w:rPr>
        <w:instrText>Pimoroni pHat</w:instrText>
      </w:r>
      <w:r w:rsidR="005412F2">
        <w:instrText xml:space="preserve">" </w:instrText>
      </w:r>
      <w:r w:rsidR="0037287F">
        <w:fldChar w:fldCharType="end"/>
      </w:r>
      <w:r>
        <w:t xml:space="preserve"> is compatable with HiFiBerry DAC (Not DAC+) and uses the same Device Tree (DT) overlay so select HiFiBerry DAC if using the pHat.</w:t>
      </w:r>
    </w:p>
    <w:p w14:paraId="65F070EB" w14:textId="77777777" w:rsidR="00E97194" w:rsidRDefault="00E97194" w:rsidP="009316BD">
      <w:pPr>
        <w:pStyle w:val="NoSpacing"/>
      </w:pPr>
    </w:p>
    <w:p w14:paraId="5428C6AE" w14:textId="77777777" w:rsidR="00A71446" w:rsidRDefault="00A71446" w:rsidP="009316BD">
      <w:pPr>
        <w:pStyle w:val="NoSpacing"/>
      </w:pPr>
      <w:r>
        <w:t xml:space="preserve">After rebooting run the </w:t>
      </w:r>
      <w:r w:rsidRPr="00E1451A">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rsidR="00C73E30">
        <w:t xml:space="preserve"> program</w:t>
      </w:r>
      <w:r>
        <w:t>.</w:t>
      </w:r>
    </w:p>
    <w:p w14:paraId="3B5ADCD9" w14:textId="77777777" w:rsidR="00A71446" w:rsidRDefault="00C73E30" w:rsidP="00A71446">
      <w:pPr>
        <w:pStyle w:val="CodeProfile"/>
      </w:pPr>
      <w:r>
        <w:t>$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p>
    <w:p w14:paraId="27D7504B" w14:textId="77777777" w:rsidR="00030468" w:rsidRDefault="00030468" w:rsidP="00030468">
      <w:pPr>
        <w:pStyle w:val="NoSpacing"/>
      </w:pPr>
    </w:p>
    <w:p w14:paraId="0A301076" w14:textId="77777777" w:rsidR="00030468" w:rsidRDefault="00030468" w:rsidP="00030468">
      <w:pPr>
        <w:pStyle w:val="NoSpacing"/>
      </w:pPr>
      <w:r>
        <w:t xml:space="preserve">Use the left and right keys to select the mixer control (Analogue) and use the up down keys to change the volume to 100%.  </w:t>
      </w:r>
    </w:p>
    <w:p w14:paraId="70F42FB8" w14:textId="77777777" w:rsidR="0068476D" w:rsidRPr="00030468" w:rsidRDefault="0068476D" w:rsidP="00030468">
      <w:pPr>
        <w:jc w:val="center"/>
      </w:pPr>
      <w:r w:rsidRPr="00030468">
        <w:rPr>
          <w:noProof/>
          <w:lang w:eastAsia="en-GB"/>
        </w:rPr>
        <w:lastRenderedPageBreak/>
        <w:drawing>
          <wp:inline distT="0" distB="0" distL="0" distR="0" wp14:anchorId="066ACA85" wp14:editId="3AC26288">
            <wp:extent cx="4095750" cy="2958248"/>
            <wp:effectExtent l="19050" t="0" r="0" b="0"/>
            <wp:docPr id="2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5" cstate="print"/>
                    <a:srcRect/>
                    <a:stretch>
                      <a:fillRect/>
                    </a:stretch>
                  </pic:blipFill>
                  <pic:spPr bwMode="auto">
                    <a:xfrm>
                      <a:off x="0" y="0"/>
                      <a:ext cx="4101629" cy="2962494"/>
                    </a:xfrm>
                    <a:prstGeom prst="rect">
                      <a:avLst/>
                    </a:prstGeom>
                    <a:noFill/>
                    <a:ln w="9525">
                      <a:noFill/>
                      <a:miter lim="800000"/>
                      <a:headEnd/>
                      <a:tailEnd/>
                    </a:ln>
                  </pic:spPr>
                </pic:pic>
              </a:graphicData>
            </a:graphic>
          </wp:inline>
        </w:drawing>
      </w:r>
    </w:p>
    <w:p w14:paraId="62D7902A" w14:textId="5F8AAE69" w:rsidR="0068476D" w:rsidRDefault="0068476D" w:rsidP="0068476D">
      <w:pPr>
        <w:pStyle w:val="Caption"/>
        <w:jc w:val="center"/>
        <w:rPr>
          <w:rFonts w:asciiTheme="majorHAnsi" w:eastAsiaTheme="majorEastAsia" w:hAnsiTheme="majorHAnsi" w:cstheme="majorBidi"/>
          <w:b w:val="0"/>
          <w:bCs w:val="0"/>
          <w:sz w:val="26"/>
          <w:szCs w:val="26"/>
        </w:rPr>
      </w:pPr>
      <w:bookmarkStart w:id="432" w:name="_Toc3870209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48</w:t>
      </w:r>
      <w:r w:rsidR="0037287F">
        <w:rPr>
          <w:noProof/>
        </w:rPr>
        <w:fldChar w:fldCharType="end"/>
      </w:r>
      <w:r>
        <w:t xml:space="preserve"> Set mixer analogue volume</w:t>
      </w:r>
      <w:bookmarkEnd w:id="432"/>
    </w:p>
    <w:p w14:paraId="02C291E0" w14:textId="77777777" w:rsidR="0068476D" w:rsidRDefault="00030468" w:rsidP="0068476D">
      <w:pPr>
        <w:pStyle w:val="NoSpacing"/>
      </w:pPr>
      <w:r w:rsidRPr="00907177">
        <w:t>Next use th</w:t>
      </w:r>
      <w:r>
        <w:t>e right key to position on the “D</w:t>
      </w:r>
      <w:r w:rsidRPr="00907177">
        <w:t>igital</w:t>
      </w:r>
      <w:r>
        <w:t xml:space="preserve">” mixer control and use the up down keys to change the </w:t>
      </w:r>
      <w:r w:rsidR="009316BD">
        <w:t>mixer volume</w:t>
      </w:r>
      <w:r>
        <w:t xml:space="preserve">:  </w:t>
      </w:r>
    </w:p>
    <w:p w14:paraId="7D62E017" w14:textId="660D3D0E" w:rsidR="009316BD" w:rsidRDefault="009316BD" w:rsidP="0068476D">
      <w:pPr>
        <w:pStyle w:val="NoSpacing"/>
      </w:pPr>
    </w:p>
    <w:p w14:paraId="553BC885" w14:textId="77777777" w:rsidR="0068476D" w:rsidRDefault="0068476D" w:rsidP="0068476D">
      <w:pPr>
        <w:keepNext/>
        <w:jc w:val="center"/>
      </w:pPr>
      <w:r>
        <w:rPr>
          <w:rFonts w:asciiTheme="majorHAnsi" w:eastAsiaTheme="majorEastAsia" w:hAnsiTheme="majorHAnsi" w:cstheme="majorBidi"/>
          <w:b/>
          <w:bCs/>
          <w:noProof/>
          <w:color w:val="4F81BD" w:themeColor="accent1"/>
          <w:sz w:val="26"/>
          <w:szCs w:val="26"/>
          <w:lang w:eastAsia="en-GB"/>
        </w:rPr>
        <w:drawing>
          <wp:inline distT="0" distB="0" distL="0" distR="0" wp14:anchorId="65760DF3" wp14:editId="4E4AD5D8">
            <wp:extent cx="4282075" cy="3092823"/>
            <wp:effectExtent l="19050" t="0" r="4175" b="0"/>
            <wp:docPr id="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6" cstate="print"/>
                    <a:srcRect/>
                    <a:stretch>
                      <a:fillRect/>
                    </a:stretch>
                  </pic:blipFill>
                  <pic:spPr bwMode="auto">
                    <a:xfrm>
                      <a:off x="0" y="0"/>
                      <a:ext cx="4282737" cy="3093301"/>
                    </a:xfrm>
                    <a:prstGeom prst="rect">
                      <a:avLst/>
                    </a:prstGeom>
                    <a:noFill/>
                    <a:ln w="9525">
                      <a:noFill/>
                      <a:miter lim="800000"/>
                      <a:headEnd/>
                      <a:tailEnd/>
                    </a:ln>
                  </pic:spPr>
                </pic:pic>
              </a:graphicData>
            </a:graphic>
          </wp:inline>
        </w:drawing>
      </w:r>
    </w:p>
    <w:p w14:paraId="718871F3" w14:textId="13E9954C" w:rsidR="0068476D" w:rsidRDefault="0068476D" w:rsidP="0068476D">
      <w:pPr>
        <w:pStyle w:val="Caption"/>
        <w:jc w:val="center"/>
      </w:pPr>
      <w:bookmarkStart w:id="433" w:name="_Toc3870209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49</w:t>
      </w:r>
      <w:r w:rsidR="0037287F">
        <w:rPr>
          <w:noProof/>
        </w:rPr>
        <w:fldChar w:fldCharType="end"/>
      </w:r>
      <w:r>
        <w:t xml:space="preserve"> Set mixer digital volume</w:t>
      </w:r>
      <w:bookmarkEnd w:id="433"/>
    </w:p>
    <w:p w14:paraId="1CCEC3EB" w14:textId="4E2E3A2B" w:rsidR="00551B51" w:rsidRDefault="00551B51">
      <w:r>
        <w:br w:type="page"/>
      </w:r>
    </w:p>
    <w:p w14:paraId="08D8727E" w14:textId="105CC15A" w:rsidR="007237A5" w:rsidRDefault="00B14D77" w:rsidP="00B14D77">
      <w:pPr>
        <w:pStyle w:val="Heading2"/>
      </w:pPr>
      <w:bookmarkStart w:id="434" w:name="_Ref23847220"/>
      <w:bookmarkStart w:id="435" w:name="_Toc38893408"/>
      <w:r>
        <w:lastRenderedPageBreak/>
        <w:t>Connecting</w:t>
      </w:r>
      <w:r w:rsidR="00E250F1">
        <w:t xml:space="preserve"> a Bluetooth device</w:t>
      </w:r>
      <w:bookmarkEnd w:id="434"/>
      <w:bookmarkEnd w:id="435"/>
      <w:r w:rsidR="007A10BA">
        <w:fldChar w:fldCharType="begin"/>
      </w:r>
      <w:r w:rsidR="007A10BA">
        <w:instrText xml:space="preserve"> XE "</w:instrText>
      </w:r>
      <w:r w:rsidR="007A10BA" w:rsidRPr="00CF2CF9">
        <w:instrText>Bluetooth device</w:instrText>
      </w:r>
      <w:r w:rsidR="007A10BA">
        <w:instrText xml:space="preserve">" </w:instrText>
      </w:r>
      <w:r w:rsidR="007A10BA">
        <w:fldChar w:fldCharType="end"/>
      </w:r>
    </w:p>
    <w:p w14:paraId="3698B2CF" w14:textId="442A2D10" w:rsidR="00B14D77" w:rsidRDefault="00B14D77" w:rsidP="00B14D77">
      <w:pPr>
        <w:pStyle w:val="Heading3"/>
      </w:pPr>
      <w:bookmarkStart w:id="436" w:name="_Toc38893409"/>
      <w:r>
        <w:t>Install the Bluetooth software</w:t>
      </w:r>
      <w:bookmarkEnd w:id="436"/>
    </w:p>
    <w:p w14:paraId="210F8805" w14:textId="4D52182B" w:rsidR="00B14D77" w:rsidRDefault="00B14D77" w:rsidP="00B14D77">
      <w:pPr>
        <w:pStyle w:val="NoSpacing"/>
      </w:pPr>
      <w:r>
        <w:t>Usually all necessary Bluetooth is installed for the full versions of Rasbian but may be missing for the Lite version. To make sure all required software is installed run the following:</w:t>
      </w:r>
    </w:p>
    <w:p w14:paraId="6175F718" w14:textId="3837AB0B" w:rsidR="00B14D77" w:rsidRDefault="00B14D77" w:rsidP="00B14D77">
      <w:pPr>
        <w:pStyle w:val="CodeProfile"/>
      </w:pPr>
      <w:r>
        <w:t xml:space="preserve">$ </w:t>
      </w:r>
      <w:r w:rsidRPr="00B14D77">
        <w:t>sudo apt-get install bluez bluez-firmware pi-bluetooth bluealsa</w:t>
      </w:r>
    </w:p>
    <w:p w14:paraId="4125AA90" w14:textId="6EA17DA8" w:rsidR="00B14D77" w:rsidRPr="00B14D77" w:rsidRDefault="00B14D77" w:rsidP="00B14D77">
      <w:pPr>
        <w:pStyle w:val="Heading3"/>
      </w:pPr>
      <w:bookmarkStart w:id="437" w:name="_Toc38893410"/>
      <w:r>
        <w:t>Pairing a Bluetooth device</w:t>
      </w:r>
      <w:bookmarkEnd w:id="437"/>
    </w:p>
    <w:p w14:paraId="3EC274B5" w14:textId="05B973B6" w:rsidR="00E250F1" w:rsidRDefault="00E250F1" w:rsidP="00E250F1">
      <w:pPr>
        <w:pStyle w:val="NoSpacing"/>
      </w:pPr>
      <w:r>
        <w:t>Switch on the Bluetooth speakers</w:t>
      </w:r>
      <w:r w:rsidR="007A10BA">
        <w:fldChar w:fldCharType="begin"/>
      </w:r>
      <w:r w:rsidR="007A10BA">
        <w:instrText xml:space="preserve"> XE "</w:instrText>
      </w:r>
      <w:r w:rsidR="007A10BA" w:rsidRPr="002552D7">
        <w:instrText>Bluetooth speakers</w:instrText>
      </w:r>
      <w:r w:rsidR="007A10BA">
        <w:instrText xml:space="preserve">" </w:instrText>
      </w:r>
      <w:r w:rsidR="007A10BA">
        <w:fldChar w:fldCharType="end"/>
      </w:r>
      <w:r>
        <w:t xml:space="preserve"> or headphones.</w:t>
      </w:r>
      <w:r w:rsidR="00792BB9">
        <w:t xml:space="preserve">  Reboot the Raspberry Pi.</w:t>
      </w:r>
    </w:p>
    <w:p w14:paraId="016C5B9C" w14:textId="0BA7C6C0" w:rsidR="00E250F1" w:rsidRDefault="00E250F1" w:rsidP="00E250F1">
      <w:pPr>
        <w:pStyle w:val="NoSpacing"/>
      </w:pPr>
      <w:r>
        <w:t>To pair your Bluetooth device</w:t>
      </w:r>
      <w:r w:rsidR="007A10BA">
        <w:fldChar w:fldCharType="begin"/>
      </w:r>
      <w:r w:rsidR="007A10BA">
        <w:instrText xml:space="preserve"> XE "</w:instrText>
      </w:r>
      <w:r w:rsidR="007A10BA" w:rsidRPr="00CF2CF9">
        <w:instrText>Bluetooth device</w:instrText>
      </w:r>
      <w:r w:rsidR="007A10BA">
        <w:instrText xml:space="preserve">" </w:instrText>
      </w:r>
      <w:r w:rsidR="007A10BA">
        <w:fldChar w:fldCharType="end"/>
      </w:r>
      <w:r>
        <w:t xml:space="preserve"> run </w:t>
      </w:r>
      <w:r w:rsidRPr="00E250F1">
        <w:rPr>
          <w:b/>
          <w:bCs/>
        </w:rPr>
        <w:t>bluetoothctl</w:t>
      </w:r>
      <w:r>
        <w:t>. This will enter its own shell.</w:t>
      </w:r>
    </w:p>
    <w:p w14:paraId="0EDCDDCF" w14:textId="77777777" w:rsidR="00E250F1" w:rsidRDefault="00E250F1" w:rsidP="00E250F1">
      <w:pPr>
        <w:pStyle w:val="CodeProfile"/>
      </w:pPr>
      <w:r>
        <w:t xml:space="preserve">$ </w:t>
      </w:r>
      <w:r w:rsidRPr="00E250F1">
        <w:rPr>
          <w:b/>
          <w:bCs/>
        </w:rPr>
        <w:t>bluetoothctl</w:t>
      </w:r>
    </w:p>
    <w:p w14:paraId="4A360F63" w14:textId="77777777" w:rsidR="00E250F1" w:rsidRDefault="00E250F1" w:rsidP="00E250F1">
      <w:pPr>
        <w:pStyle w:val="CodeProfile"/>
      </w:pPr>
      <w:r>
        <w:t>Agent registered</w:t>
      </w:r>
    </w:p>
    <w:p w14:paraId="341DECBE" w14:textId="2A9202CD" w:rsidR="00E250F1" w:rsidRDefault="00E250F1" w:rsidP="00E250F1">
      <w:pPr>
        <w:pStyle w:val="CodeProfile"/>
      </w:pPr>
      <w:r>
        <w:t>[bluetooth]#</w:t>
      </w:r>
    </w:p>
    <w:p w14:paraId="3E82293F" w14:textId="73E114C4" w:rsidR="00E250F1" w:rsidRDefault="00E250F1" w:rsidP="00E250F1">
      <w:pPr>
        <w:pStyle w:val="NoSpacing"/>
      </w:pPr>
      <w:r>
        <w:t>Do not mistake the # prompt for the root (super-user) prompt. Put scanning on.</w:t>
      </w:r>
    </w:p>
    <w:p w14:paraId="1CE69253" w14:textId="2B042B53" w:rsidR="00B14D77" w:rsidRDefault="00B14D77" w:rsidP="00E250F1">
      <w:pPr>
        <w:pStyle w:val="NoSpacing"/>
      </w:pPr>
    </w:p>
    <w:p w14:paraId="59FEDBA7" w14:textId="457122D2" w:rsidR="00B14D77" w:rsidRDefault="00B14D77" w:rsidP="00E250F1">
      <w:pPr>
        <w:pStyle w:val="NoSpacing"/>
      </w:pPr>
      <w:r>
        <w:t>If you are using Rasbian Lite you may see the following message:</w:t>
      </w:r>
    </w:p>
    <w:p w14:paraId="1D480D1B" w14:textId="77777777" w:rsidR="00B14D77" w:rsidRDefault="00B14D77" w:rsidP="00B14D77">
      <w:pPr>
        <w:pStyle w:val="CodeProfile"/>
        <w:rPr>
          <w:sz w:val="20"/>
        </w:rPr>
      </w:pPr>
      <w:r>
        <w:t xml:space="preserve">$ </w:t>
      </w:r>
      <w:r w:rsidRPr="00B14D77">
        <w:rPr>
          <w:b/>
          <w:bCs/>
        </w:rPr>
        <w:t>bluetoothctl</w:t>
      </w:r>
    </w:p>
    <w:p w14:paraId="702B8EAF" w14:textId="77777777" w:rsidR="00B14D77" w:rsidRDefault="00B14D77" w:rsidP="00B14D77">
      <w:pPr>
        <w:pStyle w:val="CodeProfile"/>
        <w:rPr>
          <w:sz w:val="20"/>
        </w:rPr>
      </w:pPr>
      <w:r>
        <w:t>[bluetooth]# scan on</w:t>
      </w:r>
    </w:p>
    <w:p w14:paraId="520DD386" w14:textId="77777777" w:rsidR="00B14D77" w:rsidRDefault="00B14D77" w:rsidP="00B14D77">
      <w:pPr>
        <w:pStyle w:val="CodeProfile"/>
        <w:rPr>
          <w:sz w:val="20"/>
        </w:rPr>
      </w:pPr>
      <w:r w:rsidRPr="00B14D77">
        <w:rPr>
          <w:highlight w:val="yellow"/>
        </w:rPr>
        <w:t>No default controller available</w:t>
      </w:r>
    </w:p>
    <w:p w14:paraId="13FE719B" w14:textId="39351311" w:rsidR="00B14D77" w:rsidRDefault="00B14D77" w:rsidP="00E250F1">
      <w:pPr>
        <w:pStyle w:val="NoSpacing"/>
      </w:pPr>
    </w:p>
    <w:p w14:paraId="44293723" w14:textId="16CA7C18" w:rsidR="00B14D77" w:rsidRDefault="00B14D77" w:rsidP="00E250F1">
      <w:pPr>
        <w:pStyle w:val="NoSpacing"/>
      </w:pPr>
      <w:r>
        <w:t xml:space="preserve">To overcome this run </w:t>
      </w:r>
      <w:r w:rsidRPr="00B14D77">
        <w:rPr>
          <w:b/>
          <w:bCs/>
        </w:rPr>
        <w:t>bluetoothctl</w:t>
      </w:r>
      <w:r>
        <w:t xml:space="preserve"> with </w:t>
      </w:r>
      <w:r w:rsidRPr="0057580D">
        <w:rPr>
          <w:b/>
          <w:bCs/>
        </w:rPr>
        <w:t>sudo</w:t>
      </w:r>
      <w:r>
        <w:t>.</w:t>
      </w:r>
    </w:p>
    <w:p w14:paraId="5F36E515" w14:textId="2FD7A4B7" w:rsidR="00B14D77" w:rsidRDefault="00B14D77" w:rsidP="00B14D77">
      <w:pPr>
        <w:pStyle w:val="CodeProfile"/>
      </w:pPr>
      <w:r>
        <w:t xml:space="preserve">$ sudo </w:t>
      </w:r>
      <w:r w:rsidRPr="00E250F1">
        <w:rPr>
          <w:b/>
          <w:bCs/>
        </w:rPr>
        <w:t>bluetoothctl</w:t>
      </w:r>
    </w:p>
    <w:p w14:paraId="71075831" w14:textId="77777777" w:rsidR="00B14D77" w:rsidRDefault="00B14D77" w:rsidP="00E250F1">
      <w:pPr>
        <w:pStyle w:val="NoSpacing"/>
      </w:pPr>
    </w:p>
    <w:p w14:paraId="1D4DDE97" w14:textId="60BC326D" w:rsidR="00552797" w:rsidRDefault="00B14D77" w:rsidP="00E250F1">
      <w:pPr>
        <w:pStyle w:val="NoSpacing"/>
      </w:pPr>
      <w:r>
        <w:t>Next switch on scanning.</w:t>
      </w:r>
    </w:p>
    <w:p w14:paraId="31796F48" w14:textId="77777777" w:rsidR="00E250F1" w:rsidRDefault="00E250F1" w:rsidP="00E250F1">
      <w:pPr>
        <w:pStyle w:val="CodeProfile"/>
      </w:pPr>
      <w:r>
        <w:t xml:space="preserve">[bluetooth]# </w:t>
      </w:r>
      <w:r w:rsidRPr="00E250F1">
        <w:rPr>
          <w:b/>
          <w:bCs/>
        </w:rPr>
        <w:t>scan on</w:t>
      </w:r>
    </w:p>
    <w:p w14:paraId="1AAED8F4" w14:textId="77777777" w:rsidR="00E250F1" w:rsidRDefault="00E250F1" w:rsidP="00E250F1">
      <w:pPr>
        <w:pStyle w:val="CodeProfile"/>
      </w:pPr>
      <w:r>
        <w:t>Discovery started</w:t>
      </w:r>
    </w:p>
    <w:p w14:paraId="40C5BA2B" w14:textId="77777777" w:rsidR="00E250F1" w:rsidRDefault="00E250F1" w:rsidP="00E250F1">
      <w:pPr>
        <w:pStyle w:val="CodeProfile"/>
      </w:pPr>
      <w:r>
        <w:t>[CHG] Controller DC:A6:32:05:36:9D Discovering: yes</w:t>
      </w:r>
    </w:p>
    <w:p w14:paraId="7C83DFEE" w14:textId="77777777" w:rsidR="00E250F1" w:rsidRDefault="00E250F1" w:rsidP="00E250F1">
      <w:pPr>
        <w:pStyle w:val="CodeProfile"/>
      </w:pPr>
      <w:r>
        <w:t>[NEW] Device C0:48:E6:73:3D:FA [TV] Samsung Q7 Series (65)</w:t>
      </w:r>
    </w:p>
    <w:p w14:paraId="6A32A545" w14:textId="1E062185" w:rsidR="00E250F1" w:rsidRDefault="00E250F1" w:rsidP="00E250F1">
      <w:pPr>
        <w:pStyle w:val="CodeProfile"/>
      </w:pPr>
      <w:r w:rsidRPr="00E250F1">
        <w:rPr>
          <w:highlight w:val="yellow"/>
        </w:rPr>
        <w:t>[NEW] Device 00:75:58:41:B1:25 SP-AD70-B</w:t>
      </w:r>
    </w:p>
    <w:p w14:paraId="6C40A84E" w14:textId="7E158310" w:rsidR="00E250F1" w:rsidRDefault="00E250F1" w:rsidP="00E250F1">
      <w:pPr>
        <w:pStyle w:val="NoSpacing"/>
      </w:pPr>
    </w:p>
    <w:p w14:paraId="1A51F779" w14:textId="67D52594" w:rsidR="00E250F1" w:rsidRDefault="00E250F1" w:rsidP="00E250F1">
      <w:pPr>
        <w:pStyle w:val="NoSpacing"/>
      </w:pPr>
      <w:r>
        <w:t>When you see your Bluetooth speaker or headphones switch scan back off.</w:t>
      </w:r>
    </w:p>
    <w:p w14:paraId="33FB32FD" w14:textId="77777777" w:rsidR="00E250F1" w:rsidRDefault="00E250F1" w:rsidP="00E250F1">
      <w:pPr>
        <w:pStyle w:val="CodeProfile"/>
      </w:pPr>
      <w:r>
        <w:t xml:space="preserve">[bluetooth]# </w:t>
      </w:r>
      <w:r w:rsidRPr="00E250F1">
        <w:rPr>
          <w:b/>
          <w:bCs/>
        </w:rPr>
        <w:t>scan off</w:t>
      </w:r>
    </w:p>
    <w:p w14:paraId="18D8C31B" w14:textId="563856F1" w:rsidR="00E250F1" w:rsidRDefault="000048B0" w:rsidP="00E250F1">
      <w:pPr>
        <w:pStyle w:val="CodeProfile"/>
      </w:pPr>
      <w:r>
        <w:t>:</w:t>
      </w:r>
    </w:p>
    <w:p w14:paraId="4EC1935D" w14:textId="77777777" w:rsidR="00E250F1" w:rsidRDefault="00E250F1" w:rsidP="00E250F1">
      <w:pPr>
        <w:pStyle w:val="CodeProfile"/>
      </w:pPr>
      <w:r>
        <w:t>[CHG] Controller DC:A6:32:05:36:9D Discovering: no</w:t>
      </w:r>
    </w:p>
    <w:p w14:paraId="2B49FB01" w14:textId="3215C984" w:rsidR="00E250F1" w:rsidRDefault="00E250F1" w:rsidP="00E250F1">
      <w:pPr>
        <w:pStyle w:val="CodeProfile"/>
      </w:pPr>
      <w:r>
        <w:t>Discovery stopped</w:t>
      </w:r>
    </w:p>
    <w:p w14:paraId="33C7589D" w14:textId="77777777" w:rsidR="00E250F1" w:rsidRDefault="00E250F1" w:rsidP="00E250F1">
      <w:pPr>
        <w:pStyle w:val="NoSpacing"/>
      </w:pPr>
    </w:p>
    <w:p w14:paraId="6967A637" w14:textId="48AACEE8" w:rsidR="000048B0" w:rsidRDefault="000048B0" w:rsidP="00E250F1">
      <w:pPr>
        <w:pStyle w:val="NoSpacing"/>
      </w:pPr>
      <w:r>
        <w:t xml:space="preserve">In this example the device name is </w:t>
      </w:r>
      <w:r w:rsidRPr="000048B0">
        <w:rPr>
          <w:b/>
          <w:bCs/>
        </w:rPr>
        <w:t>SP-AD70-B</w:t>
      </w:r>
      <w:r>
        <w:t xml:space="preserve"> and has a Bluetooth ID of </w:t>
      </w:r>
      <w:r w:rsidRPr="000048B0">
        <w:rPr>
          <w:b/>
          <w:bCs/>
        </w:rPr>
        <w:t>00:75:58:41:B1:25</w:t>
      </w:r>
      <w:r>
        <w:t>.</w:t>
      </w:r>
    </w:p>
    <w:p w14:paraId="5BD087E6" w14:textId="2C3219F6" w:rsidR="000048B0" w:rsidRDefault="000048B0" w:rsidP="00E250F1">
      <w:pPr>
        <w:pStyle w:val="NoSpacing"/>
      </w:pPr>
      <w:r>
        <w:t>Now pair the device using its ID:</w:t>
      </w:r>
    </w:p>
    <w:p w14:paraId="33073289" w14:textId="77777777" w:rsidR="000048B0" w:rsidRDefault="000048B0" w:rsidP="000048B0">
      <w:pPr>
        <w:pStyle w:val="CodeProfile"/>
      </w:pPr>
      <w:r>
        <w:t xml:space="preserve">[bluetooth]# </w:t>
      </w:r>
      <w:r w:rsidRPr="006F6790">
        <w:rPr>
          <w:b/>
          <w:bCs/>
        </w:rPr>
        <w:t>pair 00:75:58:41:B1:25</w:t>
      </w:r>
    </w:p>
    <w:p w14:paraId="362A7162" w14:textId="77777777" w:rsidR="000048B0" w:rsidRDefault="000048B0" w:rsidP="000048B0">
      <w:pPr>
        <w:pStyle w:val="CodeProfile"/>
      </w:pPr>
      <w:r>
        <w:t>Attempting to pair with 00:75:58:41:B1:25</w:t>
      </w:r>
    </w:p>
    <w:p w14:paraId="154C9E9C" w14:textId="77777777" w:rsidR="000048B0" w:rsidRDefault="000048B0" w:rsidP="000048B0">
      <w:pPr>
        <w:pStyle w:val="CodeProfile"/>
      </w:pPr>
      <w:r>
        <w:t>[CHG] Device 00:75:58:41:B1:25 Connected: yes</w:t>
      </w:r>
    </w:p>
    <w:p w14:paraId="376D90A0" w14:textId="77777777" w:rsidR="000048B0" w:rsidRDefault="000048B0" w:rsidP="000048B0">
      <w:pPr>
        <w:pStyle w:val="CodeProfile"/>
      </w:pPr>
      <w:r>
        <w:t>[CHG] Device 00:75:58:41:B1:25 UUIDs: 0000110b-0000-1000-8000-00805f9b34fb</w:t>
      </w:r>
    </w:p>
    <w:p w14:paraId="01522EAF" w14:textId="77777777" w:rsidR="000048B0" w:rsidRDefault="000048B0" w:rsidP="000048B0">
      <w:pPr>
        <w:pStyle w:val="CodeProfile"/>
      </w:pPr>
      <w:r>
        <w:t>[CHG] Device 00:75:58:41:B1:25 UUIDs: 0000110e-0000-1000-8000-00805f9b34fb</w:t>
      </w:r>
    </w:p>
    <w:p w14:paraId="48D599E9" w14:textId="77777777" w:rsidR="000048B0" w:rsidRDefault="000048B0" w:rsidP="000048B0">
      <w:pPr>
        <w:pStyle w:val="CodeProfile"/>
      </w:pPr>
      <w:r>
        <w:t>[CHG] Device 00:75:58:41:B1:25 UUIDs: 0000111e-0000-1000-8000-00805f9b34fb</w:t>
      </w:r>
    </w:p>
    <w:p w14:paraId="457E4B2C" w14:textId="77777777" w:rsidR="000048B0" w:rsidRDefault="000048B0" w:rsidP="000048B0">
      <w:pPr>
        <w:pStyle w:val="CodeProfile"/>
      </w:pPr>
      <w:r>
        <w:t>[CHG] Device 00:75:58:41:B1:25 ServicesResolved: yes</w:t>
      </w:r>
    </w:p>
    <w:p w14:paraId="1916BFE3" w14:textId="77777777" w:rsidR="000048B0" w:rsidRDefault="000048B0" w:rsidP="000048B0">
      <w:pPr>
        <w:pStyle w:val="CodeProfile"/>
      </w:pPr>
      <w:r>
        <w:lastRenderedPageBreak/>
        <w:t>[CHG] Device 00:75:58:41:B1:25 Paired: yes</w:t>
      </w:r>
    </w:p>
    <w:p w14:paraId="18CC2655" w14:textId="77777777" w:rsidR="000048B0" w:rsidRDefault="000048B0" w:rsidP="000048B0">
      <w:pPr>
        <w:pStyle w:val="CodeProfile"/>
      </w:pPr>
      <w:r>
        <w:t>Pairing successful</w:t>
      </w:r>
    </w:p>
    <w:p w14:paraId="6AE74D90" w14:textId="77777777" w:rsidR="000048B0" w:rsidRDefault="000048B0" w:rsidP="000048B0">
      <w:pPr>
        <w:pStyle w:val="CodeProfile"/>
      </w:pPr>
      <w:r>
        <w:t>[CHG] Device 00:75:58:41:B1:25 ServicesResolved: no</w:t>
      </w:r>
    </w:p>
    <w:p w14:paraId="14868C7B" w14:textId="645666A7" w:rsidR="000048B0" w:rsidRDefault="000048B0" w:rsidP="000048B0">
      <w:pPr>
        <w:pStyle w:val="CodeProfile"/>
      </w:pPr>
      <w:r>
        <w:t>[CHG] Device 00:75:58:41:B1:25 Connected: no</w:t>
      </w:r>
    </w:p>
    <w:p w14:paraId="07D0F97B" w14:textId="77777777" w:rsidR="000048B0" w:rsidRDefault="000048B0" w:rsidP="00E250F1">
      <w:pPr>
        <w:pStyle w:val="NoSpacing"/>
      </w:pPr>
    </w:p>
    <w:p w14:paraId="426364FD" w14:textId="2E0A8ECA" w:rsidR="00E250F1" w:rsidRDefault="000048B0" w:rsidP="00E250F1">
      <w:pPr>
        <w:pStyle w:val="NoSpacing"/>
      </w:pPr>
      <w:r>
        <w:t>Now connect and trust the device:</w:t>
      </w:r>
    </w:p>
    <w:p w14:paraId="32F46046" w14:textId="77777777" w:rsidR="00D6477F" w:rsidRDefault="00D6477F" w:rsidP="00D6477F">
      <w:pPr>
        <w:pStyle w:val="CodeProfile"/>
      </w:pPr>
      <w:r>
        <w:t xml:space="preserve">[bluetooth]# </w:t>
      </w:r>
      <w:r w:rsidRPr="00D6477F">
        <w:rPr>
          <w:b/>
          <w:bCs/>
        </w:rPr>
        <w:t>connect 00:75:58:41:B1:25</w:t>
      </w:r>
    </w:p>
    <w:p w14:paraId="641E39E4" w14:textId="77777777" w:rsidR="00D6477F" w:rsidRDefault="00D6477F" w:rsidP="00D6477F">
      <w:pPr>
        <w:pStyle w:val="CodeProfile"/>
      </w:pPr>
      <w:r>
        <w:t>Attempting to connect to 00:75:58:41:B1:25</w:t>
      </w:r>
    </w:p>
    <w:p w14:paraId="769FBF35" w14:textId="77777777" w:rsidR="00D6477F" w:rsidRDefault="00D6477F" w:rsidP="00D6477F">
      <w:pPr>
        <w:pStyle w:val="CodeProfile"/>
      </w:pPr>
      <w:r>
        <w:t>[CHG] Device 00:75:58:41:B1:25 Connected: yes</w:t>
      </w:r>
    </w:p>
    <w:p w14:paraId="69775D38" w14:textId="77777777" w:rsidR="00D6477F" w:rsidRDefault="00D6477F" w:rsidP="00D6477F">
      <w:pPr>
        <w:pStyle w:val="CodeProfile"/>
      </w:pPr>
      <w:r>
        <w:t>Connection successful</w:t>
      </w:r>
    </w:p>
    <w:p w14:paraId="6614AFE6" w14:textId="1E24E4BA" w:rsidR="000048B0" w:rsidRDefault="00D6477F" w:rsidP="00D6477F">
      <w:pPr>
        <w:pStyle w:val="CodeProfile"/>
      </w:pPr>
      <w:r>
        <w:t>[CHG] Device 00:75:58:41:B1:25 ServicesResolved: yes</w:t>
      </w:r>
    </w:p>
    <w:p w14:paraId="0A64A059" w14:textId="5CAACA5E" w:rsidR="00D6477F" w:rsidRDefault="00D6477F" w:rsidP="00D6477F">
      <w:pPr>
        <w:pStyle w:val="NoSpacing"/>
      </w:pPr>
    </w:p>
    <w:p w14:paraId="57D0E3F1" w14:textId="77777777" w:rsidR="00D6477F" w:rsidRDefault="00D6477F" w:rsidP="00D6477F">
      <w:pPr>
        <w:pStyle w:val="CodeProfile"/>
      </w:pPr>
      <w:r>
        <w:t xml:space="preserve">[SP-AD70-B]# </w:t>
      </w:r>
      <w:r w:rsidRPr="00D6477F">
        <w:rPr>
          <w:b/>
          <w:bCs/>
        </w:rPr>
        <w:t>trust 00:75:58:41:B1:25</w:t>
      </w:r>
    </w:p>
    <w:p w14:paraId="03C57D14" w14:textId="77777777" w:rsidR="00D6477F" w:rsidRDefault="00D6477F" w:rsidP="00D6477F">
      <w:pPr>
        <w:pStyle w:val="CodeProfile"/>
      </w:pPr>
      <w:r>
        <w:t>[CHG] Device 00:75:58:41:B1:25 Trusted: yes</w:t>
      </w:r>
    </w:p>
    <w:p w14:paraId="1F2270EF" w14:textId="2EB0933D" w:rsidR="00D6477F" w:rsidRDefault="00D6477F" w:rsidP="00D6477F">
      <w:pPr>
        <w:pStyle w:val="CodeProfile"/>
      </w:pPr>
      <w:r>
        <w:t>Changing 00:75:58:41:B1:25 trust succeeded</w:t>
      </w:r>
    </w:p>
    <w:p w14:paraId="470D4860" w14:textId="77777777" w:rsidR="00D6477F" w:rsidRDefault="00D6477F" w:rsidP="00D6477F">
      <w:pPr>
        <w:pStyle w:val="NoSpacing"/>
      </w:pPr>
    </w:p>
    <w:p w14:paraId="4FBD50D2" w14:textId="28E307D5" w:rsidR="00D6477F" w:rsidRDefault="00FE44FA" w:rsidP="00D6477F">
      <w:pPr>
        <w:pStyle w:val="NoSpacing"/>
      </w:pPr>
      <w:r>
        <w:t>Note that the Bluetooth prompt displays the name of the connected device. Now e</w:t>
      </w:r>
      <w:r w:rsidR="00D6477F">
        <w:t>xit</w:t>
      </w:r>
      <w:r>
        <w:t xml:space="preserve"> </w:t>
      </w:r>
      <w:r w:rsidRPr="00E250F1">
        <w:rPr>
          <w:b/>
          <w:bCs/>
        </w:rPr>
        <w:t>bluetoothctl</w:t>
      </w:r>
      <w:r>
        <w:t>.</w:t>
      </w:r>
    </w:p>
    <w:p w14:paraId="0F69F637" w14:textId="77777777" w:rsidR="00FE44FA" w:rsidRDefault="00FE44FA" w:rsidP="00FE44FA">
      <w:pPr>
        <w:pStyle w:val="CodeProfile"/>
      </w:pPr>
      <w:r>
        <w:t xml:space="preserve">[SP-AD70-B]# </w:t>
      </w:r>
      <w:r w:rsidRPr="00FE44FA">
        <w:rPr>
          <w:b/>
          <w:bCs/>
        </w:rPr>
        <w:t>exit</w:t>
      </w:r>
    </w:p>
    <w:p w14:paraId="789B5DE1" w14:textId="208ED908" w:rsidR="00FE44FA" w:rsidRDefault="00FE44FA" w:rsidP="00FE44FA">
      <w:pPr>
        <w:pStyle w:val="CodeProfile"/>
      </w:pPr>
      <w:r>
        <w:t>$</w:t>
      </w:r>
    </w:p>
    <w:p w14:paraId="52FF897D" w14:textId="419F9FDC" w:rsidR="00D6477F" w:rsidRDefault="00D6477F" w:rsidP="00D6477F">
      <w:pPr>
        <w:pStyle w:val="NoSpacing"/>
      </w:pPr>
    </w:p>
    <w:p w14:paraId="23C494C3" w14:textId="7300A1B8" w:rsidR="00FE44FA" w:rsidRDefault="00FE44FA" w:rsidP="00D6477F">
      <w:pPr>
        <w:pStyle w:val="NoSpacing"/>
      </w:pPr>
      <w:r>
        <w:t xml:space="preserve">You can also use </w:t>
      </w:r>
      <w:r w:rsidRPr="00FE44FA">
        <w:rPr>
          <w:b/>
          <w:bCs/>
        </w:rPr>
        <w:t>bluetoothctl</w:t>
      </w:r>
      <w:r>
        <w:t xml:space="preserve"> with commands following it from the normal pi user prompt.</w:t>
      </w:r>
    </w:p>
    <w:p w14:paraId="432F8818" w14:textId="7CA1B1FE" w:rsidR="00FE44FA" w:rsidRDefault="00FE44FA" w:rsidP="00FE44FA">
      <w:pPr>
        <w:pStyle w:val="CodeProfile"/>
      </w:pPr>
      <w:r>
        <w:t xml:space="preserve">$ </w:t>
      </w:r>
      <w:r w:rsidRPr="0082201C">
        <w:rPr>
          <w:b/>
          <w:bCs/>
        </w:rPr>
        <w:t>bluetoothctl paired-devices</w:t>
      </w:r>
    </w:p>
    <w:p w14:paraId="7A4914FD" w14:textId="1184E2A7" w:rsidR="00FE44FA" w:rsidRDefault="00FE44FA" w:rsidP="00FE44FA">
      <w:pPr>
        <w:pStyle w:val="CodeProfile"/>
      </w:pPr>
      <w:r>
        <w:t>Device 00:75:58:41:B1:25 SP-AD70-B</w:t>
      </w:r>
    </w:p>
    <w:p w14:paraId="79DFED01" w14:textId="72254B66" w:rsidR="00FE44FA" w:rsidRDefault="00FE44FA" w:rsidP="00D6477F">
      <w:pPr>
        <w:pStyle w:val="NoSpacing"/>
      </w:pPr>
    </w:p>
    <w:p w14:paraId="1BCA7334" w14:textId="055CBFC3" w:rsidR="0082201C" w:rsidRDefault="0082201C" w:rsidP="00D6477F">
      <w:pPr>
        <w:pStyle w:val="NoSpacing"/>
      </w:pPr>
      <w:r>
        <w:t>The following displays all available commands:</w:t>
      </w:r>
    </w:p>
    <w:p w14:paraId="617C0CCD" w14:textId="58F5AB9A" w:rsidR="0082201C" w:rsidRDefault="0082201C" w:rsidP="0082201C">
      <w:pPr>
        <w:pStyle w:val="CodeProfile"/>
      </w:pPr>
      <w:r>
        <w:t>$ bluetoothctl help</w:t>
      </w:r>
    </w:p>
    <w:p w14:paraId="57EC373A" w14:textId="77777777" w:rsidR="00552797" w:rsidRDefault="00552797" w:rsidP="006F6790">
      <w:pPr>
        <w:pStyle w:val="NoSpacing"/>
      </w:pPr>
    </w:p>
    <w:p w14:paraId="0315B3BF" w14:textId="2E3C3C90" w:rsidR="006F6790" w:rsidRDefault="006F6790" w:rsidP="006F6790">
      <w:pPr>
        <w:pStyle w:val="NoSpacing"/>
      </w:pPr>
      <w:r>
        <w:t>Now re-run the configure_audio.sh configuration script and select bluetooth.</w:t>
      </w:r>
    </w:p>
    <w:p w14:paraId="0A53E2AC" w14:textId="77777777" w:rsidR="006F6790" w:rsidRDefault="006F6790" w:rsidP="006F6790">
      <w:pPr>
        <w:pStyle w:val="CodeProfile"/>
      </w:pPr>
      <w:r>
        <w:t>$ cd /usr/share/radio/</w:t>
      </w:r>
    </w:p>
    <w:p w14:paraId="0286F5BB" w14:textId="56291816" w:rsidR="006F6790" w:rsidRDefault="006F6790" w:rsidP="006F6790">
      <w:pPr>
        <w:pStyle w:val="CodeProfile"/>
      </w:pPr>
      <w:r>
        <w:t>$ sudo ./configure_audio.sh</w:t>
      </w:r>
    </w:p>
    <w:p w14:paraId="018DF97C" w14:textId="22DCE2D6" w:rsidR="006F6790" w:rsidRDefault="006F6790" w:rsidP="006F6790">
      <w:pPr>
        <w:pStyle w:val="NoSpacing"/>
      </w:pPr>
    </w:p>
    <w:p w14:paraId="17F9748A" w14:textId="259D3BDB" w:rsidR="006F6790" w:rsidRDefault="00E00486" w:rsidP="006F6790">
      <w:pPr>
        <w:pStyle w:val="NoSpacing"/>
        <w:keepNext/>
        <w:jc w:val="center"/>
      </w:pPr>
      <w:r w:rsidRPr="00E00486">
        <w:rPr>
          <w:noProof/>
        </w:rPr>
        <w:lastRenderedPageBreak/>
        <w:drawing>
          <wp:inline distT="0" distB="0" distL="0" distR="0" wp14:anchorId="242CE262" wp14:editId="27FAA287">
            <wp:extent cx="4709007" cy="2389734"/>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825368" cy="2448785"/>
                    </a:xfrm>
                    <a:prstGeom prst="rect">
                      <a:avLst/>
                    </a:prstGeom>
                    <a:noFill/>
                    <a:ln>
                      <a:noFill/>
                    </a:ln>
                  </pic:spPr>
                </pic:pic>
              </a:graphicData>
            </a:graphic>
          </wp:inline>
        </w:drawing>
      </w:r>
    </w:p>
    <w:p w14:paraId="4994F2BF" w14:textId="5CA16E84" w:rsidR="006F6790" w:rsidRDefault="006F6790" w:rsidP="006F6790">
      <w:pPr>
        <w:pStyle w:val="Caption"/>
        <w:jc w:val="center"/>
      </w:pPr>
      <w:bookmarkStart w:id="438" w:name="_Toc38702092"/>
      <w:r>
        <w:t xml:space="preserve">Figure </w:t>
      </w:r>
      <w:r w:rsidR="00AC4F4E">
        <w:fldChar w:fldCharType="begin"/>
      </w:r>
      <w:r w:rsidR="00AC4F4E">
        <w:instrText xml:space="preserve"> SEQ Figure </w:instrText>
      </w:r>
      <w:r w:rsidR="00AC4F4E">
        <w:instrText xml:space="preserve">\* ARABIC </w:instrText>
      </w:r>
      <w:r w:rsidR="00AC4F4E">
        <w:fldChar w:fldCharType="separate"/>
      </w:r>
      <w:r w:rsidR="00EB0C56">
        <w:rPr>
          <w:noProof/>
        </w:rPr>
        <w:t>150</w:t>
      </w:r>
      <w:r w:rsidR="00AC4F4E">
        <w:rPr>
          <w:noProof/>
        </w:rPr>
        <w:fldChar w:fldCharType="end"/>
      </w:r>
      <w:r>
        <w:t xml:space="preserve"> Configuring bluetooth devices</w:t>
      </w:r>
      <w:bookmarkEnd w:id="438"/>
    </w:p>
    <w:p w14:paraId="64E08C48" w14:textId="01260CAD" w:rsidR="006F6790" w:rsidRDefault="006F6790" w:rsidP="006F6790">
      <w:r>
        <w:t>Reboot the Raspberry Pi.</w:t>
      </w:r>
    </w:p>
    <w:p w14:paraId="2BC106E4" w14:textId="7493CD0A" w:rsidR="00551B51" w:rsidRDefault="00551B51" w:rsidP="00551B51">
      <w:pPr>
        <w:pStyle w:val="CodeProfile"/>
      </w:pPr>
      <w:r>
        <w:t>$ sudo reboot</w:t>
      </w:r>
    </w:p>
    <w:p w14:paraId="32CA813C" w14:textId="692515A5" w:rsidR="000F1828" w:rsidRPr="000F1828" w:rsidRDefault="000F1828" w:rsidP="000F1828">
      <w:pPr>
        <w:pStyle w:val="Heading4"/>
      </w:pPr>
      <w:r w:rsidRPr="000F1828">
        <w:t>Using the alsamixer with Bluetooth devices</w:t>
      </w:r>
    </w:p>
    <w:p w14:paraId="639C4AED" w14:textId="77BB9495" w:rsidR="000F1828" w:rsidRDefault="000F1828" w:rsidP="000D7AC6">
      <w:pPr>
        <w:pStyle w:val="NoSpacing"/>
      </w:pPr>
      <w:r>
        <w:t xml:space="preserve">If using the Bluetooth speakers or headphones using </w:t>
      </w:r>
      <w:r w:rsidRPr="000F1828">
        <w:rPr>
          <w:b/>
          <w:bCs/>
        </w:rPr>
        <w:t>bluealsa</w:t>
      </w:r>
      <w:r>
        <w:t xml:space="preserve">, use the following command to invoke the </w:t>
      </w:r>
      <w:r w:rsidRPr="000F1828">
        <w:rPr>
          <w:b/>
          <w:bCs/>
        </w:rPr>
        <w:t>alsamixer</w:t>
      </w:r>
      <w:r>
        <w:t>.</w:t>
      </w:r>
    </w:p>
    <w:p w14:paraId="4EBC4809" w14:textId="4FF0CAAE" w:rsidR="000F1828" w:rsidRDefault="000F1828" w:rsidP="000F1828">
      <w:pPr>
        <w:pStyle w:val="CodeProfile"/>
      </w:pPr>
      <w:r>
        <w:t xml:space="preserve">$ </w:t>
      </w:r>
      <w:r w:rsidRPr="000F1828">
        <w:t>alsamixer -D bluealsa</w:t>
      </w:r>
    </w:p>
    <w:p w14:paraId="1EA9C2A1" w14:textId="24BF2565" w:rsidR="000F1828" w:rsidRDefault="000F1828" w:rsidP="000D7AC6">
      <w:pPr>
        <w:pStyle w:val="NoSpacing"/>
      </w:pPr>
    </w:p>
    <w:p w14:paraId="540A4944" w14:textId="6D1073AD" w:rsidR="000F1828" w:rsidRDefault="000F1828" w:rsidP="000D7AC6">
      <w:pPr>
        <w:pStyle w:val="NoSpacing"/>
      </w:pPr>
      <w:r>
        <w:t>The following screen will be displayed</w:t>
      </w:r>
      <w:r w:rsidR="001C06F2">
        <w:t>:</w:t>
      </w:r>
    </w:p>
    <w:p w14:paraId="6BB306D5" w14:textId="77777777" w:rsidR="000F1828" w:rsidRDefault="000F1828" w:rsidP="000F1828">
      <w:pPr>
        <w:pStyle w:val="NoSpacing"/>
        <w:keepNext/>
        <w:jc w:val="center"/>
      </w:pPr>
      <w:r w:rsidRPr="000F1828">
        <w:rPr>
          <w:noProof/>
        </w:rPr>
        <w:drawing>
          <wp:inline distT="0" distB="0" distL="0" distR="0" wp14:anchorId="54DEC5D0" wp14:editId="5539CD77">
            <wp:extent cx="4618104" cy="3393739"/>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637434" cy="3407944"/>
                    </a:xfrm>
                    <a:prstGeom prst="rect">
                      <a:avLst/>
                    </a:prstGeom>
                    <a:noFill/>
                    <a:ln>
                      <a:noFill/>
                    </a:ln>
                  </pic:spPr>
                </pic:pic>
              </a:graphicData>
            </a:graphic>
          </wp:inline>
        </w:drawing>
      </w:r>
    </w:p>
    <w:p w14:paraId="5BEF0180" w14:textId="3E420D09" w:rsidR="000F1828" w:rsidRDefault="000F1828" w:rsidP="000F1828">
      <w:pPr>
        <w:pStyle w:val="Caption"/>
        <w:jc w:val="center"/>
      </w:pPr>
      <w:bookmarkStart w:id="439" w:name="_Toc38702093"/>
      <w:r>
        <w:t xml:space="preserve">Figure </w:t>
      </w:r>
      <w:r w:rsidR="00AC4F4E">
        <w:fldChar w:fldCharType="begin"/>
      </w:r>
      <w:r w:rsidR="00AC4F4E">
        <w:instrText xml:space="preserve"> SEQ Figure \* ARABIC </w:instrText>
      </w:r>
      <w:r w:rsidR="00AC4F4E">
        <w:fldChar w:fldCharType="separate"/>
      </w:r>
      <w:r w:rsidR="00EB0C56">
        <w:rPr>
          <w:noProof/>
        </w:rPr>
        <w:t>151</w:t>
      </w:r>
      <w:r w:rsidR="00AC4F4E">
        <w:rPr>
          <w:noProof/>
        </w:rPr>
        <w:fldChar w:fldCharType="end"/>
      </w:r>
      <w:r>
        <w:t xml:space="preserve"> Alsamixer</w:t>
      </w:r>
      <w:r>
        <w:rPr>
          <w:noProof/>
        </w:rPr>
        <w:t xml:space="preserve"> using Bluetooth devices</w:t>
      </w:r>
      <w:bookmarkEnd w:id="439"/>
    </w:p>
    <w:p w14:paraId="1A887D1A" w14:textId="77777777" w:rsidR="00D230A2" w:rsidRDefault="00D230A2" w:rsidP="00D230A2">
      <w:pPr>
        <w:pStyle w:val="Heading2"/>
      </w:pPr>
      <w:bookmarkStart w:id="440" w:name="_Toc38893411"/>
      <w:r>
        <w:lastRenderedPageBreak/>
        <w:t>Testing the Music Player Daemon MPD</w:t>
      </w:r>
      <w:bookmarkEnd w:id="414"/>
      <w:bookmarkEnd w:id="440"/>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p>
    <w:p w14:paraId="013411CF" w14:textId="77777777" w:rsidR="00D230A2" w:rsidRDefault="00D230A2" w:rsidP="00D230A2">
      <w:pPr>
        <w:pStyle w:val="NoSpacing"/>
      </w:pPr>
      <w:r>
        <w:t>This section provides useful information on the operation of the Music Player Daemon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and its client (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 xml:space="preserve">) or diagnostics if no music is heard when the Radio is started.  </w:t>
      </w:r>
    </w:p>
    <w:p w14:paraId="4ED6E7BA" w14:textId="10FDA746" w:rsidR="00832FC9" w:rsidRDefault="00832FC9" w:rsidP="00D230A2">
      <w:pPr>
        <w:pStyle w:val="NoSpacing"/>
      </w:pPr>
    </w:p>
    <w:p w14:paraId="0A78FBFF" w14:textId="43AE3C24" w:rsidR="00D230A2" w:rsidRDefault="00D230A2" w:rsidP="00D230A2">
      <w:pPr>
        <w:pStyle w:val="NoSpacing"/>
      </w:pPr>
      <w:r>
        <w:t>If no music is being heard check the status of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w:t>
      </w:r>
    </w:p>
    <w:p w14:paraId="0E46193B" w14:textId="77777777" w:rsidR="00832FC9" w:rsidRDefault="00832FC9" w:rsidP="00D230A2">
      <w:pPr>
        <w:pStyle w:val="NoSpacing"/>
      </w:pPr>
    </w:p>
    <w:p w14:paraId="5E681BA9" w14:textId="7E6CA775" w:rsidR="00D230A2" w:rsidRDefault="00D230A2" w:rsidP="00D230A2">
      <w:pPr>
        <w:pStyle w:val="CodeProfile"/>
      </w:pPr>
      <w:r>
        <w:t xml:space="preserve">$ </w:t>
      </w:r>
      <w:r w:rsidRPr="00E44EAD">
        <w:rPr>
          <w:b/>
        </w:rPr>
        <w:t xml:space="preserve">sudo </w:t>
      </w:r>
      <w:r w:rsidR="00447CA4">
        <w:rPr>
          <w:b/>
        </w:rPr>
        <w:t>systemctl s</w:t>
      </w:r>
      <w:r w:rsidRPr="00E44EAD">
        <w:rPr>
          <w:b/>
        </w:rPr>
        <w:t>tatus</w:t>
      </w:r>
      <w:r w:rsidR="00447CA4">
        <w:rPr>
          <w:b/>
        </w:rPr>
        <w:t xml:space="preserve"> mpd</w:t>
      </w:r>
    </w:p>
    <w:p w14:paraId="13B1E577" w14:textId="77777777" w:rsidR="00447CA4" w:rsidRPr="00447CA4" w:rsidRDefault="00447CA4" w:rsidP="00447CA4">
      <w:pPr>
        <w:pStyle w:val="CodeProfile"/>
      </w:pPr>
      <w:r w:rsidRPr="00447CA4">
        <w:t>● mpd.service - Music Player Daemon</w:t>
      </w:r>
    </w:p>
    <w:p w14:paraId="2ABCC58C" w14:textId="77777777" w:rsidR="00447CA4" w:rsidRPr="00447CA4" w:rsidRDefault="00447CA4" w:rsidP="00447CA4">
      <w:pPr>
        <w:pStyle w:val="CodeProfile"/>
      </w:pPr>
      <w:r w:rsidRPr="00447CA4">
        <w:t xml:space="preserve">   Loaded: loaded (/lib/systemd/system/mpd.service; disabled; vendor preset: enabled)</w:t>
      </w:r>
    </w:p>
    <w:p w14:paraId="26F351FE" w14:textId="77777777" w:rsidR="00447CA4" w:rsidRPr="00447CA4" w:rsidRDefault="00447CA4" w:rsidP="00447CA4">
      <w:pPr>
        <w:pStyle w:val="CodeProfile"/>
      </w:pPr>
      <w:r w:rsidRPr="00447CA4">
        <w:t xml:space="preserve">   Active: active (running) since Mon 2019-11-04 11:22:03 GMT; 6min ago</w:t>
      </w:r>
    </w:p>
    <w:p w14:paraId="5F9D57B6" w14:textId="77777777" w:rsidR="00447CA4" w:rsidRPr="00447CA4" w:rsidRDefault="00447CA4" w:rsidP="00447CA4">
      <w:pPr>
        <w:pStyle w:val="CodeProfile"/>
      </w:pPr>
      <w:r w:rsidRPr="00447CA4">
        <w:t xml:space="preserve">     Docs: man:mpd(1)</w:t>
      </w:r>
    </w:p>
    <w:p w14:paraId="323AC42C" w14:textId="77777777" w:rsidR="00447CA4" w:rsidRPr="00447CA4" w:rsidRDefault="00447CA4" w:rsidP="00447CA4">
      <w:pPr>
        <w:pStyle w:val="CodeProfile"/>
      </w:pPr>
      <w:r w:rsidRPr="00447CA4">
        <w:t xml:space="preserve">           man:mpd.conf(5)</w:t>
      </w:r>
    </w:p>
    <w:p w14:paraId="1384AAC6" w14:textId="77777777" w:rsidR="00447CA4" w:rsidRPr="00447CA4" w:rsidRDefault="00447CA4" w:rsidP="00447CA4">
      <w:pPr>
        <w:pStyle w:val="CodeProfile"/>
      </w:pPr>
      <w:r w:rsidRPr="00447CA4">
        <w:t xml:space="preserve">           file:///usr/share/doc/mpd/user-manual.html</w:t>
      </w:r>
    </w:p>
    <w:p w14:paraId="639818C9" w14:textId="77777777" w:rsidR="00447CA4" w:rsidRPr="00447CA4" w:rsidRDefault="00447CA4" w:rsidP="00447CA4">
      <w:pPr>
        <w:pStyle w:val="CodeProfile"/>
      </w:pPr>
      <w:r w:rsidRPr="00447CA4">
        <w:t xml:space="preserve"> Main PID: 1056 (mpd)</w:t>
      </w:r>
    </w:p>
    <w:p w14:paraId="5CFBD353" w14:textId="77777777" w:rsidR="00447CA4" w:rsidRPr="00447CA4" w:rsidRDefault="00447CA4" w:rsidP="00447CA4">
      <w:pPr>
        <w:pStyle w:val="CodeProfile"/>
      </w:pPr>
      <w:r w:rsidRPr="00447CA4">
        <w:t xml:space="preserve">    Tasks: 7 (limit: 2061)</w:t>
      </w:r>
    </w:p>
    <w:p w14:paraId="43E6FE1B" w14:textId="77777777" w:rsidR="00447CA4" w:rsidRPr="00447CA4" w:rsidRDefault="00447CA4" w:rsidP="00447CA4">
      <w:pPr>
        <w:pStyle w:val="CodeProfile"/>
      </w:pPr>
      <w:r w:rsidRPr="00447CA4">
        <w:t xml:space="preserve">   Memory: 10.6M</w:t>
      </w:r>
    </w:p>
    <w:p w14:paraId="0FAF1B51" w14:textId="77777777" w:rsidR="00447CA4" w:rsidRPr="00447CA4" w:rsidRDefault="00447CA4" w:rsidP="00447CA4">
      <w:pPr>
        <w:pStyle w:val="CodeProfile"/>
      </w:pPr>
      <w:r w:rsidRPr="00447CA4">
        <w:t xml:space="preserve">   CGroup: /system.slice/mpd.service</w:t>
      </w:r>
    </w:p>
    <w:p w14:paraId="4317BDED" w14:textId="4BB7AD2B" w:rsidR="00D230A2" w:rsidRDefault="00447CA4" w:rsidP="00447CA4">
      <w:pPr>
        <w:pStyle w:val="CodeProfile"/>
      </w:pPr>
      <w:r w:rsidRPr="00447CA4">
        <w:t xml:space="preserve">           └─1056 /usr/bin/mpd --no-daemon</w:t>
      </w:r>
    </w:p>
    <w:p w14:paraId="2B12B420" w14:textId="77777777" w:rsidR="00447CA4" w:rsidRDefault="00447CA4" w:rsidP="00D230A2">
      <w:pPr>
        <w:pStyle w:val="NoSpacing"/>
      </w:pPr>
    </w:p>
    <w:p w14:paraId="00DE0811" w14:textId="24DC1B5E" w:rsidR="00D230A2" w:rsidRDefault="00D230A2" w:rsidP="00D230A2">
      <w:pPr>
        <w:pStyle w:val="NoSpacing"/>
      </w:pPr>
      <w:r>
        <w:t>If the following is seen:</w:t>
      </w:r>
    </w:p>
    <w:p w14:paraId="60E814EB" w14:textId="23090448" w:rsidR="00D230A2" w:rsidRDefault="00D230A2" w:rsidP="00D230A2">
      <w:pPr>
        <w:pStyle w:val="CodeProfile"/>
      </w:pPr>
      <w:r>
        <w:t xml:space="preserve">$ </w:t>
      </w:r>
      <w:r w:rsidRPr="00E44EAD">
        <w:rPr>
          <w:b/>
        </w:rPr>
        <w:t xml:space="preserve">sudo </w:t>
      </w:r>
      <w:r w:rsidR="00447CA4">
        <w:rPr>
          <w:b/>
        </w:rPr>
        <w:t>systemctl</w:t>
      </w:r>
      <w:r w:rsidRPr="00E44EAD">
        <w:rPr>
          <w:b/>
        </w:rPr>
        <w:t xml:space="preserve"> </w:t>
      </w:r>
      <w:r w:rsidR="00447CA4">
        <w:rPr>
          <w:b/>
        </w:rPr>
        <w:t>s</w:t>
      </w:r>
      <w:r w:rsidRPr="00E44EAD">
        <w:rPr>
          <w:b/>
        </w:rPr>
        <w:t>tatus</w:t>
      </w:r>
      <w:r w:rsidR="00447CA4">
        <w:rPr>
          <w:b/>
        </w:rPr>
        <w:t xml:space="preserve"> mpd</w:t>
      </w:r>
    </w:p>
    <w:p w14:paraId="427763AC" w14:textId="77777777" w:rsidR="00D230A2" w:rsidRDefault="00D230A2" w:rsidP="00D230A2">
      <w:pPr>
        <w:pStyle w:val="CodeProfile"/>
      </w:pPr>
      <w:r>
        <w:t>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 xml:space="preserve"> is not running ... failed!</w:t>
      </w:r>
    </w:p>
    <w:p w14:paraId="42714B6A" w14:textId="77777777" w:rsidR="00552797" w:rsidRDefault="00552797" w:rsidP="00D230A2">
      <w:pPr>
        <w:pStyle w:val="NoSpacing"/>
      </w:pPr>
    </w:p>
    <w:p w14:paraId="6586F362" w14:textId="12A797A5" w:rsidR="00D230A2" w:rsidRDefault="00447CA4" w:rsidP="00D230A2">
      <w:pPr>
        <w:pStyle w:val="NoSpacing"/>
      </w:pPr>
      <w:r>
        <w:t>Start</w:t>
      </w:r>
      <w:r w:rsidR="00D230A2">
        <w:t xml:space="preserve">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D230A2">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D230A2">
        <w:t>.</w:t>
      </w:r>
    </w:p>
    <w:p w14:paraId="0533D624" w14:textId="14E07BFA" w:rsidR="00D230A2" w:rsidRDefault="00D230A2" w:rsidP="00D230A2">
      <w:pPr>
        <w:pStyle w:val="CodeProfile"/>
      </w:pPr>
      <w:r>
        <w:t xml:space="preserve">$ </w:t>
      </w:r>
      <w:r w:rsidRPr="00E44EAD">
        <w:rPr>
          <w:b/>
        </w:rPr>
        <w:t>sudo s</w:t>
      </w:r>
      <w:r w:rsidR="00447CA4">
        <w:rPr>
          <w:b/>
        </w:rPr>
        <w:t>ystemctl</w:t>
      </w:r>
      <w:r w:rsidRPr="00E44EAD">
        <w:rPr>
          <w:b/>
        </w:rPr>
        <w:t xml:space="preserve"> </w:t>
      </w:r>
      <w:r w:rsidR="00447CA4" w:rsidRPr="00E44EAD">
        <w:rPr>
          <w:b/>
        </w:rPr>
        <w:t xml:space="preserve">start </w:t>
      </w:r>
      <w:r w:rsidRPr="00E44EAD">
        <w:rPr>
          <w:b/>
        </w:rPr>
        <w:t>mpd</w:t>
      </w:r>
      <w:r w:rsidR="0037287F">
        <w:rPr>
          <w:b/>
        </w:rPr>
        <w:fldChar w:fldCharType="begin"/>
      </w:r>
      <w:r w:rsidR="00665D3D">
        <w:instrText xml:space="preserve"> XE "</w:instrText>
      </w:r>
      <w:r w:rsidR="00665D3D" w:rsidRPr="001161B2">
        <w:rPr>
          <w:b/>
        </w:rPr>
        <w:instrText>service mpd</w:instrText>
      </w:r>
      <w:r w:rsidR="00665D3D">
        <w:instrText xml:space="preserve">" </w:instrText>
      </w:r>
      <w:r w:rsidR="0037287F">
        <w:rPr>
          <w:b/>
        </w:rPr>
        <w:fldChar w:fldCharType="end"/>
      </w:r>
      <w:r w:rsidRPr="00E44EAD">
        <w:rPr>
          <w:b/>
        </w:rPr>
        <w:t xml:space="preserve"> </w:t>
      </w:r>
    </w:p>
    <w:p w14:paraId="30AAC6E5" w14:textId="77777777" w:rsidR="00D230A2" w:rsidRDefault="00D230A2" w:rsidP="00D230A2">
      <w:pPr>
        <w:pStyle w:val="CodeProfile"/>
      </w:pPr>
      <w:r>
        <w:t>Starting Music Player Daemon: 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w:t>
      </w:r>
    </w:p>
    <w:p w14:paraId="229D124A" w14:textId="77777777" w:rsidR="00D230A2" w:rsidRDefault="00D230A2" w:rsidP="00D230A2">
      <w:pPr>
        <w:pStyle w:val="NoSpacing"/>
      </w:pPr>
    </w:p>
    <w:p w14:paraId="7ED36537" w14:textId="77777777" w:rsidR="00D230A2" w:rsidRDefault="00D230A2" w:rsidP="00D230A2">
      <w:pPr>
        <w:pStyle w:val="NoSpacing"/>
      </w:pPr>
      <w:r>
        <w:t xml:space="preserve">If no music is heard check that there are playlists configured using the music player client </w:t>
      </w:r>
      <w:r w:rsidRPr="00E44EAD">
        <w:rPr>
          <w:b/>
        </w:rPr>
        <w:t>mpc</w:t>
      </w:r>
      <w:r>
        <w:rPr>
          <w:b/>
        </w:rPr>
        <w:t xml:space="preserve"> playlist </w:t>
      </w:r>
      <w:r>
        <w:t>command (sudo isn’t necessary):</w:t>
      </w:r>
    </w:p>
    <w:p w14:paraId="0EDEE200" w14:textId="77777777" w:rsidR="00D230A2" w:rsidRDefault="00D230A2" w:rsidP="00D230A2">
      <w:pPr>
        <w:pStyle w:val="CodeProfile"/>
      </w:pPr>
      <w:r>
        <w:t xml:space="preserve">$ </w:t>
      </w:r>
      <w:r w:rsidRPr="00E44EAD">
        <w:rPr>
          <w:b/>
        </w:rPr>
        <w:t>mpc playlist</w:t>
      </w:r>
    </w:p>
    <w:p w14:paraId="1790C696" w14:textId="77777777" w:rsidR="00D230A2" w:rsidRDefault="00D230A2" w:rsidP="00D230A2">
      <w:pPr>
        <w:pStyle w:val="CodeProfile"/>
      </w:pPr>
      <w:r>
        <w:t>Nashville FM</w:t>
      </w:r>
    </w:p>
    <w:p w14:paraId="281F1EE4" w14:textId="77777777" w:rsidR="00D230A2" w:rsidRDefault="00D230A2" w:rsidP="00D230A2">
      <w:pPr>
        <w:pStyle w:val="CodeProfile"/>
      </w:pPr>
      <w:r>
        <w:t>RAI Radio Uno</w:t>
      </w:r>
    </w:p>
    <w:p w14:paraId="4CF0E5B9" w14:textId="77777777" w:rsidR="00D230A2" w:rsidRDefault="00D230A2" w:rsidP="00D230A2">
      <w:pPr>
        <w:pStyle w:val="CodeProfile"/>
      </w:pPr>
      <w:r>
        <w:t>RAI Radio Duo</w:t>
      </w:r>
    </w:p>
    <w:p w14:paraId="50A9BC54" w14:textId="77777777" w:rsidR="00D230A2" w:rsidRDefault="00D230A2" w:rsidP="00D230A2">
      <w:pPr>
        <w:pStyle w:val="CodeProfile"/>
      </w:pPr>
      <w:r>
        <w:t>Prima Radio Napoli</w:t>
      </w:r>
    </w:p>
    <w:p w14:paraId="1AAABF5B" w14:textId="77777777" w:rsidR="00D230A2" w:rsidRDefault="00D230A2" w:rsidP="00D230A2">
      <w:pPr>
        <w:pStyle w:val="CodeProfile"/>
      </w:pPr>
      <w:r>
        <w:t>Radio 1 Nederland</w:t>
      </w:r>
    </w:p>
    <w:p w14:paraId="237BBB8F" w14:textId="77777777" w:rsidR="00D230A2" w:rsidRDefault="00D230A2" w:rsidP="00D230A2">
      <w:pPr>
        <w:pStyle w:val="CodeProfile"/>
      </w:pPr>
      <w:r>
        <w:t>:</w:t>
      </w:r>
    </w:p>
    <w:p w14:paraId="5CD72AF3" w14:textId="25ACC39E" w:rsidR="009C1D08" w:rsidRDefault="00D230A2" w:rsidP="009C1D08">
      <w:pPr>
        <w:pStyle w:val="NoSpacing"/>
      </w:pPr>
      <w:r>
        <w:t xml:space="preserve">If no playlists are shown run the </w:t>
      </w:r>
      <w:r w:rsidR="00771B38">
        <w:rPr>
          <w:b/>
        </w:rPr>
        <w:t>create_stations.py</w:t>
      </w:r>
      <w:r>
        <w:t xml:space="preserve"> program as shown in the section </w:t>
      </w:r>
      <w:r w:rsidR="009C1D08">
        <w:t xml:space="preserve">called </w:t>
      </w:r>
      <w:r w:rsidR="0037287F">
        <w:fldChar w:fldCharType="begin"/>
      </w:r>
      <w:r w:rsidR="009C1D08">
        <w:instrText xml:space="preserve"> REF _Ref498072025 \h </w:instrText>
      </w:r>
      <w:r w:rsidR="0037287F">
        <w:fldChar w:fldCharType="separate"/>
      </w:r>
      <w:r w:rsidR="00EB0C56">
        <w:t>Creating new playlists</w:t>
      </w:r>
      <w:r w:rsidR="0037287F">
        <w:fldChar w:fldCharType="end"/>
      </w:r>
      <w:r w:rsidR="009C1D08">
        <w:t xml:space="preserve"> on page </w:t>
      </w:r>
      <w:r w:rsidR="0037287F">
        <w:fldChar w:fldCharType="begin"/>
      </w:r>
      <w:r w:rsidR="009C1D08">
        <w:instrText xml:space="preserve"> PAGEREF _Ref498072030 \h </w:instrText>
      </w:r>
      <w:r w:rsidR="0037287F">
        <w:fldChar w:fldCharType="separate"/>
      </w:r>
      <w:r w:rsidR="00EB0C56">
        <w:rPr>
          <w:noProof/>
        </w:rPr>
        <w:t>159</w:t>
      </w:r>
      <w:r w:rsidR="0037287F">
        <w:fldChar w:fldCharType="end"/>
      </w:r>
      <w:r w:rsidR="009C1D08">
        <w:t>.</w:t>
      </w:r>
    </w:p>
    <w:p w14:paraId="4597897D" w14:textId="77777777" w:rsidR="00410EDD" w:rsidRDefault="00410EDD" w:rsidP="00410EDD">
      <w:pPr>
        <w:pStyle w:val="Heading2"/>
      </w:pPr>
      <w:bookmarkStart w:id="441" w:name="_Toc38893412"/>
      <w:r>
        <w:t>Manually configuring sound cards</w:t>
      </w:r>
      <w:bookmarkEnd w:id="441"/>
    </w:p>
    <w:p w14:paraId="618258C0" w14:textId="77777777" w:rsidR="006331B2" w:rsidRDefault="008A7273" w:rsidP="00221389">
      <w:r>
        <w:t xml:space="preserve">Unless you have a need to manually configure some other sound card or need to troubleshoot a non-working card you can skip this section. </w:t>
      </w:r>
      <w:r w:rsidR="006331B2">
        <w:t>Configuring a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rsidR="006331B2">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6331B2">
        <w:t xml:space="preserve"> is shown in this example </w:t>
      </w:r>
      <w:r w:rsidR="006331B2" w:rsidRPr="006331B2">
        <w:t>Edit</w:t>
      </w:r>
      <w:r w:rsidR="006331B2">
        <w:t xml:space="preserve"> the</w:t>
      </w:r>
      <w:r w:rsidR="006331B2" w:rsidRPr="006331B2">
        <w:t xml:space="preserve"> </w:t>
      </w:r>
      <w:r w:rsidR="006331B2" w:rsidRPr="00E76BBE">
        <w:rPr>
          <w:b/>
        </w:rPr>
        <w:t>/boot/config.txt</w:t>
      </w:r>
      <w:r w:rsidR="006331B2">
        <w:t xml:space="preserve"> and add the following line to the end of the file depending upon the version you are using.</w:t>
      </w:r>
    </w:p>
    <w:p w14:paraId="60939D82" w14:textId="77777777" w:rsidR="006331B2" w:rsidRDefault="006331B2" w:rsidP="006331B2">
      <w:pPr>
        <w:pStyle w:val="CodeProfile"/>
      </w:pPr>
      <w:r>
        <w:t>dtoverlay=hifiberry-dacplus</w:t>
      </w:r>
    </w:p>
    <w:p w14:paraId="1A0E6350" w14:textId="0E84759E" w:rsidR="006331B2" w:rsidRDefault="006331B2" w:rsidP="006331B2">
      <w:pPr>
        <w:pStyle w:val="NoSpacing"/>
      </w:pPr>
      <w:r>
        <w:lastRenderedPageBreak/>
        <w:t xml:space="preserve">See </w:t>
      </w:r>
      <w:hyperlink r:id="rId279" w:history="1">
        <w:r w:rsidRPr="000C38CB">
          <w:rPr>
            <w:rStyle w:val="Hyperlink"/>
          </w:rPr>
          <w:t>https://www.hifiberry.com/guides/configuring-linux-3-18-x/</w:t>
        </w:r>
      </w:hyperlink>
      <w:r>
        <w:t xml:space="preserve"> for other devices.</w:t>
      </w:r>
    </w:p>
    <w:p w14:paraId="3504BACC" w14:textId="77777777" w:rsidR="006331B2" w:rsidRDefault="006331B2" w:rsidP="006331B2">
      <w:pPr>
        <w:pStyle w:val="NoSpacing"/>
      </w:pPr>
    </w:p>
    <w:p w14:paraId="117EE992" w14:textId="77777777" w:rsidR="006331B2" w:rsidRDefault="006331B2" w:rsidP="006331B2">
      <w:pPr>
        <w:pStyle w:val="NoSpacing"/>
      </w:pPr>
      <w:r>
        <w:t xml:space="preserve">Modify the </w:t>
      </w:r>
      <w:r w:rsidRPr="00D81772">
        <w:rPr>
          <w:b/>
        </w:rPr>
        <w:t>audio_output</w:t>
      </w:r>
      <w:r>
        <w:t xml:space="preserve"> section in </w:t>
      </w:r>
      <w:r w:rsidRPr="00F15CEA">
        <w:rPr>
          <w:b/>
        </w:rPr>
        <w:t>/etc/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F15CEA">
        <w:rPr>
          <w:b/>
        </w:rPr>
        <w:t>.conf</w:t>
      </w:r>
      <w:r>
        <w:t xml:space="preserve"> to support the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t xml:space="preserve"> DAC</w:t>
      </w:r>
      <w:r w:rsidR="0037287F">
        <w:fldChar w:fldCharType="begin"/>
      </w:r>
      <w:r>
        <w:instrText xml:space="preserve"> XE "</w:instrText>
      </w:r>
      <w:r w:rsidRPr="000703EC">
        <w:instrText>DAC</w:instrText>
      </w:r>
      <w:r>
        <w:instrText xml:space="preserve">" </w:instrText>
      </w:r>
      <w:r w:rsidR="0037287F">
        <w:fldChar w:fldCharType="end"/>
      </w:r>
      <w:r>
        <w:t xml:space="preserve"> and software mixer.</w:t>
      </w:r>
    </w:p>
    <w:p w14:paraId="4CD34820" w14:textId="77777777" w:rsidR="006331B2" w:rsidRDefault="006331B2" w:rsidP="006331B2">
      <w:pPr>
        <w:pStyle w:val="CodeProfile"/>
      </w:pPr>
      <w:r>
        <w:t>audio_output {</w:t>
      </w:r>
    </w:p>
    <w:p w14:paraId="6082D568" w14:textId="77777777" w:rsidR="006331B2" w:rsidRDefault="006331B2" w:rsidP="006331B2">
      <w:pPr>
        <w:pStyle w:val="CodeProfile"/>
      </w:pPr>
      <w:r>
        <w:t xml:space="preserve">   type      "alsa"</w:t>
      </w:r>
    </w:p>
    <w:p w14:paraId="1641D232" w14:textId="77777777" w:rsidR="006331B2" w:rsidRDefault="006331B2" w:rsidP="006331B2">
      <w:pPr>
        <w:pStyle w:val="CodeProfile"/>
      </w:pPr>
      <w:r>
        <w:t xml:space="preserve">   </w:t>
      </w:r>
      <w:r w:rsidRPr="003738BE">
        <w:rPr>
          <w:highlight w:val="yellow"/>
        </w:rPr>
        <w:t>name      "</w:t>
      </w:r>
      <w:r>
        <w:rPr>
          <w:highlight w:val="yellow"/>
        </w:rPr>
        <w:t>HiFiBerry</w:t>
      </w:r>
      <w:r w:rsidR="0037287F">
        <w:rPr>
          <w:highlight w:val="yellow"/>
        </w:rPr>
        <w:fldChar w:fldCharType="begin"/>
      </w:r>
      <w:r w:rsidR="00E43243">
        <w:instrText xml:space="preserve"> XE "</w:instrText>
      </w:r>
      <w:r w:rsidR="00E43243" w:rsidRPr="00710D91">
        <w:instrText>HiFiBerry</w:instrText>
      </w:r>
      <w:r w:rsidR="00E43243">
        <w:instrText xml:space="preserve">" </w:instrText>
      </w:r>
      <w:r w:rsidR="0037287F">
        <w:rPr>
          <w:highlight w:val="yellow"/>
        </w:rPr>
        <w:fldChar w:fldCharType="end"/>
      </w:r>
      <w:r>
        <w:rPr>
          <w:highlight w:val="yellow"/>
        </w:rPr>
        <w:t xml:space="preserve"> </w:t>
      </w:r>
      <w:r w:rsidRPr="003738BE">
        <w:rPr>
          <w:highlight w:val="yellow"/>
        </w:rPr>
        <w:t>DAC</w:t>
      </w:r>
      <w:r w:rsidR="0037287F" w:rsidRPr="003738BE">
        <w:rPr>
          <w:highlight w:val="yellow"/>
        </w:rPr>
        <w:fldChar w:fldCharType="begin"/>
      </w:r>
      <w:r w:rsidRPr="003738BE">
        <w:rPr>
          <w:highlight w:val="yellow"/>
        </w:rPr>
        <w:instrText xml:space="preserve"> XE "DAC" </w:instrText>
      </w:r>
      <w:r w:rsidR="0037287F" w:rsidRPr="003738BE">
        <w:rPr>
          <w:highlight w:val="yellow"/>
        </w:rPr>
        <w:fldChar w:fldCharType="end"/>
      </w:r>
      <w:r w:rsidRPr="003738BE">
        <w:rPr>
          <w:highlight w:val="yellow"/>
        </w:rPr>
        <w:t>"</w:t>
      </w:r>
    </w:p>
    <w:p w14:paraId="762992B7" w14:textId="77777777" w:rsidR="006331B2" w:rsidRDefault="006331B2" w:rsidP="006331B2">
      <w:pPr>
        <w:pStyle w:val="CodeProfile"/>
      </w:pPr>
      <w:r>
        <w:t xml:space="preserve">   </w:t>
      </w:r>
      <w:r w:rsidR="0042210F">
        <w:rPr>
          <w:highlight w:val="yellow"/>
        </w:rPr>
        <w:t>device    "hw:0</w:t>
      </w:r>
      <w:r w:rsidRPr="003738BE">
        <w:rPr>
          <w:highlight w:val="yellow"/>
        </w:rPr>
        <w:t>,0"</w:t>
      </w:r>
    </w:p>
    <w:p w14:paraId="33EE6C6B" w14:textId="77777777" w:rsidR="006331B2" w:rsidRDefault="006331B2" w:rsidP="006331B2">
      <w:pPr>
        <w:pStyle w:val="CodeProfile"/>
      </w:pPr>
      <w:r>
        <w:t>#  mixer_type   "hardware"</w:t>
      </w:r>
    </w:p>
    <w:p w14:paraId="5CC21B1D" w14:textId="77777777" w:rsidR="006331B2" w:rsidRDefault="006331B2" w:rsidP="006331B2">
      <w:pPr>
        <w:pStyle w:val="CodeProfile"/>
      </w:pPr>
      <w:r>
        <w:t xml:space="preserve">   </w:t>
      </w:r>
      <w:r w:rsidRPr="003738BE">
        <w:rPr>
          <w:highlight w:val="yellow"/>
        </w:rPr>
        <w:t>mixer_type   "software"</w:t>
      </w:r>
    </w:p>
    <w:p w14:paraId="1D970400" w14:textId="77777777" w:rsidR="006331B2" w:rsidRDefault="00221389" w:rsidP="00221389">
      <w:pPr>
        <w:pStyle w:val="CodeProfile"/>
      </w:pPr>
      <w:r>
        <w:t>:</w:t>
      </w:r>
    </w:p>
    <w:p w14:paraId="45812D05" w14:textId="77777777" w:rsidR="00221389" w:rsidRDefault="00221389" w:rsidP="006331B2">
      <w:pPr>
        <w:pStyle w:val="NoSpacing"/>
      </w:pPr>
    </w:p>
    <w:p w14:paraId="07A8FB6D" w14:textId="77777777" w:rsidR="006331B2" w:rsidRDefault="006331B2" w:rsidP="006331B2">
      <w:pPr>
        <w:pStyle w:val="NoSpacing"/>
      </w:pPr>
      <w:r>
        <w:t>Reboot the Raspberry PI</w:t>
      </w:r>
      <w:r w:rsidR="0037287F">
        <w:fldChar w:fldCharType="begin"/>
      </w:r>
      <w:r>
        <w:instrText xml:space="preserve"> XE "</w:instrText>
      </w:r>
      <w:r w:rsidRPr="00C50A7B">
        <w:instrText>Raspberry PI</w:instrText>
      </w:r>
      <w:r>
        <w:instrText xml:space="preserve">" </w:instrText>
      </w:r>
      <w:r w:rsidR="0037287F">
        <w:fldChar w:fldCharType="end"/>
      </w:r>
      <w:r>
        <w:t>.</w:t>
      </w:r>
    </w:p>
    <w:p w14:paraId="78C23992" w14:textId="77777777" w:rsidR="006331B2" w:rsidRDefault="006331B2" w:rsidP="006331B2">
      <w:pPr>
        <w:pStyle w:val="CodeProfile"/>
      </w:pPr>
      <w:r>
        <w:t>$ sudo reboot</w:t>
      </w:r>
    </w:p>
    <w:p w14:paraId="5C65E0C1" w14:textId="77777777" w:rsidR="00BE3B5B" w:rsidRDefault="006331B2" w:rsidP="006331B2">
      <w:pPr>
        <w:pStyle w:val="NoSpacing"/>
      </w:pPr>
      <w:r>
        <w:t xml:space="preserve">If no music is heard run the </w:t>
      </w:r>
      <w:r w:rsidRPr="006331B2">
        <w:rPr>
          <w:b/>
        </w:rPr>
        <w:t>alsamixer</w:t>
      </w:r>
      <w:r w:rsidR="0037287F">
        <w:rPr>
          <w:b/>
        </w:rPr>
        <w:fldChar w:fldCharType="begin"/>
      </w:r>
      <w:r w:rsidR="00902D68">
        <w:instrText xml:space="preserve"> XE "</w:instrText>
      </w:r>
      <w:r w:rsidR="00902D68" w:rsidRPr="005F53DD">
        <w:instrText>alsamixer</w:instrText>
      </w:r>
      <w:r w:rsidR="00902D68">
        <w:instrText xml:space="preserve">" </w:instrText>
      </w:r>
      <w:r w:rsidR="0037287F">
        <w:rPr>
          <w:b/>
        </w:rPr>
        <w:fldChar w:fldCharType="end"/>
      </w:r>
      <w:r w:rsidRPr="006331B2">
        <w:rPr>
          <w:b/>
        </w:rPr>
        <w:t xml:space="preserve"> </w:t>
      </w:r>
      <w:r>
        <w:t xml:space="preserve">program and set the volume to at least 80% as shown in the previous section on </w:t>
      </w:r>
      <w:r w:rsidRPr="006331B2">
        <w:rPr>
          <w:b/>
        </w:rPr>
        <w:t>HiFiBerry</w:t>
      </w:r>
      <w:r w:rsidR="0037287F">
        <w:rPr>
          <w:b/>
        </w:rPr>
        <w:fldChar w:fldCharType="begin"/>
      </w:r>
      <w:r w:rsidR="00E43243">
        <w:instrText xml:space="preserve"> XE "</w:instrText>
      </w:r>
      <w:r w:rsidR="00E43243" w:rsidRPr="00710D91">
        <w:instrText>HiFiBerry</w:instrText>
      </w:r>
      <w:r w:rsidR="00E43243">
        <w:instrText xml:space="preserve">" </w:instrText>
      </w:r>
      <w:r w:rsidR="0037287F">
        <w:rPr>
          <w:b/>
        </w:rPr>
        <w:fldChar w:fldCharType="end"/>
      </w:r>
      <w:r w:rsidRPr="006331B2">
        <w:rPr>
          <w:b/>
        </w:rPr>
        <w:t xml:space="preserve"> </w:t>
      </w:r>
      <w:r>
        <w:t xml:space="preserve">devices. </w:t>
      </w:r>
    </w:p>
    <w:p w14:paraId="10716260" w14:textId="77777777" w:rsidR="00C05C29" w:rsidRDefault="00C05C29" w:rsidP="00C05C29">
      <w:pPr>
        <w:pStyle w:val="Heading2"/>
      </w:pPr>
      <w:bookmarkStart w:id="442" w:name="_Ref483556961"/>
      <w:bookmarkStart w:id="443" w:name="_Ref483556962"/>
      <w:bookmarkStart w:id="444" w:name="_Toc38893413"/>
      <w:r>
        <w:t>Configuring MPD to use pulseaudio</w:t>
      </w:r>
      <w:bookmarkEnd w:id="442"/>
      <w:bookmarkEnd w:id="443"/>
      <w:bookmarkEnd w:id="444"/>
      <w:r w:rsidR="0037287F">
        <w:fldChar w:fldCharType="begin"/>
      </w:r>
      <w:r w:rsidR="00ED5865">
        <w:instrText xml:space="preserve"> XE "</w:instrText>
      </w:r>
      <w:r w:rsidR="00ED5865" w:rsidRPr="00ED6787">
        <w:rPr>
          <w:b w:val="0"/>
        </w:rPr>
        <w:instrText>pulseaudio</w:instrText>
      </w:r>
      <w:r w:rsidR="00ED5865">
        <w:instrText xml:space="preserve">" </w:instrText>
      </w:r>
      <w:r w:rsidR="0037287F">
        <w:fldChar w:fldCharType="end"/>
      </w:r>
    </w:p>
    <w:p w14:paraId="3519A3EE" w14:textId="348C60EE" w:rsidR="006B3F67" w:rsidRDefault="00C05C29" w:rsidP="006B3F67">
      <w:pPr>
        <w:pStyle w:val="NoSpacing"/>
      </w:pPr>
      <w:r w:rsidRPr="006B3F67">
        <w:t xml:space="preserve">In this version </w:t>
      </w:r>
      <w:r w:rsidRPr="006B3F67">
        <w:rPr>
          <w:b/>
        </w:rPr>
        <w:t>pulseaudio</w:t>
      </w:r>
      <w:r w:rsidR="0037287F">
        <w:rPr>
          <w:b/>
        </w:rPr>
        <w:fldChar w:fldCharType="begin"/>
      </w:r>
      <w:r w:rsidR="00ED5865">
        <w:instrText xml:space="preserve"> XE "</w:instrText>
      </w:r>
      <w:r w:rsidR="00ED5865" w:rsidRPr="00ED6787">
        <w:rPr>
          <w:b/>
        </w:rPr>
        <w:instrText>pulseaudio</w:instrText>
      </w:r>
      <w:r w:rsidR="00ED5865">
        <w:instrText xml:space="preserve">" </w:instrText>
      </w:r>
      <w:r w:rsidR="0037287F">
        <w:rPr>
          <w:b/>
        </w:rPr>
        <w:fldChar w:fldCharType="end"/>
      </w:r>
      <w:r w:rsidRPr="006B3F67">
        <w:t xml:space="preserve"> is removed due to the fact that for some unknown reason MPD has problems if </w:t>
      </w:r>
      <w:r w:rsidRPr="006B3F67">
        <w:rPr>
          <w:b/>
        </w:rPr>
        <w:t>pulseaudio is</w:t>
      </w:r>
      <w:r w:rsidRPr="006B3F67">
        <w:t xml:space="preserve"> installed and MPD is configured to use the default ALSA system.</w:t>
      </w:r>
      <w:r w:rsidR="00AD5FB5">
        <w:t xml:space="preserve"> </w:t>
      </w:r>
      <w:r w:rsidR="007D7586">
        <w:t>S</w:t>
      </w:r>
      <w:r w:rsidR="00AD5FB5">
        <w:t xml:space="preserve">ome DACs such as the Adafruit Bonnet require </w:t>
      </w:r>
      <w:r w:rsidR="00AD5FB5" w:rsidRPr="007D7586">
        <w:rPr>
          <w:b/>
          <w:bCs/>
        </w:rPr>
        <w:t>pulseaudio</w:t>
      </w:r>
      <w:r w:rsidR="00AD5FB5">
        <w:t>.</w:t>
      </w:r>
      <w:r w:rsidR="007D7586">
        <w:t xml:space="preserve"> </w:t>
      </w:r>
      <w:r w:rsidR="006B3F67">
        <w:t xml:space="preserve">MPD can </w:t>
      </w:r>
      <w:r w:rsidR="002B5FD5">
        <w:t xml:space="preserve">be configured to </w:t>
      </w:r>
      <w:r w:rsidR="006B3F67">
        <w:t xml:space="preserve">use either the default </w:t>
      </w:r>
      <w:r w:rsidR="006B3F67" w:rsidRPr="007D7586">
        <w:rPr>
          <w:b/>
          <w:bCs/>
        </w:rPr>
        <w:t>Alsa</w:t>
      </w:r>
      <w:r w:rsidR="006B3F67">
        <w:t xml:space="preserve"> sound system or the Pulse audio server. If you want to use </w:t>
      </w:r>
      <w:r w:rsidR="006B3F67" w:rsidRPr="001E4888">
        <w:rPr>
          <w:b/>
        </w:rPr>
        <w:t>pulseaudio</w:t>
      </w:r>
      <w:r w:rsidR="0037287F">
        <w:rPr>
          <w:b/>
        </w:rPr>
        <w:fldChar w:fldCharType="begin"/>
      </w:r>
      <w:r w:rsidR="00ED5865">
        <w:instrText xml:space="preserve"> XE "</w:instrText>
      </w:r>
      <w:r w:rsidR="00ED5865" w:rsidRPr="00ED6787">
        <w:rPr>
          <w:b/>
        </w:rPr>
        <w:instrText>pulseaudio</w:instrText>
      </w:r>
      <w:r w:rsidR="00ED5865">
        <w:instrText xml:space="preserve">" </w:instrText>
      </w:r>
      <w:r w:rsidR="0037287F">
        <w:rPr>
          <w:b/>
        </w:rPr>
        <w:fldChar w:fldCharType="end"/>
      </w:r>
      <w:r w:rsidR="006B3F67">
        <w:t xml:space="preserve">, stop the radio and install </w:t>
      </w:r>
      <w:r w:rsidR="006B3F67" w:rsidRPr="001E4888">
        <w:rPr>
          <w:b/>
        </w:rPr>
        <w:t>pulseaudio</w:t>
      </w:r>
      <w:r w:rsidR="006B3F67">
        <w:t>:</w:t>
      </w:r>
    </w:p>
    <w:p w14:paraId="33B2AC3E" w14:textId="77777777" w:rsidR="006B3F67" w:rsidRDefault="006B3F67" w:rsidP="006B3F67">
      <w:pPr>
        <w:pStyle w:val="NoSpacing"/>
      </w:pPr>
    </w:p>
    <w:p w14:paraId="688684A3" w14:textId="77777777" w:rsidR="006B3F67" w:rsidRDefault="006B3F67" w:rsidP="006B3F67">
      <w:pPr>
        <w:pStyle w:val="CodeProfile"/>
      </w:pPr>
      <w:r>
        <w:t xml:space="preserve">$ </w:t>
      </w:r>
      <w:r w:rsidR="00485B62">
        <w:t>sudo systemctl stop radiod</w:t>
      </w:r>
    </w:p>
    <w:p w14:paraId="0B9B5150" w14:textId="77777777" w:rsidR="006B3F67" w:rsidRDefault="006B3F67" w:rsidP="006B3F67">
      <w:pPr>
        <w:pStyle w:val="CodeProfile"/>
      </w:pPr>
      <w:r>
        <w:t>$ sudo apt-get install pulseaudio</w:t>
      </w:r>
      <w:r w:rsidR="0037287F">
        <w:fldChar w:fldCharType="begin"/>
      </w:r>
      <w:r w:rsidR="00ED5865">
        <w:instrText xml:space="preserve"> XE "</w:instrText>
      </w:r>
      <w:r w:rsidR="00ED5865" w:rsidRPr="00ED6787">
        <w:rPr>
          <w:b/>
        </w:rPr>
        <w:instrText>pulseaudio</w:instrText>
      </w:r>
      <w:r w:rsidR="00ED5865">
        <w:instrText xml:space="preserve">" </w:instrText>
      </w:r>
      <w:r w:rsidR="0037287F">
        <w:fldChar w:fldCharType="end"/>
      </w:r>
    </w:p>
    <w:p w14:paraId="608B1359" w14:textId="77777777" w:rsidR="006B3F67" w:rsidRDefault="006B3F67" w:rsidP="006B3F67">
      <w:pPr>
        <w:pStyle w:val="NoSpacing"/>
      </w:pPr>
    </w:p>
    <w:p w14:paraId="52721A64" w14:textId="51D15EA1" w:rsidR="006B3F67" w:rsidRDefault="00B802D3" w:rsidP="006B3F67">
      <w:pPr>
        <w:pStyle w:val="NoSpacing"/>
      </w:pPr>
      <w:r>
        <w:t xml:space="preserve">Either re-run the </w:t>
      </w:r>
      <w:r w:rsidRPr="001242B7">
        <w:rPr>
          <w:b/>
        </w:rPr>
        <w:t>configure_radio.</w:t>
      </w:r>
      <w:r w:rsidR="00C878C6">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or manually </w:t>
      </w:r>
      <w:r w:rsidR="001242B7">
        <w:t>change</w:t>
      </w:r>
      <w:r w:rsidR="006B3F67">
        <w:t xml:space="preserve"> the </w:t>
      </w:r>
      <w:r w:rsidR="006B3F67" w:rsidRPr="006B3F67">
        <w:rPr>
          <w:b/>
        </w:rPr>
        <w:t>audio_output</w:t>
      </w:r>
      <w:r w:rsidR="006B3F67">
        <w:t xml:space="preserve"> type statement in /etc/mpd.conf to </w:t>
      </w:r>
      <w:r w:rsidR="006B3F67" w:rsidRPr="00ED5865">
        <w:rPr>
          <w:b/>
        </w:rPr>
        <w:t>pulse</w:t>
      </w:r>
      <w:r w:rsidR="00ED5865">
        <w:t>.</w:t>
      </w:r>
    </w:p>
    <w:p w14:paraId="7E6B5F17" w14:textId="77777777" w:rsidR="006B3F67" w:rsidRDefault="006B3F67" w:rsidP="006B3F67">
      <w:pPr>
        <w:pStyle w:val="CodeProfile"/>
      </w:pPr>
      <w:r>
        <w:t>audio_output {</w:t>
      </w:r>
    </w:p>
    <w:p w14:paraId="4B97882E" w14:textId="77777777" w:rsidR="006B3F67" w:rsidRDefault="006B3F67" w:rsidP="006B3F67">
      <w:pPr>
        <w:pStyle w:val="CodeProfile"/>
      </w:pPr>
      <w:r>
        <w:t xml:space="preserve">        </w:t>
      </w:r>
      <w:r w:rsidRPr="006B3F67">
        <w:rPr>
          <w:highlight w:val="yellow"/>
        </w:rPr>
        <w:t>type            "pulse"</w:t>
      </w:r>
    </w:p>
    <w:p w14:paraId="0F501A91" w14:textId="77777777" w:rsidR="006B3F67" w:rsidRDefault="006B3F67" w:rsidP="006B3F67">
      <w:pPr>
        <w:pStyle w:val="CodeProfile"/>
      </w:pPr>
      <w:r>
        <w:t xml:space="preserve">        name            "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w:t>
      </w:r>
    </w:p>
    <w:p w14:paraId="0F17D597" w14:textId="77777777" w:rsidR="006B3F67" w:rsidRDefault="006B3F67" w:rsidP="006B3F67">
      <w:pPr>
        <w:pStyle w:val="CodeProfile"/>
      </w:pPr>
      <w:r>
        <w:t xml:space="preserve">        device          "hw:0,0"</w:t>
      </w:r>
    </w:p>
    <w:p w14:paraId="2069BC14" w14:textId="77777777" w:rsidR="006B3F67" w:rsidRDefault="006B3F67" w:rsidP="006B3F67">
      <w:pPr>
        <w:pStyle w:val="CodeProfile"/>
      </w:pPr>
      <w:r>
        <w:t xml:space="preserve">        mixer_type      "software"</w:t>
      </w:r>
    </w:p>
    <w:p w14:paraId="136103EA" w14:textId="77777777" w:rsidR="006B3F67" w:rsidRDefault="005E56D8" w:rsidP="005E56D8">
      <w:pPr>
        <w:pStyle w:val="CodeProfile"/>
      </w:pPr>
      <w:r>
        <w:t xml:space="preserve">        :</w:t>
      </w:r>
    </w:p>
    <w:p w14:paraId="0BDFE7C6" w14:textId="77777777" w:rsidR="006B3F67" w:rsidRDefault="006B3F67" w:rsidP="006B3F67">
      <w:pPr>
        <w:pStyle w:val="CodeProfile"/>
      </w:pPr>
      <w:r>
        <w:t>}</w:t>
      </w:r>
    </w:p>
    <w:p w14:paraId="27CB6083" w14:textId="77777777" w:rsidR="002B5FD5" w:rsidRDefault="002B5FD5" w:rsidP="005E56D8">
      <w:pPr>
        <w:pStyle w:val="NoSpacing"/>
      </w:pPr>
    </w:p>
    <w:p w14:paraId="4042434D" w14:textId="77777777" w:rsidR="006B3F67" w:rsidRDefault="006B3F67" w:rsidP="005E56D8">
      <w:pPr>
        <w:pStyle w:val="NoSpacing"/>
      </w:pPr>
      <w:r>
        <w:t>Reboot the Raspberry Pi to restart the radio.</w:t>
      </w:r>
    </w:p>
    <w:p w14:paraId="491CC647" w14:textId="0A8BA941" w:rsidR="005E56D8" w:rsidRDefault="005E56D8" w:rsidP="005E56D8">
      <w:pPr>
        <w:pStyle w:val="CodeProfile"/>
      </w:pPr>
      <w:r>
        <w:t>$ sudo reboot</w:t>
      </w:r>
    </w:p>
    <w:p w14:paraId="2AE8E47A" w14:textId="071CF6AC" w:rsidR="00815DD6" w:rsidRDefault="00815DD6">
      <w:r>
        <w:br w:type="page"/>
      </w:r>
    </w:p>
    <w:p w14:paraId="7D2FDA0E" w14:textId="77777777" w:rsidR="00815DD6" w:rsidRDefault="00815DD6" w:rsidP="00815DD6">
      <w:pPr>
        <w:pStyle w:val="NoSpacing"/>
      </w:pPr>
    </w:p>
    <w:p w14:paraId="6FEF5B72" w14:textId="2CEB8ED6" w:rsidR="002C61D7" w:rsidRDefault="002C61D7" w:rsidP="00FD0B9B">
      <w:pPr>
        <w:pStyle w:val="Heading2"/>
        <w:rPr>
          <w:lang w:val="en-US"/>
        </w:rPr>
      </w:pPr>
      <w:bookmarkStart w:id="445" w:name="_Ref414103704"/>
      <w:bookmarkStart w:id="446" w:name="_Ref414103713"/>
      <w:bookmarkStart w:id="447" w:name="_Toc38893414"/>
      <w:bookmarkEnd w:id="415"/>
      <w:bookmarkEnd w:id="416"/>
      <w:r>
        <w:rPr>
          <w:lang w:val="en-US"/>
        </w:rPr>
        <w:t xml:space="preserve">Installing the </w:t>
      </w:r>
      <w:r w:rsidR="00AD5FB5">
        <w:rPr>
          <w:lang w:val="en-US"/>
        </w:rPr>
        <w:t>Infra-Red</w:t>
      </w:r>
      <w:r>
        <w:rPr>
          <w:lang w:val="en-US"/>
        </w:rPr>
        <w:t xml:space="preserve"> sensor software</w:t>
      </w:r>
      <w:bookmarkEnd w:id="445"/>
      <w:bookmarkEnd w:id="446"/>
      <w:bookmarkEnd w:id="44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6"/>
        <w:gridCol w:w="8070"/>
      </w:tblGrid>
      <w:tr w:rsidR="00815DD6" w:rsidRPr="00366309" w14:paraId="3633C6CD" w14:textId="77777777" w:rsidTr="00815DD6">
        <w:tc>
          <w:tcPr>
            <w:tcW w:w="959" w:type="dxa"/>
          </w:tcPr>
          <w:p w14:paraId="11B1A4BA" w14:textId="05415B89" w:rsidR="00815DD6" w:rsidRDefault="00815DD6" w:rsidP="000C228C">
            <w:pPr>
              <w:pStyle w:val="NoSpacing"/>
              <w:rPr>
                <w:lang w:val="en-US"/>
              </w:rPr>
            </w:pPr>
            <w:r w:rsidRPr="00923669">
              <w:rPr>
                <w:bCs/>
                <w:noProof/>
                <w:lang w:eastAsia="en-GB"/>
              </w:rPr>
              <w:drawing>
                <wp:anchor distT="0" distB="0" distL="114300" distR="114300" simplePos="0" relativeHeight="251655168" behindDoc="1" locked="0" layoutInCell="1" allowOverlap="1" wp14:anchorId="7B5E724C" wp14:editId="258C1F74">
                  <wp:simplePos x="0" y="0"/>
                  <wp:positionH relativeFrom="column">
                    <wp:posOffset>23184</wp:posOffset>
                  </wp:positionH>
                  <wp:positionV relativeFrom="paragraph">
                    <wp:posOffset>-575</wp:posOffset>
                  </wp:positionV>
                  <wp:extent cx="375285" cy="352425"/>
                  <wp:effectExtent l="19050" t="0" r="5715" b="0"/>
                  <wp:wrapTight wrapText="bothSides">
                    <wp:wrapPolygon edited="0">
                      <wp:start x="-1096" y="0"/>
                      <wp:lineTo x="-1096" y="21016"/>
                      <wp:lineTo x="21929" y="21016"/>
                      <wp:lineTo x="21929" y="0"/>
                      <wp:lineTo x="-1096" y="0"/>
                    </wp:wrapPolygon>
                  </wp:wrapTight>
                  <wp:docPr id="14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8283" w:type="dxa"/>
          </w:tcPr>
          <w:p w14:paraId="663FBC9D" w14:textId="7F288D15" w:rsidR="00815DD6" w:rsidRPr="00815DD6" w:rsidRDefault="00815DD6" w:rsidP="000C228C">
            <w:pPr>
              <w:pStyle w:val="NoSpacing"/>
              <w:rPr>
                <w:bCs/>
                <w:lang w:val="en-US"/>
              </w:rPr>
            </w:pPr>
            <w:r w:rsidRPr="00923669">
              <w:rPr>
                <w:bCs/>
                <w:lang w:val="en-US"/>
              </w:rPr>
              <w:t xml:space="preserve">In </w:t>
            </w:r>
            <w:r>
              <w:rPr>
                <w:bCs/>
                <w:lang w:val="en-US"/>
              </w:rPr>
              <w:t xml:space="preserve">Raspbian Stretch and Buster released from </w:t>
            </w:r>
            <w:r w:rsidRPr="00DD039C">
              <w:rPr>
                <w:bCs/>
                <w:u w:val="single"/>
                <w:lang w:val="en-US"/>
              </w:rPr>
              <w:t>A</w:t>
            </w:r>
            <w:r>
              <w:rPr>
                <w:bCs/>
                <w:u w:val="single"/>
                <w:lang w:val="en-US"/>
              </w:rPr>
              <w:t>p</w:t>
            </w:r>
            <w:r w:rsidRPr="00DD039C">
              <w:rPr>
                <w:bCs/>
                <w:u w:val="single"/>
                <w:lang w:val="en-US"/>
              </w:rPr>
              <w:t>ril 2019</w:t>
            </w:r>
            <w:r>
              <w:rPr>
                <w:bCs/>
                <w:lang w:val="en-US"/>
              </w:rPr>
              <w:t xml:space="preserve"> onwards, the</w:t>
            </w:r>
            <w:r w:rsidRPr="00923669">
              <w:rPr>
                <w:b/>
                <w:lang w:val="en-US"/>
              </w:rPr>
              <w:t xml:space="preserve"> lirc</w:t>
            </w:r>
            <w:r>
              <w:rPr>
                <w:b/>
                <w:lang w:val="en-US"/>
              </w:rPr>
              <w:t>-rpi</w:t>
            </w:r>
            <w:r w:rsidRPr="00661D4D">
              <w:rPr>
                <w:bCs/>
                <w:lang w:val="en-US"/>
              </w:rPr>
              <w:t xml:space="preserve"> kernel</w:t>
            </w:r>
            <w:r>
              <w:rPr>
                <w:b/>
                <w:lang w:val="en-US"/>
              </w:rPr>
              <w:t xml:space="preserve"> </w:t>
            </w:r>
            <w:r>
              <w:rPr>
                <w:bCs/>
                <w:lang w:val="en-US"/>
              </w:rPr>
              <w:t xml:space="preserve">device overlay which previously provided the driver for IR devices has been replaced with two new kernel device overlays called </w:t>
            </w:r>
            <w:r w:rsidRPr="00923669">
              <w:rPr>
                <w:b/>
                <w:lang w:val="en-US"/>
              </w:rPr>
              <w:t>gpio-ir-tx</w:t>
            </w:r>
            <w:r>
              <w:rPr>
                <w:b/>
                <w:lang w:val="en-US"/>
              </w:rPr>
              <w:fldChar w:fldCharType="begin"/>
            </w:r>
            <w:r>
              <w:instrText xml:space="preserve"> XE "</w:instrText>
            </w:r>
            <w:r w:rsidRPr="00B817FE">
              <w:rPr>
                <w:b/>
                <w:lang w:val="en-US"/>
              </w:rPr>
              <w:instrText>gpio-ir-tx</w:instrText>
            </w:r>
            <w:r>
              <w:instrText xml:space="preserve">" </w:instrText>
            </w:r>
            <w:r>
              <w:rPr>
                <w:b/>
                <w:lang w:val="en-US"/>
              </w:rPr>
              <w:fldChar w:fldCharType="end"/>
            </w:r>
            <w:r w:rsidRPr="00923669">
              <w:rPr>
                <w:bCs/>
                <w:lang w:val="en-US"/>
              </w:rPr>
              <w:t>.</w:t>
            </w:r>
            <w:r>
              <w:rPr>
                <w:bCs/>
                <w:lang w:val="en-US"/>
              </w:rPr>
              <w:t xml:space="preserve"> and </w:t>
            </w:r>
            <w:r w:rsidRPr="00677297">
              <w:rPr>
                <w:b/>
                <w:lang w:val="en-US"/>
              </w:rPr>
              <w:t>gpio-ir</w:t>
            </w:r>
            <w:r>
              <w:rPr>
                <w:b/>
                <w:lang w:val="en-US"/>
              </w:rPr>
              <w:fldChar w:fldCharType="begin"/>
            </w:r>
            <w:r>
              <w:instrText xml:space="preserve"> XE "</w:instrText>
            </w:r>
            <w:r w:rsidRPr="00E63BE6">
              <w:rPr>
                <w:b/>
                <w:lang w:val="en-US"/>
              </w:rPr>
              <w:instrText>gpio-ir</w:instrText>
            </w:r>
            <w:r>
              <w:instrText xml:space="preserve">" </w:instrText>
            </w:r>
            <w:r>
              <w:rPr>
                <w:b/>
                <w:lang w:val="en-US"/>
              </w:rPr>
              <w:fldChar w:fldCharType="end"/>
            </w:r>
            <w:r>
              <w:rPr>
                <w:bCs/>
                <w:lang w:val="en-US"/>
              </w:rPr>
              <w:t xml:space="preserve"> which handle IR transmission and reception respectively.  As a result, a new procedure needs to be described here, namely the </w:t>
            </w:r>
            <w:r w:rsidRPr="00354243">
              <w:rPr>
                <w:b/>
                <w:lang w:val="en-US"/>
              </w:rPr>
              <w:t>gpio-ir</w:t>
            </w:r>
            <w:r>
              <w:rPr>
                <w:bCs/>
                <w:lang w:val="en-US"/>
              </w:rPr>
              <w:t xml:space="preserve"> kernel module installation procedure. The </w:t>
            </w:r>
            <w:r w:rsidRPr="00923669">
              <w:rPr>
                <w:b/>
                <w:lang w:val="en-US"/>
              </w:rPr>
              <w:t>gpio-ir-tx</w:t>
            </w:r>
            <w:r>
              <w:rPr>
                <w:b/>
                <w:lang w:val="en-US"/>
              </w:rPr>
              <w:fldChar w:fldCharType="begin"/>
            </w:r>
            <w:r>
              <w:instrText xml:space="preserve"> XE "</w:instrText>
            </w:r>
            <w:r w:rsidRPr="00B817FE">
              <w:rPr>
                <w:b/>
                <w:lang w:val="en-US"/>
              </w:rPr>
              <w:instrText>gpio-ir-tx</w:instrText>
            </w:r>
            <w:r>
              <w:instrText xml:space="preserve">" </w:instrText>
            </w:r>
            <w:r>
              <w:rPr>
                <w:b/>
                <w:lang w:val="en-US"/>
              </w:rPr>
              <w:fldChar w:fldCharType="end"/>
            </w:r>
            <w:r>
              <w:rPr>
                <w:b/>
                <w:lang w:val="en-US"/>
              </w:rPr>
              <w:t xml:space="preserve"> </w:t>
            </w:r>
            <w:r w:rsidRPr="002115A6">
              <w:rPr>
                <w:bCs/>
                <w:lang w:val="en-US"/>
              </w:rPr>
              <w:t>transmitte</w:t>
            </w:r>
            <w:r>
              <w:rPr>
                <w:b/>
                <w:lang w:val="en-US"/>
              </w:rPr>
              <w:t xml:space="preserve">r </w:t>
            </w:r>
            <w:r>
              <w:rPr>
                <w:bCs/>
                <w:lang w:val="en-US"/>
              </w:rPr>
              <w:t>kernel module is not used in this project.</w:t>
            </w:r>
          </w:p>
        </w:tc>
      </w:tr>
      <w:tr w:rsidR="00677297" w14:paraId="7DA34107" w14:textId="77777777" w:rsidTr="00815DD6">
        <w:tc>
          <w:tcPr>
            <w:tcW w:w="959" w:type="dxa"/>
          </w:tcPr>
          <w:p w14:paraId="06C97819" w14:textId="36B00D43" w:rsidR="00677297" w:rsidRDefault="00677297" w:rsidP="000630A3">
            <w:pPr>
              <w:pStyle w:val="NoSpacing"/>
              <w:rPr>
                <w:lang w:val="en-US"/>
              </w:rPr>
            </w:pPr>
          </w:p>
        </w:tc>
        <w:tc>
          <w:tcPr>
            <w:tcW w:w="8283" w:type="dxa"/>
          </w:tcPr>
          <w:p w14:paraId="7A111D70" w14:textId="6AA6548C" w:rsidR="00366309" w:rsidRPr="00366309" w:rsidRDefault="00366309" w:rsidP="00DD039C">
            <w:pPr>
              <w:pStyle w:val="NoSpacing"/>
              <w:rPr>
                <w:bCs/>
                <w:color w:val="FF0000"/>
              </w:rPr>
            </w:pPr>
          </w:p>
        </w:tc>
      </w:tr>
    </w:tbl>
    <w:p w14:paraId="4757A434" w14:textId="4B1282D8" w:rsidR="00046979" w:rsidRDefault="00046979" w:rsidP="00046979">
      <w:pPr>
        <w:pStyle w:val="NoSpacing"/>
      </w:pPr>
      <w:r>
        <w:t>Before starting</w:t>
      </w:r>
      <w:r w:rsidR="00366309">
        <w:t>,</w:t>
      </w:r>
      <w:r>
        <w:t xml:space="preserve"> the IR sensor</w:t>
      </w:r>
      <w:r w:rsidR="001B309E">
        <w:t xml:space="preserve"> needs to be wired to the correct GPIO pin. The following table shows the correct GPIO pin assignment for the IR receiver depending upon the hardware being used.</w:t>
      </w:r>
      <w:r>
        <w:t xml:space="preserve"> </w:t>
      </w:r>
      <w:r w:rsidR="001B309E">
        <w:t>Configuration commands shown later use the GPIO number shown in</w:t>
      </w:r>
      <w:r w:rsidR="00D52DFD">
        <w:t xml:space="preserve"> bold in</w:t>
      </w:r>
      <w:r w:rsidR="001B309E">
        <w:t xml:space="preserve"> the table below. </w:t>
      </w:r>
    </w:p>
    <w:p w14:paraId="084349BE" w14:textId="77777777" w:rsidR="00046979" w:rsidRDefault="00046979" w:rsidP="00046979">
      <w:pPr>
        <w:pStyle w:val="NoSpacing"/>
      </w:pPr>
    </w:p>
    <w:p w14:paraId="1870B240" w14:textId="3EB1D8CF" w:rsidR="00046979" w:rsidRDefault="00046979" w:rsidP="00046979">
      <w:pPr>
        <w:pStyle w:val="Caption"/>
        <w:keepNext/>
      </w:pPr>
      <w:bookmarkStart w:id="448" w:name="_Ref10958971"/>
      <w:bookmarkStart w:id="449" w:name="_Toc38702148"/>
      <w:r>
        <w:t xml:space="preserve">Table </w:t>
      </w:r>
      <w:r>
        <w:rPr>
          <w:noProof/>
        </w:rPr>
        <w:fldChar w:fldCharType="begin"/>
      </w:r>
      <w:r>
        <w:rPr>
          <w:noProof/>
        </w:rPr>
        <w:instrText xml:space="preserve"> SEQ Table \* ARABIC </w:instrText>
      </w:r>
      <w:r>
        <w:rPr>
          <w:noProof/>
        </w:rPr>
        <w:fldChar w:fldCharType="separate"/>
      </w:r>
      <w:r w:rsidR="00EB0C56">
        <w:rPr>
          <w:noProof/>
        </w:rPr>
        <w:t>12</w:t>
      </w:r>
      <w:r>
        <w:rPr>
          <w:noProof/>
        </w:rPr>
        <w:fldChar w:fldCharType="end"/>
      </w:r>
      <w:r>
        <w:t xml:space="preserve"> IR</w:t>
      </w:r>
      <w:r>
        <w:fldChar w:fldCharType="begin"/>
      </w:r>
      <w:r>
        <w:instrText xml:space="preserve"> XE "</w:instrText>
      </w:r>
      <w:r w:rsidRPr="0079517C">
        <w:instrText>IR</w:instrText>
      </w:r>
      <w:r>
        <w:instrText xml:space="preserve">" </w:instrText>
      </w:r>
      <w:r>
        <w:fldChar w:fldCharType="end"/>
      </w:r>
      <w:r>
        <w:t xml:space="preserve"> Sensor</w:t>
      </w:r>
      <w:r>
        <w:fldChar w:fldCharType="begin"/>
      </w:r>
      <w:r>
        <w:instrText xml:space="preserve"> XE "</w:instrText>
      </w:r>
      <w:r w:rsidRPr="00743DA2">
        <w:instrText>IR Sensor</w:instrText>
      </w:r>
      <w:r>
        <w:instrText xml:space="preserve">" </w:instrText>
      </w:r>
      <w:r>
        <w:fldChar w:fldCharType="end"/>
      </w:r>
      <w:r>
        <w:t xml:space="preserve"> Pin outs</w:t>
      </w:r>
      <w:bookmarkEnd w:id="448"/>
      <w:bookmarkEnd w:id="449"/>
    </w:p>
    <w:tbl>
      <w:tblPr>
        <w:tblStyle w:val="LightShading2"/>
        <w:tblW w:w="0" w:type="auto"/>
        <w:tblLook w:val="04A0" w:firstRow="1" w:lastRow="0" w:firstColumn="1" w:lastColumn="0" w:noHBand="0" w:noVBand="1"/>
      </w:tblPr>
      <w:tblGrid>
        <w:gridCol w:w="4188"/>
        <w:gridCol w:w="496"/>
        <w:gridCol w:w="670"/>
        <w:gridCol w:w="2054"/>
      </w:tblGrid>
      <w:tr w:rsidR="00046979" w14:paraId="390EA550" w14:textId="77777777" w:rsidTr="00DD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730BE1" w14:textId="77777777" w:rsidR="00046979" w:rsidRPr="00A035A1" w:rsidRDefault="00046979" w:rsidP="00DD039C">
            <w:pPr>
              <w:pStyle w:val="NoSpacing"/>
              <w:rPr>
                <w:b w:val="0"/>
              </w:rPr>
            </w:pPr>
            <w:r>
              <w:rPr>
                <w:b w:val="0"/>
              </w:rPr>
              <w:t>Radio Type</w:t>
            </w:r>
          </w:p>
        </w:tc>
        <w:tc>
          <w:tcPr>
            <w:tcW w:w="0" w:type="auto"/>
          </w:tcPr>
          <w:p w14:paraId="769B8D47" w14:textId="77777777" w:rsidR="00046979" w:rsidRPr="00A035A1" w:rsidRDefault="00046979" w:rsidP="00DD039C">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 xml:space="preserve">Pin </w:t>
            </w:r>
          </w:p>
        </w:tc>
        <w:tc>
          <w:tcPr>
            <w:tcW w:w="0" w:type="auto"/>
          </w:tcPr>
          <w:p w14:paraId="4887D521" w14:textId="77777777" w:rsidR="00046979" w:rsidRPr="00A035A1" w:rsidRDefault="00046979" w:rsidP="00DD039C">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GPIO</w:t>
            </w:r>
            <w:r>
              <w:fldChar w:fldCharType="begin"/>
            </w:r>
            <w:r>
              <w:instrText xml:space="preserve"> XE "</w:instrText>
            </w:r>
            <w:r w:rsidRPr="00ED1736">
              <w:instrText>GPIO</w:instrText>
            </w:r>
            <w:r>
              <w:instrText xml:space="preserve">" </w:instrText>
            </w:r>
            <w:r>
              <w:fldChar w:fldCharType="end"/>
            </w:r>
          </w:p>
        </w:tc>
        <w:tc>
          <w:tcPr>
            <w:tcW w:w="0" w:type="auto"/>
          </w:tcPr>
          <w:p w14:paraId="1E08220A" w14:textId="77777777" w:rsidR="00046979" w:rsidRDefault="00046979" w:rsidP="00DD039C">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Type of Raspberry PI</w:t>
            </w:r>
            <w:r>
              <w:fldChar w:fldCharType="begin"/>
            </w:r>
            <w:r>
              <w:instrText xml:space="preserve"> XE "</w:instrText>
            </w:r>
            <w:r w:rsidRPr="00C50A7B">
              <w:instrText>Raspberry PI</w:instrText>
            </w:r>
            <w:r>
              <w:instrText xml:space="preserve">" </w:instrText>
            </w:r>
            <w:r>
              <w:fldChar w:fldCharType="end"/>
            </w:r>
          </w:p>
        </w:tc>
      </w:tr>
      <w:tr w:rsidR="00046979" w14:paraId="40F60B01" w14:textId="77777777" w:rsidTr="00DD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E8B313" w14:textId="77777777" w:rsidR="00046979" w:rsidRPr="00D52DFD" w:rsidRDefault="00046979" w:rsidP="00DD039C">
            <w:pPr>
              <w:pStyle w:val="NoSpacing"/>
              <w:rPr>
                <w:b w:val="0"/>
                <w:bCs w:val="0"/>
              </w:rPr>
            </w:pPr>
            <w:r w:rsidRPr="00D52DFD">
              <w:rPr>
                <w:b w:val="0"/>
                <w:bCs w:val="0"/>
              </w:rPr>
              <w:t>Two or Four line LCD</w:t>
            </w:r>
            <w:r w:rsidRPr="00D52DFD">
              <w:fldChar w:fldCharType="begin"/>
            </w:r>
            <w:r w:rsidRPr="00D52DFD">
              <w:rPr>
                <w:b w:val="0"/>
                <w:bCs w:val="0"/>
              </w:rPr>
              <w:instrText xml:space="preserve"> XE "LCD" </w:instrText>
            </w:r>
            <w:r w:rsidRPr="00D52DFD">
              <w:fldChar w:fldCharType="end"/>
            </w:r>
            <w:r w:rsidRPr="00D52DFD">
              <w:rPr>
                <w:b w:val="0"/>
                <w:bCs w:val="0"/>
              </w:rPr>
              <w:t xml:space="preserve"> with Push Buttons</w:t>
            </w:r>
          </w:p>
        </w:tc>
        <w:tc>
          <w:tcPr>
            <w:tcW w:w="0" w:type="auto"/>
          </w:tcPr>
          <w:p w14:paraId="572A9E8B"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21</w:t>
            </w:r>
          </w:p>
        </w:tc>
        <w:tc>
          <w:tcPr>
            <w:tcW w:w="0" w:type="auto"/>
          </w:tcPr>
          <w:p w14:paraId="19110EA5" w14:textId="77777777" w:rsidR="00046979" w:rsidRPr="00A81358" w:rsidRDefault="00046979" w:rsidP="00DD039C">
            <w:pPr>
              <w:pStyle w:val="NoSpacing"/>
              <w:cnfStyle w:val="000000100000" w:firstRow="0" w:lastRow="0" w:firstColumn="0" w:lastColumn="0" w:oddVBand="0" w:evenVBand="0" w:oddHBand="1" w:evenHBand="0" w:firstRowFirstColumn="0" w:firstRowLastColumn="0" w:lastRowFirstColumn="0" w:lastRowLastColumn="0"/>
              <w:rPr>
                <w:b/>
              </w:rPr>
            </w:pPr>
            <w:r w:rsidRPr="00A81358">
              <w:rPr>
                <w:b/>
              </w:rPr>
              <w:t>9</w:t>
            </w:r>
          </w:p>
        </w:tc>
        <w:tc>
          <w:tcPr>
            <w:tcW w:w="0" w:type="auto"/>
          </w:tcPr>
          <w:p w14:paraId="3E6B99BF"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Any (No DAC)</w:t>
            </w:r>
          </w:p>
        </w:tc>
      </w:tr>
      <w:tr w:rsidR="00046979" w14:paraId="6FD87BB8" w14:textId="77777777" w:rsidTr="00DD039C">
        <w:tc>
          <w:tcPr>
            <w:cnfStyle w:val="001000000000" w:firstRow="0" w:lastRow="0" w:firstColumn="1" w:lastColumn="0" w:oddVBand="0" w:evenVBand="0" w:oddHBand="0" w:evenHBand="0" w:firstRowFirstColumn="0" w:firstRowLastColumn="0" w:lastRowFirstColumn="0" w:lastRowLastColumn="0"/>
            <w:tcW w:w="0" w:type="auto"/>
          </w:tcPr>
          <w:p w14:paraId="3A10FE4E" w14:textId="77777777" w:rsidR="00046979" w:rsidRPr="00D52DFD" w:rsidRDefault="00046979" w:rsidP="00DD039C">
            <w:pPr>
              <w:pStyle w:val="NoSpacing"/>
              <w:rPr>
                <w:b w:val="0"/>
                <w:bCs w:val="0"/>
              </w:rPr>
            </w:pPr>
            <w:r w:rsidRPr="00D52DFD">
              <w:rPr>
                <w:b w:val="0"/>
                <w:bCs w:val="0"/>
              </w:rPr>
              <w:t>Two or Four line LCD</w:t>
            </w:r>
            <w:r w:rsidRPr="00D52DFD">
              <w:fldChar w:fldCharType="begin"/>
            </w:r>
            <w:r w:rsidRPr="00D52DFD">
              <w:rPr>
                <w:b w:val="0"/>
                <w:bCs w:val="0"/>
              </w:rPr>
              <w:instrText xml:space="preserve"> XE "LCD" </w:instrText>
            </w:r>
            <w:r w:rsidRPr="00D52DFD">
              <w:fldChar w:fldCharType="end"/>
            </w:r>
            <w:r w:rsidRPr="00D52DFD">
              <w:rPr>
                <w:b w:val="0"/>
                <w:bCs w:val="0"/>
              </w:rPr>
              <w:t xml:space="preserve"> with Rotary encoders</w:t>
            </w:r>
            <w:r w:rsidRPr="00D52DFD">
              <w:fldChar w:fldCharType="begin"/>
            </w:r>
            <w:r w:rsidRPr="00D52DFD">
              <w:rPr>
                <w:b w:val="0"/>
                <w:bCs w:val="0"/>
              </w:rPr>
              <w:instrText xml:space="preserve"> XE "rotary encoder" </w:instrText>
            </w:r>
            <w:r w:rsidRPr="00D52DFD">
              <w:fldChar w:fldCharType="end"/>
            </w:r>
          </w:p>
        </w:tc>
        <w:tc>
          <w:tcPr>
            <w:tcW w:w="0" w:type="auto"/>
          </w:tcPr>
          <w:p w14:paraId="38F8C11D"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21</w:t>
            </w:r>
          </w:p>
        </w:tc>
        <w:tc>
          <w:tcPr>
            <w:tcW w:w="0" w:type="auto"/>
          </w:tcPr>
          <w:p w14:paraId="3A155A04" w14:textId="77777777" w:rsidR="00046979" w:rsidRPr="00A81358" w:rsidRDefault="00046979" w:rsidP="00DD039C">
            <w:pPr>
              <w:pStyle w:val="NoSpacing"/>
              <w:cnfStyle w:val="000000000000" w:firstRow="0" w:lastRow="0" w:firstColumn="0" w:lastColumn="0" w:oddVBand="0" w:evenVBand="0" w:oddHBand="0" w:evenHBand="0" w:firstRowFirstColumn="0" w:firstRowLastColumn="0" w:lastRowFirstColumn="0" w:lastRowLastColumn="0"/>
              <w:rPr>
                <w:b/>
              </w:rPr>
            </w:pPr>
            <w:r w:rsidRPr="00A81358">
              <w:rPr>
                <w:b/>
              </w:rPr>
              <w:t>9</w:t>
            </w:r>
          </w:p>
        </w:tc>
        <w:tc>
          <w:tcPr>
            <w:tcW w:w="0" w:type="auto"/>
          </w:tcPr>
          <w:p w14:paraId="602B152E"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Any (No DAC)</w:t>
            </w:r>
          </w:p>
        </w:tc>
      </w:tr>
      <w:tr w:rsidR="00046979" w14:paraId="6A78DBC4" w14:textId="77777777" w:rsidTr="00DD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0F4544" w14:textId="77777777" w:rsidR="00046979" w:rsidRPr="00D52DFD" w:rsidRDefault="00046979" w:rsidP="00DD039C">
            <w:pPr>
              <w:pStyle w:val="NoSpacing"/>
              <w:rPr>
                <w:b w:val="0"/>
                <w:bCs w:val="0"/>
              </w:rPr>
            </w:pPr>
            <w:r w:rsidRPr="00D52DFD">
              <w:rPr>
                <w:b w:val="0"/>
                <w:bCs w:val="0"/>
              </w:rPr>
              <w:t>Two or Four line LCD</w:t>
            </w:r>
            <w:r w:rsidRPr="00D52DFD">
              <w:fldChar w:fldCharType="begin"/>
            </w:r>
            <w:r w:rsidRPr="00D52DFD">
              <w:rPr>
                <w:b w:val="0"/>
                <w:bCs w:val="0"/>
              </w:rPr>
              <w:instrText xml:space="preserve"> XE "LCD" </w:instrText>
            </w:r>
            <w:r w:rsidRPr="00D52DFD">
              <w:fldChar w:fldCharType="end"/>
            </w:r>
            <w:r w:rsidRPr="00D52DFD">
              <w:rPr>
                <w:b w:val="0"/>
                <w:bCs w:val="0"/>
              </w:rPr>
              <w:t xml:space="preserve"> with I2C</w:t>
            </w:r>
            <w:r w:rsidRPr="00D52DFD">
              <w:fldChar w:fldCharType="begin"/>
            </w:r>
            <w:r w:rsidRPr="00D52DFD">
              <w:rPr>
                <w:b w:val="0"/>
                <w:bCs w:val="0"/>
              </w:rPr>
              <w:instrText xml:space="preserve"> XE "I2C" </w:instrText>
            </w:r>
            <w:r w:rsidRPr="00D52DFD">
              <w:fldChar w:fldCharType="end"/>
            </w:r>
            <w:r w:rsidRPr="00D52DFD">
              <w:rPr>
                <w:b w:val="0"/>
                <w:bCs w:val="0"/>
              </w:rPr>
              <w:t xml:space="preserve"> backpack</w:t>
            </w:r>
          </w:p>
        </w:tc>
        <w:tc>
          <w:tcPr>
            <w:tcW w:w="0" w:type="auto"/>
          </w:tcPr>
          <w:p w14:paraId="67E1329E"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21</w:t>
            </w:r>
          </w:p>
        </w:tc>
        <w:tc>
          <w:tcPr>
            <w:tcW w:w="0" w:type="auto"/>
          </w:tcPr>
          <w:p w14:paraId="455FCD56" w14:textId="77777777" w:rsidR="00046979" w:rsidRPr="00A81358" w:rsidRDefault="00046979" w:rsidP="00DD039C">
            <w:pPr>
              <w:pStyle w:val="NoSpacing"/>
              <w:cnfStyle w:val="000000100000" w:firstRow="0" w:lastRow="0" w:firstColumn="0" w:lastColumn="0" w:oddVBand="0" w:evenVBand="0" w:oddHBand="1" w:evenHBand="0" w:firstRowFirstColumn="0" w:firstRowLastColumn="0" w:lastRowFirstColumn="0" w:lastRowLastColumn="0"/>
              <w:rPr>
                <w:b/>
              </w:rPr>
            </w:pPr>
            <w:r w:rsidRPr="00A81358">
              <w:rPr>
                <w:b/>
              </w:rPr>
              <w:t>9</w:t>
            </w:r>
          </w:p>
        </w:tc>
        <w:tc>
          <w:tcPr>
            <w:tcW w:w="0" w:type="auto"/>
          </w:tcPr>
          <w:p w14:paraId="07553257"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Any (No DAC)</w:t>
            </w:r>
          </w:p>
        </w:tc>
      </w:tr>
      <w:tr w:rsidR="00046979" w14:paraId="69F4B871" w14:textId="77777777" w:rsidTr="00DD039C">
        <w:tc>
          <w:tcPr>
            <w:cnfStyle w:val="001000000000" w:firstRow="0" w:lastRow="0" w:firstColumn="1" w:lastColumn="0" w:oddVBand="0" w:evenVBand="0" w:oddHBand="0" w:evenHBand="0" w:firstRowFirstColumn="0" w:firstRowLastColumn="0" w:lastRowFirstColumn="0" w:lastRowLastColumn="0"/>
            <w:tcW w:w="0" w:type="auto"/>
          </w:tcPr>
          <w:p w14:paraId="3993D5D4" w14:textId="77777777" w:rsidR="00046979" w:rsidRPr="00D52DFD" w:rsidRDefault="00046979" w:rsidP="00DD039C">
            <w:pPr>
              <w:pStyle w:val="NoSpacing"/>
              <w:rPr>
                <w:b w:val="0"/>
                <w:bCs w:val="0"/>
              </w:rPr>
            </w:pPr>
            <w:r w:rsidRPr="00D52DFD">
              <w:rPr>
                <w:b w:val="0"/>
                <w:bCs w:val="0"/>
              </w:rPr>
              <w:t>Adafruit</w:t>
            </w:r>
            <w:r w:rsidRPr="00D52DFD">
              <w:fldChar w:fldCharType="begin"/>
            </w:r>
            <w:r w:rsidRPr="00D52DFD">
              <w:rPr>
                <w:b w:val="0"/>
                <w:bCs w:val="0"/>
              </w:rPr>
              <w:instrText xml:space="preserve"> XE "</w:instrText>
            </w:r>
            <w:r w:rsidRPr="00D52DFD">
              <w:rPr>
                <w:b w:val="0"/>
                <w:bCs w:val="0"/>
                <w:lang w:val="en-US"/>
              </w:rPr>
              <w:instrText>Adafruit</w:instrText>
            </w:r>
            <w:r w:rsidRPr="00D52DFD">
              <w:rPr>
                <w:b w:val="0"/>
                <w:bCs w:val="0"/>
              </w:rPr>
              <w:instrText xml:space="preserve">" </w:instrText>
            </w:r>
            <w:r w:rsidRPr="00D52DFD">
              <w:fldChar w:fldCharType="end"/>
            </w:r>
            <w:r w:rsidRPr="00D52DFD">
              <w:rPr>
                <w:b w:val="0"/>
                <w:bCs w:val="0"/>
              </w:rPr>
              <w:t xml:space="preserve"> RGB plate with push buttons</w:t>
            </w:r>
          </w:p>
        </w:tc>
        <w:tc>
          <w:tcPr>
            <w:tcW w:w="0" w:type="auto"/>
          </w:tcPr>
          <w:p w14:paraId="777F07DE"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36</w:t>
            </w:r>
          </w:p>
        </w:tc>
        <w:tc>
          <w:tcPr>
            <w:tcW w:w="0" w:type="auto"/>
          </w:tcPr>
          <w:p w14:paraId="5F5DD864" w14:textId="77777777" w:rsidR="00046979" w:rsidRPr="00A81358" w:rsidRDefault="00046979" w:rsidP="00DD039C">
            <w:pPr>
              <w:pStyle w:val="NoSpacing"/>
              <w:cnfStyle w:val="000000000000" w:firstRow="0" w:lastRow="0" w:firstColumn="0" w:lastColumn="0" w:oddVBand="0" w:evenVBand="0" w:oddHBand="0" w:evenHBand="0" w:firstRowFirstColumn="0" w:firstRowLastColumn="0" w:lastRowFirstColumn="0" w:lastRowLastColumn="0"/>
              <w:rPr>
                <w:b/>
              </w:rPr>
            </w:pPr>
            <w:r w:rsidRPr="00A81358">
              <w:rPr>
                <w:b/>
              </w:rPr>
              <w:t>16</w:t>
            </w:r>
          </w:p>
        </w:tc>
        <w:tc>
          <w:tcPr>
            <w:tcW w:w="0" w:type="auto"/>
          </w:tcPr>
          <w:p w14:paraId="2E436133"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40 pin version only</w:t>
            </w:r>
          </w:p>
        </w:tc>
      </w:tr>
      <w:tr w:rsidR="00046979" w14:paraId="3B63159C" w14:textId="77777777" w:rsidTr="00DD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54BBDD" w14:textId="77777777" w:rsidR="00046979" w:rsidRPr="00D52DFD" w:rsidRDefault="00046979" w:rsidP="00DD039C">
            <w:pPr>
              <w:pStyle w:val="NoSpacing"/>
              <w:rPr>
                <w:b w:val="0"/>
                <w:bCs w:val="0"/>
              </w:rPr>
            </w:pPr>
            <w:r w:rsidRPr="00D52DFD">
              <w:rPr>
                <w:b w:val="0"/>
                <w:bCs w:val="0"/>
              </w:rPr>
              <w:t>All versions using DAC sound cards</w:t>
            </w:r>
            <w:r w:rsidRPr="00D52DFD">
              <w:fldChar w:fldCharType="begin"/>
            </w:r>
            <w:r w:rsidRPr="00D52DFD">
              <w:rPr>
                <w:b w:val="0"/>
                <w:bCs w:val="0"/>
              </w:rPr>
              <w:instrText xml:space="preserve"> XE "IQAudio" </w:instrText>
            </w:r>
            <w:r w:rsidRPr="00D52DFD">
              <w:fldChar w:fldCharType="end"/>
            </w:r>
          </w:p>
        </w:tc>
        <w:tc>
          <w:tcPr>
            <w:tcW w:w="0" w:type="auto"/>
          </w:tcPr>
          <w:p w14:paraId="09B7EDF2"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22</w:t>
            </w:r>
          </w:p>
        </w:tc>
        <w:tc>
          <w:tcPr>
            <w:tcW w:w="0" w:type="auto"/>
          </w:tcPr>
          <w:p w14:paraId="70301CAD" w14:textId="77777777" w:rsidR="00046979" w:rsidRPr="00A81358" w:rsidRDefault="00046979" w:rsidP="00DD039C">
            <w:pPr>
              <w:pStyle w:val="NoSpacing"/>
              <w:cnfStyle w:val="000000100000" w:firstRow="0" w:lastRow="0" w:firstColumn="0" w:lastColumn="0" w:oddVBand="0" w:evenVBand="0" w:oddHBand="1" w:evenHBand="0" w:firstRowFirstColumn="0" w:firstRowLastColumn="0" w:lastRowFirstColumn="0" w:lastRowLastColumn="0"/>
              <w:rPr>
                <w:b/>
              </w:rPr>
            </w:pPr>
            <w:r w:rsidRPr="00A81358">
              <w:rPr>
                <w:b/>
              </w:rPr>
              <w:t>25</w:t>
            </w:r>
          </w:p>
        </w:tc>
        <w:tc>
          <w:tcPr>
            <w:tcW w:w="0" w:type="auto"/>
          </w:tcPr>
          <w:p w14:paraId="00C908CB" w14:textId="77777777" w:rsidR="00046979" w:rsidRDefault="00046979" w:rsidP="00DD039C">
            <w:pPr>
              <w:pStyle w:val="NoSpacing"/>
              <w:cnfStyle w:val="000000100000" w:firstRow="0" w:lastRow="0" w:firstColumn="0" w:lastColumn="0" w:oddVBand="0" w:evenVBand="0" w:oddHBand="1" w:evenHBand="0" w:firstRowFirstColumn="0" w:firstRowLastColumn="0" w:lastRowFirstColumn="0" w:lastRowLastColumn="0"/>
            </w:pPr>
            <w:r>
              <w:t>40 pin version only</w:t>
            </w:r>
          </w:p>
        </w:tc>
      </w:tr>
      <w:tr w:rsidR="00046979" w14:paraId="38639DD6" w14:textId="77777777" w:rsidTr="00DD039C">
        <w:tc>
          <w:tcPr>
            <w:cnfStyle w:val="001000000000" w:firstRow="0" w:lastRow="0" w:firstColumn="1" w:lastColumn="0" w:oddVBand="0" w:evenVBand="0" w:oddHBand="0" w:evenHBand="0" w:firstRowFirstColumn="0" w:firstRowLastColumn="0" w:lastRowFirstColumn="0" w:lastRowLastColumn="0"/>
            <w:tcW w:w="0" w:type="auto"/>
          </w:tcPr>
          <w:p w14:paraId="6340CE8C" w14:textId="77777777" w:rsidR="00046979" w:rsidRPr="00D52DFD" w:rsidRDefault="00046979" w:rsidP="00DD039C">
            <w:pPr>
              <w:pStyle w:val="NoSpacing"/>
              <w:rPr>
                <w:b w:val="0"/>
                <w:bCs w:val="0"/>
              </w:rPr>
            </w:pPr>
            <w:r w:rsidRPr="00D52DFD">
              <w:rPr>
                <w:b w:val="0"/>
                <w:bCs w:val="0"/>
              </w:rPr>
              <w:t>IQaudIO</w:t>
            </w:r>
            <w:r w:rsidRPr="00D52DFD">
              <w:fldChar w:fldCharType="begin"/>
            </w:r>
            <w:r w:rsidRPr="00D52DFD">
              <w:rPr>
                <w:b w:val="0"/>
                <w:bCs w:val="0"/>
              </w:rPr>
              <w:instrText xml:space="preserve"> XE "IQAudio" </w:instrText>
            </w:r>
            <w:r w:rsidRPr="00D52DFD">
              <w:fldChar w:fldCharType="end"/>
            </w:r>
            <w:r w:rsidRPr="00D52DFD">
              <w:rPr>
                <w:b w:val="0"/>
                <w:bCs w:val="0"/>
              </w:rPr>
              <w:t xml:space="preserve"> Cosmic Controller</w:t>
            </w:r>
            <w:r w:rsidRPr="00D52DFD">
              <w:fldChar w:fldCharType="begin"/>
            </w:r>
            <w:r w:rsidRPr="00D52DFD">
              <w:rPr>
                <w:b w:val="0"/>
                <w:bCs w:val="0"/>
              </w:rPr>
              <w:instrText xml:space="preserve"> XE "Cosmic Controller" </w:instrText>
            </w:r>
            <w:r w:rsidRPr="00D52DFD">
              <w:fldChar w:fldCharType="end"/>
            </w:r>
            <w:r w:rsidRPr="00D52DFD">
              <w:rPr>
                <w:b w:val="0"/>
                <w:bCs w:val="0"/>
              </w:rPr>
              <w:t xml:space="preserve"> and OLED display</w:t>
            </w:r>
          </w:p>
        </w:tc>
        <w:tc>
          <w:tcPr>
            <w:tcW w:w="0" w:type="auto"/>
          </w:tcPr>
          <w:p w14:paraId="4840C419"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22</w:t>
            </w:r>
          </w:p>
        </w:tc>
        <w:tc>
          <w:tcPr>
            <w:tcW w:w="0" w:type="auto"/>
          </w:tcPr>
          <w:p w14:paraId="77AFDADB" w14:textId="77777777" w:rsidR="00046979" w:rsidRPr="00A81358" w:rsidRDefault="00046979" w:rsidP="00DD039C">
            <w:pPr>
              <w:pStyle w:val="NoSpacing"/>
              <w:cnfStyle w:val="000000000000" w:firstRow="0" w:lastRow="0" w:firstColumn="0" w:lastColumn="0" w:oddVBand="0" w:evenVBand="0" w:oddHBand="0" w:evenHBand="0" w:firstRowFirstColumn="0" w:firstRowLastColumn="0" w:lastRowFirstColumn="0" w:lastRowLastColumn="0"/>
              <w:rPr>
                <w:b/>
              </w:rPr>
            </w:pPr>
            <w:r w:rsidRPr="00A81358">
              <w:rPr>
                <w:b/>
              </w:rPr>
              <w:t>25</w:t>
            </w:r>
          </w:p>
        </w:tc>
        <w:tc>
          <w:tcPr>
            <w:tcW w:w="0" w:type="auto"/>
          </w:tcPr>
          <w:p w14:paraId="306BF35A" w14:textId="77777777" w:rsidR="00046979" w:rsidRDefault="00046979" w:rsidP="00DD039C">
            <w:pPr>
              <w:pStyle w:val="NoSpacing"/>
              <w:cnfStyle w:val="000000000000" w:firstRow="0" w:lastRow="0" w:firstColumn="0" w:lastColumn="0" w:oddVBand="0" w:evenVBand="0" w:oddHBand="0" w:evenHBand="0" w:firstRowFirstColumn="0" w:firstRowLastColumn="0" w:lastRowFirstColumn="0" w:lastRowLastColumn="0"/>
            </w:pPr>
            <w:r>
              <w:t>40 pin version only</w:t>
            </w:r>
          </w:p>
        </w:tc>
      </w:tr>
    </w:tbl>
    <w:p w14:paraId="53F7A819" w14:textId="00E9951D" w:rsidR="00046979" w:rsidRPr="002115A6" w:rsidRDefault="00C15B70" w:rsidP="00C15B70">
      <w:pPr>
        <w:pStyle w:val="Heading3"/>
        <w:rPr>
          <w:lang w:val="en-US"/>
        </w:rPr>
      </w:pPr>
      <w:bookmarkStart w:id="450" w:name="_Toc38893415"/>
      <w:r>
        <w:rPr>
          <w:lang w:val="en-US"/>
        </w:rPr>
        <w:t>Install the lirc software</w:t>
      </w:r>
      <w:bookmarkEnd w:id="450"/>
    </w:p>
    <w:p w14:paraId="1818F9B6" w14:textId="172F19D3" w:rsidR="000630A3" w:rsidRPr="007D7283" w:rsidRDefault="000630A3" w:rsidP="000630A3">
      <w:pPr>
        <w:pStyle w:val="NoSpacing"/>
        <w:rPr>
          <w:lang w:val="en-US"/>
        </w:rPr>
      </w:pPr>
      <w:r>
        <w:rPr>
          <w:lang w:val="en-US"/>
        </w:rPr>
        <w:t>If you haven’t already done so update the operating system first.</w:t>
      </w:r>
    </w:p>
    <w:p w14:paraId="11307809" w14:textId="77777777" w:rsidR="000630A3" w:rsidRDefault="000630A3" w:rsidP="000630A3">
      <w:pPr>
        <w:pStyle w:val="CodeProfile"/>
        <w:rPr>
          <w:b/>
          <w:lang w:val="en-US"/>
        </w:rPr>
      </w:pPr>
      <w:r>
        <w:rPr>
          <w:lang w:val="en-US"/>
        </w:rPr>
        <w:t xml:space="preserve">$ </w:t>
      </w:r>
      <w:r w:rsidRPr="00C4276B">
        <w:rPr>
          <w:b/>
          <w:lang w:val="en-US"/>
        </w:rPr>
        <w:t>sudo apt-get update</w:t>
      </w:r>
    </w:p>
    <w:p w14:paraId="0B79BE99" w14:textId="517968E3" w:rsidR="00CE56C7" w:rsidRDefault="00CE56C7" w:rsidP="000630A3">
      <w:pPr>
        <w:pStyle w:val="CodeProfile"/>
        <w:rPr>
          <w:b/>
          <w:lang w:val="en-US"/>
        </w:rPr>
      </w:pPr>
      <w:r w:rsidRPr="00CE56C7">
        <w:rPr>
          <w:lang w:val="en-US"/>
        </w:rPr>
        <w:t xml:space="preserve">$ </w:t>
      </w:r>
      <w:r>
        <w:rPr>
          <w:b/>
          <w:lang w:val="en-US"/>
        </w:rPr>
        <w:t>sudo apt-get upgrade</w:t>
      </w:r>
    </w:p>
    <w:p w14:paraId="446FB4ED" w14:textId="77777777" w:rsidR="00604F4D" w:rsidRDefault="00604F4D" w:rsidP="00604F4D">
      <w:pPr>
        <w:pStyle w:val="NoSpacing"/>
        <w:rPr>
          <w:lang w:val="en-US"/>
        </w:rPr>
      </w:pPr>
    </w:p>
    <w:p w14:paraId="39B9B417" w14:textId="464998EC" w:rsidR="00604F4D" w:rsidRDefault="00604F4D" w:rsidP="00604F4D">
      <w:pPr>
        <w:pStyle w:val="NoSpacing"/>
        <w:rPr>
          <w:lang w:val="en-US"/>
        </w:rPr>
      </w:pPr>
      <w:r>
        <w:rPr>
          <w:lang w:val="en-US"/>
        </w:rPr>
        <w:t>Update the Raspberry Pi firmware</w:t>
      </w:r>
      <w:r w:rsidR="008740A7">
        <w:rPr>
          <w:lang w:val="en-US"/>
        </w:rPr>
        <w:t xml:space="preserve">. This </w:t>
      </w:r>
      <w:r w:rsidR="008740A7" w:rsidRPr="008740A7">
        <w:rPr>
          <w:u w:val="single"/>
          <w:lang w:val="en-US"/>
        </w:rPr>
        <w:t>not</w:t>
      </w:r>
      <w:r w:rsidR="008740A7">
        <w:rPr>
          <w:lang w:val="en-US"/>
        </w:rPr>
        <w:t xml:space="preserve"> necessary if your version of </w:t>
      </w:r>
      <w:r w:rsidR="008740A7" w:rsidRPr="00686ED5">
        <w:rPr>
          <w:b/>
          <w:bCs/>
          <w:lang w:val="en-US"/>
        </w:rPr>
        <w:t>Buster</w:t>
      </w:r>
      <w:r w:rsidR="008740A7">
        <w:rPr>
          <w:lang w:val="en-US"/>
        </w:rPr>
        <w:t xml:space="preserve"> is September 2019 or later as it is done automatically when </w:t>
      </w:r>
      <w:r w:rsidR="008740A7" w:rsidRPr="003167AA">
        <w:rPr>
          <w:b/>
          <w:bCs/>
          <w:lang w:val="en-US"/>
        </w:rPr>
        <w:t>Buster</w:t>
      </w:r>
      <w:r w:rsidR="008740A7">
        <w:rPr>
          <w:lang w:val="en-US"/>
        </w:rPr>
        <w:t xml:space="preserve"> is installed</w:t>
      </w:r>
      <w:r w:rsidR="001B05E4">
        <w:rPr>
          <w:lang w:val="en-US"/>
        </w:rPr>
        <w:t>.</w:t>
      </w:r>
    </w:p>
    <w:p w14:paraId="1C40D2CB" w14:textId="7E2977FA" w:rsidR="00604F4D" w:rsidRDefault="00604F4D" w:rsidP="000630A3">
      <w:pPr>
        <w:pStyle w:val="CodeProfile"/>
        <w:rPr>
          <w:b/>
          <w:lang w:val="en-US"/>
        </w:rPr>
      </w:pPr>
      <w:r>
        <w:rPr>
          <w:b/>
          <w:lang w:val="en-US"/>
        </w:rPr>
        <w:t>$ sudo rpi-update</w:t>
      </w:r>
    </w:p>
    <w:p w14:paraId="49DEC393" w14:textId="2DE622F9" w:rsidR="00046979" w:rsidRDefault="00046979" w:rsidP="00106EDF">
      <w:pPr>
        <w:pStyle w:val="NoSpacing"/>
      </w:pPr>
    </w:p>
    <w:p w14:paraId="13D0B856" w14:textId="224B35B4" w:rsidR="003167AA" w:rsidRDefault="003167AA" w:rsidP="003167AA">
      <w:pPr>
        <w:pStyle w:val="NoSpacing"/>
      </w:pPr>
      <w:r>
        <w:t>Run the IR remote installation program:</w:t>
      </w:r>
    </w:p>
    <w:p w14:paraId="3A57F8A8" w14:textId="69F49C15" w:rsidR="003167AA" w:rsidRDefault="003167AA" w:rsidP="003167AA">
      <w:pPr>
        <w:pStyle w:val="CodeProfile"/>
      </w:pPr>
      <w:r>
        <w:t xml:space="preserve">$ </w:t>
      </w:r>
      <w:r w:rsidRPr="003167AA">
        <w:t>cd /usr/share/radio</w:t>
      </w:r>
    </w:p>
    <w:p w14:paraId="6814B5F5" w14:textId="1C6426E1" w:rsidR="003167AA" w:rsidRDefault="003167AA" w:rsidP="003167AA">
      <w:pPr>
        <w:pStyle w:val="CodeProfile"/>
      </w:pPr>
      <w:r>
        <w:t xml:space="preserve">$ </w:t>
      </w:r>
      <w:r w:rsidRPr="003167AA">
        <w:t>./configure_ir_remote.sh</w:t>
      </w:r>
    </w:p>
    <w:p w14:paraId="49345024" w14:textId="1B67D3C5" w:rsidR="003167AA" w:rsidRDefault="003167AA" w:rsidP="003167AA">
      <w:pPr>
        <w:pStyle w:val="NoSpacing"/>
      </w:pPr>
    </w:p>
    <w:p w14:paraId="7933FF0F" w14:textId="7E8435BC" w:rsidR="003167AA" w:rsidRDefault="003167AA">
      <w:r>
        <w:t>The following screen will be displayed.</w:t>
      </w:r>
    </w:p>
    <w:p w14:paraId="37EF9E7C" w14:textId="77777777" w:rsidR="00023C7E" w:rsidRDefault="003167AA" w:rsidP="00023C7E">
      <w:pPr>
        <w:pStyle w:val="NoSpacing"/>
        <w:keepNext/>
        <w:jc w:val="center"/>
      </w:pPr>
      <w:r w:rsidRPr="003167AA">
        <w:rPr>
          <w:noProof/>
        </w:rPr>
        <w:lastRenderedPageBreak/>
        <w:drawing>
          <wp:inline distT="0" distB="0" distL="0" distR="0" wp14:anchorId="1301A8C4" wp14:editId="0B9F7B16">
            <wp:extent cx="4718649" cy="2004774"/>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754144" cy="2019854"/>
                    </a:xfrm>
                    <a:prstGeom prst="rect">
                      <a:avLst/>
                    </a:prstGeom>
                    <a:noFill/>
                    <a:ln>
                      <a:noFill/>
                    </a:ln>
                  </pic:spPr>
                </pic:pic>
              </a:graphicData>
            </a:graphic>
          </wp:inline>
        </w:drawing>
      </w:r>
    </w:p>
    <w:p w14:paraId="2C641537" w14:textId="7F132CBE" w:rsidR="003167AA" w:rsidRDefault="00023C7E" w:rsidP="00023C7E">
      <w:pPr>
        <w:pStyle w:val="Caption"/>
        <w:jc w:val="center"/>
      </w:pPr>
      <w:bookmarkStart w:id="451" w:name="_Toc38702094"/>
      <w:r>
        <w:t xml:space="preserve">Figure </w:t>
      </w:r>
      <w:r w:rsidR="00AC4F4E">
        <w:fldChar w:fldCharType="begin"/>
      </w:r>
      <w:r w:rsidR="00AC4F4E">
        <w:instrText xml:space="preserve"> SEQ Figure \*</w:instrText>
      </w:r>
      <w:r w:rsidR="00AC4F4E">
        <w:instrText xml:space="preserve"> ARABIC </w:instrText>
      </w:r>
      <w:r w:rsidR="00AC4F4E">
        <w:fldChar w:fldCharType="separate"/>
      </w:r>
      <w:r w:rsidR="00EB0C56">
        <w:rPr>
          <w:noProof/>
        </w:rPr>
        <w:t>152</w:t>
      </w:r>
      <w:r w:rsidR="00AC4F4E">
        <w:rPr>
          <w:noProof/>
        </w:rPr>
        <w:fldChar w:fldCharType="end"/>
      </w:r>
      <w:r>
        <w:t xml:space="preserve"> IR Remote Installation program</w:t>
      </w:r>
      <w:bookmarkEnd w:id="451"/>
    </w:p>
    <w:p w14:paraId="6CEE2898" w14:textId="636EBD32" w:rsidR="003167AA" w:rsidRPr="00023C7E" w:rsidRDefault="00023C7E" w:rsidP="00023C7E">
      <w:pPr>
        <w:pStyle w:val="NoSpacing"/>
      </w:pPr>
      <w:r>
        <w:t>Run the configuration program and select the operating system being used.</w:t>
      </w:r>
      <w:r w:rsidR="000A2EDE">
        <w:t xml:space="preserve"> Either Buster or Jessie.</w:t>
      </w:r>
    </w:p>
    <w:p w14:paraId="18C018A6" w14:textId="77777777" w:rsidR="000A2EDE" w:rsidRDefault="00686ED5" w:rsidP="000A2EDE">
      <w:pPr>
        <w:pStyle w:val="NoSpacing"/>
        <w:keepNext/>
        <w:jc w:val="center"/>
      </w:pPr>
      <w:r w:rsidRPr="00686ED5">
        <w:rPr>
          <w:noProof/>
        </w:rPr>
        <w:drawing>
          <wp:inline distT="0" distB="0" distL="0" distR="0" wp14:anchorId="60CF9CBB" wp14:editId="0041BB96">
            <wp:extent cx="4694842" cy="1966823"/>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735319" cy="1983780"/>
                    </a:xfrm>
                    <a:prstGeom prst="rect">
                      <a:avLst/>
                    </a:prstGeom>
                    <a:noFill/>
                    <a:ln>
                      <a:noFill/>
                    </a:ln>
                  </pic:spPr>
                </pic:pic>
              </a:graphicData>
            </a:graphic>
          </wp:inline>
        </w:drawing>
      </w:r>
    </w:p>
    <w:p w14:paraId="2EAA277E" w14:textId="067EE347" w:rsidR="00686ED5" w:rsidRDefault="000A2EDE" w:rsidP="000A2EDE">
      <w:pPr>
        <w:pStyle w:val="Caption"/>
        <w:jc w:val="center"/>
      </w:pPr>
      <w:bookmarkStart w:id="452" w:name="_Toc38702095"/>
      <w:r>
        <w:t xml:space="preserve">Figure </w:t>
      </w:r>
      <w:r w:rsidR="00AC4F4E">
        <w:fldChar w:fldCharType="begin"/>
      </w:r>
      <w:r w:rsidR="00AC4F4E">
        <w:instrText xml:space="preserve"> SEQ Figure \* ARABIC </w:instrText>
      </w:r>
      <w:r w:rsidR="00AC4F4E">
        <w:fldChar w:fldCharType="separate"/>
      </w:r>
      <w:r w:rsidR="00EB0C56">
        <w:rPr>
          <w:noProof/>
        </w:rPr>
        <w:t>153</w:t>
      </w:r>
      <w:r w:rsidR="00AC4F4E">
        <w:rPr>
          <w:noProof/>
        </w:rPr>
        <w:fldChar w:fldCharType="end"/>
      </w:r>
      <w:r>
        <w:t xml:space="preserve"> IR configuration OS selection</w:t>
      </w:r>
      <w:bookmarkEnd w:id="452"/>
    </w:p>
    <w:p w14:paraId="56155828" w14:textId="0F5F251B" w:rsidR="00686ED5" w:rsidRDefault="000A2EDE" w:rsidP="000A2EDE">
      <w:pPr>
        <w:pStyle w:val="NoSpacing"/>
      </w:pPr>
      <w:r>
        <w:t>The program will ask for confirmation.</w:t>
      </w:r>
    </w:p>
    <w:p w14:paraId="3AC11F7D" w14:textId="26F192BE" w:rsidR="00686ED5" w:rsidRDefault="00686ED5" w:rsidP="00686ED5">
      <w:pPr>
        <w:pStyle w:val="NoSpacing"/>
        <w:jc w:val="center"/>
      </w:pPr>
      <w:r w:rsidRPr="00686ED5">
        <w:rPr>
          <w:noProof/>
        </w:rPr>
        <w:drawing>
          <wp:inline distT="0" distB="0" distL="0" distR="0" wp14:anchorId="03002531" wp14:editId="74C60CA1">
            <wp:extent cx="3623094" cy="1275058"/>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677382" cy="1294163"/>
                    </a:xfrm>
                    <a:prstGeom prst="rect">
                      <a:avLst/>
                    </a:prstGeom>
                    <a:noFill/>
                    <a:ln>
                      <a:noFill/>
                    </a:ln>
                  </pic:spPr>
                </pic:pic>
              </a:graphicData>
            </a:graphic>
          </wp:inline>
        </w:drawing>
      </w:r>
    </w:p>
    <w:p w14:paraId="1C9744F6" w14:textId="77777777" w:rsidR="000A2EDE" w:rsidRDefault="000A2EDE" w:rsidP="00686ED5">
      <w:pPr>
        <w:pStyle w:val="NoSpacing"/>
        <w:jc w:val="center"/>
      </w:pPr>
    </w:p>
    <w:p w14:paraId="3F2ADD80" w14:textId="54A9F437" w:rsidR="00686ED5" w:rsidRDefault="000A2EDE" w:rsidP="00686ED5">
      <w:pPr>
        <w:pStyle w:val="NoSpacing"/>
        <w:jc w:val="center"/>
      </w:pPr>
      <w:r>
        <w:t>It is now necessary to select which GPIO is to be used for the IR sensor. This is either 9, 16 or 25.</w:t>
      </w:r>
    </w:p>
    <w:p w14:paraId="395DC9FC" w14:textId="46679F58" w:rsidR="000A2EDE" w:rsidRDefault="00A71761" w:rsidP="000A2EDE">
      <w:pPr>
        <w:pStyle w:val="NoSpacing"/>
        <w:keepNext/>
        <w:jc w:val="center"/>
      </w:pPr>
      <w:r>
        <w:t xml:space="preserve"> </w:t>
      </w:r>
      <w:r w:rsidR="000B002C" w:rsidRPr="000B002C">
        <w:rPr>
          <w:noProof/>
        </w:rPr>
        <w:drawing>
          <wp:inline distT="0" distB="0" distL="0" distR="0" wp14:anchorId="03C619A4" wp14:editId="6CDF83F5">
            <wp:extent cx="4706435" cy="1982481"/>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795588" cy="2020035"/>
                    </a:xfrm>
                    <a:prstGeom prst="rect">
                      <a:avLst/>
                    </a:prstGeom>
                    <a:noFill/>
                    <a:ln>
                      <a:noFill/>
                    </a:ln>
                  </pic:spPr>
                </pic:pic>
              </a:graphicData>
            </a:graphic>
          </wp:inline>
        </w:drawing>
      </w:r>
    </w:p>
    <w:p w14:paraId="7227B8EC" w14:textId="6E1D99EE" w:rsidR="00686ED5" w:rsidRDefault="000A2EDE" w:rsidP="000A2EDE">
      <w:pPr>
        <w:pStyle w:val="Caption"/>
        <w:jc w:val="center"/>
      </w:pPr>
      <w:bookmarkStart w:id="453" w:name="_Toc38702096"/>
      <w:r>
        <w:t xml:space="preserve">Figure </w:t>
      </w:r>
      <w:r w:rsidR="00AC4F4E">
        <w:fldChar w:fldCharType="begin"/>
      </w:r>
      <w:r w:rsidR="00AC4F4E">
        <w:instrText xml:space="preserve"> SEQ Figure \* ARABIC </w:instrText>
      </w:r>
      <w:r w:rsidR="00AC4F4E">
        <w:fldChar w:fldCharType="separate"/>
      </w:r>
      <w:r w:rsidR="00EB0C56">
        <w:rPr>
          <w:noProof/>
        </w:rPr>
        <w:t>154</w:t>
      </w:r>
      <w:r w:rsidR="00AC4F4E">
        <w:rPr>
          <w:noProof/>
        </w:rPr>
        <w:fldChar w:fldCharType="end"/>
      </w:r>
      <w:r>
        <w:t xml:space="preserve"> IR configuration IR sensor GPIO</w:t>
      </w:r>
      <w:r>
        <w:rPr>
          <w:noProof/>
        </w:rPr>
        <w:t xml:space="preserve"> selection</w:t>
      </w:r>
      <w:bookmarkEnd w:id="453"/>
    </w:p>
    <w:p w14:paraId="181A0339" w14:textId="77777777" w:rsidR="00DE0633" w:rsidRDefault="00DE0633" w:rsidP="00DE0633">
      <w:pPr>
        <w:pStyle w:val="NoSpacing"/>
      </w:pPr>
      <w:r>
        <w:lastRenderedPageBreak/>
        <w:t>If you selected Jessie as the operating system it will display the following message:</w:t>
      </w:r>
    </w:p>
    <w:p w14:paraId="38FA5482" w14:textId="77777777" w:rsidR="00DE0633" w:rsidRDefault="00DE0633" w:rsidP="00DE0633">
      <w:pPr>
        <w:pStyle w:val="CodeProfile"/>
      </w:pPr>
      <w:r>
        <w:t>You have selected Jessie as the OS version you are using.</w:t>
      </w:r>
    </w:p>
    <w:p w14:paraId="7688DEE8" w14:textId="77777777" w:rsidR="00DE0633" w:rsidRDefault="00DE0633" w:rsidP="00DE0633">
      <w:pPr>
        <w:pStyle w:val="CodeProfile"/>
      </w:pPr>
      <w:r>
        <w:t>Please note the release date of the kernel you are using from the line below:</w:t>
      </w:r>
    </w:p>
    <w:p w14:paraId="7BDC68C2" w14:textId="77777777" w:rsidR="00DE0633" w:rsidRDefault="00DE0633" w:rsidP="00DE0633">
      <w:pPr>
        <w:pStyle w:val="CodeProfile"/>
      </w:pPr>
      <w:r>
        <w:t xml:space="preserve">    Linux 4.19.75-v7l+ #1270 SMP </w:t>
      </w:r>
      <w:r w:rsidRPr="00DE0633">
        <w:rPr>
          <w:highlight w:val="yellow"/>
        </w:rPr>
        <w:t>Tue Sep 24</w:t>
      </w:r>
      <w:r>
        <w:t xml:space="preserve"> 18:51:41 BST 2019</w:t>
      </w:r>
    </w:p>
    <w:p w14:paraId="51ABCBB1" w14:textId="77777777" w:rsidR="00DE0633" w:rsidRDefault="00DE0633" w:rsidP="00DE0633">
      <w:pPr>
        <w:pStyle w:val="CodeProfile"/>
      </w:pPr>
      <w:r>
        <w:t>Enter to continue:</w:t>
      </w:r>
    </w:p>
    <w:p w14:paraId="109D9F46" w14:textId="274040CB" w:rsidR="00DE0633" w:rsidRDefault="00DE0633" w:rsidP="000A2EDE">
      <w:pPr>
        <w:pStyle w:val="NoSpacing"/>
      </w:pPr>
      <w:r>
        <w:br/>
        <w:t>Note the date of the Kernel release. Select correct Kernel date from the following screen:</w:t>
      </w:r>
    </w:p>
    <w:p w14:paraId="4AFDF9FC" w14:textId="77777777" w:rsidR="00DE0633" w:rsidRDefault="00DE0633" w:rsidP="00DE0633">
      <w:pPr>
        <w:pStyle w:val="NoSpacing"/>
        <w:keepNext/>
        <w:jc w:val="center"/>
      </w:pPr>
      <w:r w:rsidRPr="00DE0633">
        <w:rPr>
          <w:noProof/>
        </w:rPr>
        <w:drawing>
          <wp:inline distT="0" distB="0" distL="0" distR="0" wp14:anchorId="0C40B5B1" wp14:editId="55D645D0">
            <wp:extent cx="4702629" cy="1989635"/>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768399" cy="2017462"/>
                    </a:xfrm>
                    <a:prstGeom prst="rect">
                      <a:avLst/>
                    </a:prstGeom>
                    <a:noFill/>
                    <a:ln>
                      <a:noFill/>
                    </a:ln>
                  </pic:spPr>
                </pic:pic>
              </a:graphicData>
            </a:graphic>
          </wp:inline>
        </w:drawing>
      </w:r>
    </w:p>
    <w:p w14:paraId="40BBCF29" w14:textId="00E1C90D" w:rsidR="00DE0633" w:rsidRDefault="00DE0633" w:rsidP="00DE0633">
      <w:pPr>
        <w:pStyle w:val="Caption"/>
        <w:jc w:val="center"/>
      </w:pPr>
      <w:bookmarkStart w:id="454" w:name="_Toc38702097"/>
      <w:r>
        <w:t xml:space="preserve">Figure </w:t>
      </w:r>
      <w:r w:rsidR="00AC4F4E">
        <w:fldChar w:fldCharType="begin"/>
      </w:r>
      <w:r w:rsidR="00AC4F4E">
        <w:instrText xml:space="preserve"> SEQ Figure \* ARABIC </w:instrText>
      </w:r>
      <w:r w:rsidR="00AC4F4E">
        <w:fldChar w:fldCharType="separate"/>
      </w:r>
      <w:r w:rsidR="00EB0C56">
        <w:rPr>
          <w:noProof/>
        </w:rPr>
        <w:t>155</w:t>
      </w:r>
      <w:r w:rsidR="00AC4F4E">
        <w:rPr>
          <w:noProof/>
        </w:rPr>
        <w:fldChar w:fldCharType="end"/>
      </w:r>
      <w:r>
        <w:t xml:space="preserve"> IR Configuration - Kernel relase date selection</w:t>
      </w:r>
      <w:bookmarkEnd w:id="454"/>
    </w:p>
    <w:p w14:paraId="2F2D9F33" w14:textId="70881D25" w:rsidR="00686ED5" w:rsidRDefault="000A2EDE" w:rsidP="000A2EDE">
      <w:pPr>
        <w:pStyle w:val="NoSpacing"/>
      </w:pPr>
      <w:r>
        <w:t xml:space="preserve">Now select the Remote Activity LED GPIO. </w:t>
      </w:r>
      <w:r w:rsidR="001C39E4">
        <w:t xml:space="preserve"> This is either GPIO 11, 13 or 14.</w:t>
      </w:r>
    </w:p>
    <w:p w14:paraId="4B3BC5DA" w14:textId="1016A9D5" w:rsidR="000A2EDE" w:rsidRDefault="005241F7" w:rsidP="00DE0633">
      <w:pPr>
        <w:pStyle w:val="NoSpacing"/>
        <w:keepNext/>
        <w:jc w:val="center"/>
      </w:pPr>
      <w:r w:rsidRPr="005241F7">
        <w:rPr>
          <w:noProof/>
        </w:rPr>
        <w:drawing>
          <wp:inline distT="0" distB="0" distL="0" distR="0" wp14:anchorId="39B3AFD5" wp14:editId="1841277D">
            <wp:extent cx="4648840" cy="1970303"/>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689639" cy="1987595"/>
                    </a:xfrm>
                    <a:prstGeom prst="rect">
                      <a:avLst/>
                    </a:prstGeom>
                    <a:noFill/>
                    <a:ln>
                      <a:noFill/>
                    </a:ln>
                  </pic:spPr>
                </pic:pic>
              </a:graphicData>
            </a:graphic>
          </wp:inline>
        </w:drawing>
      </w:r>
    </w:p>
    <w:p w14:paraId="3F2DF83A" w14:textId="5E27E016" w:rsidR="00686ED5" w:rsidRDefault="000A2EDE" w:rsidP="000A2EDE">
      <w:pPr>
        <w:pStyle w:val="Caption"/>
        <w:jc w:val="center"/>
      </w:pPr>
      <w:bookmarkStart w:id="455" w:name="_Toc38702098"/>
      <w:r>
        <w:t xml:space="preserve">Figure </w:t>
      </w:r>
      <w:r w:rsidR="00AC4F4E">
        <w:fldChar w:fldCharType="begin"/>
      </w:r>
      <w:r w:rsidR="00AC4F4E">
        <w:instrText xml:space="preserve"> SEQ Figure \* AR</w:instrText>
      </w:r>
      <w:r w:rsidR="00AC4F4E">
        <w:instrText xml:space="preserve">ABIC </w:instrText>
      </w:r>
      <w:r w:rsidR="00AC4F4E">
        <w:fldChar w:fldCharType="separate"/>
      </w:r>
      <w:r w:rsidR="00EB0C56">
        <w:rPr>
          <w:noProof/>
        </w:rPr>
        <w:t>156</w:t>
      </w:r>
      <w:r w:rsidR="00AC4F4E">
        <w:rPr>
          <w:noProof/>
        </w:rPr>
        <w:fldChar w:fldCharType="end"/>
      </w:r>
      <w:r w:rsidR="005241F7">
        <w:rPr>
          <w:noProof/>
        </w:rPr>
        <w:t xml:space="preserve"> </w:t>
      </w:r>
      <w:r w:rsidRPr="00460FBF">
        <w:t xml:space="preserve">IR configuration </w:t>
      </w:r>
      <w:r>
        <w:t>Activity LED</w:t>
      </w:r>
      <w:r w:rsidRPr="00460FBF">
        <w:t xml:space="preserve"> GPIO selection</w:t>
      </w:r>
      <w:bookmarkEnd w:id="455"/>
    </w:p>
    <w:p w14:paraId="10A0A737" w14:textId="235DF2BC" w:rsidR="00686ED5" w:rsidRDefault="000A2EDE" w:rsidP="003167AA">
      <w:pPr>
        <w:pStyle w:val="NoSpacing"/>
      </w:pPr>
      <w:r>
        <w:t xml:space="preserve">Once the Activity LED selection has been made the program will install LIRC components and configure the </w:t>
      </w:r>
      <w:r w:rsidRPr="000A2EDE">
        <w:rPr>
          <w:b/>
          <w:bCs/>
        </w:rPr>
        <w:t>/boot/config.txt</w:t>
      </w:r>
      <w:r>
        <w:t xml:space="preserve"> file.</w:t>
      </w:r>
    </w:p>
    <w:p w14:paraId="0E2EBA57" w14:textId="77777777" w:rsidR="009B20E7" w:rsidRDefault="009B20E7" w:rsidP="009B20E7">
      <w:pPr>
        <w:pStyle w:val="CodeProfile"/>
      </w:pPr>
      <w:r>
        <w:t>./configure_ir_remote.sh configuration log, Sat 26 Oct 12:07:48 BST 2019</w:t>
      </w:r>
    </w:p>
    <w:p w14:paraId="31AF48A3" w14:textId="77777777" w:rsidR="009B20E7" w:rsidRDefault="009B20E7" w:rsidP="009B20E7">
      <w:pPr>
        <w:pStyle w:val="CodeProfile"/>
      </w:pPr>
      <w:r>
        <w:t>Selected GPIO is 9</w:t>
      </w:r>
    </w:p>
    <w:p w14:paraId="2C82756D" w14:textId="77777777" w:rsidR="009B20E7" w:rsidRDefault="009B20E7" w:rsidP="009B20E7">
      <w:pPr>
        <w:pStyle w:val="CodeProfile"/>
      </w:pPr>
      <w:r>
        <w:t>Remote activity LED is GPIO 11</w:t>
      </w:r>
    </w:p>
    <w:p w14:paraId="23DF92C4" w14:textId="77777777" w:rsidR="009B20E7" w:rsidRDefault="009B20E7" w:rsidP="009B20E7">
      <w:pPr>
        <w:pStyle w:val="CodeProfile"/>
      </w:pPr>
    </w:p>
    <w:p w14:paraId="530E3D92" w14:textId="77777777" w:rsidR="009B20E7" w:rsidRDefault="009B20E7" w:rsidP="009B20E7">
      <w:pPr>
        <w:pStyle w:val="CodeProfile"/>
      </w:pPr>
      <w:r>
        <w:t>Added following line to /boot/config.txt:</w:t>
      </w:r>
    </w:p>
    <w:p w14:paraId="645CF81B" w14:textId="77777777" w:rsidR="009B20E7" w:rsidRDefault="009B20E7" w:rsidP="009B20E7">
      <w:pPr>
        <w:pStyle w:val="CodeProfile"/>
      </w:pPr>
      <w:r>
        <w:t>dtoverlay=gpio-ir,gpio_pin=9</w:t>
      </w:r>
    </w:p>
    <w:p w14:paraId="5DA71D7E" w14:textId="77777777" w:rsidR="009B20E7" w:rsidRDefault="009B20E7" w:rsidP="009B20E7">
      <w:pPr>
        <w:pStyle w:val="CodeProfile"/>
      </w:pPr>
      <w:r>
        <w:t>sudo dtoverlay gpio-ir gpio_pin=9</w:t>
      </w:r>
    </w:p>
    <w:p w14:paraId="6F234403" w14:textId="77777777" w:rsidR="009B20E7" w:rsidRDefault="009B20E7" w:rsidP="009B20E7">
      <w:pPr>
        <w:pStyle w:val="CodeProfile"/>
      </w:pPr>
    </w:p>
    <w:p w14:paraId="36F50DBE" w14:textId="77777777" w:rsidR="009B20E7" w:rsidRDefault="009B20E7" w:rsidP="009B20E7">
      <w:pPr>
        <w:pStyle w:val="CodeProfile"/>
      </w:pPr>
      <w:r>
        <w:t>Configured remote_led=11 in /etc/radiod.conf</w:t>
      </w:r>
    </w:p>
    <w:p w14:paraId="721D062A" w14:textId="77777777" w:rsidR="009B20E7" w:rsidRDefault="009B20E7" w:rsidP="009B20E7">
      <w:pPr>
        <w:pStyle w:val="CodeProfile"/>
      </w:pPr>
    </w:p>
    <w:p w14:paraId="5E8278C9" w14:textId="77777777" w:rsidR="009B20E7" w:rsidRDefault="009B20E7" w:rsidP="009B20E7">
      <w:pPr>
        <w:pStyle w:val="CodeProfile"/>
      </w:pPr>
      <w:r>
        <w:t>Installing lirc</w:t>
      </w:r>
    </w:p>
    <w:p w14:paraId="267A355B" w14:textId="14DD3056" w:rsidR="009B20E7" w:rsidRDefault="009B20E7" w:rsidP="009B20E7">
      <w:pPr>
        <w:pStyle w:val="CodeProfile"/>
      </w:pPr>
      <w:r>
        <w:t>:</w:t>
      </w:r>
    </w:p>
    <w:p w14:paraId="395DBC2D" w14:textId="77777777" w:rsidR="009B20E7" w:rsidRDefault="009B20E7" w:rsidP="009B20E7">
      <w:pPr>
        <w:pStyle w:val="CodeProfile"/>
      </w:pPr>
      <w:r>
        <w:t>sudo cp /lib/udev/rc_keymaps/rc6_mce.toml /etc/rc_keymaps/rc6_mce</w:t>
      </w:r>
    </w:p>
    <w:p w14:paraId="5C08D533" w14:textId="77777777" w:rsidR="009B20E7" w:rsidRDefault="009B20E7" w:rsidP="009B20E7">
      <w:pPr>
        <w:pStyle w:val="CodeProfile"/>
      </w:pPr>
      <w:r>
        <w:t>sudo cp /usr/share/radio/lircrc.dist /etc/lirc/lircrc</w:t>
      </w:r>
    </w:p>
    <w:p w14:paraId="59E7F0F9" w14:textId="6D941707" w:rsidR="009B20E7" w:rsidRDefault="009B20E7" w:rsidP="009B20E7">
      <w:pPr>
        <w:pStyle w:val="NoSpacing"/>
      </w:pPr>
    </w:p>
    <w:p w14:paraId="65446C04" w14:textId="0CB218ED" w:rsidR="00694504" w:rsidRDefault="00694504" w:rsidP="009B20E7">
      <w:pPr>
        <w:pStyle w:val="NoSpacing"/>
      </w:pPr>
      <w:r>
        <w:lastRenderedPageBreak/>
        <w:t>The program will display the</w:t>
      </w:r>
      <w:r w:rsidR="005241F7">
        <w:t xml:space="preserve"> following</w:t>
      </w:r>
      <w:r>
        <w:t xml:space="preserve"> instructions to complete the set-up process.</w:t>
      </w:r>
    </w:p>
    <w:p w14:paraId="57A6AA5D" w14:textId="3AB63BEA" w:rsidR="009B20E7" w:rsidRPr="005241F7" w:rsidRDefault="005241F7" w:rsidP="009B20E7">
      <w:pPr>
        <w:pStyle w:val="NoSpacing"/>
        <w:rPr>
          <w:b/>
          <w:bCs/>
          <w:color w:val="1F497D" w:themeColor="text2"/>
        </w:rPr>
      </w:pPr>
      <w:r w:rsidRPr="005241F7">
        <w:rPr>
          <w:b/>
          <w:bCs/>
          <w:color w:val="1F497D" w:themeColor="text2"/>
        </w:rPr>
        <w:t>For Buster</w:t>
      </w:r>
    </w:p>
    <w:p w14:paraId="32146C6E" w14:textId="77777777" w:rsidR="009B20E7" w:rsidRDefault="009B20E7" w:rsidP="009B20E7">
      <w:pPr>
        <w:pStyle w:val="CodeProfile"/>
      </w:pPr>
      <w:r>
        <w:t>Configuration of LIRC completed OK</w:t>
      </w:r>
    </w:p>
    <w:p w14:paraId="549087FC" w14:textId="77777777" w:rsidR="009B20E7" w:rsidRDefault="009B20E7" w:rsidP="009B20E7">
      <w:pPr>
        <w:pStyle w:val="CodeProfile"/>
      </w:pPr>
      <w:r>
        <w:t>Reboot the system and then run the following</w:t>
      </w:r>
    </w:p>
    <w:p w14:paraId="47BDA816" w14:textId="77777777" w:rsidR="009B20E7" w:rsidRDefault="009B20E7" w:rsidP="009B20E7">
      <w:pPr>
        <w:pStyle w:val="CodeProfile"/>
      </w:pPr>
      <w:r>
        <w:t>to configure your IR remote control</w:t>
      </w:r>
    </w:p>
    <w:p w14:paraId="51E63027" w14:textId="77777777" w:rsidR="009B20E7" w:rsidRDefault="009B20E7" w:rsidP="009B20E7">
      <w:pPr>
        <w:pStyle w:val="CodeProfile"/>
      </w:pPr>
      <w:r>
        <w:t xml:space="preserve">          sudo irrecord -f -d /dev/lirc0 ~/lircd.conf</w:t>
      </w:r>
    </w:p>
    <w:p w14:paraId="06D2320C" w14:textId="77777777" w:rsidR="009B20E7" w:rsidRDefault="009B20E7" w:rsidP="009B20E7">
      <w:pPr>
        <w:pStyle w:val="CodeProfile"/>
      </w:pPr>
    </w:p>
    <w:p w14:paraId="48D69CB9" w14:textId="77777777" w:rsidR="009B20E7" w:rsidRDefault="009B20E7" w:rsidP="009B20E7">
      <w:pPr>
        <w:pStyle w:val="CodeProfile"/>
      </w:pPr>
      <w:r>
        <w:t>Then copy your configuration file (myremote.conf) to  /etc/lirc/lircd.conf.d</w:t>
      </w:r>
    </w:p>
    <w:p w14:paraId="6C473F0B" w14:textId="77777777" w:rsidR="009B20E7" w:rsidRDefault="009B20E7" w:rsidP="009B20E7">
      <w:pPr>
        <w:pStyle w:val="CodeProfile"/>
      </w:pPr>
      <w:r>
        <w:t xml:space="preserve">          sudo cp myremote.conf /etc/lirc/lircd.conf.d/.</w:t>
      </w:r>
    </w:p>
    <w:p w14:paraId="044A8109" w14:textId="77777777" w:rsidR="009B20E7" w:rsidRDefault="009B20E7" w:rsidP="009B20E7">
      <w:pPr>
        <w:pStyle w:val="CodeProfile"/>
      </w:pPr>
    </w:p>
    <w:p w14:paraId="3944E972" w14:textId="77777777" w:rsidR="009B20E7" w:rsidRDefault="009B20E7" w:rsidP="009B20E7">
      <w:pPr>
        <w:pStyle w:val="CodeProfile"/>
      </w:pPr>
      <w:r>
        <w:t>Reboot the Raspberry Pi</w:t>
      </w:r>
    </w:p>
    <w:p w14:paraId="23BC9694" w14:textId="77777777" w:rsidR="009B20E7" w:rsidRDefault="009B20E7" w:rsidP="009B20E7">
      <w:pPr>
        <w:pStyle w:val="CodeProfile"/>
      </w:pPr>
    </w:p>
    <w:p w14:paraId="1937D5C6" w14:textId="14E96F47" w:rsidR="009B20E7" w:rsidRDefault="009B20E7" w:rsidP="009B20E7">
      <w:pPr>
        <w:pStyle w:val="CodeProfile"/>
      </w:pPr>
      <w:r>
        <w:t>A log of this run will be found in /usr/share/radio/install_ir.log</w:t>
      </w:r>
    </w:p>
    <w:p w14:paraId="5F336D3C" w14:textId="77777777" w:rsidR="005241F7" w:rsidRDefault="005241F7" w:rsidP="003167AA">
      <w:pPr>
        <w:pStyle w:val="NoSpacing"/>
      </w:pPr>
    </w:p>
    <w:p w14:paraId="3A26FD41" w14:textId="06DA6EE5" w:rsidR="005241F7" w:rsidRPr="005241F7" w:rsidRDefault="005241F7" w:rsidP="003167AA">
      <w:pPr>
        <w:pStyle w:val="NoSpacing"/>
        <w:rPr>
          <w:b/>
          <w:bCs/>
          <w:color w:val="1F497D" w:themeColor="text2"/>
        </w:rPr>
      </w:pPr>
      <w:r w:rsidRPr="005241F7">
        <w:rPr>
          <w:b/>
          <w:bCs/>
          <w:color w:val="1F497D" w:themeColor="text2"/>
        </w:rPr>
        <w:t>For Jessie</w:t>
      </w:r>
      <w:r>
        <w:rPr>
          <w:b/>
          <w:bCs/>
          <w:color w:val="1F497D" w:themeColor="text2"/>
        </w:rPr>
        <w:t xml:space="preserve"> </w:t>
      </w:r>
    </w:p>
    <w:p w14:paraId="52720E62" w14:textId="1130CBCC" w:rsidR="005241F7" w:rsidRDefault="005241F7" w:rsidP="005241F7">
      <w:pPr>
        <w:pStyle w:val="CodeProfile"/>
      </w:pPr>
      <w:r>
        <w:t>:</w:t>
      </w:r>
    </w:p>
    <w:p w14:paraId="7F6893AC" w14:textId="511F82F2" w:rsidR="005241F7" w:rsidRDefault="005241F7" w:rsidP="005241F7">
      <w:pPr>
        <w:pStyle w:val="CodeProfile"/>
      </w:pPr>
      <w:r>
        <w:t>Then copy your configuration file (myremote.conf) to  /etc/lirc/lircd.conf</w:t>
      </w:r>
    </w:p>
    <w:p w14:paraId="69F61FE6" w14:textId="08D8DB42" w:rsidR="005241F7" w:rsidRDefault="005241F7" w:rsidP="005241F7">
      <w:pPr>
        <w:pStyle w:val="CodeProfile"/>
      </w:pPr>
      <w:r>
        <w:t xml:space="preserve">          sudo cp myremote.conf /etc/lirc/lircd.conf</w:t>
      </w:r>
    </w:p>
    <w:p w14:paraId="2928909D" w14:textId="770A0CDA" w:rsidR="005241F7" w:rsidRDefault="005241F7" w:rsidP="005241F7">
      <w:pPr>
        <w:pStyle w:val="CodeProfile"/>
      </w:pPr>
      <w:r>
        <w:t>:</w:t>
      </w:r>
    </w:p>
    <w:p w14:paraId="66CE2FDC" w14:textId="640F8F06" w:rsidR="003167AA" w:rsidRDefault="003167AA" w:rsidP="003167AA">
      <w:pPr>
        <w:pStyle w:val="NoSpacing"/>
      </w:pPr>
    </w:p>
    <w:p w14:paraId="70D86845" w14:textId="23BB76DB" w:rsidR="00FC0838" w:rsidRDefault="009B20E7" w:rsidP="00106EDF">
      <w:pPr>
        <w:pStyle w:val="NoSpacing"/>
      </w:pPr>
      <w:r>
        <w:t xml:space="preserve">The program adds the </w:t>
      </w:r>
      <w:r w:rsidRPr="008740A7">
        <w:rPr>
          <w:b/>
          <w:bCs/>
        </w:rPr>
        <w:t>gpio-ir</w:t>
      </w:r>
      <w:r>
        <w:t xml:space="preserve"> dtoverlay to </w:t>
      </w:r>
      <w:r w:rsidR="00FC0838">
        <w:t xml:space="preserve">the </w:t>
      </w:r>
      <w:r w:rsidR="00FC0838" w:rsidRPr="001D1AB8">
        <w:rPr>
          <w:b/>
          <w:bCs/>
        </w:rPr>
        <w:t>/boot/config.txt</w:t>
      </w:r>
      <w:r w:rsidR="00FC0838">
        <w:t xml:space="preserve"> file</w:t>
      </w:r>
      <w:r w:rsidR="00DE0633">
        <w:t xml:space="preserve"> for Buster</w:t>
      </w:r>
      <w:r>
        <w:t>.</w:t>
      </w:r>
    </w:p>
    <w:p w14:paraId="655E85DA" w14:textId="77777777" w:rsidR="00FC0838" w:rsidRDefault="00FC0838" w:rsidP="001D1AB8">
      <w:pPr>
        <w:pStyle w:val="CodeProfile"/>
      </w:pPr>
      <w:r>
        <w:t>dtoverlay=gpio-ir,gpio_pin=</w:t>
      </w:r>
      <w:r w:rsidRPr="001D1AB8">
        <w:rPr>
          <w:highlight w:val="yellow"/>
        </w:rPr>
        <w:t>25</w:t>
      </w:r>
    </w:p>
    <w:p w14:paraId="11EA3ADD" w14:textId="77777777" w:rsidR="00DE0633" w:rsidRDefault="00DE0633" w:rsidP="001D1AB8">
      <w:pPr>
        <w:pStyle w:val="NoSpacing"/>
      </w:pPr>
    </w:p>
    <w:p w14:paraId="33762BF3" w14:textId="5AF8B2A5" w:rsidR="009B20E7" w:rsidRDefault="00DE0633" w:rsidP="001D1AB8">
      <w:pPr>
        <w:pStyle w:val="NoSpacing"/>
      </w:pPr>
      <w:r>
        <w:t>or for Jessie with a kernel released before April 2019:</w:t>
      </w:r>
    </w:p>
    <w:p w14:paraId="30736596" w14:textId="7833AEA1" w:rsidR="000E7BCD" w:rsidRDefault="000E7BCD" w:rsidP="00DE0633">
      <w:pPr>
        <w:pStyle w:val="CodeProfile"/>
      </w:pPr>
      <w:r w:rsidRPr="000E7BCD">
        <w:t>dtoverlay=lirc-rpi,gpio_in_pin=</w:t>
      </w:r>
      <w:r>
        <w:t>25,</w:t>
      </w:r>
      <w:r w:rsidRPr="000E7BCD">
        <w:t>gpio_in_pull=up</w:t>
      </w:r>
    </w:p>
    <w:p w14:paraId="26A53EBC" w14:textId="0F5994E4" w:rsidR="00DE0633" w:rsidRDefault="00DE0633" w:rsidP="001D1AB8">
      <w:pPr>
        <w:pStyle w:val="NoSpacing"/>
      </w:pPr>
    </w:p>
    <w:p w14:paraId="7AB19543" w14:textId="150F5E7B" w:rsidR="000E7BCD" w:rsidRDefault="000E7BCD" w:rsidP="001D1AB8">
      <w:pPr>
        <w:pStyle w:val="NoSpacing"/>
      </w:pPr>
      <w:r>
        <w:t>Reboot the radio</w:t>
      </w:r>
    </w:p>
    <w:p w14:paraId="09A83EDF" w14:textId="5F86EFF4" w:rsidR="000E7BCD" w:rsidRDefault="000E7BCD" w:rsidP="000E7BCD">
      <w:pPr>
        <w:pStyle w:val="CodeProfile"/>
      </w:pPr>
      <w:r>
        <w:t>$ sudo reboot</w:t>
      </w:r>
    </w:p>
    <w:p w14:paraId="09E26348" w14:textId="26A59717" w:rsidR="00DE0633" w:rsidRDefault="00DE0633" w:rsidP="001D1AB8">
      <w:pPr>
        <w:pStyle w:val="NoSpacing"/>
      </w:pPr>
    </w:p>
    <w:p w14:paraId="7A75839C" w14:textId="347B8142" w:rsidR="001D1AB8" w:rsidRPr="001D1AB8" w:rsidRDefault="000E7BCD" w:rsidP="001D1AB8">
      <w:pPr>
        <w:pStyle w:val="NoSpacing"/>
      </w:pPr>
      <w:r>
        <w:t>After reboot c</w:t>
      </w:r>
      <w:r w:rsidR="001D1AB8" w:rsidRPr="001D1AB8">
        <w:t xml:space="preserve">heck </w:t>
      </w:r>
      <w:r w:rsidR="001D1AB8">
        <w:t>that</w:t>
      </w:r>
      <w:r w:rsidR="001D1AB8" w:rsidRPr="001D1AB8">
        <w:rPr>
          <w:b/>
          <w:bCs/>
        </w:rPr>
        <w:t xml:space="preserve"> lircd</w:t>
      </w:r>
      <w:r w:rsidR="001D1AB8">
        <w:t xml:space="preserve"> is running.</w:t>
      </w:r>
    </w:p>
    <w:p w14:paraId="765C5638" w14:textId="77777777" w:rsidR="00743D5E" w:rsidRPr="00BB1E6E" w:rsidRDefault="00743D5E" w:rsidP="00BB1E6E">
      <w:pPr>
        <w:pStyle w:val="CodeProfile"/>
      </w:pPr>
      <w:r w:rsidRPr="00BB1E6E">
        <w:t xml:space="preserve">$ </w:t>
      </w:r>
      <w:r w:rsidRPr="001D1AB8">
        <w:rPr>
          <w:b/>
          <w:bCs/>
        </w:rPr>
        <w:t>sudo systemctl status lircd</w:t>
      </w:r>
    </w:p>
    <w:p w14:paraId="69FAF3BC" w14:textId="77777777" w:rsidR="009B20E7" w:rsidRDefault="009B20E7" w:rsidP="009B20E7">
      <w:pPr>
        <w:pStyle w:val="CodeProfile"/>
      </w:pPr>
      <w:r>
        <w:t>● lircd.service - Flexible IR remote input/output application support</w:t>
      </w:r>
    </w:p>
    <w:p w14:paraId="5B65693C" w14:textId="77777777" w:rsidR="009B20E7" w:rsidRDefault="009B20E7" w:rsidP="009B20E7">
      <w:pPr>
        <w:pStyle w:val="CodeProfile"/>
      </w:pPr>
      <w:r>
        <w:t xml:space="preserve">   Loaded: loaded (/lib/systemd/system/lircd.service; enabled; vendor preset: enabled)</w:t>
      </w:r>
    </w:p>
    <w:p w14:paraId="5C82F8E3" w14:textId="77777777" w:rsidR="009B20E7" w:rsidRDefault="009B20E7" w:rsidP="009B20E7">
      <w:pPr>
        <w:pStyle w:val="CodeProfile"/>
      </w:pPr>
      <w:r>
        <w:t xml:space="preserve">   Active: active (running) since Sat 2019-10-26 11:45:25 BST; 35min ago</w:t>
      </w:r>
    </w:p>
    <w:p w14:paraId="2793115B" w14:textId="77777777" w:rsidR="009B20E7" w:rsidRDefault="009B20E7" w:rsidP="009B20E7">
      <w:pPr>
        <w:pStyle w:val="CodeProfile"/>
      </w:pPr>
      <w:r>
        <w:t xml:space="preserve">     Docs: man:lircd(8)</w:t>
      </w:r>
    </w:p>
    <w:p w14:paraId="500D9152" w14:textId="77777777" w:rsidR="009B20E7" w:rsidRDefault="009B20E7" w:rsidP="009B20E7">
      <w:pPr>
        <w:pStyle w:val="CodeProfile"/>
      </w:pPr>
      <w:r>
        <w:t xml:space="preserve">           http://lirc.org/html/configure.html</w:t>
      </w:r>
    </w:p>
    <w:p w14:paraId="338CD8A6" w14:textId="77777777" w:rsidR="009B20E7" w:rsidRDefault="009B20E7" w:rsidP="009B20E7">
      <w:pPr>
        <w:pStyle w:val="CodeProfile"/>
      </w:pPr>
      <w:r>
        <w:t xml:space="preserve"> Main PID: 3316 (lircd)</w:t>
      </w:r>
    </w:p>
    <w:p w14:paraId="3D601453" w14:textId="77777777" w:rsidR="009B20E7" w:rsidRDefault="009B20E7" w:rsidP="009B20E7">
      <w:pPr>
        <w:pStyle w:val="CodeProfile"/>
      </w:pPr>
      <w:r>
        <w:t xml:space="preserve">    Tasks: 2 (limit: 2061)</w:t>
      </w:r>
    </w:p>
    <w:p w14:paraId="29F87A96" w14:textId="77777777" w:rsidR="009B20E7" w:rsidRDefault="009B20E7" w:rsidP="009B20E7">
      <w:pPr>
        <w:pStyle w:val="CodeProfile"/>
      </w:pPr>
      <w:r>
        <w:t xml:space="preserve">   Memory: 1.0M</w:t>
      </w:r>
    </w:p>
    <w:p w14:paraId="3C839C71" w14:textId="77777777" w:rsidR="009B20E7" w:rsidRDefault="009B20E7" w:rsidP="009B20E7">
      <w:pPr>
        <w:pStyle w:val="CodeProfile"/>
      </w:pPr>
      <w:r>
        <w:t xml:space="preserve">   CGroup: /system.slice/lircd.service</w:t>
      </w:r>
    </w:p>
    <w:p w14:paraId="20156DA0" w14:textId="77777777" w:rsidR="009B20E7" w:rsidRDefault="009B20E7" w:rsidP="009B20E7">
      <w:pPr>
        <w:pStyle w:val="CodeProfile"/>
      </w:pPr>
      <w:r>
        <w:t xml:space="preserve">           └─3316 /usr/sbin/lircd --nodaemon</w:t>
      </w:r>
    </w:p>
    <w:p w14:paraId="711B4D0B" w14:textId="77777777" w:rsidR="009B20E7" w:rsidRDefault="009B20E7" w:rsidP="009B20E7">
      <w:pPr>
        <w:pStyle w:val="CodeProfile"/>
      </w:pPr>
    </w:p>
    <w:p w14:paraId="1CF657A0" w14:textId="645D6735" w:rsidR="009B20E7" w:rsidRPr="00BB1E6E" w:rsidRDefault="009B20E7" w:rsidP="009B20E7">
      <w:pPr>
        <w:pStyle w:val="CodeProfile"/>
      </w:pPr>
      <w:r>
        <w:t>:</w:t>
      </w:r>
    </w:p>
    <w:p w14:paraId="6D864DBE" w14:textId="20AE5992" w:rsidR="00EA6B3B" w:rsidRDefault="004D5ADD" w:rsidP="00EA6B3B">
      <w:pPr>
        <w:pStyle w:val="CodeProfile"/>
        <w:rPr>
          <w:lang w:val="en-US"/>
        </w:rPr>
      </w:pPr>
      <w:r>
        <w:rPr>
          <w:lang w:val="en-US"/>
        </w:rPr>
        <w:t>oot</w:t>
      </w:r>
    </w:p>
    <w:p w14:paraId="55A80873" w14:textId="0132006A" w:rsidR="008D516D" w:rsidRDefault="008D516D">
      <w:pPr>
        <w:rPr>
          <w:lang w:val="en-US"/>
        </w:rPr>
      </w:pPr>
      <w:r>
        <w:rPr>
          <w:lang w:val="en-US"/>
        </w:rPr>
        <w:br w:type="page"/>
      </w:r>
    </w:p>
    <w:p w14:paraId="6E386A6E" w14:textId="6E6FC5B9" w:rsidR="00721609" w:rsidRPr="00B43B09" w:rsidRDefault="000E7BCD" w:rsidP="00721609">
      <w:pPr>
        <w:pStyle w:val="NoSpacing"/>
        <w:rPr>
          <w:lang w:eastAsia="en-GB"/>
        </w:rPr>
      </w:pPr>
      <w:r>
        <w:rPr>
          <w:lang w:val="en-US"/>
        </w:rPr>
        <w:lastRenderedPageBreak/>
        <w:t>Now</w:t>
      </w:r>
      <w:r w:rsidR="00604F4D">
        <w:rPr>
          <w:lang w:val="en-US"/>
        </w:rPr>
        <w:t xml:space="preserve"> </w:t>
      </w:r>
      <w:r w:rsidR="00B43B09">
        <w:rPr>
          <w:lang w:val="en-US"/>
        </w:rPr>
        <w:t xml:space="preserve">test the remote control. </w:t>
      </w:r>
      <w:r w:rsidR="00721609">
        <w:rPr>
          <w:lang w:eastAsia="en-GB"/>
        </w:rPr>
        <w:t>Run the test program</w:t>
      </w:r>
    </w:p>
    <w:p w14:paraId="4187E105" w14:textId="10FDAADB" w:rsidR="00B43B09" w:rsidRDefault="00B43B09" w:rsidP="00B43B09">
      <w:pPr>
        <w:pStyle w:val="CodeProfile"/>
        <w:rPr>
          <w:lang w:eastAsia="en-GB"/>
        </w:rPr>
      </w:pPr>
      <w:r w:rsidRPr="00B43B09">
        <w:rPr>
          <w:lang w:eastAsia="en-GB"/>
        </w:rPr>
        <w:t xml:space="preserve">$ </w:t>
      </w:r>
      <w:r w:rsidRPr="00604F4D">
        <w:rPr>
          <w:b/>
          <w:bCs/>
          <w:lang w:eastAsia="en-GB"/>
        </w:rPr>
        <w:t>sudo mode2 -d /dev/lirc0</w:t>
      </w:r>
    </w:p>
    <w:p w14:paraId="489856AE" w14:textId="77777777" w:rsidR="00721609" w:rsidRDefault="00721609" w:rsidP="00721609">
      <w:pPr>
        <w:pStyle w:val="CodeProfile"/>
        <w:rPr>
          <w:lang w:eastAsia="en-GB"/>
        </w:rPr>
      </w:pPr>
      <w:r>
        <w:rPr>
          <w:lang w:eastAsia="en-GB"/>
        </w:rPr>
        <w:t>Using driver default on device /dev/lirc0</w:t>
      </w:r>
    </w:p>
    <w:p w14:paraId="1742268F" w14:textId="77777777" w:rsidR="00721609" w:rsidRDefault="00721609" w:rsidP="00721609">
      <w:pPr>
        <w:pStyle w:val="CodeProfile"/>
        <w:rPr>
          <w:lang w:eastAsia="en-GB"/>
        </w:rPr>
      </w:pPr>
      <w:r>
        <w:rPr>
          <w:lang w:eastAsia="en-GB"/>
        </w:rPr>
        <w:t>Trying device: /dev/lirc0</w:t>
      </w:r>
    </w:p>
    <w:p w14:paraId="5FCDEB27" w14:textId="77777777" w:rsidR="00721609" w:rsidRDefault="00721609" w:rsidP="00721609">
      <w:pPr>
        <w:pStyle w:val="CodeProfile"/>
        <w:rPr>
          <w:lang w:eastAsia="en-GB"/>
        </w:rPr>
      </w:pPr>
      <w:r>
        <w:rPr>
          <w:lang w:eastAsia="en-GB"/>
        </w:rPr>
        <w:t>Using device: /dev/lirc0</w:t>
      </w:r>
    </w:p>
    <w:p w14:paraId="6E905292" w14:textId="79C321A3" w:rsidR="00721609" w:rsidRDefault="00721609" w:rsidP="00721609">
      <w:pPr>
        <w:pStyle w:val="CodeProfile"/>
        <w:rPr>
          <w:lang w:eastAsia="en-GB"/>
        </w:rPr>
      </w:pPr>
      <w:r>
        <w:rPr>
          <w:lang w:eastAsia="en-GB"/>
        </w:rPr>
        <w:t>Running as regular user pi</w:t>
      </w:r>
    </w:p>
    <w:p w14:paraId="41EC62E6" w14:textId="674F34F1" w:rsidR="00721609" w:rsidRDefault="00721609" w:rsidP="00721609">
      <w:pPr>
        <w:pStyle w:val="NoSpacing"/>
        <w:rPr>
          <w:lang w:eastAsia="en-GB"/>
        </w:rPr>
      </w:pPr>
    </w:p>
    <w:p w14:paraId="64AEE5CE" w14:textId="50ECE098" w:rsidR="00721609" w:rsidRPr="00B43B09" w:rsidRDefault="00721609" w:rsidP="00721609">
      <w:pPr>
        <w:pStyle w:val="NoSpacing"/>
        <w:rPr>
          <w:lang w:eastAsia="en-GB"/>
        </w:rPr>
      </w:pPr>
      <w:r>
        <w:rPr>
          <w:lang w:eastAsia="en-GB"/>
        </w:rPr>
        <w:t>Press buttons on the remote control. Output similar to the following should be seen every time a button is pressed:</w:t>
      </w:r>
    </w:p>
    <w:p w14:paraId="5C5BD0E9" w14:textId="77777777" w:rsidR="00721609" w:rsidRPr="00721609" w:rsidRDefault="00721609" w:rsidP="00721609">
      <w:pPr>
        <w:pStyle w:val="CodeProfile"/>
        <w:rPr>
          <w:lang w:val="en-US"/>
        </w:rPr>
      </w:pPr>
      <w:r w:rsidRPr="00721609">
        <w:rPr>
          <w:lang w:val="en-US"/>
        </w:rPr>
        <w:t>space 16777215</w:t>
      </w:r>
    </w:p>
    <w:p w14:paraId="496A5921" w14:textId="77777777" w:rsidR="00721609" w:rsidRPr="00721609" w:rsidRDefault="00721609" w:rsidP="00721609">
      <w:pPr>
        <w:pStyle w:val="CodeProfile"/>
        <w:rPr>
          <w:lang w:val="en-US"/>
        </w:rPr>
      </w:pPr>
      <w:r w:rsidRPr="00721609">
        <w:rPr>
          <w:lang w:val="en-US"/>
        </w:rPr>
        <w:t>pulse 60</w:t>
      </w:r>
    </w:p>
    <w:p w14:paraId="0FEA22B4" w14:textId="77777777" w:rsidR="00721609" w:rsidRPr="00721609" w:rsidRDefault="00721609" w:rsidP="00721609">
      <w:pPr>
        <w:pStyle w:val="CodeProfile"/>
        <w:rPr>
          <w:lang w:val="en-US"/>
        </w:rPr>
      </w:pPr>
      <w:r w:rsidRPr="00721609">
        <w:rPr>
          <w:lang w:val="en-US"/>
        </w:rPr>
        <w:t>pulse 127838</w:t>
      </w:r>
    </w:p>
    <w:p w14:paraId="24421375" w14:textId="77777777" w:rsidR="00721609" w:rsidRPr="00721609" w:rsidRDefault="00721609" w:rsidP="00721609">
      <w:pPr>
        <w:pStyle w:val="CodeProfile"/>
        <w:rPr>
          <w:lang w:val="en-US"/>
        </w:rPr>
      </w:pPr>
      <w:r w:rsidRPr="00721609">
        <w:rPr>
          <w:lang w:val="en-US"/>
        </w:rPr>
        <w:t>space 1727845</w:t>
      </w:r>
    </w:p>
    <w:p w14:paraId="15F12E99" w14:textId="77777777" w:rsidR="00721609" w:rsidRPr="00721609" w:rsidRDefault="00721609" w:rsidP="00721609">
      <w:pPr>
        <w:pStyle w:val="CodeProfile"/>
        <w:rPr>
          <w:lang w:val="en-US"/>
        </w:rPr>
      </w:pPr>
      <w:r w:rsidRPr="00721609">
        <w:rPr>
          <w:lang w:val="en-US"/>
        </w:rPr>
        <w:t>space 1702207</w:t>
      </w:r>
    </w:p>
    <w:p w14:paraId="609554CF" w14:textId="77777777" w:rsidR="00721609" w:rsidRPr="00721609" w:rsidRDefault="00721609" w:rsidP="00721609">
      <w:pPr>
        <w:pStyle w:val="CodeProfile"/>
        <w:rPr>
          <w:lang w:val="en-US"/>
        </w:rPr>
      </w:pPr>
      <w:r w:rsidRPr="00721609">
        <w:rPr>
          <w:lang w:val="en-US"/>
        </w:rPr>
        <w:t>pulse 4552</w:t>
      </w:r>
    </w:p>
    <w:p w14:paraId="5BE37000" w14:textId="77777777" w:rsidR="00721609" w:rsidRPr="00721609" w:rsidRDefault="00721609" w:rsidP="00721609">
      <w:pPr>
        <w:pStyle w:val="CodeProfile"/>
        <w:rPr>
          <w:lang w:val="en-US"/>
        </w:rPr>
      </w:pPr>
      <w:r w:rsidRPr="00721609">
        <w:rPr>
          <w:lang w:val="en-US"/>
        </w:rPr>
        <w:t>space 4431</w:t>
      </w:r>
    </w:p>
    <w:p w14:paraId="3F4C91EF" w14:textId="77777777" w:rsidR="00721609" w:rsidRPr="00721609" w:rsidRDefault="00721609" w:rsidP="00721609">
      <w:pPr>
        <w:pStyle w:val="CodeProfile"/>
        <w:rPr>
          <w:lang w:val="en-US"/>
        </w:rPr>
      </w:pPr>
      <w:r w:rsidRPr="00721609">
        <w:rPr>
          <w:lang w:val="en-US"/>
        </w:rPr>
        <w:t>pulse 631</w:t>
      </w:r>
    </w:p>
    <w:p w14:paraId="4ED92388" w14:textId="265566E4" w:rsidR="00721609" w:rsidRDefault="00721609" w:rsidP="00721609">
      <w:pPr>
        <w:pStyle w:val="CodeProfile"/>
        <w:rPr>
          <w:lang w:val="en-US"/>
        </w:rPr>
      </w:pPr>
      <w:r>
        <w:rPr>
          <w:lang w:val="en-US"/>
        </w:rPr>
        <w:t>:</w:t>
      </w:r>
    </w:p>
    <w:p w14:paraId="3295A038" w14:textId="77777777" w:rsidR="00457A90" w:rsidRDefault="00457A90" w:rsidP="00457A90">
      <w:pPr>
        <w:pStyle w:val="NoSpacing"/>
        <w:rPr>
          <w:lang w:val="en-US"/>
        </w:rPr>
      </w:pPr>
    </w:p>
    <w:p w14:paraId="05B112F4" w14:textId="58038BB0" w:rsidR="00E97194" w:rsidRDefault="00457A90" w:rsidP="000E7BCD">
      <w:pPr>
        <w:rPr>
          <w:lang w:val="en-US"/>
        </w:rPr>
      </w:pPr>
      <w:r w:rsidRPr="006B5ECD">
        <w:rPr>
          <w:b/>
          <w:noProof/>
          <w:lang w:eastAsia="en-GB"/>
        </w:rPr>
        <w:drawing>
          <wp:anchor distT="0" distB="0" distL="114300" distR="114300" simplePos="0" relativeHeight="251662336" behindDoc="1" locked="0" layoutInCell="1" allowOverlap="1" wp14:anchorId="0D02CDB1" wp14:editId="1694A19B">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33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Pr>
          <w:lang w:val="en-US"/>
        </w:rPr>
        <w:t xml:space="preserve">Note that some remote such as the </w:t>
      </w:r>
      <w:r w:rsidRPr="00457A90">
        <w:rPr>
          <w:lang w:val="en-US"/>
        </w:rPr>
        <w:t xml:space="preserve">Samsung remote </w:t>
      </w:r>
      <w:r>
        <w:rPr>
          <w:lang w:val="en-US"/>
        </w:rPr>
        <w:t>have</w:t>
      </w:r>
      <w:r w:rsidRPr="00457A90">
        <w:rPr>
          <w:lang w:val="en-US"/>
        </w:rPr>
        <w:t xml:space="preserve"> </w:t>
      </w:r>
      <w:r>
        <w:rPr>
          <w:lang w:val="en-US"/>
        </w:rPr>
        <w:t xml:space="preserve">a </w:t>
      </w:r>
      <w:r w:rsidRPr="00457A90">
        <w:rPr>
          <w:lang w:val="en-US"/>
        </w:rPr>
        <w:t>select button</w:t>
      </w:r>
      <w:r>
        <w:rPr>
          <w:lang w:val="en-US"/>
        </w:rPr>
        <w:t xml:space="preserve"> or button</w:t>
      </w:r>
      <w:r w:rsidRPr="00457A90">
        <w:rPr>
          <w:lang w:val="en-US"/>
        </w:rPr>
        <w:t>s (</w:t>
      </w:r>
      <w:r>
        <w:rPr>
          <w:lang w:val="en-US"/>
        </w:rPr>
        <w:t xml:space="preserve">for example </w:t>
      </w:r>
      <w:r w:rsidRPr="00457A90">
        <w:rPr>
          <w:lang w:val="en-US"/>
        </w:rPr>
        <w:t>VCR and TV) which change the protocol or coding or both of the IR signal transmitted.</w:t>
      </w:r>
      <w:r>
        <w:rPr>
          <w:lang w:val="en-US"/>
        </w:rPr>
        <w:t xml:space="preserve"> Make sure that you use the same mode when setting up the remote control and using it avoid confusion.</w:t>
      </w:r>
      <w:r w:rsidR="005624DC">
        <w:rPr>
          <w:lang w:val="en-US"/>
        </w:rPr>
        <w:t xml:space="preserve"> </w:t>
      </w:r>
    </w:p>
    <w:p w14:paraId="1B12C7C4" w14:textId="7CB52792" w:rsidR="00091FF2" w:rsidRDefault="00091FF2" w:rsidP="00091FF2">
      <w:pPr>
        <w:pStyle w:val="Heading4"/>
        <w:rPr>
          <w:lang w:val="en-US"/>
        </w:rPr>
      </w:pPr>
      <w:r>
        <w:rPr>
          <w:lang w:val="en-US"/>
        </w:rPr>
        <w:t>Configuring the IR remote control</w:t>
      </w:r>
    </w:p>
    <w:p w14:paraId="4CBC0B7E" w14:textId="1589A845" w:rsidR="00091FF2" w:rsidRDefault="00091FF2" w:rsidP="00091FF2">
      <w:pPr>
        <w:pStyle w:val="NoSpacing"/>
        <w:rPr>
          <w:lang w:val="en-US"/>
        </w:rPr>
      </w:pPr>
      <w:r>
        <w:rPr>
          <w:lang w:val="en-US"/>
        </w:rPr>
        <w:t>There are a number of ways to do this. Only two are described here.</w:t>
      </w:r>
    </w:p>
    <w:p w14:paraId="5D09201A" w14:textId="77777777" w:rsidR="00091FF2" w:rsidRDefault="00091FF2" w:rsidP="00091FF2">
      <w:pPr>
        <w:pStyle w:val="NoSpacing"/>
        <w:rPr>
          <w:lang w:val="en-US"/>
        </w:rPr>
      </w:pPr>
    </w:p>
    <w:p w14:paraId="57EE41DE" w14:textId="24F96888" w:rsidR="00091FF2" w:rsidRDefault="00091FF2" w:rsidP="00091FF2">
      <w:pPr>
        <w:pStyle w:val="NoSpacing"/>
        <w:numPr>
          <w:ilvl w:val="0"/>
          <w:numId w:val="49"/>
        </w:numPr>
        <w:rPr>
          <w:lang w:val="en-US"/>
        </w:rPr>
      </w:pPr>
      <w:r>
        <w:rPr>
          <w:lang w:val="en-US"/>
        </w:rPr>
        <w:t xml:space="preserve">Download the configuration from </w:t>
      </w:r>
      <w:r w:rsidRPr="00091FF2">
        <w:rPr>
          <w:b/>
          <w:bCs/>
          <w:lang w:val="en-US"/>
        </w:rPr>
        <w:t>sourceforge.net</w:t>
      </w:r>
    </w:p>
    <w:p w14:paraId="70A8B6D2" w14:textId="5EDC61C5" w:rsidR="00091FF2" w:rsidRDefault="00091FF2" w:rsidP="00091FF2">
      <w:pPr>
        <w:pStyle w:val="NoSpacing"/>
        <w:numPr>
          <w:ilvl w:val="0"/>
          <w:numId w:val="49"/>
        </w:numPr>
        <w:rPr>
          <w:lang w:val="en-US"/>
        </w:rPr>
      </w:pPr>
      <w:r>
        <w:rPr>
          <w:lang w:val="en-US"/>
        </w:rPr>
        <w:t xml:space="preserve">Create one using the </w:t>
      </w:r>
      <w:r w:rsidRPr="00091FF2">
        <w:rPr>
          <w:b/>
          <w:bCs/>
          <w:lang w:val="en-US"/>
        </w:rPr>
        <w:t>irrecord</w:t>
      </w:r>
      <w:r>
        <w:rPr>
          <w:lang w:val="en-US"/>
        </w:rPr>
        <w:t xml:space="preserve"> utility program</w:t>
      </w:r>
    </w:p>
    <w:p w14:paraId="479FBD26" w14:textId="7C1BBD0D" w:rsidR="00091FF2" w:rsidRDefault="00091FF2" w:rsidP="00091FF2">
      <w:pPr>
        <w:pStyle w:val="NoSpacing"/>
        <w:rPr>
          <w:lang w:val="en-US"/>
        </w:rPr>
      </w:pPr>
    </w:p>
    <w:p w14:paraId="4F30885E" w14:textId="64844A40" w:rsidR="00DF17B1" w:rsidRPr="00886284" w:rsidRDefault="00DF17B1" w:rsidP="00091FF2">
      <w:pPr>
        <w:pStyle w:val="NoSpacing"/>
        <w:rPr>
          <w:b/>
          <w:bCs/>
          <w:color w:val="002060"/>
          <w:u w:val="single"/>
          <w:lang w:val="en-US"/>
        </w:rPr>
      </w:pPr>
      <w:r w:rsidRPr="00886284">
        <w:rPr>
          <w:b/>
          <w:bCs/>
          <w:color w:val="002060"/>
          <w:u w:val="single"/>
          <w:lang w:val="en-US"/>
        </w:rPr>
        <w:t>Method 1</w:t>
      </w:r>
    </w:p>
    <w:p w14:paraId="00145E74" w14:textId="77777777" w:rsidR="00091FF2" w:rsidRDefault="00091FF2" w:rsidP="00091FF2">
      <w:pPr>
        <w:pStyle w:val="NoSpacing"/>
        <w:rPr>
          <w:lang w:val="en-US"/>
        </w:rPr>
      </w:pPr>
      <w:r>
        <w:rPr>
          <w:lang w:val="en-US"/>
        </w:rPr>
        <w:t xml:space="preserve">To download a configuration from </w:t>
      </w:r>
      <w:r w:rsidRPr="00DF17B1">
        <w:rPr>
          <w:b/>
          <w:bCs/>
          <w:lang w:val="en-US"/>
        </w:rPr>
        <w:t>sourceforge</w:t>
      </w:r>
      <w:r>
        <w:rPr>
          <w:lang w:val="en-US"/>
        </w:rPr>
        <w:t xml:space="preserve"> go to </w:t>
      </w:r>
    </w:p>
    <w:p w14:paraId="1E80A8EF" w14:textId="2CCB7B50" w:rsidR="00091FF2" w:rsidRPr="00091FF2" w:rsidRDefault="00AC4F4E" w:rsidP="00091FF2">
      <w:pPr>
        <w:pStyle w:val="NoSpacing"/>
        <w:ind w:firstLine="720"/>
        <w:rPr>
          <w:lang w:val="en-US"/>
        </w:rPr>
      </w:pPr>
      <w:hyperlink r:id="rId286" w:history="1">
        <w:r w:rsidR="00091FF2" w:rsidRPr="000025FF">
          <w:rPr>
            <w:rStyle w:val="Hyperlink"/>
            <w:lang w:val="en-US"/>
          </w:rPr>
          <w:t>http://lirc-remotes.sourceforge.net/remotes-table.html</w:t>
        </w:r>
      </w:hyperlink>
      <w:r w:rsidR="00091FF2">
        <w:rPr>
          <w:lang w:val="en-US"/>
        </w:rPr>
        <w:t xml:space="preserve"> </w:t>
      </w:r>
    </w:p>
    <w:p w14:paraId="51BDFC43" w14:textId="77777777" w:rsidR="00091FF2" w:rsidRDefault="00091FF2" w:rsidP="00F21E56">
      <w:pPr>
        <w:pStyle w:val="NoSpacing"/>
        <w:rPr>
          <w:lang w:val="en-US"/>
        </w:rPr>
      </w:pPr>
    </w:p>
    <w:p w14:paraId="5DBBCA24" w14:textId="225996CB" w:rsidR="00091FF2" w:rsidRDefault="00091FF2" w:rsidP="00F21E56">
      <w:pPr>
        <w:pStyle w:val="NoSpacing"/>
        <w:rPr>
          <w:lang w:val="en-US"/>
        </w:rPr>
      </w:pPr>
      <w:r>
        <w:rPr>
          <w:lang w:val="en-US"/>
        </w:rPr>
        <w:t xml:space="preserve">Find your remote control in the list and click on it. Click on the caption </w:t>
      </w:r>
      <w:r w:rsidRPr="00091FF2">
        <w:rPr>
          <w:b/>
          <w:bCs/>
          <w:color w:val="0070C0"/>
          <w:lang w:val="en-US"/>
        </w:rPr>
        <w:t>Download this file</w:t>
      </w:r>
      <w:r>
        <w:rPr>
          <w:lang w:val="en-US"/>
        </w:rPr>
        <w:t xml:space="preserve"> and save it to your PC and copy it to the Raspberry Pi. Alternatively copy the link from the caption and </w:t>
      </w:r>
      <w:r w:rsidR="00DF17B1">
        <w:rPr>
          <w:lang w:val="en-US"/>
        </w:rPr>
        <w:t xml:space="preserve">use </w:t>
      </w:r>
      <w:r w:rsidR="00DF17B1" w:rsidRPr="00DF17B1">
        <w:rPr>
          <w:b/>
          <w:bCs/>
          <w:lang w:val="en-US"/>
        </w:rPr>
        <w:t>wget</w:t>
      </w:r>
      <w:r w:rsidR="00DF17B1">
        <w:rPr>
          <w:lang w:val="en-US"/>
        </w:rPr>
        <w:t xml:space="preserve"> to download it directly to the Rasberry Pi.</w:t>
      </w:r>
    </w:p>
    <w:p w14:paraId="61FA9F9E" w14:textId="2DAB67E4" w:rsidR="00DF17B1" w:rsidRDefault="00DF17B1" w:rsidP="00F21E56">
      <w:pPr>
        <w:pStyle w:val="NoSpacing"/>
        <w:rPr>
          <w:lang w:val="en-US"/>
        </w:rPr>
      </w:pPr>
    </w:p>
    <w:p w14:paraId="23BD6D6C" w14:textId="169D47CE" w:rsidR="00DF17B1" w:rsidRDefault="00DF17B1" w:rsidP="00F21E56">
      <w:pPr>
        <w:pStyle w:val="NoSpacing"/>
        <w:rPr>
          <w:lang w:val="en-US"/>
        </w:rPr>
      </w:pPr>
      <w:r>
        <w:rPr>
          <w:lang w:val="en-US"/>
        </w:rPr>
        <w:t>For example:</w:t>
      </w:r>
    </w:p>
    <w:p w14:paraId="60BD1359" w14:textId="1EB3CDD1" w:rsidR="00DF17B1" w:rsidRDefault="00DF17B1" w:rsidP="00DF17B1">
      <w:pPr>
        <w:pStyle w:val="CodeProfile"/>
        <w:rPr>
          <w:lang w:val="en-US"/>
        </w:rPr>
      </w:pPr>
      <w:r>
        <w:rPr>
          <w:lang w:val="en-US"/>
        </w:rPr>
        <w:t xml:space="preserve">$ wget </w:t>
      </w:r>
      <w:r w:rsidRPr="00DF17B1">
        <w:rPr>
          <w:lang w:val="en-US"/>
        </w:rPr>
        <w:t>https://sourceforge.net/p/lirc-remotes/code/ci/master/tree/remotes/samsung/3F14-00048-180.lircd.conf?format=raw</w:t>
      </w:r>
    </w:p>
    <w:p w14:paraId="4A4A8C7C" w14:textId="77777777" w:rsidR="00DF17B1" w:rsidRDefault="00DF17B1" w:rsidP="00F21E56">
      <w:pPr>
        <w:pStyle w:val="NoSpacing"/>
        <w:rPr>
          <w:lang w:val="en-US"/>
        </w:rPr>
      </w:pPr>
    </w:p>
    <w:p w14:paraId="542C7106" w14:textId="2604EE85" w:rsidR="00DF17B1" w:rsidRDefault="00DF17B1" w:rsidP="00F21E56">
      <w:pPr>
        <w:pStyle w:val="NoSpacing"/>
        <w:rPr>
          <w:lang w:val="en-US"/>
        </w:rPr>
      </w:pPr>
      <w:r>
        <w:rPr>
          <w:lang w:val="en-US"/>
        </w:rPr>
        <w:t xml:space="preserve">This creates a file called </w:t>
      </w:r>
      <w:r w:rsidRPr="00DF17B1">
        <w:rPr>
          <w:b/>
          <w:bCs/>
          <w:lang w:val="en-US"/>
        </w:rPr>
        <w:t>3F14-00048-180.lircd.conf?format=raw</w:t>
      </w:r>
      <w:r>
        <w:rPr>
          <w:lang w:val="en-US"/>
        </w:rPr>
        <w:t xml:space="preserve">. Rename it so that </w:t>
      </w:r>
      <w:r w:rsidR="00586269">
        <w:rPr>
          <w:lang w:val="en-US"/>
        </w:rPr>
        <w:t xml:space="preserve">the file ends in the name </w:t>
      </w:r>
      <w:r w:rsidR="00586269" w:rsidRPr="00586269">
        <w:rPr>
          <w:b/>
          <w:bCs/>
          <w:lang w:val="en-US"/>
        </w:rPr>
        <w:t>.conf</w:t>
      </w:r>
      <w:r w:rsidR="00586269">
        <w:rPr>
          <w:lang w:val="en-US"/>
        </w:rPr>
        <w:t xml:space="preserve"> </w:t>
      </w:r>
    </w:p>
    <w:p w14:paraId="3F535D7A" w14:textId="15199200" w:rsidR="00DF17B1" w:rsidRDefault="00DF17B1" w:rsidP="00DF17B1">
      <w:pPr>
        <w:pStyle w:val="CodeProfile"/>
        <w:rPr>
          <w:lang w:val="en-US"/>
        </w:rPr>
      </w:pPr>
      <w:r w:rsidRPr="00DF17B1">
        <w:rPr>
          <w:lang w:val="en-US"/>
        </w:rPr>
        <w:t xml:space="preserve">mv 3F14-00048-180.lircd.conf?format=raw </w:t>
      </w:r>
      <w:r w:rsidRPr="00586269">
        <w:rPr>
          <w:highlight w:val="yellow"/>
          <w:lang w:val="en-US"/>
        </w:rPr>
        <w:t>3F14-00048-180.lircd.conf</w:t>
      </w:r>
    </w:p>
    <w:p w14:paraId="3833632A" w14:textId="3667CFC3" w:rsidR="00091FF2" w:rsidRDefault="00DF17B1" w:rsidP="00F21E56">
      <w:pPr>
        <w:pStyle w:val="NoSpacing"/>
        <w:rPr>
          <w:lang w:val="en-US"/>
        </w:rPr>
      </w:pPr>
      <w:r>
        <w:rPr>
          <w:lang w:val="en-US"/>
        </w:rPr>
        <w:t>or</w:t>
      </w:r>
      <w:r w:rsidR="00586269">
        <w:rPr>
          <w:lang w:val="en-US"/>
        </w:rPr>
        <w:t xml:space="preserve"> use any name you wish as log as it ends in </w:t>
      </w:r>
      <w:r w:rsidR="00586269" w:rsidRPr="00586269">
        <w:rPr>
          <w:b/>
          <w:bCs/>
          <w:lang w:val="en-US"/>
        </w:rPr>
        <w:t>.conf</w:t>
      </w:r>
    </w:p>
    <w:p w14:paraId="665B7CB7" w14:textId="64410071" w:rsidR="00DF17B1" w:rsidRDefault="00DF17B1" w:rsidP="00DF17B1">
      <w:pPr>
        <w:pStyle w:val="CodeProfile"/>
        <w:rPr>
          <w:lang w:val="en-US"/>
        </w:rPr>
      </w:pPr>
      <w:r>
        <w:rPr>
          <w:lang w:val="en-US"/>
        </w:rPr>
        <w:lastRenderedPageBreak/>
        <w:t xml:space="preserve">$ </w:t>
      </w:r>
      <w:r w:rsidRPr="00DF17B1">
        <w:rPr>
          <w:lang w:val="en-US"/>
        </w:rPr>
        <w:t xml:space="preserve">mv 3F14-00048-180.lircd.conf?format=raw </w:t>
      </w:r>
      <w:r w:rsidRPr="00586269">
        <w:rPr>
          <w:highlight w:val="yellow"/>
          <w:lang w:val="en-US"/>
        </w:rPr>
        <w:t>myremote.lircd.conf</w:t>
      </w:r>
    </w:p>
    <w:p w14:paraId="011D0999" w14:textId="52D2EC1B" w:rsidR="00DF17B1" w:rsidRDefault="00DF17B1" w:rsidP="00F21E56">
      <w:pPr>
        <w:pStyle w:val="NoSpacing"/>
        <w:rPr>
          <w:lang w:val="en-US"/>
        </w:rPr>
      </w:pPr>
    </w:p>
    <w:p w14:paraId="17ED69C5" w14:textId="77777777" w:rsidR="00886284" w:rsidRPr="005241F7" w:rsidRDefault="00886284" w:rsidP="00886284">
      <w:pPr>
        <w:pStyle w:val="NoSpacing"/>
        <w:rPr>
          <w:b/>
          <w:bCs/>
          <w:color w:val="1F497D" w:themeColor="text2"/>
        </w:rPr>
      </w:pPr>
      <w:r w:rsidRPr="005241F7">
        <w:rPr>
          <w:b/>
          <w:bCs/>
          <w:color w:val="1F497D" w:themeColor="text2"/>
        </w:rPr>
        <w:t>For Buster</w:t>
      </w:r>
    </w:p>
    <w:p w14:paraId="77C5F28F" w14:textId="75F8D3DD" w:rsidR="00DF17B1" w:rsidRDefault="00DF17B1" w:rsidP="00F21E56">
      <w:pPr>
        <w:pStyle w:val="NoSpacing"/>
        <w:rPr>
          <w:lang w:val="en-US"/>
        </w:rPr>
      </w:pPr>
      <w:r>
        <w:rPr>
          <w:lang w:val="en-US"/>
        </w:rPr>
        <w:t>Now copy it to the /etc/lirc/lircd.conf.d direct</w:t>
      </w:r>
      <w:r w:rsidR="00586269">
        <w:rPr>
          <w:lang w:val="en-US"/>
        </w:rPr>
        <w:t>ory</w:t>
      </w:r>
    </w:p>
    <w:p w14:paraId="297CAEA0" w14:textId="52E10039" w:rsidR="00586269" w:rsidRDefault="00586269" w:rsidP="00586269">
      <w:pPr>
        <w:pStyle w:val="CodeProfile"/>
        <w:rPr>
          <w:lang w:val="en-US"/>
        </w:rPr>
      </w:pPr>
      <w:r>
        <w:rPr>
          <w:lang w:val="en-US"/>
        </w:rPr>
        <w:t>$ sudo cp</w:t>
      </w:r>
      <w:r w:rsidRPr="00DF17B1">
        <w:rPr>
          <w:lang w:val="en-US"/>
        </w:rPr>
        <w:t xml:space="preserve"> </w:t>
      </w:r>
      <w:r w:rsidRPr="00586269">
        <w:rPr>
          <w:highlight w:val="yellow"/>
          <w:lang w:val="en-US"/>
        </w:rPr>
        <w:t>myremote.lircd.conf</w:t>
      </w:r>
      <w:r>
        <w:rPr>
          <w:lang w:val="en-US"/>
        </w:rPr>
        <w:t xml:space="preserve"> /et</w:t>
      </w:r>
      <w:r w:rsidR="00886284">
        <w:rPr>
          <w:lang w:val="en-US"/>
        </w:rPr>
        <w:t>c</w:t>
      </w:r>
      <w:r>
        <w:rPr>
          <w:lang w:val="en-US"/>
        </w:rPr>
        <w:t>/lirc/lircd.conf.d/.</w:t>
      </w:r>
    </w:p>
    <w:p w14:paraId="3E389DB6" w14:textId="66CDEB7F" w:rsidR="00DF17B1" w:rsidRDefault="00DF17B1" w:rsidP="00F21E56">
      <w:pPr>
        <w:pStyle w:val="NoSpacing"/>
        <w:rPr>
          <w:lang w:val="en-US"/>
        </w:rPr>
      </w:pPr>
    </w:p>
    <w:p w14:paraId="71115BE3" w14:textId="2A36B883" w:rsidR="00886284" w:rsidRPr="005241F7" w:rsidRDefault="00886284" w:rsidP="00886284">
      <w:pPr>
        <w:pStyle w:val="NoSpacing"/>
        <w:rPr>
          <w:b/>
          <w:bCs/>
          <w:color w:val="1F497D" w:themeColor="text2"/>
        </w:rPr>
      </w:pPr>
      <w:r w:rsidRPr="005241F7">
        <w:rPr>
          <w:b/>
          <w:bCs/>
          <w:color w:val="1F497D" w:themeColor="text2"/>
        </w:rPr>
        <w:t xml:space="preserve">For </w:t>
      </w:r>
      <w:r>
        <w:rPr>
          <w:b/>
          <w:bCs/>
          <w:color w:val="1F497D" w:themeColor="text2"/>
        </w:rPr>
        <w:t>Jessie</w:t>
      </w:r>
    </w:p>
    <w:p w14:paraId="13FDA1BB" w14:textId="780F5093" w:rsidR="00886284" w:rsidRDefault="00886284" w:rsidP="00886284">
      <w:pPr>
        <w:pStyle w:val="CodeProfile"/>
        <w:rPr>
          <w:lang w:val="en-US"/>
        </w:rPr>
      </w:pPr>
      <w:r>
        <w:rPr>
          <w:lang w:val="en-US"/>
        </w:rPr>
        <w:t>$ sudo cp</w:t>
      </w:r>
      <w:r w:rsidRPr="00DF17B1">
        <w:rPr>
          <w:lang w:val="en-US"/>
        </w:rPr>
        <w:t xml:space="preserve"> </w:t>
      </w:r>
      <w:r w:rsidRPr="00586269">
        <w:rPr>
          <w:highlight w:val="yellow"/>
          <w:lang w:val="en-US"/>
        </w:rPr>
        <w:t>myremote.lircd.conf</w:t>
      </w:r>
      <w:r>
        <w:rPr>
          <w:lang w:val="en-US"/>
        </w:rPr>
        <w:t xml:space="preserve"> /etc/lirc/myremote.lircd.conf</w:t>
      </w:r>
    </w:p>
    <w:p w14:paraId="04D0500A" w14:textId="1E2C19A0" w:rsidR="00886284" w:rsidRDefault="00886284" w:rsidP="00F21E56">
      <w:pPr>
        <w:pStyle w:val="NoSpacing"/>
        <w:rPr>
          <w:lang w:val="en-US"/>
        </w:rPr>
      </w:pPr>
    </w:p>
    <w:p w14:paraId="15D6E746" w14:textId="0AE91C75" w:rsidR="00DF17B1" w:rsidRPr="00886284" w:rsidRDefault="00DF17B1" w:rsidP="00F21E56">
      <w:pPr>
        <w:pStyle w:val="NoSpacing"/>
        <w:rPr>
          <w:b/>
          <w:bCs/>
          <w:color w:val="002060"/>
          <w:u w:val="single"/>
          <w:lang w:val="en-US"/>
        </w:rPr>
      </w:pPr>
      <w:r w:rsidRPr="00886284">
        <w:rPr>
          <w:b/>
          <w:bCs/>
          <w:color w:val="002060"/>
          <w:u w:val="single"/>
          <w:lang w:val="en-US"/>
        </w:rPr>
        <w:t>Method 2</w:t>
      </w:r>
    </w:p>
    <w:p w14:paraId="7530D60E" w14:textId="10123C1E" w:rsidR="00E1568C" w:rsidRDefault="00091FF2" w:rsidP="00F21E56">
      <w:pPr>
        <w:pStyle w:val="NoSpacing"/>
        <w:rPr>
          <w:lang w:val="en-US"/>
        </w:rPr>
      </w:pPr>
      <w:r>
        <w:rPr>
          <w:lang w:val="en-US"/>
        </w:rPr>
        <w:t>To create your own configuration file</w:t>
      </w:r>
      <w:r w:rsidR="00E1568C">
        <w:rPr>
          <w:lang w:val="en-US"/>
        </w:rPr>
        <w:t xml:space="preserve"> run the configuration</w:t>
      </w:r>
      <w:r>
        <w:rPr>
          <w:lang w:val="en-US"/>
        </w:rPr>
        <w:t xml:space="preserve"> </w:t>
      </w:r>
      <w:r w:rsidRPr="00091FF2">
        <w:rPr>
          <w:b/>
          <w:bCs/>
          <w:lang w:val="en-US"/>
        </w:rPr>
        <w:t>irrecord</w:t>
      </w:r>
      <w:r w:rsidR="00E1568C">
        <w:rPr>
          <w:lang w:val="en-US"/>
        </w:rPr>
        <w:t xml:space="preserve"> program.</w:t>
      </w:r>
    </w:p>
    <w:p w14:paraId="6D90D8DC" w14:textId="4C149945" w:rsidR="00E1568C" w:rsidRPr="00146285" w:rsidRDefault="00E1568C" w:rsidP="00E1568C">
      <w:pPr>
        <w:pStyle w:val="CodeProfile"/>
        <w:rPr>
          <w:b/>
          <w:lang w:val="en-US"/>
        </w:rPr>
      </w:pPr>
      <w:r>
        <w:rPr>
          <w:lang w:val="en-US"/>
        </w:rPr>
        <w:t xml:space="preserve">$ </w:t>
      </w:r>
      <w:r w:rsidRPr="00146285">
        <w:rPr>
          <w:b/>
          <w:lang w:val="en-US"/>
        </w:rPr>
        <w:t xml:space="preserve">sudo irrecord -f -d /dev/lirc0 </w:t>
      </w:r>
      <w:r w:rsidR="00604F4D">
        <w:rPr>
          <w:b/>
          <w:lang w:val="en-US"/>
        </w:rPr>
        <w:t>~</w:t>
      </w:r>
      <w:r w:rsidR="003A6ABF">
        <w:rPr>
          <w:b/>
          <w:lang w:val="en-US"/>
        </w:rPr>
        <w:t>/</w:t>
      </w:r>
      <w:r w:rsidRPr="00146285">
        <w:rPr>
          <w:b/>
          <w:lang w:val="en-US"/>
        </w:rPr>
        <w:t>lircd.conf</w:t>
      </w:r>
    </w:p>
    <w:p w14:paraId="55E1E3AC" w14:textId="77777777" w:rsidR="00136EC4" w:rsidRDefault="00136EC4" w:rsidP="00F21E56">
      <w:pPr>
        <w:pStyle w:val="NoSpacing"/>
      </w:pPr>
    </w:p>
    <w:p w14:paraId="697BE7C1" w14:textId="09049F95" w:rsidR="00F21E56" w:rsidRPr="00F21E56" w:rsidRDefault="00F21E56" w:rsidP="00F21E56">
      <w:pPr>
        <w:pStyle w:val="NoSpacing"/>
      </w:pPr>
      <w:r w:rsidRPr="00F21E56">
        <w:t>If you see the following</w:t>
      </w:r>
      <w:r w:rsidR="009B20E7">
        <w:t>:</w:t>
      </w:r>
    </w:p>
    <w:p w14:paraId="5176B42C" w14:textId="77777777" w:rsidR="00F21E56" w:rsidRPr="00F21E56" w:rsidRDefault="00F21E56" w:rsidP="00F21E56">
      <w:pPr>
        <w:pStyle w:val="CodeProfile"/>
        <w:rPr>
          <w:lang w:val="en-US"/>
        </w:rPr>
      </w:pPr>
      <w:r w:rsidRPr="00F21E56">
        <w:rPr>
          <w:lang w:val="en-US"/>
        </w:rPr>
        <w:t>irrecord: could not open /dev/lirc0</w:t>
      </w:r>
    </w:p>
    <w:p w14:paraId="3C8969C0" w14:textId="1B000EB3" w:rsidR="00F21E56" w:rsidRDefault="007158CA" w:rsidP="00F21E56">
      <w:pPr>
        <w:pStyle w:val="CodeProfile"/>
        <w:rPr>
          <w:lang w:val="en-US"/>
        </w:rPr>
      </w:pPr>
      <w:r>
        <w:rPr>
          <w:lang w:val="en-US"/>
        </w:rPr>
        <w:t>:</w:t>
      </w:r>
    </w:p>
    <w:p w14:paraId="7EAAC915" w14:textId="77777777" w:rsidR="00596E56" w:rsidRDefault="00596E56" w:rsidP="00F21E56">
      <w:pPr>
        <w:pStyle w:val="NoSpacing"/>
        <w:rPr>
          <w:lang w:val="en-US"/>
        </w:rPr>
      </w:pPr>
    </w:p>
    <w:p w14:paraId="6C4B917A" w14:textId="24991E9A" w:rsidR="002C61D7" w:rsidRDefault="007158CA" w:rsidP="007D61B5">
      <w:pPr>
        <w:pStyle w:val="NoSpacing"/>
        <w:rPr>
          <w:lang w:val="en-US"/>
        </w:rPr>
      </w:pPr>
      <w:r>
        <w:rPr>
          <w:lang w:val="en-US"/>
        </w:rPr>
        <w:t xml:space="preserve">Make </w:t>
      </w:r>
      <w:r w:rsidR="00415B6B">
        <w:rPr>
          <w:lang w:val="en-US"/>
        </w:rPr>
        <w:t xml:space="preserve">sure the </w:t>
      </w:r>
      <w:r w:rsidR="00415B6B" w:rsidRPr="00E40FE5">
        <w:rPr>
          <w:b/>
          <w:lang w:val="en-US"/>
        </w:rPr>
        <w:t>/boot/config.txt</w:t>
      </w:r>
      <w:r w:rsidR="00415B6B">
        <w:rPr>
          <w:lang w:val="en-US"/>
        </w:rPr>
        <w:t xml:space="preserve"> file has been correctly set up as previously shown</w:t>
      </w:r>
      <w:r w:rsidR="00B9421C">
        <w:rPr>
          <w:lang w:val="en-US"/>
        </w:rPr>
        <w:t xml:space="preserve"> and that a reboot was carried out</w:t>
      </w:r>
      <w:r w:rsidR="00415B6B">
        <w:rPr>
          <w:lang w:val="en-US"/>
        </w:rPr>
        <w:t>.</w:t>
      </w:r>
      <w:r w:rsidR="00F45633">
        <w:rPr>
          <w:lang w:val="en-US"/>
        </w:rPr>
        <w:t xml:space="preserve"> </w:t>
      </w:r>
      <w:r w:rsidR="00E1568C">
        <w:rPr>
          <w:lang w:val="en-US"/>
        </w:rPr>
        <w:t xml:space="preserve">Follow the instructions in </w:t>
      </w:r>
      <w:r w:rsidR="00415B6B">
        <w:rPr>
          <w:lang w:val="en-US"/>
        </w:rPr>
        <w:t xml:space="preserve">the </w:t>
      </w:r>
      <w:r w:rsidR="00415B6B" w:rsidRPr="00415B6B">
        <w:rPr>
          <w:b/>
          <w:lang w:val="en-US"/>
        </w:rPr>
        <w:t>irrecord</w:t>
      </w:r>
      <w:r w:rsidR="00E1568C" w:rsidRPr="00415B6B">
        <w:rPr>
          <w:b/>
          <w:lang w:val="en-US"/>
        </w:rPr>
        <w:t xml:space="preserve"> </w:t>
      </w:r>
      <w:r w:rsidR="00E1568C">
        <w:rPr>
          <w:lang w:val="en-US"/>
        </w:rPr>
        <w:t>program exactly!</w:t>
      </w:r>
      <w:r w:rsidR="000424B2">
        <w:rPr>
          <w:lang w:val="en-US"/>
        </w:rPr>
        <w:t xml:space="preserve"> The program asks for a name for the remote control. Enter </w:t>
      </w:r>
      <w:r w:rsidR="000424B2" w:rsidRPr="000424B2">
        <w:rPr>
          <w:b/>
          <w:lang w:val="en-US"/>
        </w:rPr>
        <w:t>myremote</w:t>
      </w:r>
      <w:r w:rsidR="00637744">
        <w:rPr>
          <w:lang w:val="en-US"/>
        </w:rPr>
        <w:t xml:space="preserve"> or any other name you wish (no spaces or special characters.</w:t>
      </w:r>
    </w:p>
    <w:p w14:paraId="28CDE500" w14:textId="2D1321D5" w:rsidR="000424B2" w:rsidRDefault="000424B2" w:rsidP="000424B2">
      <w:pPr>
        <w:pStyle w:val="CodeProfile"/>
        <w:rPr>
          <w:lang w:val="en-US"/>
        </w:rPr>
      </w:pPr>
      <w:r w:rsidRPr="000424B2">
        <w:rPr>
          <w:lang w:val="en-US"/>
        </w:rPr>
        <w:t>Enter name of remote (only ascii, no spaces) :</w:t>
      </w:r>
      <w:r w:rsidRPr="000424B2">
        <w:rPr>
          <w:b/>
          <w:lang w:val="en-US"/>
        </w:rPr>
        <w:t>myremote</w:t>
      </w:r>
    </w:p>
    <w:p w14:paraId="2A18F334" w14:textId="77777777" w:rsidR="00E63F40" w:rsidRDefault="00E63F40" w:rsidP="002C61D7">
      <w:pPr>
        <w:pStyle w:val="NoSpacing"/>
        <w:rPr>
          <w:lang w:val="en-US"/>
        </w:rPr>
      </w:pPr>
    </w:p>
    <w:p w14:paraId="1A36CB5D" w14:textId="77777777" w:rsidR="000B4B0F" w:rsidRDefault="000B4B0F" w:rsidP="000B4B0F">
      <w:pPr>
        <w:pStyle w:val="NoSpacing"/>
        <w:rPr>
          <w:b/>
          <w:lang w:val="en-US"/>
        </w:rPr>
      </w:pPr>
      <w:r>
        <w:rPr>
          <w:lang w:val="en-US"/>
        </w:rPr>
        <w:t xml:space="preserve">The </w:t>
      </w:r>
      <w:r w:rsidRPr="00E949DA">
        <w:rPr>
          <w:b/>
          <w:lang w:val="en-US"/>
        </w:rPr>
        <w:t>irrecord</w:t>
      </w:r>
      <w:r>
        <w:rPr>
          <w:lang w:val="en-US"/>
        </w:rPr>
        <w:t xml:space="preserve"> program will ask you for the names of the buttons that you want to configure. You may </w:t>
      </w:r>
      <w:r w:rsidRPr="000E5C45">
        <w:rPr>
          <w:u w:val="single"/>
          <w:lang w:val="en-US"/>
        </w:rPr>
        <w:t>not</w:t>
      </w:r>
      <w:r>
        <w:rPr>
          <w:lang w:val="en-US"/>
        </w:rPr>
        <w:t xml:space="preserve"> make your own names up. You must use the names shown in the first column of the following table and which are defined in </w:t>
      </w:r>
      <w:r w:rsidRPr="00356FF1">
        <w:rPr>
          <w:b/>
          <w:lang w:val="en-US"/>
        </w:rPr>
        <w:t>/etc/lirc</w:t>
      </w:r>
      <w:r w:rsidR="0037287F">
        <w:rPr>
          <w:b/>
          <w:lang w:val="en-US"/>
        </w:rPr>
        <w:fldChar w:fldCharType="begin"/>
      </w:r>
      <w:r w:rsidR="00C330D5">
        <w:instrText xml:space="preserve"> XE "</w:instrText>
      </w:r>
      <w:r w:rsidR="00C330D5" w:rsidRPr="00886ECB">
        <w:rPr>
          <w:b/>
        </w:rPr>
        <w:instrText>lirc</w:instrText>
      </w:r>
      <w:r w:rsidR="00C330D5">
        <w:instrText xml:space="preserve">" </w:instrText>
      </w:r>
      <w:r w:rsidR="0037287F">
        <w:rPr>
          <w:b/>
          <w:lang w:val="en-US"/>
        </w:rPr>
        <w:fldChar w:fldCharType="end"/>
      </w:r>
      <w:r w:rsidRPr="00356FF1">
        <w:rPr>
          <w:b/>
          <w:lang w:val="en-US"/>
        </w:rPr>
        <w:t>/lircrc</w:t>
      </w:r>
      <w:r>
        <w:rPr>
          <w:b/>
          <w:lang w:val="en-US"/>
        </w:rPr>
        <w:t>.</w:t>
      </w:r>
    </w:p>
    <w:p w14:paraId="43246E79" w14:textId="77777777" w:rsidR="000B4B0F" w:rsidRDefault="000B4B0F" w:rsidP="000B4B0F">
      <w:pPr>
        <w:pStyle w:val="NoSpacing"/>
        <w:rPr>
          <w:b/>
          <w:lang w:val="en-US"/>
        </w:rPr>
      </w:pPr>
    </w:p>
    <w:p w14:paraId="5B02A687" w14:textId="2A2B2537" w:rsidR="00156FC3" w:rsidRDefault="000B4B0F" w:rsidP="003C1FD8">
      <w:pPr>
        <w:rPr>
          <w:lang w:val="en-US"/>
        </w:rPr>
      </w:pPr>
      <w:r>
        <w:rPr>
          <w:lang w:val="en-US"/>
        </w:rPr>
        <w:t>It is a good idea to just start with the basic keys for volume up and channel change and when you have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working re-configure with all of the keys shown in </w:t>
      </w:r>
      <w:r w:rsidR="00502ADC">
        <w:fldChar w:fldCharType="begin"/>
      </w:r>
      <w:r w:rsidR="00502ADC">
        <w:instrText xml:space="preserve"> REF _Ref439411911 \h  \* MERGEFORMAT </w:instrText>
      </w:r>
      <w:r w:rsidR="00502ADC">
        <w:fldChar w:fldCharType="separate"/>
      </w:r>
      <w:r w:rsidR="00EB0C56" w:rsidRPr="00EB0C56">
        <w:rPr>
          <w:i/>
        </w:rPr>
        <w:t xml:space="preserve">Table </w:t>
      </w:r>
      <w:r w:rsidR="00EB0C56" w:rsidRPr="00EB0C56">
        <w:rPr>
          <w:i/>
          <w:noProof/>
        </w:rPr>
        <w:t>13</w:t>
      </w:r>
      <w:r w:rsidR="00EB0C56" w:rsidRPr="00EB0C56">
        <w:rPr>
          <w:i/>
        </w:rPr>
        <w:t xml:space="preserve"> Remote Control Key names and functions</w:t>
      </w:r>
      <w:r w:rsidR="00502ADC">
        <w:fldChar w:fldCharType="end"/>
      </w:r>
      <w:r>
        <w:rPr>
          <w:lang w:val="en-US"/>
        </w:rPr>
        <w:t>.</w:t>
      </w:r>
      <w:r w:rsidR="00257BCE">
        <w:rPr>
          <w:lang w:val="en-US"/>
        </w:rPr>
        <w:t xml:space="preserve"> </w:t>
      </w:r>
    </w:p>
    <w:p w14:paraId="33828E1D" w14:textId="199B2FB5" w:rsidR="00886284" w:rsidRDefault="00886284">
      <w:pPr>
        <w:rPr>
          <w:lang w:val="en-US"/>
        </w:rPr>
      </w:pPr>
      <w:r>
        <w:rPr>
          <w:lang w:val="en-US"/>
        </w:rPr>
        <w:br w:type="page"/>
      </w:r>
    </w:p>
    <w:p w14:paraId="3FC396A8" w14:textId="7F6BE7A7" w:rsidR="000B4B0F" w:rsidRDefault="000B4B0F" w:rsidP="000B4B0F">
      <w:pPr>
        <w:pStyle w:val="Caption"/>
        <w:keepNext/>
      </w:pPr>
      <w:bookmarkStart w:id="456" w:name="_Ref433960046"/>
      <w:bookmarkStart w:id="457" w:name="_Toc439411906"/>
      <w:bookmarkStart w:id="458" w:name="_Ref439411911"/>
      <w:bookmarkStart w:id="459" w:name="_Toc38702149"/>
      <w:r>
        <w:lastRenderedPageBreak/>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13</w:t>
      </w:r>
      <w:r w:rsidR="0037287F">
        <w:rPr>
          <w:noProof/>
        </w:rPr>
        <w:fldChar w:fldCharType="end"/>
      </w:r>
      <w:r>
        <w:t xml:space="preserve"> Remote Control Key names</w:t>
      </w:r>
      <w:bookmarkEnd w:id="456"/>
      <w:r>
        <w:t xml:space="preserve"> and functions</w:t>
      </w:r>
      <w:bookmarkEnd w:id="457"/>
      <w:bookmarkEnd w:id="458"/>
      <w:bookmarkEnd w:id="459"/>
    </w:p>
    <w:tbl>
      <w:tblPr>
        <w:tblStyle w:val="LightShading1"/>
        <w:tblW w:w="0" w:type="auto"/>
        <w:tblLook w:val="04A0" w:firstRow="1" w:lastRow="0" w:firstColumn="1" w:lastColumn="0" w:noHBand="0" w:noVBand="1"/>
      </w:tblPr>
      <w:tblGrid>
        <w:gridCol w:w="2178"/>
        <w:gridCol w:w="1524"/>
        <w:gridCol w:w="1524"/>
        <w:gridCol w:w="2022"/>
        <w:gridCol w:w="1621"/>
      </w:tblGrid>
      <w:tr w:rsidR="000B4B0F" w14:paraId="128CD380" w14:textId="77777777" w:rsidTr="009402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4D778FF6" w14:textId="77777777" w:rsidR="000B4B0F" w:rsidRDefault="000B4B0F" w:rsidP="009A1197">
            <w:pPr>
              <w:pStyle w:val="NoSpacing"/>
              <w:rPr>
                <w:lang w:val="en-US"/>
              </w:rPr>
            </w:pPr>
            <w:r>
              <w:rPr>
                <w:lang w:val="en-US"/>
              </w:rPr>
              <w:t>Key Names</w:t>
            </w:r>
          </w:p>
        </w:tc>
        <w:tc>
          <w:tcPr>
            <w:tcW w:w="1500" w:type="dxa"/>
          </w:tcPr>
          <w:p w14:paraId="7EDA9D8A"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Normal</w:t>
            </w:r>
          </w:p>
        </w:tc>
        <w:tc>
          <w:tcPr>
            <w:tcW w:w="0" w:type="auto"/>
          </w:tcPr>
          <w:p w14:paraId="23DABAC9"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earch</w:t>
            </w:r>
          </w:p>
        </w:tc>
        <w:tc>
          <w:tcPr>
            <w:tcW w:w="0" w:type="auto"/>
          </w:tcPr>
          <w:p w14:paraId="193C6A0B"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ource</w:t>
            </w:r>
          </w:p>
        </w:tc>
        <w:tc>
          <w:tcPr>
            <w:tcW w:w="0" w:type="auto"/>
          </w:tcPr>
          <w:p w14:paraId="3DBCE43D" w14:textId="77777777"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Options</w:t>
            </w:r>
          </w:p>
        </w:tc>
      </w:tr>
      <w:tr w:rsidR="000B4B0F" w14:paraId="1DD28D56"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3F9A9916" w14:textId="45C3AEC5" w:rsidR="000B4B0F" w:rsidRPr="008A481F" w:rsidRDefault="000B4B0F" w:rsidP="009A1197">
            <w:pPr>
              <w:pStyle w:val="NoSpacing"/>
              <w:rPr>
                <w:b w:val="0"/>
                <w:lang w:val="en-US"/>
              </w:rPr>
            </w:pPr>
            <w:r w:rsidRPr="008A481F">
              <w:rPr>
                <w:lang w:val="en-US"/>
              </w:rPr>
              <w:t>KEY_VOLUMEUP</w:t>
            </w:r>
            <w:r w:rsidR="00AC1036">
              <w:rPr>
                <w:lang w:val="en-US"/>
              </w:rPr>
              <w:t xml:space="preserve"> </w:t>
            </w:r>
          </w:p>
        </w:tc>
        <w:tc>
          <w:tcPr>
            <w:tcW w:w="1500" w:type="dxa"/>
          </w:tcPr>
          <w:p w14:paraId="28EFB4B0"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14:paraId="0EF399A9"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14:paraId="325A9414"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14:paraId="57EF9922"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r>
      <w:tr w:rsidR="000B4B0F" w14:paraId="585498B2"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3184E9DE" w14:textId="58DB9CCE" w:rsidR="000B4B0F" w:rsidRPr="008A481F" w:rsidRDefault="000B4B0F" w:rsidP="009A1197">
            <w:pPr>
              <w:pStyle w:val="NoSpacing"/>
              <w:rPr>
                <w:b w:val="0"/>
                <w:lang w:val="en-US"/>
              </w:rPr>
            </w:pPr>
            <w:r w:rsidRPr="008A481F">
              <w:rPr>
                <w:lang w:val="en-US"/>
              </w:rPr>
              <w:t>KEY_VOLUMEDOWN</w:t>
            </w:r>
            <w:r w:rsidR="00980647">
              <w:rPr>
                <w:lang w:val="en-US"/>
              </w:rPr>
              <w:t xml:space="preserve"> </w:t>
            </w:r>
          </w:p>
        </w:tc>
        <w:tc>
          <w:tcPr>
            <w:tcW w:w="1500" w:type="dxa"/>
          </w:tcPr>
          <w:p w14:paraId="530CCA61"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14:paraId="2CBCD82F"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14:paraId="63BE60F5"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14:paraId="199A87B3"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r>
      <w:tr w:rsidR="000B4B0F" w14:paraId="0E1B1CAD"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4072C71F" w14:textId="58891421" w:rsidR="000B4B0F" w:rsidRPr="008A481F" w:rsidRDefault="000B4B0F" w:rsidP="009A1197">
            <w:pPr>
              <w:pStyle w:val="NoSpacing"/>
              <w:rPr>
                <w:b w:val="0"/>
                <w:lang w:val="en-US"/>
              </w:rPr>
            </w:pPr>
            <w:r w:rsidRPr="008A481F">
              <w:rPr>
                <w:lang w:val="en-US"/>
              </w:rPr>
              <w:t>KEY_CHANNELUP</w:t>
            </w:r>
            <w:r w:rsidR="00980647">
              <w:rPr>
                <w:lang w:val="en-US"/>
              </w:rPr>
              <w:t xml:space="preserve"> </w:t>
            </w:r>
          </w:p>
        </w:tc>
        <w:tc>
          <w:tcPr>
            <w:tcW w:w="1500" w:type="dxa"/>
          </w:tcPr>
          <w:p w14:paraId="0E4DBDAA"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14:paraId="5771EE96"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14:paraId="48DAC370"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14:paraId="0B887C74"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r>
      <w:tr w:rsidR="000B4B0F" w14:paraId="3B86267B"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4127C49B" w14:textId="63685059" w:rsidR="000B4B0F" w:rsidRPr="008A481F" w:rsidRDefault="000B4B0F" w:rsidP="009A1197">
            <w:pPr>
              <w:pStyle w:val="NoSpacing"/>
              <w:rPr>
                <w:b w:val="0"/>
                <w:lang w:val="en-US"/>
              </w:rPr>
            </w:pPr>
            <w:r w:rsidRPr="008A481F">
              <w:rPr>
                <w:lang w:val="en-US"/>
              </w:rPr>
              <w:t>KEY_CHANNELDOWN</w:t>
            </w:r>
            <w:r w:rsidR="00980647">
              <w:rPr>
                <w:lang w:val="en-US"/>
              </w:rPr>
              <w:t xml:space="preserve"> </w:t>
            </w:r>
          </w:p>
        </w:tc>
        <w:tc>
          <w:tcPr>
            <w:tcW w:w="1500" w:type="dxa"/>
          </w:tcPr>
          <w:p w14:paraId="2DAE4B25"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14:paraId="1285A64E"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14:paraId="2C49CC56"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14:paraId="2630DC74"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r>
      <w:tr w:rsidR="000B4B0F" w14:paraId="2830DCAB"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247F1C72" w14:textId="3FDFD428" w:rsidR="000B4B0F" w:rsidRPr="008A481F" w:rsidRDefault="000B4B0F" w:rsidP="009A1197">
            <w:pPr>
              <w:pStyle w:val="NoSpacing"/>
              <w:rPr>
                <w:b w:val="0"/>
                <w:lang w:val="en-US"/>
              </w:rPr>
            </w:pPr>
            <w:r w:rsidRPr="008A481F">
              <w:rPr>
                <w:lang w:val="en-US"/>
              </w:rPr>
              <w:t>KEY_MUTE</w:t>
            </w:r>
            <w:r w:rsidR="00980647">
              <w:rPr>
                <w:lang w:val="en-US"/>
              </w:rPr>
              <w:t xml:space="preserve"> </w:t>
            </w:r>
          </w:p>
        </w:tc>
        <w:tc>
          <w:tcPr>
            <w:tcW w:w="1500" w:type="dxa"/>
          </w:tcPr>
          <w:p w14:paraId="3B72FA23"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14:paraId="44F2D772"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14:paraId="33401C3D"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14:paraId="3D88123F"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r>
      <w:tr w:rsidR="000B4B0F" w14:paraId="6A3B38E0"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758E6788" w14:textId="1FCB0D80" w:rsidR="000B4B0F" w:rsidRPr="008A481F" w:rsidRDefault="000B4B0F" w:rsidP="009A1197">
            <w:pPr>
              <w:pStyle w:val="NoSpacing"/>
              <w:rPr>
                <w:b w:val="0"/>
                <w:lang w:val="en-US"/>
              </w:rPr>
            </w:pPr>
            <w:r w:rsidRPr="008A481F">
              <w:rPr>
                <w:lang w:val="en-US"/>
              </w:rPr>
              <w:t>KEY_MENU</w:t>
            </w:r>
            <w:r w:rsidR="00980647">
              <w:rPr>
                <w:lang w:val="en-US"/>
              </w:rPr>
              <w:t xml:space="preserve"> </w:t>
            </w:r>
          </w:p>
        </w:tc>
        <w:tc>
          <w:tcPr>
            <w:tcW w:w="1500" w:type="dxa"/>
          </w:tcPr>
          <w:p w14:paraId="7326BD52"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Step menu</w:t>
            </w:r>
          </w:p>
        </w:tc>
        <w:tc>
          <w:tcPr>
            <w:tcW w:w="0" w:type="auto"/>
          </w:tcPr>
          <w:p w14:paraId="3039E8CD"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Play selected</w:t>
            </w:r>
          </w:p>
        </w:tc>
        <w:tc>
          <w:tcPr>
            <w:tcW w:w="0" w:type="auto"/>
          </w:tcPr>
          <w:p w14:paraId="38A4DD9C"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Load tracks/stations</w:t>
            </w:r>
          </w:p>
        </w:tc>
        <w:tc>
          <w:tcPr>
            <w:tcW w:w="0" w:type="auto"/>
          </w:tcPr>
          <w:p w14:paraId="27D67B0C"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menu</w:t>
            </w:r>
          </w:p>
        </w:tc>
      </w:tr>
      <w:tr w:rsidR="000B4B0F" w14:paraId="6EFF770B"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7D01C815" w14:textId="1369D7E5" w:rsidR="000B4B0F" w:rsidRPr="008A481F" w:rsidRDefault="000B4B0F" w:rsidP="009A1197">
            <w:pPr>
              <w:pStyle w:val="NoSpacing"/>
              <w:rPr>
                <w:b w:val="0"/>
                <w:lang w:val="en-US"/>
              </w:rPr>
            </w:pPr>
            <w:r w:rsidRPr="008A481F">
              <w:rPr>
                <w:lang w:val="en-US"/>
              </w:rPr>
              <w:t>KEY_UP</w:t>
            </w:r>
            <w:r w:rsidR="00980647">
              <w:rPr>
                <w:lang w:val="en-US"/>
              </w:rPr>
              <w:t xml:space="preserve"> </w:t>
            </w:r>
          </w:p>
        </w:tc>
        <w:tc>
          <w:tcPr>
            <w:tcW w:w="1500" w:type="dxa"/>
          </w:tcPr>
          <w:p w14:paraId="4865BE3F"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14:paraId="02405108"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artist</w:t>
            </w:r>
          </w:p>
        </w:tc>
        <w:tc>
          <w:tcPr>
            <w:tcW w:w="0" w:type="auto"/>
          </w:tcPr>
          <w:p w14:paraId="787140B9"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source</w:t>
            </w:r>
          </w:p>
        </w:tc>
        <w:tc>
          <w:tcPr>
            <w:tcW w:w="0" w:type="auto"/>
          </w:tcPr>
          <w:p w14:paraId="2BCCE87B"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option</w:t>
            </w:r>
          </w:p>
        </w:tc>
      </w:tr>
      <w:tr w:rsidR="000B4B0F" w14:paraId="1B857F8E"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5986E252" w14:textId="1C90A7FE" w:rsidR="000B4B0F" w:rsidRPr="008A481F" w:rsidRDefault="000B4B0F" w:rsidP="009A1197">
            <w:pPr>
              <w:pStyle w:val="NoSpacing"/>
              <w:rPr>
                <w:b w:val="0"/>
                <w:lang w:val="en-US"/>
              </w:rPr>
            </w:pPr>
            <w:r w:rsidRPr="008A481F">
              <w:rPr>
                <w:lang w:val="en-US"/>
              </w:rPr>
              <w:t>KEY_DOWN</w:t>
            </w:r>
            <w:r w:rsidR="00980647">
              <w:rPr>
                <w:lang w:val="en-US"/>
              </w:rPr>
              <w:t xml:space="preserve"> </w:t>
            </w:r>
          </w:p>
        </w:tc>
        <w:tc>
          <w:tcPr>
            <w:tcW w:w="1500" w:type="dxa"/>
          </w:tcPr>
          <w:p w14:paraId="26A55169"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14:paraId="2F30F905"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artist</w:t>
            </w:r>
          </w:p>
        </w:tc>
        <w:tc>
          <w:tcPr>
            <w:tcW w:w="0" w:type="auto"/>
          </w:tcPr>
          <w:p w14:paraId="04CE006C"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source</w:t>
            </w:r>
          </w:p>
        </w:tc>
        <w:tc>
          <w:tcPr>
            <w:tcW w:w="0" w:type="auto"/>
          </w:tcPr>
          <w:p w14:paraId="6DF2ED46"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option</w:t>
            </w:r>
          </w:p>
        </w:tc>
      </w:tr>
      <w:tr w:rsidR="000B4B0F" w14:paraId="68BD5B90"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6B7B3E6E" w14:textId="4B97601C" w:rsidR="000B4B0F" w:rsidRPr="008A481F" w:rsidRDefault="000B4B0F" w:rsidP="009A1197">
            <w:pPr>
              <w:pStyle w:val="NoSpacing"/>
              <w:rPr>
                <w:b w:val="0"/>
                <w:lang w:val="en-US"/>
              </w:rPr>
            </w:pPr>
            <w:r w:rsidRPr="008A481F">
              <w:rPr>
                <w:lang w:val="en-US"/>
              </w:rPr>
              <w:t>KEY_LEFT</w:t>
            </w:r>
            <w:r w:rsidR="00980647">
              <w:rPr>
                <w:lang w:val="en-US"/>
              </w:rPr>
              <w:t xml:space="preserve"> </w:t>
            </w:r>
          </w:p>
        </w:tc>
        <w:tc>
          <w:tcPr>
            <w:tcW w:w="1500" w:type="dxa"/>
          </w:tcPr>
          <w:p w14:paraId="7216E59D"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14:paraId="7373A85A"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rack up</w:t>
            </w:r>
          </w:p>
        </w:tc>
        <w:tc>
          <w:tcPr>
            <w:tcW w:w="0" w:type="auto"/>
          </w:tcPr>
          <w:p w14:paraId="370E6953"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14:paraId="3EEB6CE5"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option</w:t>
            </w:r>
          </w:p>
        </w:tc>
      </w:tr>
      <w:tr w:rsidR="000B4B0F" w14:paraId="21C9C066"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436EA35D" w14:textId="6772A1AF" w:rsidR="000B4B0F" w:rsidRPr="008A481F" w:rsidRDefault="000B4B0F" w:rsidP="009A1197">
            <w:pPr>
              <w:pStyle w:val="NoSpacing"/>
              <w:rPr>
                <w:b w:val="0"/>
                <w:lang w:val="en-US"/>
              </w:rPr>
            </w:pPr>
            <w:r w:rsidRPr="008A481F">
              <w:rPr>
                <w:lang w:val="en-US"/>
              </w:rPr>
              <w:t>KEY_RIGHT</w:t>
            </w:r>
            <w:r w:rsidR="00980647">
              <w:rPr>
                <w:lang w:val="en-US"/>
              </w:rPr>
              <w:t xml:space="preserve"> </w:t>
            </w:r>
          </w:p>
        </w:tc>
        <w:tc>
          <w:tcPr>
            <w:tcW w:w="1500" w:type="dxa"/>
          </w:tcPr>
          <w:p w14:paraId="067E10E3"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14:paraId="2D5A8FBC"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rack down</w:t>
            </w:r>
          </w:p>
        </w:tc>
        <w:tc>
          <w:tcPr>
            <w:tcW w:w="0" w:type="auto"/>
          </w:tcPr>
          <w:p w14:paraId="0648ECC7" w14:textId="77777777"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14:paraId="36B03ABA" w14:textId="77777777"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option</w:t>
            </w:r>
          </w:p>
        </w:tc>
      </w:tr>
      <w:tr w:rsidR="000B4B0F" w14:paraId="1A6FDECC"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53E6BFD4" w14:textId="2BD3522D" w:rsidR="000B4B0F" w:rsidRPr="008A481F" w:rsidRDefault="000B4B0F" w:rsidP="009A1197">
            <w:pPr>
              <w:pStyle w:val="NoSpacing"/>
              <w:rPr>
                <w:b w:val="0"/>
                <w:lang w:val="en-US"/>
              </w:rPr>
            </w:pPr>
            <w:r w:rsidRPr="008A481F">
              <w:rPr>
                <w:lang w:val="en-US"/>
              </w:rPr>
              <w:t>KEY_OK</w:t>
            </w:r>
            <w:r w:rsidR="00980647">
              <w:rPr>
                <w:lang w:val="en-US"/>
              </w:rPr>
              <w:t xml:space="preserve"> </w:t>
            </w:r>
          </w:p>
        </w:tc>
        <w:tc>
          <w:tcPr>
            <w:tcW w:w="1500" w:type="dxa"/>
          </w:tcPr>
          <w:p w14:paraId="5659F963" w14:textId="77777777"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tep menu</w:t>
            </w:r>
          </w:p>
        </w:tc>
        <w:tc>
          <w:tcPr>
            <w:tcW w:w="0" w:type="auto"/>
          </w:tcPr>
          <w:p w14:paraId="54C12ED8"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lay selected</w:t>
            </w:r>
          </w:p>
        </w:tc>
        <w:tc>
          <w:tcPr>
            <w:tcW w:w="0" w:type="auto"/>
          </w:tcPr>
          <w:p w14:paraId="122EF32E"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Load tracks/stations</w:t>
            </w:r>
          </w:p>
        </w:tc>
        <w:tc>
          <w:tcPr>
            <w:tcW w:w="0" w:type="auto"/>
          </w:tcPr>
          <w:p w14:paraId="2E33F5F7" w14:textId="77777777"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ext menu</w:t>
            </w:r>
          </w:p>
        </w:tc>
      </w:tr>
      <w:tr w:rsidR="00F538D5" w14:paraId="10AEA4F8"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50C2F852" w14:textId="332186CE" w:rsidR="00F538D5" w:rsidRPr="00F538D5" w:rsidRDefault="00F538D5" w:rsidP="00CF1314">
            <w:pPr>
              <w:pStyle w:val="NoSpacing"/>
              <w:rPr>
                <w:b w:val="0"/>
                <w:lang w:val="en-US"/>
              </w:rPr>
            </w:pPr>
            <w:r w:rsidRPr="00F538D5">
              <w:rPr>
                <w:lang w:val="en-US"/>
              </w:rPr>
              <w:t>KEY_</w:t>
            </w:r>
            <w:r w:rsidR="00CF1314">
              <w:rPr>
                <w:lang w:val="en-US"/>
              </w:rPr>
              <w:t>LANGUAGE</w:t>
            </w:r>
            <w:r w:rsidR="00980647">
              <w:rPr>
                <w:lang w:val="en-US"/>
              </w:rPr>
              <w:t xml:space="preserve"> </w:t>
            </w:r>
            <w:r>
              <w:rPr>
                <w:lang w:val="en-US"/>
              </w:rPr>
              <w:t>*</w:t>
            </w:r>
          </w:p>
        </w:tc>
        <w:tc>
          <w:tcPr>
            <w:tcW w:w="1500" w:type="dxa"/>
          </w:tcPr>
          <w:p w14:paraId="62BD552D"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14:paraId="14799510"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14:paraId="17584801"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14:paraId="30CF02E4" w14:textId="77777777"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r>
      <w:tr w:rsidR="00F538D5" w14:paraId="31D821F8" w14:textId="77777777" w:rsidTr="00940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14:paraId="16FB8428" w14:textId="67D9E178" w:rsidR="00F538D5" w:rsidRPr="00F538D5" w:rsidRDefault="00F538D5" w:rsidP="009A1197">
            <w:pPr>
              <w:pStyle w:val="NoSpacing"/>
              <w:rPr>
                <w:b w:val="0"/>
                <w:lang w:val="en-US"/>
              </w:rPr>
            </w:pPr>
            <w:r w:rsidRPr="00F538D5">
              <w:rPr>
                <w:lang w:val="en-US"/>
              </w:rPr>
              <w:t>KEY_INFO</w:t>
            </w:r>
            <w:r w:rsidR="00980647">
              <w:rPr>
                <w:lang w:val="en-US"/>
              </w:rPr>
              <w:t xml:space="preserve"> </w:t>
            </w:r>
            <w:r>
              <w:rPr>
                <w:lang w:val="en-US"/>
              </w:rPr>
              <w:t>*</w:t>
            </w:r>
          </w:p>
        </w:tc>
        <w:tc>
          <w:tcPr>
            <w:tcW w:w="1500" w:type="dxa"/>
          </w:tcPr>
          <w:p w14:paraId="4A099FA3"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14:paraId="6E3E1763"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14:paraId="5F1435BC"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14:paraId="255E6868" w14:textId="77777777"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r>
      <w:tr w:rsidR="00DE0ECD" w14:paraId="4F4094E0" w14:textId="77777777" w:rsidTr="0094024C">
        <w:tc>
          <w:tcPr>
            <w:cnfStyle w:val="001000000000" w:firstRow="0" w:lastRow="0" w:firstColumn="1" w:lastColumn="0" w:oddVBand="0" w:evenVBand="0" w:oddHBand="0" w:evenHBand="0" w:firstRowFirstColumn="0" w:firstRowLastColumn="0" w:lastRowFirstColumn="0" w:lastRowLastColumn="0"/>
            <w:tcW w:w="2139" w:type="dxa"/>
          </w:tcPr>
          <w:p w14:paraId="2A34D308" w14:textId="18182EB4" w:rsidR="00DE0ECD" w:rsidRPr="00F538D5" w:rsidRDefault="00DE0ECD" w:rsidP="009A1197">
            <w:pPr>
              <w:pStyle w:val="NoSpacing"/>
              <w:rPr>
                <w:lang w:val="en-US"/>
              </w:rPr>
            </w:pPr>
            <w:r>
              <w:rPr>
                <w:lang w:val="en-US"/>
              </w:rPr>
              <w:t>KEY_EXIT</w:t>
            </w:r>
            <w:r w:rsidR="00980647">
              <w:rPr>
                <w:lang w:val="en-US"/>
              </w:rPr>
              <w:t xml:space="preserve"> </w:t>
            </w:r>
          </w:p>
        </w:tc>
        <w:tc>
          <w:tcPr>
            <w:tcW w:w="1500" w:type="dxa"/>
          </w:tcPr>
          <w:p w14:paraId="4790AA74" w14:textId="16F24F8C" w:rsidR="00DE0ECD" w:rsidRDefault="00DE0ECD"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Exit/shutdown</w:t>
            </w:r>
          </w:p>
        </w:tc>
        <w:tc>
          <w:tcPr>
            <w:tcW w:w="0" w:type="auto"/>
          </w:tcPr>
          <w:p w14:paraId="13E80819" w14:textId="05CA8D6A" w:rsidR="00DE0ECD" w:rsidRDefault="00DE0ECD"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Exit/shutdown</w:t>
            </w:r>
          </w:p>
        </w:tc>
        <w:tc>
          <w:tcPr>
            <w:tcW w:w="0" w:type="auto"/>
          </w:tcPr>
          <w:p w14:paraId="478B6665" w14:textId="08961F4D" w:rsidR="00DE0ECD" w:rsidRDefault="00DE0ECD"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Exit/shutdown</w:t>
            </w:r>
          </w:p>
        </w:tc>
        <w:tc>
          <w:tcPr>
            <w:tcW w:w="0" w:type="auto"/>
          </w:tcPr>
          <w:p w14:paraId="49E41D30" w14:textId="3265B8C2" w:rsidR="00DE0ECD" w:rsidRDefault="00DE0ECD"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Exit/shutdown</w:t>
            </w:r>
          </w:p>
        </w:tc>
      </w:tr>
    </w:tbl>
    <w:p w14:paraId="4B9BE5CF" w14:textId="77777777" w:rsidR="000B4B0F" w:rsidRDefault="00F538D5" w:rsidP="000B4B0F">
      <w:pPr>
        <w:pStyle w:val="NoSpacing"/>
        <w:rPr>
          <w:lang w:val="en-US"/>
        </w:rPr>
      </w:pPr>
      <w:r>
        <w:rPr>
          <w:lang w:val="en-US"/>
        </w:rPr>
        <w:t>* Only used if speech (espeak</w:t>
      </w:r>
      <w:r w:rsidR="0037287F">
        <w:rPr>
          <w:lang w:val="en-US"/>
        </w:rPr>
        <w:fldChar w:fldCharType="begin"/>
      </w:r>
      <w:r w:rsidR="00084149">
        <w:instrText xml:space="preserve"> XE "</w:instrText>
      </w:r>
      <w:r w:rsidR="00084149" w:rsidRPr="002158E9">
        <w:rPr>
          <w:noProof/>
          <w:lang w:eastAsia="en-GB"/>
        </w:rPr>
        <w:instrText>espeak</w:instrText>
      </w:r>
      <w:r w:rsidR="00084149">
        <w:instrText xml:space="preserve">" </w:instrText>
      </w:r>
      <w:r w:rsidR="0037287F">
        <w:rPr>
          <w:lang w:val="en-US"/>
        </w:rPr>
        <w:fldChar w:fldCharType="end"/>
      </w:r>
      <w:r>
        <w:rPr>
          <w:lang w:val="en-US"/>
        </w:rPr>
        <w:t>) is implemented for visually impaired persons.</w:t>
      </w:r>
    </w:p>
    <w:p w14:paraId="36CC1150" w14:textId="77777777" w:rsidR="006B5ECD" w:rsidRDefault="006B5ECD" w:rsidP="000B4B0F">
      <w:pPr>
        <w:pStyle w:val="NoSpacing"/>
        <w:rPr>
          <w:lang w:val="en-US"/>
        </w:rPr>
      </w:pPr>
    </w:p>
    <w:p w14:paraId="4DC0FF1B" w14:textId="5733F4C6" w:rsidR="006B5ECD" w:rsidRDefault="006B5ECD" w:rsidP="00146285">
      <w:pPr>
        <w:pStyle w:val="NoSpacing"/>
        <w:rPr>
          <w:lang w:val="en-US"/>
        </w:rPr>
      </w:pPr>
      <w:r w:rsidRPr="006B5ECD">
        <w:rPr>
          <w:b/>
          <w:noProof/>
          <w:lang w:eastAsia="en-GB"/>
        </w:rPr>
        <w:drawing>
          <wp:anchor distT="0" distB="0" distL="114300" distR="114300" simplePos="0" relativeHeight="251636736" behindDoc="1" locked="0" layoutInCell="1" allowOverlap="1" wp14:anchorId="6EE95D00" wp14:editId="5F087DD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2770A3" w:rsidRPr="002770A3">
        <w:rPr>
          <w:b/>
          <w:lang w:val="en-US"/>
        </w:rPr>
        <w:t>Note</w:t>
      </w:r>
      <w:r w:rsidR="00136EC4">
        <w:rPr>
          <w:b/>
          <w:lang w:val="en-US"/>
        </w:rPr>
        <w:t>s</w:t>
      </w:r>
      <w:r w:rsidR="002770A3" w:rsidRPr="002770A3">
        <w:rPr>
          <w:b/>
          <w:lang w:val="en-US"/>
        </w:rPr>
        <w:t>:</w:t>
      </w:r>
      <w:r>
        <w:rPr>
          <w:b/>
          <w:lang w:val="en-US"/>
        </w:rPr>
        <w:t xml:space="preserve"> </w:t>
      </w:r>
      <w:r w:rsidR="005B6F4C" w:rsidRPr="006B5ECD">
        <w:rPr>
          <w:lang w:val="en-US"/>
        </w:rPr>
        <w:t>The</w:t>
      </w:r>
      <w:r w:rsidR="005B6F4C">
        <w:rPr>
          <w:b/>
          <w:lang w:val="en-US"/>
        </w:rPr>
        <w:t xml:space="preserve"> </w:t>
      </w:r>
      <w:r w:rsidR="005B6F4C" w:rsidRPr="005B6F4C">
        <w:rPr>
          <w:b/>
          <w:lang w:val="en-US"/>
        </w:rPr>
        <w:t>KEY</w:t>
      </w:r>
      <w:r w:rsidR="002770A3" w:rsidRPr="005B6F4C">
        <w:rPr>
          <w:b/>
          <w:lang w:val="en-US"/>
        </w:rPr>
        <w:t>_OK</w:t>
      </w:r>
      <w:r w:rsidR="002770A3" w:rsidRPr="006B5ECD">
        <w:rPr>
          <w:b/>
          <w:lang w:val="en-US"/>
        </w:rPr>
        <w:t xml:space="preserve"> </w:t>
      </w:r>
      <w:r w:rsidR="002770A3">
        <w:rPr>
          <w:lang w:val="en-US"/>
        </w:rPr>
        <w:t xml:space="preserve">and </w:t>
      </w:r>
      <w:r w:rsidR="002770A3" w:rsidRPr="006B5ECD">
        <w:rPr>
          <w:b/>
          <w:lang w:val="en-US"/>
        </w:rPr>
        <w:t xml:space="preserve">KEY_MENU </w:t>
      </w:r>
      <w:r w:rsidR="002770A3">
        <w:rPr>
          <w:lang w:val="en-US"/>
        </w:rPr>
        <w:t>do the same thing.</w:t>
      </w:r>
      <w:r w:rsidR="00DE0ECD">
        <w:rPr>
          <w:lang w:val="en-US"/>
        </w:rPr>
        <w:t xml:space="preserve"> The </w:t>
      </w:r>
      <w:r w:rsidR="00DE0ECD" w:rsidRPr="00067A87">
        <w:rPr>
          <w:b/>
          <w:lang w:val="en-US"/>
        </w:rPr>
        <w:t>KEY_EXIT</w:t>
      </w:r>
      <w:r w:rsidR="00DE0ECD">
        <w:rPr>
          <w:lang w:val="en-US"/>
        </w:rPr>
        <w:t xml:space="preserve"> key performs either exit program or shutdown depending upon the </w:t>
      </w:r>
      <w:r w:rsidR="00DE0ECD" w:rsidRPr="00DE0ECD">
        <w:rPr>
          <w:b/>
          <w:lang w:val="en-US"/>
        </w:rPr>
        <w:t>exit_action</w:t>
      </w:r>
      <w:r w:rsidR="00DE0ECD">
        <w:rPr>
          <w:lang w:val="en-US"/>
        </w:rPr>
        <w:t xml:space="preserve"> parameter in </w:t>
      </w:r>
      <w:r w:rsidR="00DE0ECD" w:rsidRPr="00DE0ECD">
        <w:rPr>
          <w:b/>
          <w:lang w:val="en-US"/>
        </w:rPr>
        <w:t>/etc/radid.conf</w:t>
      </w:r>
      <w:r w:rsidR="00DE0ECD">
        <w:rPr>
          <w:b/>
          <w:lang w:val="en-US"/>
        </w:rPr>
        <w:t>.</w:t>
      </w:r>
    </w:p>
    <w:p w14:paraId="00078EDF" w14:textId="77777777" w:rsidR="006B5ECD" w:rsidRDefault="006B5ECD" w:rsidP="00146285">
      <w:pPr>
        <w:pStyle w:val="NoSpacing"/>
        <w:rPr>
          <w:lang w:val="en-US"/>
        </w:rPr>
      </w:pPr>
    </w:p>
    <w:p w14:paraId="33A4A54F" w14:textId="1E923633" w:rsidR="008B4BD8" w:rsidRDefault="00B41367" w:rsidP="00146285">
      <w:pPr>
        <w:pStyle w:val="NoSpacing"/>
        <w:rPr>
          <w:lang w:val="en-US"/>
        </w:rPr>
      </w:pPr>
      <w:r>
        <w:rPr>
          <w:lang w:val="en-US"/>
        </w:rPr>
        <w:t>T</w:t>
      </w:r>
      <w:r w:rsidR="008B4BD8">
        <w:rPr>
          <w:lang w:val="en-US"/>
        </w:rPr>
        <w:t>he actual list of available names that may be used can be displayed with the following command:</w:t>
      </w:r>
    </w:p>
    <w:p w14:paraId="4E66A44F" w14:textId="77777777" w:rsidR="008B4BD8" w:rsidRDefault="00DB61B0" w:rsidP="00DB61B0">
      <w:pPr>
        <w:pStyle w:val="CodeProfile"/>
        <w:rPr>
          <w:lang w:val="en-US"/>
        </w:rPr>
      </w:pPr>
      <w:r>
        <w:rPr>
          <w:lang w:val="en-US"/>
        </w:rPr>
        <w:t xml:space="preserve">$ </w:t>
      </w:r>
      <w:r w:rsidRPr="00DB61B0">
        <w:rPr>
          <w:b/>
          <w:lang w:val="en-US"/>
        </w:rPr>
        <w:t>sudo irrecord --list-namespace</w:t>
      </w:r>
    </w:p>
    <w:p w14:paraId="17407F54" w14:textId="77777777" w:rsidR="00637744" w:rsidRDefault="00637744" w:rsidP="00146285">
      <w:pPr>
        <w:pStyle w:val="NoSpacing"/>
        <w:rPr>
          <w:lang w:val="en-US"/>
        </w:rPr>
      </w:pPr>
    </w:p>
    <w:p w14:paraId="52BA5805" w14:textId="7B4EC967" w:rsidR="008B4BD8" w:rsidRDefault="00B41367" w:rsidP="00146285">
      <w:pPr>
        <w:pStyle w:val="NoSpacing"/>
        <w:rPr>
          <w:lang w:val="en-US"/>
        </w:rPr>
      </w:pPr>
      <w:r>
        <w:rPr>
          <w:lang w:val="en-US"/>
        </w:rPr>
        <w:t>There are more than 440 key names but only use the ones defined in the list above.</w:t>
      </w:r>
    </w:p>
    <w:p w14:paraId="00E8CAE4" w14:textId="0F3B48AD" w:rsidR="00E676DB" w:rsidRDefault="00E676DB" w:rsidP="00146285">
      <w:pPr>
        <w:pStyle w:val="NoSpacing"/>
        <w:rPr>
          <w:lang w:val="en-US"/>
        </w:rPr>
      </w:pPr>
      <w:r>
        <w:rPr>
          <w:lang w:val="en-US"/>
        </w:rPr>
        <w:t>On completion of the key assignments the following is displayed:</w:t>
      </w:r>
    </w:p>
    <w:p w14:paraId="705FDBF4" w14:textId="1D6E1A2F" w:rsidR="00E676DB" w:rsidRDefault="00E676DB" w:rsidP="00E676DB">
      <w:pPr>
        <w:pStyle w:val="CodeProfile"/>
        <w:rPr>
          <w:lang w:val="en-US"/>
        </w:rPr>
      </w:pPr>
      <w:r w:rsidRPr="00E676DB">
        <w:rPr>
          <w:lang w:val="en-US"/>
        </w:rPr>
        <w:t>Successfully written config file myremote.lircd.conf</w:t>
      </w:r>
    </w:p>
    <w:p w14:paraId="7F84BBF9" w14:textId="246604CB" w:rsidR="001C6168" w:rsidRDefault="001C6168" w:rsidP="00146285">
      <w:pPr>
        <w:pStyle w:val="NoSpacing"/>
        <w:rPr>
          <w:lang w:val="en-US"/>
        </w:rPr>
      </w:pPr>
    </w:p>
    <w:p w14:paraId="355E449B" w14:textId="48C33535" w:rsidR="00112E58" w:rsidRDefault="00112E58" w:rsidP="00112E58">
      <w:pPr>
        <w:pStyle w:val="NoSpacing"/>
        <w:rPr>
          <w:lang w:val="en-US"/>
        </w:rPr>
      </w:pPr>
      <w:r>
        <w:rPr>
          <w:lang w:val="en-US"/>
        </w:rPr>
        <w:t>You may occasionally see the following:</w:t>
      </w:r>
    </w:p>
    <w:p w14:paraId="7C7ABFD4" w14:textId="77777777" w:rsidR="00112E58" w:rsidRPr="00EF26CC" w:rsidRDefault="00112E58" w:rsidP="00112E58">
      <w:pPr>
        <w:pStyle w:val="CodeProfile"/>
        <w:rPr>
          <w:lang w:val="en-US"/>
        </w:rPr>
      </w:pPr>
      <w:r w:rsidRPr="00EF26CC">
        <w:rPr>
          <w:lang w:val="en-US"/>
        </w:rPr>
        <w:t>Something went wrong: Signal length is 0</w:t>
      </w:r>
    </w:p>
    <w:p w14:paraId="0C1E19D6" w14:textId="77777777" w:rsidR="00112E58" w:rsidRPr="00EF26CC" w:rsidRDefault="00112E58" w:rsidP="00112E58">
      <w:pPr>
        <w:pStyle w:val="CodeProfile"/>
        <w:rPr>
          <w:lang w:val="en-US"/>
        </w:rPr>
      </w:pPr>
      <w:r w:rsidRPr="00EF26CC">
        <w:rPr>
          <w:lang w:val="en-US"/>
        </w:rPr>
        <w:t>That's weird because the signal length must be odd!</w:t>
      </w:r>
    </w:p>
    <w:p w14:paraId="79D1D6EB" w14:textId="77777777" w:rsidR="00112E58" w:rsidRPr="00EF26CC" w:rsidRDefault="00112E58" w:rsidP="00112E58">
      <w:pPr>
        <w:pStyle w:val="CodeProfile"/>
        <w:rPr>
          <w:lang w:val="en-US"/>
        </w:rPr>
      </w:pPr>
      <w:r w:rsidRPr="00EF26CC">
        <w:rPr>
          <w:lang w:val="en-US"/>
        </w:rPr>
        <w:t>Please try again. (28 retries left)</w:t>
      </w:r>
    </w:p>
    <w:p w14:paraId="022EEDB6" w14:textId="77777777" w:rsidR="00112E58" w:rsidRDefault="00112E58" w:rsidP="00112E58">
      <w:pPr>
        <w:pStyle w:val="NoSpacing"/>
        <w:rPr>
          <w:lang w:val="en-US"/>
        </w:rPr>
      </w:pPr>
      <w:r>
        <w:rPr>
          <w:lang w:val="en-US"/>
        </w:rPr>
        <w:t xml:space="preserve">Wait about five seconds and hold the selected key down </w:t>
      </w:r>
      <w:r w:rsidRPr="00112E58">
        <w:rPr>
          <w:u w:val="single"/>
          <w:lang w:val="en-US"/>
        </w:rPr>
        <w:t>until</w:t>
      </w:r>
      <w:r>
        <w:rPr>
          <w:lang w:val="en-US"/>
        </w:rPr>
        <w:t xml:space="preserve"> it is detected.</w:t>
      </w:r>
    </w:p>
    <w:p w14:paraId="6762797F" w14:textId="2D7E4CBF" w:rsidR="00112E58" w:rsidRDefault="00112E58" w:rsidP="00146285">
      <w:pPr>
        <w:pStyle w:val="NoSpacing"/>
        <w:rPr>
          <w:lang w:val="en-US"/>
        </w:rPr>
      </w:pPr>
      <w:r>
        <w:rPr>
          <w:lang w:val="en-US"/>
        </w:rPr>
        <w:t>Terminate the program by pressing Enter when prompted for the next key.</w:t>
      </w:r>
    </w:p>
    <w:p w14:paraId="61530EEE" w14:textId="45DE4DBE" w:rsidR="003A5801" w:rsidRDefault="003A5801" w:rsidP="00146285">
      <w:pPr>
        <w:pStyle w:val="NoSpacing"/>
        <w:rPr>
          <w:lang w:val="en-US"/>
        </w:rPr>
      </w:pPr>
    </w:p>
    <w:p w14:paraId="0A07F8B9" w14:textId="5B7E62E9" w:rsidR="003A5801" w:rsidRDefault="003A5801" w:rsidP="003A5801">
      <w:pPr>
        <w:pStyle w:val="NoSpacing"/>
        <w:rPr>
          <w:lang w:val="en-US"/>
        </w:rPr>
      </w:pPr>
      <w:r w:rsidRPr="006B5ECD">
        <w:rPr>
          <w:b/>
          <w:noProof/>
          <w:lang w:eastAsia="en-GB"/>
        </w:rPr>
        <w:drawing>
          <wp:anchor distT="0" distB="0" distL="114300" distR="114300" simplePos="0" relativeHeight="251702272" behindDoc="1" locked="0" layoutInCell="1" allowOverlap="1" wp14:anchorId="6EDD7F10" wp14:editId="63CF91D7">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7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Pr>
          <w:lang w:val="en-US"/>
        </w:rPr>
        <w:t xml:space="preserve">If this problem persists create separate myremote files with a few keys each and copy them into </w:t>
      </w:r>
      <w:r w:rsidRPr="003A5801">
        <w:rPr>
          <w:b/>
          <w:bCs/>
          <w:lang w:val="en-US"/>
        </w:rPr>
        <w:t>/etc/lirc/lircd.conf.d</w:t>
      </w:r>
      <w:r>
        <w:rPr>
          <w:lang w:val="en-US"/>
        </w:rPr>
        <w:t xml:space="preserve">. For </w:t>
      </w:r>
      <w:r w:rsidR="001150F7">
        <w:rPr>
          <w:lang w:val="en-US"/>
        </w:rPr>
        <w:t>example,</w:t>
      </w:r>
      <w:r>
        <w:rPr>
          <w:lang w:val="en-US"/>
        </w:rPr>
        <w:t xml:space="preserve"> myremote1, myremote2, myremote3….</w:t>
      </w:r>
    </w:p>
    <w:p w14:paraId="24B25AAD" w14:textId="77777777" w:rsidR="003A5801" w:rsidRDefault="003A5801" w:rsidP="00146285">
      <w:pPr>
        <w:pStyle w:val="NoSpacing"/>
        <w:rPr>
          <w:lang w:val="en-US"/>
        </w:rPr>
      </w:pPr>
    </w:p>
    <w:p w14:paraId="2FFDEF7E" w14:textId="32A44D4C" w:rsidR="001C6168" w:rsidRDefault="001C6168" w:rsidP="00146285">
      <w:pPr>
        <w:pStyle w:val="NoSpacing"/>
        <w:rPr>
          <w:lang w:val="en-US"/>
        </w:rPr>
      </w:pPr>
      <w:r>
        <w:rPr>
          <w:lang w:val="en-US"/>
        </w:rPr>
        <w:t xml:space="preserve">Now copy the new </w:t>
      </w:r>
      <w:r w:rsidRPr="001C6168">
        <w:rPr>
          <w:b/>
          <w:lang w:val="en-US"/>
        </w:rPr>
        <w:t>myremote.lircd.conf</w:t>
      </w:r>
      <w:r>
        <w:rPr>
          <w:lang w:val="en-US"/>
        </w:rPr>
        <w:t xml:space="preserve"> </w:t>
      </w:r>
      <w:r w:rsidR="003C1FD8">
        <w:rPr>
          <w:lang w:val="en-US"/>
        </w:rPr>
        <w:t xml:space="preserve">(or the name you used) </w:t>
      </w:r>
      <w:r>
        <w:rPr>
          <w:lang w:val="en-US"/>
        </w:rPr>
        <w:t xml:space="preserve">to </w:t>
      </w:r>
      <w:r w:rsidRPr="001C6168">
        <w:rPr>
          <w:b/>
          <w:lang w:val="en-US"/>
        </w:rPr>
        <w:t>/etc/lirc/lircd.conf</w:t>
      </w:r>
      <w:r>
        <w:rPr>
          <w:lang w:val="en-US"/>
        </w:rPr>
        <w:t>:</w:t>
      </w:r>
    </w:p>
    <w:p w14:paraId="182CF067" w14:textId="49078635" w:rsidR="001C6168" w:rsidRPr="008B4BD8" w:rsidRDefault="001C6168" w:rsidP="001C6168">
      <w:pPr>
        <w:pStyle w:val="CodeProfile"/>
        <w:rPr>
          <w:lang w:val="en-US"/>
        </w:rPr>
      </w:pPr>
      <w:r>
        <w:rPr>
          <w:lang w:val="en-US"/>
        </w:rPr>
        <w:t xml:space="preserve">$ </w:t>
      </w:r>
      <w:r w:rsidRPr="001C6168">
        <w:rPr>
          <w:lang w:val="en-US"/>
        </w:rPr>
        <w:t xml:space="preserve">sudo cp myremote.lircd.conf </w:t>
      </w:r>
      <w:r w:rsidR="008740A7" w:rsidRPr="008740A7">
        <w:rPr>
          <w:lang w:val="en-US"/>
        </w:rPr>
        <w:t>/etc/lirc/lircd.conf.d</w:t>
      </w:r>
      <w:r w:rsidR="006F798C">
        <w:rPr>
          <w:lang w:val="en-US"/>
        </w:rPr>
        <w:t>/.</w:t>
      </w:r>
    </w:p>
    <w:p w14:paraId="56AC5CC8" w14:textId="77777777" w:rsidR="001C6168" w:rsidRDefault="001C6168" w:rsidP="00146285">
      <w:pPr>
        <w:pStyle w:val="NoSpacing"/>
        <w:rPr>
          <w:lang w:val="en-US"/>
        </w:rPr>
      </w:pPr>
    </w:p>
    <w:p w14:paraId="2327CACD" w14:textId="42F364CF" w:rsidR="006D1991" w:rsidRDefault="005624DC" w:rsidP="00146285">
      <w:pPr>
        <w:pStyle w:val="NoSpacing"/>
        <w:rPr>
          <w:lang w:val="en-US"/>
        </w:rPr>
      </w:pPr>
      <w:r>
        <w:rPr>
          <w:lang w:val="en-US"/>
        </w:rPr>
        <w:t>Restar</w:t>
      </w:r>
      <w:r w:rsidR="006D1991">
        <w:rPr>
          <w:lang w:val="en-US"/>
        </w:rPr>
        <w:t>t the</w:t>
      </w:r>
      <w:r w:rsidR="006D1991" w:rsidRPr="005624DC">
        <w:rPr>
          <w:b/>
          <w:bCs/>
          <w:lang w:val="en-US"/>
        </w:rPr>
        <w:t xml:space="preserve"> </w:t>
      </w:r>
      <w:r w:rsidRPr="005624DC">
        <w:rPr>
          <w:b/>
          <w:bCs/>
          <w:lang w:val="en-US"/>
        </w:rPr>
        <w:t>lircd</w:t>
      </w:r>
      <w:r w:rsidR="006D1991" w:rsidRPr="005624DC">
        <w:rPr>
          <w:b/>
          <w:bCs/>
          <w:lang w:val="en-US"/>
        </w:rPr>
        <w:t xml:space="preserve"> </w:t>
      </w:r>
      <w:r>
        <w:rPr>
          <w:lang w:val="en-US"/>
        </w:rPr>
        <w:t>daemon to reflect the changes</w:t>
      </w:r>
      <w:r w:rsidR="00995764">
        <w:rPr>
          <w:lang w:val="en-US"/>
        </w:rPr>
        <w:t>.</w:t>
      </w:r>
    </w:p>
    <w:p w14:paraId="489BD704" w14:textId="47B0B55D" w:rsidR="00146285" w:rsidRDefault="00146285" w:rsidP="00146285">
      <w:pPr>
        <w:pStyle w:val="CodeProfile"/>
        <w:rPr>
          <w:lang w:val="en-US"/>
        </w:rPr>
      </w:pPr>
      <w:r>
        <w:rPr>
          <w:lang w:val="en-US"/>
        </w:rPr>
        <w:t xml:space="preserve">$ </w:t>
      </w:r>
      <w:r w:rsidR="005624DC" w:rsidRPr="001150F7">
        <w:rPr>
          <w:bCs/>
          <w:lang w:val="en-US"/>
        </w:rPr>
        <w:t>sudo systemctl restart lircd</w:t>
      </w:r>
    </w:p>
    <w:p w14:paraId="7A86C225" w14:textId="5B423B37" w:rsidR="006435FA" w:rsidRDefault="006435FA" w:rsidP="00146285">
      <w:pPr>
        <w:pStyle w:val="NoSpacing"/>
        <w:rPr>
          <w:lang w:val="en-US"/>
        </w:rPr>
      </w:pPr>
    </w:p>
    <w:p w14:paraId="422ECB09" w14:textId="77777777" w:rsidR="006B5ECD" w:rsidRDefault="00146285" w:rsidP="000B4B0F">
      <w:pPr>
        <w:pStyle w:val="NoSpacing"/>
        <w:rPr>
          <w:lang w:val="en-US"/>
        </w:rPr>
      </w:pPr>
      <w:r>
        <w:rPr>
          <w:lang w:val="en-US"/>
        </w:rPr>
        <w:t>Now test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with your newly configured remote control.</w:t>
      </w:r>
      <w:bookmarkStart w:id="460" w:name="_Toc439411659"/>
      <w:r w:rsidR="000B4B0F" w:rsidRPr="000B4B0F">
        <w:rPr>
          <w:lang w:val="en-US"/>
        </w:rPr>
        <w:t xml:space="preserve"> </w:t>
      </w:r>
    </w:p>
    <w:p w14:paraId="182FEFCA" w14:textId="08738AA7" w:rsidR="00CD6993" w:rsidRDefault="00CD6993" w:rsidP="00017B82">
      <w:pPr>
        <w:pStyle w:val="Heading3"/>
        <w:rPr>
          <w:lang w:val="en-US"/>
        </w:rPr>
      </w:pPr>
      <w:bookmarkStart w:id="461" w:name="_Toc38893416"/>
      <w:r>
        <w:rPr>
          <w:lang w:val="en-US"/>
        </w:rPr>
        <w:t>Test</w:t>
      </w:r>
      <w:r w:rsidR="00A16BD2">
        <w:rPr>
          <w:lang w:val="en-US"/>
        </w:rPr>
        <w:t>ing the</w:t>
      </w:r>
      <w:r>
        <w:rPr>
          <w:lang w:val="en-US"/>
        </w:rPr>
        <w:t xml:space="preserve"> remote control</w:t>
      </w:r>
      <w:bookmarkEnd w:id="461"/>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p>
    <w:p w14:paraId="1B9EDB77" w14:textId="31810219" w:rsidR="00CD6993" w:rsidRDefault="00CD6993" w:rsidP="00CD6993">
      <w:pPr>
        <w:pStyle w:val="NoSpacing"/>
        <w:rPr>
          <w:lang w:val="en-US"/>
        </w:rPr>
      </w:pPr>
      <w:r>
        <w:rPr>
          <w:lang w:val="en-US"/>
        </w:rPr>
        <w:t xml:space="preserve">Now run </w:t>
      </w:r>
      <w:r w:rsidRPr="00CD6993">
        <w:rPr>
          <w:b/>
          <w:lang w:val="en-US"/>
        </w:rPr>
        <w:t>ir</w:t>
      </w:r>
      <w:r w:rsidR="0040175D">
        <w:rPr>
          <w:b/>
          <w:lang w:val="en-US"/>
        </w:rPr>
        <w:t>w</w:t>
      </w:r>
      <w:r>
        <w:rPr>
          <w:lang w:val="en-US"/>
        </w:rPr>
        <w:t xml:space="preserve"> and press each key on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in turn:</w:t>
      </w:r>
    </w:p>
    <w:p w14:paraId="592C2E7E" w14:textId="77777777" w:rsidR="0040175D" w:rsidRPr="0040175D" w:rsidRDefault="0040175D" w:rsidP="0040175D">
      <w:pPr>
        <w:pStyle w:val="CodeProfile"/>
        <w:rPr>
          <w:lang w:val="en-US"/>
        </w:rPr>
      </w:pPr>
      <w:r w:rsidRPr="0040175D">
        <w:rPr>
          <w:lang w:val="en-US"/>
        </w:rPr>
        <w:t xml:space="preserve">$ </w:t>
      </w:r>
      <w:r w:rsidRPr="0040175D">
        <w:rPr>
          <w:b/>
          <w:bCs/>
          <w:lang w:val="en-US"/>
        </w:rPr>
        <w:t>irw</w:t>
      </w:r>
    </w:p>
    <w:p w14:paraId="0F0070DE" w14:textId="77777777" w:rsidR="0040175D" w:rsidRPr="0040175D" w:rsidRDefault="0040175D" w:rsidP="0040175D">
      <w:pPr>
        <w:pStyle w:val="CodeProfile"/>
        <w:rPr>
          <w:lang w:val="en-US"/>
        </w:rPr>
      </w:pPr>
      <w:r w:rsidRPr="0040175D">
        <w:rPr>
          <w:lang w:val="en-US"/>
        </w:rPr>
        <w:t>0000000000000001 00 KEY_VOLUMEUP myremote</w:t>
      </w:r>
    </w:p>
    <w:p w14:paraId="1EF6A701" w14:textId="77777777" w:rsidR="0040175D" w:rsidRPr="0040175D" w:rsidRDefault="0040175D" w:rsidP="0040175D">
      <w:pPr>
        <w:pStyle w:val="CodeProfile"/>
        <w:rPr>
          <w:lang w:val="en-US"/>
        </w:rPr>
      </w:pPr>
      <w:r w:rsidRPr="0040175D">
        <w:rPr>
          <w:lang w:val="en-US"/>
        </w:rPr>
        <w:t>0000000000000001 01 KEY_VOLUMEUP myremote</w:t>
      </w:r>
    </w:p>
    <w:p w14:paraId="7771873C" w14:textId="77777777" w:rsidR="0040175D" w:rsidRPr="0040175D" w:rsidRDefault="0040175D" w:rsidP="0040175D">
      <w:pPr>
        <w:pStyle w:val="CodeProfile"/>
        <w:rPr>
          <w:lang w:val="en-US"/>
        </w:rPr>
      </w:pPr>
      <w:r w:rsidRPr="0040175D">
        <w:rPr>
          <w:lang w:val="en-US"/>
        </w:rPr>
        <w:t>0000000000000002 00 KEY_VOLUMEDOWN myremote</w:t>
      </w:r>
    </w:p>
    <w:p w14:paraId="595DF9A3" w14:textId="77777777" w:rsidR="0040175D" w:rsidRPr="0040175D" w:rsidRDefault="0040175D" w:rsidP="0040175D">
      <w:pPr>
        <w:pStyle w:val="CodeProfile"/>
        <w:rPr>
          <w:lang w:val="en-US"/>
        </w:rPr>
      </w:pPr>
      <w:r w:rsidRPr="0040175D">
        <w:rPr>
          <w:lang w:val="en-US"/>
        </w:rPr>
        <w:t>0000000000000002 01 KEY_VOLUMEDOWN myremote</w:t>
      </w:r>
    </w:p>
    <w:p w14:paraId="053ED156" w14:textId="77777777" w:rsidR="0040175D" w:rsidRPr="0040175D" w:rsidRDefault="0040175D" w:rsidP="0040175D">
      <w:pPr>
        <w:pStyle w:val="CodeProfile"/>
        <w:rPr>
          <w:lang w:val="en-US"/>
        </w:rPr>
      </w:pPr>
      <w:r w:rsidRPr="0040175D">
        <w:rPr>
          <w:lang w:val="en-US"/>
        </w:rPr>
        <w:t>0000000000000003 00 KEY_CHANNELUP myremote</w:t>
      </w:r>
    </w:p>
    <w:p w14:paraId="55F19207" w14:textId="77777777" w:rsidR="0040175D" w:rsidRPr="0040175D" w:rsidRDefault="0040175D" w:rsidP="0040175D">
      <w:pPr>
        <w:pStyle w:val="CodeProfile"/>
        <w:rPr>
          <w:lang w:val="en-US"/>
        </w:rPr>
      </w:pPr>
      <w:r w:rsidRPr="0040175D">
        <w:rPr>
          <w:lang w:val="en-US"/>
        </w:rPr>
        <w:t>0000000000000003 01 KEY_CHANNELUP myremote</w:t>
      </w:r>
    </w:p>
    <w:p w14:paraId="2F7C02D1" w14:textId="77777777" w:rsidR="0040175D" w:rsidRPr="0040175D" w:rsidRDefault="0040175D" w:rsidP="0040175D">
      <w:pPr>
        <w:pStyle w:val="CodeProfile"/>
        <w:rPr>
          <w:lang w:val="en-US"/>
        </w:rPr>
      </w:pPr>
      <w:r w:rsidRPr="0040175D">
        <w:rPr>
          <w:lang w:val="en-US"/>
        </w:rPr>
        <w:t>0000000000000003 02 KEY_CHANNELUP myremote</w:t>
      </w:r>
    </w:p>
    <w:p w14:paraId="4384D176" w14:textId="77777777" w:rsidR="0040175D" w:rsidRPr="0040175D" w:rsidRDefault="0040175D" w:rsidP="0040175D">
      <w:pPr>
        <w:pStyle w:val="CodeProfile"/>
        <w:rPr>
          <w:lang w:val="en-US"/>
        </w:rPr>
      </w:pPr>
      <w:r w:rsidRPr="0040175D">
        <w:rPr>
          <w:lang w:val="en-US"/>
        </w:rPr>
        <w:t>0000000000000004 00 KEY_CHANNELDOWN myremote</w:t>
      </w:r>
    </w:p>
    <w:p w14:paraId="596464EC" w14:textId="77777777" w:rsidR="0040175D" w:rsidRPr="0040175D" w:rsidRDefault="0040175D" w:rsidP="0040175D">
      <w:pPr>
        <w:pStyle w:val="CodeProfile"/>
        <w:rPr>
          <w:lang w:val="en-US"/>
        </w:rPr>
      </w:pPr>
      <w:r w:rsidRPr="0040175D">
        <w:rPr>
          <w:lang w:val="en-US"/>
        </w:rPr>
        <w:t>0000000000000004 01 KEY_CHANNELDOWN myremote</w:t>
      </w:r>
    </w:p>
    <w:p w14:paraId="7B808F64" w14:textId="77777777" w:rsidR="0040175D" w:rsidRPr="0040175D" w:rsidRDefault="0040175D" w:rsidP="0040175D">
      <w:pPr>
        <w:pStyle w:val="CodeProfile"/>
        <w:rPr>
          <w:lang w:val="en-US"/>
        </w:rPr>
      </w:pPr>
      <w:r w:rsidRPr="0040175D">
        <w:rPr>
          <w:lang w:val="en-US"/>
        </w:rPr>
        <w:t>0000000000000004 02 KEY_CHANNELDOWN myremote</w:t>
      </w:r>
    </w:p>
    <w:p w14:paraId="0E09F17B" w14:textId="77777777" w:rsidR="0040175D" w:rsidRPr="0040175D" w:rsidRDefault="0040175D" w:rsidP="0040175D">
      <w:pPr>
        <w:pStyle w:val="CodeProfile"/>
        <w:rPr>
          <w:lang w:val="en-US"/>
        </w:rPr>
      </w:pPr>
      <w:r w:rsidRPr="0040175D">
        <w:rPr>
          <w:lang w:val="en-US"/>
        </w:rPr>
        <w:t>0000000000000006 00 KEY_MENU myremote</w:t>
      </w:r>
    </w:p>
    <w:p w14:paraId="2E81C2CB" w14:textId="77777777" w:rsidR="0040175D" w:rsidRPr="0040175D" w:rsidRDefault="0040175D" w:rsidP="0040175D">
      <w:pPr>
        <w:pStyle w:val="CodeProfile"/>
        <w:rPr>
          <w:lang w:val="en-US"/>
        </w:rPr>
      </w:pPr>
      <w:r w:rsidRPr="0040175D">
        <w:rPr>
          <w:lang w:val="en-US"/>
        </w:rPr>
        <w:t>0000000000000006 01 KEY_MENU myremote</w:t>
      </w:r>
    </w:p>
    <w:p w14:paraId="431AA7AF" w14:textId="77777777" w:rsidR="0040175D" w:rsidRPr="0040175D" w:rsidRDefault="0040175D" w:rsidP="0040175D">
      <w:pPr>
        <w:pStyle w:val="CodeProfile"/>
        <w:rPr>
          <w:lang w:val="en-US"/>
        </w:rPr>
      </w:pPr>
      <w:r w:rsidRPr="0040175D">
        <w:rPr>
          <w:lang w:val="en-US"/>
        </w:rPr>
        <w:t>0000000000000006 02 KEY_MENU myremote</w:t>
      </w:r>
    </w:p>
    <w:p w14:paraId="709FB86B" w14:textId="08B9B40C" w:rsidR="0040175D" w:rsidRPr="0040175D" w:rsidRDefault="0040175D" w:rsidP="0040175D">
      <w:pPr>
        <w:pStyle w:val="CodeProfile"/>
        <w:rPr>
          <w:lang w:val="en-US"/>
        </w:rPr>
      </w:pPr>
      <w:r w:rsidRPr="0040175D">
        <w:rPr>
          <w:lang w:val="en-US"/>
        </w:rPr>
        <w:t>0000000000000005 00 KEY_MUTE myremote</w:t>
      </w:r>
    </w:p>
    <w:p w14:paraId="3FD36329" w14:textId="3A72C487" w:rsidR="0040175D" w:rsidRDefault="0040175D" w:rsidP="0040175D">
      <w:pPr>
        <w:pStyle w:val="CodeProfile"/>
        <w:rPr>
          <w:lang w:val="en-US"/>
        </w:rPr>
      </w:pPr>
      <w:r w:rsidRPr="0040175D">
        <w:rPr>
          <w:lang w:val="en-US"/>
        </w:rPr>
        <w:t>0000000000000005 01 KEY_MUTE myremote</w:t>
      </w:r>
    </w:p>
    <w:p w14:paraId="108BC765" w14:textId="57C05294" w:rsidR="00A16BD2" w:rsidRDefault="00CF5DC0" w:rsidP="00CF5DC0">
      <w:pPr>
        <w:pStyle w:val="NoSpacing"/>
        <w:rPr>
          <w:lang w:val="en-US"/>
        </w:rPr>
      </w:pPr>
      <w:r>
        <w:rPr>
          <w:lang w:val="en-US"/>
        </w:rPr>
        <w:t xml:space="preserve">Use Ctrl-C to exit. If keys are not responding repeat the previous </w:t>
      </w:r>
      <w:r w:rsidR="00E97194">
        <w:rPr>
          <w:lang w:val="en-US"/>
        </w:rPr>
        <w:t>Remote-Control</w:t>
      </w:r>
      <w:r>
        <w:rPr>
          <w:lang w:val="en-US"/>
        </w:rPr>
        <w:t xml:space="preserve"> installation procedure.</w:t>
      </w:r>
      <w:r w:rsidR="00A46D0F">
        <w:rPr>
          <w:lang w:val="en-US"/>
        </w:rPr>
        <w:t xml:space="preserve"> Do not proceed if </w:t>
      </w:r>
      <w:r w:rsidR="00A46D0F" w:rsidRPr="00A46D0F">
        <w:rPr>
          <w:b/>
          <w:bCs/>
          <w:lang w:val="en-US"/>
        </w:rPr>
        <w:t>irw</w:t>
      </w:r>
      <w:r w:rsidR="00A46D0F">
        <w:rPr>
          <w:lang w:val="en-US"/>
        </w:rPr>
        <w:t xml:space="preserve"> does not produce any output. Correct the problem and retry.</w:t>
      </w:r>
    </w:p>
    <w:p w14:paraId="3F3C0551" w14:textId="77777777" w:rsidR="005624DC" w:rsidRDefault="005624DC" w:rsidP="005624DC">
      <w:pPr>
        <w:rPr>
          <w:lang w:val="en-US"/>
        </w:rPr>
      </w:pPr>
    </w:p>
    <w:p w14:paraId="5833C7C3" w14:textId="2E3EB9E4" w:rsidR="005624DC" w:rsidRDefault="005624DC" w:rsidP="000E7BCD">
      <w:pPr>
        <w:pStyle w:val="NoSpacing"/>
        <w:rPr>
          <w:lang w:val="en-US"/>
        </w:rPr>
      </w:pPr>
      <w:r w:rsidRPr="006B5ECD">
        <w:rPr>
          <w:b/>
          <w:noProof/>
          <w:lang w:eastAsia="en-GB"/>
        </w:rPr>
        <w:drawing>
          <wp:anchor distT="0" distB="0" distL="114300" distR="114300" simplePos="0" relativeHeight="251660288" behindDoc="1" locked="0" layoutInCell="1" allowOverlap="1" wp14:anchorId="55837B59" wp14:editId="2D1AD9EC">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33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Pr>
          <w:lang w:val="en-US"/>
        </w:rPr>
        <w:t xml:space="preserve">Note that the </w:t>
      </w:r>
      <w:r w:rsidRPr="001F650C">
        <w:rPr>
          <w:b/>
          <w:bCs/>
          <w:lang w:val="en-US"/>
        </w:rPr>
        <w:t>ir-ctl</w:t>
      </w:r>
      <w:r>
        <w:rPr>
          <w:lang w:val="en-US"/>
        </w:rPr>
        <w:t xml:space="preserve"> program mentioned in some guides</w:t>
      </w:r>
      <w:r w:rsidR="00ED23B4">
        <w:rPr>
          <w:lang w:val="en-US"/>
        </w:rPr>
        <w:t xml:space="preserve"> as a replacement for </w:t>
      </w:r>
      <w:r w:rsidR="00ED23B4" w:rsidRPr="00EA180D">
        <w:rPr>
          <w:b/>
          <w:bCs/>
          <w:lang w:val="en-US"/>
        </w:rPr>
        <w:t>irw</w:t>
      </w:r>
      <w:r>
        <w:rPr>
          <w:lang w:val="en-US"/>
        </w:rPr>
        <w:t xml:space="preserve"> </w:t>
      </w:r>
      <w:r w:rsidR="00BD5BD4">
        <w:rPr>
          <w:lang w:val="en-US"/>
        </w:rPr>
        <w:t>does not seem</w:t>
      </w:r>
      <w:r>
        <w:rPr>
          <w:lang w:val="en-US"/>
        </w:rPr>
        <w:t xml:space="preserve"> to work with some versions of Buster. Use the above </w:t>
      </w:r>
      <w:r>
        <w:rPr>
          <w:b/>
          <w:bCs/>
          <w:lang w:val="en-US"/>
        </w:rPr>
        <w:t>irw</w:t>
      </w:r>
      <w:r>
        <w:rPr>
          <w:lang w:val="en-US"/>
        </w:rPr>
        <w:t xml:space="preserve"> program.</w:t>
      </w:r>
    </w:p>
    <w:p w14:paraId="6A6AA136" w14:textId="5A512243" w:rsidR="005624DC" w:rsidRDefault="005624DC" w:rsidP="005624DC">
      <w:pPr>
        <w:pStyle w:val="Heading3"/>
        <w:rPr>
          <w:lang w:val="en-US"/>
        </w:rPr>
      </w:pPr>
      <w:bookmarkStart w:id="462" w:name="_Toc38893417"/>
      <w:r>
        <w:rPr>
          <w:lang w:val="en-US"/>
        </w:rPr>
        <w:t xml:space="preserve">Enable and start </w:t>
      </w:r>
      <w:r w:rsidR="002F5AE3">
        <w:rPr>
          <w:lang w:val="en-US"/>
        </w:rPr>
        <w:t xml:space="preserve">and check </w:t>
      </w:r>
      <w:r>
        <w:rPr>
          <w:lang w:val="en-US"/>
        </w:rPr>
        <w:t>the irradio daemon</w:t>
      </w:r>
      <w:bookmarkEnd w:id="462"/>
    </w:p>
    <w:p w14:paraId="17B78C95" w14:textId="2AC1B524" w:rsidR="005624DC" w:rsidRDefault="005624DC" w:rsidP="005624DC">
      <w:pPr>
        <w:pStyle w:val="NoSpacing"/>
        <w:rPr>
          <w:lang w:val="en-US"/>
        </w:rPr>
      </w:pPr>
      <w:r>
        <w:rPr>
          <w:lang w:val="en-US"/>
        </w:rPr>
        <w:t xml:space="preserve">If you haven’t already done so set the </w:t>
      </w:r>
      <w:r w:rsidRPr="001C6168">
        <w:rPr>
          <w:b/>
          <w:lang w:val="en-US"/>
        </w:rPr>
        <w:t>remote_led</w:t>
      </w:r>
      <w:r>
        <w:rPr>
          <w:lang w:val="en-US"/>
        </w:rPr>
        <w:t xml:space="preserve">  parameter </w:t>
      </w:r>
      <w:r w:rsidRPr="001C6168">
        <w:rPr>
          <w:b/>
          <w:lang w:val="en-US"/>
        </w:rPr>
        <w:t>/etc/radiod.conf</w:t>
      </w:r>
      <w:r>
        <w:rPr>
          <w:lang w:val="en-US"/>
        </w:rPr>
        <w:t xml:space="preserve"> as shown in the section called</w:t>
      </w:r>
      <w:r w:rsidRPr="001C6168">
        <w:rPr>
          <w:i/>
          <w:lang w:val="en-US"/>
        </w:rPr>
        <w:t xml:space="preserve"> </w:t>
      </w:r>
      <w:r w:rsidRPr="001C6168">
        <w:rPr>
          <w:i/>
          <w:lang w:val="en-US"/>
        </w:rPr>
        <w:fldChar w:fldCharType="begin"/>
      </w:r>
      <w:r w:rsidRPr="001C6168">
        <w:rPr>
          <w:i/>
          <w:lang w:val="en-US"/>
        </w:rPr>
        <w:instrText xml:space="preserve"> REF _Ref422244710 \h </w:instrText>
      </w:r>
      <w:r>
        <w:rPr>
          <w:i/>
          <w:lang w:val="en-US"/>
        </w:rPr>
        <w:instrText xml:space="preserve"> \* MERGEFORMAT </w:instrText>
      </w:r>
      <w:r w:rsidRPr="001C6168">
        <w:rPr>
          <w:i/>
          <w:lang w:val="en-US"/>
        </w:rPr>
      </w:r>
      <w:r w:rsidRPr="001C6168">
        <w:rPr>
          <w:i/>
          <w:lang w:val="en-US"/>
        </w:rPr>
        <w:fldChar w:fldCharType="separate"/>
      </w:r>
      <w:r w:rsidR="00EB0C56" w:rsidRPr="00EB0C56">
        <w:rPr>
          <w:i/>
        </w:rPr>
        <w:t>Remote Control Activity LED</w:t>
      </w:r>
      <w:r w:rsidRPr="001C6168">
        <w:rPr>
          <w:i/>
          <w:lang w:val="en-US"/>
        </w:rPr>
        <w:fldChar w:fldCharType="end"/>
      </w:r>
      <w:r>
        <w:rPr>
          <w:lang w:val="en-US"/>
        </w:rPr>
        <w:t xml:space="preserve"> on page </w:t>
      </w:r>
      <w:r>
        <w:rPr>
          <w:lang w:val="en-US"/>
        </w:rPr>
        <w:fldChar w:fldCharType="begin"/>
      </w:r>
      <w:r>
        <w:rPr>
          <w:lang w:val="en-US"/>
        </w:rPr>
        <w:instrText xml:space="preserve"> PAGEREF _Ref422244710 \h </w:instrText>
      </w:r>
      <w:r>
        <w:rPr>
          <w:lang w:val="en-US"/>
        </w:rPr>
      </w:r>
      <w:r>
        <w:rPr>
          <w:lang w:val="en-US"/>
        </w:rPr>
        <w:fldChar w:fldCharType="separate"/>
      </w:r>
      <w:r w:rsidR="00EB0C56">
        <w:rPr>
          <w:noProof/>
          <w:lang w:val="en-US"/>
        </w:rPr>
        <w:t>43</w:t>
      </w:r>
      <w:r>
        <w:rPr>
          <w:lang w:val="en-US"/>
        </w:rPr>
        <w:fldChar w:fldCharType="end"/>
      </w:r>
      <w:r>
        <w:rPr>
          <w:lang w:val="en-US"/>
        </w:rPr>
        <w:t>.</w:t>
      </w:r>
    </w:p>
    <w:p w14:paraId="02F1EEA8" w14:textId="77777777" w:rsidR="00AB7EEE" w:rsidRDefault="00AB7EEE" w:rsidP="005624DC">
      <w:pPr>
        <w:pStyle w:val="NoSpacing"/>
        <w:rPr>
          <w:lang w:val="en-US"/>
        </w:rPr>
      </w:pPr>
    </w:p>
    <w:p w14:paraId="3E43EFC9" w14:textId="77777777" w:rsidR="005624DC" w:rsidRDefault="005624DC" w:rsidP="005624DC">
      <w:pPr>
        <w:pStyle w:val="NoSpacing"/>
        <w:rPr>
          <w:lang w:val="en-US"/>
        </w:rPr>
      </w:pPr>
      <w:r>
        <w:rPr>
          <w:lang w:val="en-US"/>
        </w:rPr>
        <w:t xml:space="preserve">Configure the </w:t>
      </w:r>
      <w:r>
        <w:rPr>
          <w:b/>
          <w:lang w:val="en-US"/>
        </w:rPr>
        <w:t>irradiod</w:t>
      </w:r>
      <w:r w:rsidRPr="00F1271E">
        <w:rPr>
          <w:b/>
          <w:lang w:val="en-US"/>
        </w:rPr>
        <w:t xml:space="preserve"> </w:t>
      </w:r>
      <w:r>
        <w:rPr>
          <w:lang w:val="en-US"/>
        </w:rPr>
        <w:t>daemon</w:t>
      </w:r>
      <w:r>
        <w:rPr>
          <w:lang w:val="en-US"/>
        </w:rPr>
        <w:fldChar w:fldCharType="begin"/>
      </w:r>
      <w:r>
        <w:instrText xml:space="preserve"> XE "</w:instrText>
      </w:r>
      <w:r w:rsidRPr="00D5708E">
        <w:instrText>daemon</w:instrText>
      </w:r>
      <w:r>
        <w:instrText xml:space="preserve">" </w:instrText>
      </w:r>
      <w:r>
        <w:rPr>
          <w:lang w:val="en-US"/>
        </w:rPr>
        <w:fldChar w:fldCharType="end"/>
      </w:r>
      <w:r>
        <w:rPr>
          <w:lang w:val="en-US"/>
        </w:rPr>
        <w:t xml:space="preserve"> to start at boot time and start it</w:t>
      </w:r>
    </w:p>
    <w:p w14:paraId="4F52BD79" w14:textId="21FCB00B" w:rsidR="005624DC" w:rsidRDefault="005624DC" w:rsidP="005624DC">
      <w:pPr>
        <w:pStyle w:val="CodeProfile"/>
      </w:pPr>
      <w:r>
        <w:t xml:space="preserve">$ </w:t>
      </w:r>
      <w:r w:rsidRPr="00AC0B06">
        <w:rPr>
          <w:b/>
          <w:bCs/>
        </w:rPr>
        <w:t>sudo systemctl enable irradiod</w:t>
      </w:r>
      <w:r w:rsidR="00AC0B06" w:rsidRPr="00AC0B06">
        <w:rPr>
          <w:b/>
          <w:bCs/>
        </w:rPr>
        <w:t xml:space="preserve"> radiod</w:t>
      </w:r>
    </w:p>
    <w:p w14:paraId="343BA16D" w14:textId="7614852C" w:rsidR="005624DC" w:rsidRDefault="005624DC" w:rsidP="005624DC">
      <w:pPr>
        <w:pStyle w:val="CodeProfile"/>
      </w:pPr>
      <w:r>
        <w:rPr>
          <w:lang w:val="en-US"/>
        </w:rPr>
        <w:t xml:space="preserve">$ </w:t>
      </w:r>
      <w:r w:rsidRPr="00AC0B06">
        <w:rPr>
          <w:b/>
          <w:bCs/>
          <w:lang w:val="en-US"/>
        </w:rPr>
        <w:t xml:space="preserve">sudo </w:t>
      </w:r>
      <w:r w:rsidRPr="00AC0B06">
        <w:rPr>
          <w:b/>
          <w:bCs/>
        </w:rPr>
        <w:t>systemctl start irradiod</w:t>
      </w:r>
      <w:r w:rsidR="00AC0B06" w:rsidRPr="00AC0B06">
        <w:rPr>
          <w:b/>
          <w:bCs/>
        </w:rPr>
        <w:t xml:space="preserve"> radiod</w:t>
      </w:r>
    </w:p>
    <w:p w14:paraId="48764933" w14:textId="77777777" w:rsidR="00AC0B06" w:rsidRPr="00146285" w:rsidRDefault="00AC0B06" w:rsidP="005624DC">
      <w:pPr>
        <w:pStyle w:val="CodeProfile"/>
        <w:rPr>
          <w:b/>
          <w:lang w:val="en-US"/>
        </w:rPr>
      </w:pPr>
    </w:p>
    <w:p w14:paraId="17075507" w14:textId="57C946DF" w:rsidR="002F5AE3" w:rsidRDefault="005624DC" w:rsidP="002F5AE3">
      <w:pPr>
        <w:pStyle w:val="NoSpacing"/>
        <w:rPr>
          <w:lang w:val="en-US"/>
        </w:rPr>
      </w:pPr>
      <w:r>
        <w:rPr>
          <w:lang w:val="en-US"/>
        </w:rPr>
        <w:t>The activity LED</w:t>
      </w:r>
      <w:r>
        <w:rPr>
          <w:lang w:val="en-US"/>
        </w:rPr>
        <w:fldChar w:fldCharType="begin"/>
      </w:r>
      <w:r>
        <w:instrText xml:space="preserve"> XE "</w:instrText>
      </w:r>
      <w:r w:rsidRPr="006A2EE6">
        <w:instrText>activity LED</w:instrText>
      </w:r>
      <w:r>
        <w:instrText xml:space="preserve">" </w:instrText>
      </w:r>
      <w:r>
        <w:rPr>
          <w:lang w:val="en-US"/>
        </w:rPr>
        <w:fldChar w:fldCharType="end"/>
      </w:r>
      <w:r>
        <w:rPr>
          <w:lang w:val="en-US"/>
        </w:rPr>
        <w:t xml:space="preserve"> </w:t>
      </w:r>
      <w:r w:rsidR="002F5AE3">
        <w:rPr>
          <w:lang w:val="en-US"/>
        </w:rPr>
        <w:t>should</w:t>
      </w:r>
      <w:r>
        <w:rPr>
          <w:lang w:val="en-US"/>
        </w:rPr>
        <w:t xml:space="preserve"> flash a few times</w:t>
      </w:r>
      <w:r w:rsidR="002F5AE3">
        <w:rPr>
          <w:lang w:val="en-US"/>
        </w:rPr>
        <w:t>. Check the status of irradiod.</w:t>
      </w:r>
    </w:p>
    <w:p w14:paraId="0F55B507" w14:textId="77777777" w:rsidR="002F5AE3" w:rsidRDefault="002F5AE3" w:rsidP="002F5AE3">
      <w:pPr>
        <w:pStyle w:val="CodeProfile"/>
      </w:pPr>
      <w:r>
        <w:rPr>
          <w:lang w:val="en-US"/>
        </w:rPr>
        <w:t xml:space="preserve">$ </w:t>
      </w:r>
      <w:r w:rsidRPr="00AC0B06">
        <w:rPr>
          <w:b/>
          <w:bCs/>
          <w:lang w:val="en-US"/>
        </w:rPr>
        <w:t xml:space="preserve">sudo </w:t>
      </w:r>
      <w:r w:rsidRPr="00AC0B06">
        <w:rPr>
          <w:b/>
          <w:bCs/>
        </w:rPr>
        <w:t>systemctl sta</w:t>
      </w:r>
      <w:r>
        <w:rPr>
          <w:b/>
          <w:bCs/>
        </w:rPr>
        <w:t>tus</w:t>
      </w:r>
      <w:r w:rsidRPr="00AC0B06">
        <w:rPr>
          <w:b/>
          <w:bCs/>
        </w:rPr>
        <w:t xml:space="preserve"> irradiod</w:t>
      </w:r>
    </w:p>
    <w:p w14:paraId="6906994F" w14:textId="09DE92AE" w:rsidR="002F5AE3" w:rsidRDefault="002F5AE3" w:rsidP="005624DC">
      <w:pPr>
        <w:pStyle w:val="NoSpacing"/>
        <w:rPr>
          <w:lang w:val="en-US"/>
        </w:rPr>
      </w:pPr>
    </w:p>
    <w:p w14:paraId="3AADCBBE" w14:textId="4A07C1EA" w:rsidR="000E7BCD" w:rsidRDefault="002F5AE3" w:rsidP="005624DC">
      <w:pPr>
        <w:pStyle w:val="NoSpacing"/>
        <w:rPr>
          <w:lang w:val="en-US"/>
        </w:rPr>
      </w:pPr>
      <w:r>
        <w:rPr>
          <w:lang w:val="en-US"/>
        </w:rPr>
        <w:t xml:space="preserve">If not running check the </w:t>
      </w:r>
      <w:r w:rsidR="000D05B3" w:rsidRPr="002F5AE3">
        <w:rPr>
          <w:b/>
          <w:bCs/>
          <w:lang w:val="en-US"/>
        </w:rPr>
        <w:t>remote_control.py</w:t>
      </w:r>
      <w:r w:rsidR="000D05B3">
        <w:rPr>
          <w:b/>
          <w:bCs/>
          <w:lang w:val="en-US"/>
        </w:rPr>
        <w:t xml:space="preserve"> </w:t>
      </w:r>
      <w:r w:rsidR="000D05B3">
        <w:rPr>
          <w:lang w:val="en-US"/>
        </w:rPr>
        <w:t>program</w:t>
      </w:r>
      <w:r>
        <w:rPr>
          <w:lang w:val="en-US"/>
        </w:rPr>
        <w:t xml:space="preserve"> to see if this provides any clues as to why it is not running.</w:t>
      </w:r>
    </w:p>
    <w:p w14:paraId="48224D34" w14:textId="6C279BD0" w:rsidR="002F5AE3" w:rsidRPr="002F5AE3" w:rsidRDefault="002F5AE3" w:rsidP="002F5AE3">
      <w:pPr>
        <w:pStyle w:val="CodeProfile"/>
        <w:rPr>
          <w:b/>
          <w:bCs/>
          <w:lang w:val="en-US"/>
        </w:rPr>
      </w:pPr>
      <w:r>
        <w:rPr>
          <w:lang w:val="en-US"/>
        </w:rPr>
        <w:t xml:space="preserve">$ </w:t>
      </w:r>
      <w:r w:rsidRPr="002F5AE3">
        <w:rPr>
          <w:b/>
          <w:bCs/>
          <w:lang w:val="en-US"/>
        </w:rPr>
        <w:t>cd /usr/share/radiod</w:t>
      </w:r>
    </w:p>
    <w:p w14:paraId="3E91AF6F" w14:textId="7D5BDC60" w:rsidR="002F5AE3" w:rsidRPr="002F5AE3" w:rsidRDefault="002F5AE3" w:rsidP="002F5AE3">
      <w:pPr>
        <w:pStyle w:val="CodeProfile"/>
        <w:rPr>
          <w:lang w:val="en-US"/>
        </w:rPr>
      </w:pPr>
      <w:r w:rsidRPr="002F5AE3">
        <w:rPr>
          <w:lang w:val="en-US"/>
        </w:rPr>
        <w:t xml:space="preserve">$ </w:t>
      </w:r>
      <w:r w:rsidRPr="002F5AE3">
        <w:rPr>
          <w:b/>
          <w:bCs/>
          <w:lang w:val="en-US"/>
        </w:rPr>
        <w:t>sudo ./remote_control.py nodaemon</w:t>
      </w:r>
    </w:p>
    <w:p w14:paraId="7603F9E1" w14:textId="77777777" w:rsidR="002F5AE3" w:rsidRPr="002F5AE3" w:rsidRDefault="002F5AE3" w:rsidP="002F5AE3">
      <w:pPr>
        <w:pStyle w:val="CodeProfile"/>
        <w:rPr>
          <w:lang w:val="en-US"/>
        </w:rPr>
      </w:pPr>
      <w:r w:rsidRPr="002F5AE3">
        <w:rPr>
          <w:lang w:val="en-US"/>
        </w:rPr>
        <w:t>IR Remote control listener running pid 1924</w:t>
      </w:r>
    </w:p>
    <w:p w14:paraId="119634A9" w14:textId="77777777" w:rsidR="002F5AE3" w:rsidRPr="002F5AE3" w:rsidRDefault="002F5AE3" w:rsidP="002F5AE3">
      <w:pPr>
        <w:pStyle w:val="CodeProfile"/>
        <w:rPr>
          <w:lang w:val="en-US"/>
        </w:rPr>
      </w:pPr>
      <w:r w:rsidRPr="002F5AE3">
        <w:rPr>
          <w:lang w:val="en-US"/>
        </w:rPr>
        <w:t>Using pylirc module</w:t>
      </w:r>
    </w:p>
    <w:p w14:paraId="4A6EFE0D" w14:textId="77777777" w:rsidR="002F5AE3" w:rsidRPr="002F5AE3" w:rsidRDefault="002F5AE3" w:rsidP="002F5AE3">
      <w:pPr>
        <w:pStyle w:val="CodeProfile"/>
        <w:rPr>
          <w:lang w:val="en-US"/>
        </w:rPr>
      </w:pPr>
      <w:r w:rsidRPr="002F5AE3">
        <w:rPr>
          <w:lang w:val="en-US"/>
        </w:rPr>
        <w:t>Flashing LED on GPIO 16</w:t>
      </w:r>
    </w:p>
    <w:p w14:paraId="1F151D94" w14:textId="77777777" w:rsidR="002F5AE3" w:rsidRPr="002F5AE3" w:rsidRDefault="002F5AE3" w:rsidP="002F5AE3">
      <w:pPr>
        <w:pStyle w:val="CodeProfile"/>
        <w:rPr>
          <w:lang w:val="en-US"/>
        </w:rPr>
      </w:pPr>
      <w:r w:rsidRPr="002F5AE3">
        <w:rPr>
          <w:lang w:val="en-US"/>
        </w:rPr>
        <w:t>Listening for input on IR sensor</w:t>
      </w:r>
    </w:p>
    <w:p w14:paraId="081C7CFA" w14:textId="77777777" w:rsidR="002F5AE3" w:rsidRPr="002F5AE3" w:rsidRDefault="002F5AE3" w:rsidP="002F5AE3">
      <w:pPr>
        <w:pStyle w:val="CodeProfile"/>
        <w:rPr>
          <w:lang w:val="en-US"/>
        </w:rPr>
      </w:pPr>
      <w:r w:rsidRPr="002F5AE3">
        <w:rPr>
          <w:lang w:val="en-US"/>
        </w:rPr>
        <w:t>KEY_UP</w:t>
      </w:r>
    </w:p>
    <w:p w14:paraId="47F33DDD" w14:textId="77777777" w:rsidR="002F5AE3" w:rsidRPr="002F5AE3" w:rsidRDefault="002F5AE3" w:rsidP="002F5AE3">
      <w:pPr>
        <w:pStyle w:val="CodeProfile"/>
        <w:rPr>
          <w:lang w:val="en-US"/>
        </w:rPr>
      </w:pPr>
      <w:r w:rsidRPr="002F5AE3">
        <w:rPr>
          <w:lang w:val="en-US"/>
        </w:rPr>
        <w:t>KEY_DOWN</w:t>
      </w:r>
    </w:p>
    <w:p w14:paraId="59992638" w14:textId="77777777" w:rsidR="002F5AE3" w:rsidRPr="002F5AE3" w:rsidRDefault="002F5AE3" w:rsidP="002F5AE3">
      <w:pPr>
        <w:pStyle w:val="CodeProfile"/>
        <w:rPr>
          <w:lang w:val="en-US"/>
        </w:rPr>
      </w:pPr>
      <w:r w:rsidRPr="002F5AE3">
        <w:rPr>
          <w:lang w:val="en-US"/>
        </w:rPr>
        <w:t>KEY_RIGHT</w:t>
      </w:r>
    </w:p>
    <w:p w14:paraId="635C1180" w14:textId="77777777" w:rsidR="002F5AE3" w:rsidRPr="002F5AE3" w:rsidRDefault="002F5AE3" w:rsidP="002F5AE3">
      <w:pPr>
        <w:pStyle w:val="CodeProfile"/>
        <w:rPr>
          <w:lang w:val="en-US"/>
        </w:rPr>
      </w:pPr>
      <w:r w:rsidRPr="002F5AE3">
        <w:rPr>
          <w:lang w:val="en-US"/>
        </w:rPr>
        <w:t>KEY_LEFT</w:t>
      </w:r>
    </w:p>
    <w:p w14:paraId="5E184F90" w14:textId="77777777" w:rsidR="002F5AE3" w:rsidRPr="002F5AE3" w:rsidRDefault="002F5AE3" w:rsidP="002F5AE3">
      <w:pPr>
        <w:pStyle w:val="CodeProfile"/>
        <w:rPr>
          <w:lang w:val="en-US"/>
        </w:rPr>
      </w:pPr>
      <w:r w:rsidRPr="002F5AE3">
        <w:rPr>
          <w:lang w:val="en-US"/>
        </w:rPr>
        <w:t>KEY_OK</w:t>
      </w:r>
    </w:p>
    <w:p w14:paraId="3DD44EE0" w14:textId="77777777" w:rsidR="002F5AE3" w:rsidRPr="002F5AE3" w:rsidRDefault="002F5AE3" w:rsidP="002F5AE3">
      <w:pPr>
        <w:pStyle w:val="CodeProfile"/>
        <w:rPr>
          <w:lang w:val="en-US"/>
        </w:rPr>
      </w:pPr>
      <w:r w:rsidRPr="002F5AE3">
        <w:rPr>
          <w:lang w:val="en-US"/>
        </w:rPr>
        <w:t>KEY_MENU</w:t>
      </w:r>
    </w:p>
    <w:p w14:paraId="5818A3CD" w14:textId="77777777" w:rsidR="002F5AE3" w:rsidRPr="002F5AE3" w:rsidRDefault="002F5AE3" w:rsidP="002F5AE3">
      <w:pPr>
        <w:pStyle w:val="CodeProfile"/>
        <w:rPr>
          <w:lang w:val="en-US"/>
        </w:rPr>
      </w:pPr>
      <w:r w:rsidRPr="002F5AE3">
        <w:rPr>
          <w:lang w:val="en-US"/>
        </w:rPr>
        <w:lastRenderedPageBreak/>
        <w:t>^C</w:t>
      </w:r>
    </w:p>
    <w:p w14:paraId="4450D1A1" w14:textId="77777777" w:rsidR="002F5AE3" w:rsidRPr="002F5AE3" w:rsidRDefault="002F5AE3" w:rsidP="002F5AE3">
      <w:pPr>
        <w:pStyle w:val="CodeProfile"/>
        <w:rPr>
          <w:lang w:val="en-US"/>
        </w:rPr>
      </w:pPr>
      <w:r w:rsidRPr="002F5AE3">
        <w:rPr>
          <w:lang w:val="en-US"/>
        </w:rPr>
        <w:t>Stopping remote control pid 1924</w:t>
      </w:r>
    </w:p>
    <w:p w14:paraId="52583103" w14:textId="6B86E560" w:rsidR="002F5AE3" w:rsidRDefault="002F5AE3" w:rsidP="002F5AE3">
      <w:pPr>
        <w:pStyle w:val="CodeProfile"/>
        <w:rPr>
          <w:lang w:val="en-US"/>
        </w:rPr>
      </w:pPr>
      <w:r w:rsidRPr="002F5AE3">
        <w:rPr>
          <w:lang w:val="en-US"/>
        </w:rPr>
        <w:t>Killed</w:t>
      </w:r>
    </w:p>
    <w:p w14:paraId="6FA82AA9" w14:textId="2297DDC6" w:rsidR="002F5AE3" w:rsidRDefault="002F5AE3" w:rsidP="005624DC">
      <w:pPr>
        <w:pStyle w:val="NoSpacing"/>
        <w:rPr>
          <w:lang w:val="en-US"/>
        </w:rPr>
      </w:pPr>
    </w:p>
    <w:p w14:paraId="4BC636FD" w14:textId="563AFCC9" w:rsidR="000D05B3" w:rsidRDefault="000D05B3" w:rsidP="005624DC">
      <w:pPr>
        <w:pStyle w:val="NoSpacing"/>
        <w:rPr>
          <w:lang w:val="en-US"/>
        </w:rPr>
      </w:pPr>
      <w:r>
        <w:rPr>
          <w:lang w:val="en-US"/>
        </w:rPr>
        <w:t xml:space="preserve">If you see the following error then </w:t>
      </w:r>
      <w:r w:rsidRPr="000D05B3">
        <w:rPr>
          <w:b/>
          <w:bCs/>
          <w:lang w:val="en-US"/>
        </w:rPr>
        <w:t xml:space="preserve">/etc/lirc/lircrc </w:t>
      </w:r>
      <w:r>
        <w:rPr>
          <w:lang w:val="en-US"/>
        </w:rPr>
        <w:t>is missing:</w:t>
      </w:r>
    </w:p>
    <w:p w14:paraId="371E3106" w14:textId="77777777" w:rsidR="000D05B3" w:rsidRPr="000D05B3" w:rsidRDefault="000D05B3" w:rsidP="000D05B3">
      <w:pPr>
        <w:pStyle w:val="CodeProfile"/>
        <w:rPr>
          <w:lang w:val="en-US"/>
        </w:rPr>
      </w:pPr>
      <w:r w:rsidRPr="000D05B3">
        <w:rPr>
          <w:lang w:val="en-US"/>
        </w:rPr>
        <w:t>IR Remote control listener running pid 1523</w:t>
      </w:r>
    </w:p>
    <w:p w14:paraId="1C4B8BAC" w14:textId="77777777" w:rsidR="000D05B3" w:rsidRPr="000D05B3" w:rsidRDefault="000D05B3" w:rsidP="000D05B3">
      <w:pPr>
        <w:pStyle w:val="CodeProfile"/>
        <w:rPr>
          <w:lang w:val="en-US"/>
        </w:rPr>
      </w:pPr>
      <w:r w:rsidRPr="000D05B3">
        <w:rPr>
          <w:lang w:val="en-US"/>
        </w:rPr>
        <w:t>Using pylirc module</w:t>
      </w:r>
    </w:p>
    <w:p w14:paraId="193A0CD2" w14:textId="77777777" w:rsidR="000D05B3" w:rsidRPr="000D05B3" w:rsidRDefault="000D05B3" w:rsidP="000D05B3">
      <w:pPr>
        <w:pStyle w:val="CodeProfile"/>
        <w:rPr>
          <w:lang w:val="en-US"/>
        </w:rPr>
      </w:pPr>
      <w:r w:rsidRPr="000D05B3">
        <w:rPr>
          <w:lang w:val="en-US"/>
        </w:rPr>
        <w:t>Flashing LED on GPIO 16</w:t>
      </w:r>
    </w:p>
    <w:p w14:paraId="630A84C4" w14:textId="77777777" w:rsidR="000D05B3" w:rsidRPr="000D05B3" w:rsidRDefault="000D05B3" w:rsidP="000D05B3">
      <w:pPr>
        <w:pStyle w:val="CodeProfile"/>
        <w:rPr>
          <w:lang w:val="en-US"/>
        </w:rPr>
      </w:pPr>
      <w:r w:rsidRPr="000D05B3">
        <w:rPr>
          <w:highlight w:val="yellow"/>
          <w:lang w:val="en-US"/>
        </w:rPr>
        <w:t>piradio: could not open config file /etc/lirc/lircrc</w:t>
      </w:r>
    </w:p>
    <w:p w14:paraId="2594410D" w14:textId="77777777" w:rsidR="000D05B3" w:rsidRPr="000D05B3" w:rsidRDefault="000D05B3" w:rsidP="000D05B3">
      <w:pPr>
        <w:pStyle w:val="CodeProfile"/>
        <w:rPr>
          <w:lang w:val="en-US"/>
        </w:rPr>
      </w:pPr>
      <w:r w:rsidRPr="000D05B3">
        <w:rPr>
          <w:lang w:val="en-US"/>
        </w:rPr>
        <w:t>piradio: No such file or directory</w:t>
      </w:r>
    </w:p>
    <w:p w14:paraId="43904E23" w14:textId="77777777" w:rsidR="000D05B3" w:rsidRPr="000D05B3" w:rsidRDefault="000D05B3" w:rsidP="000D05B3">
      <w:pPr>
        <w:pStyle w:val="CodeProfile"/>
        <w:rPr>
          <w:lang w:val="en-US"/>
        </w:rPr>
      </w:pPr>
      <w:r w:rsidRPr="000D05B3">
        <w:rPr>
          <w:lang w:val="en-US"/>
        </w:rPr>
        <w:t>Unable to read configuration!</w:t>
      </w:r>
    </w:p>
    <w:p w14:paraId="12127A52" w14:textId="77777777" w:rsidR="000D05B3" w:rsidRPr="000D05B3" w:rsidRDefault="000D05B3" w:rsidP="000D05B3">
      <w:pPr>
        <w:pStyle w:val="CodeProfile"/>
        <w:rPr>
          <w:lang w:val="en-US"/>
        </w:rPr>
      </w:pPr>
      <w:r w:rsidRPr="000D05B3">
        <w:rPr>
          <w:lang w:val="en-US"/>
        </w:rPr>
        <w:t>Possible configuration error, check /etc/lirc/lircd.conf</w:t>
      </w:r>
    </w:p>
    <w:p w14:paraId="540374F8" w14:textId="69EB5AF4" w:rsidR="000D05B3" w:rsidRDefault="000D05B3" w:rsidP="000D05B3">
      <w:pPr>
        <w:pStyle w:val="CodeProfile"/>
        <w:rPr>
          <w:lang w:val="en-US"/>
        </w:rPr>
      </w:pPr>
      <w:r w:rsidRPr="000D05B3">
        <w:rPr>
          <w:lang w:val="en-US"/>
        </w:rPr>
        <w:t>Activation IR Remote Control failed - Exiting</w:t>
      </w:r>
    </w:p>
    <w:p w14:paraId="6F26EFF7" w14:textId="7B97B10A" w:rsidR="005624DC" w:rsidRDefault="005624DC" w:rsidP="000D05B3">
      <w:pPr>
        <w:pStyle w:val="CodeProfile"/>
        <w:rPr>
          <w:lang w:val="en-US"/>
        </w:rPr>
      </w:pPr>
      <w:r>
        <w:rPr>
          <w:lang w:val="en-US"/>
        </w:rPr>
        <w:t xml:space="preserve"> </w:t>
      </w:r>
      <w:r w:rsidR="002F5AE3">
        <w:rPr>
          <w:lang w:val="en-US"/>
        </w:rPr>
        <w:t>R</w:t>
      </w:r>
      <w:r>
        <w:rPr>
          <w:lang w:val="en-US"/>
        </w:rPr>
        <w:t xml:space="preserve">eboot the system to </w:t>
      </w:r>
      <w:r w:rsidR="002F5AE3">
        <w:rPr>
          <w:lang w:val="en-US"/>
        </w:rPr>
        <w:t>check</w:t>
      </w:r>
      <w:r>
        <w:rPr>
          <w:lang w:val="en-US"/>
        </w:rPr>
        <w:t xml:space="preserve"> the new IR</w:t>
      </w:r>
      <w:r>
        <w:rPr>
          <w:lang w:val="en-US"/>
        </w:rPr>
        <w:fldChar w:fldCharType="begin"/>
      </w:r>
      <w:r>
        <w:instrText xml:space="preserve"> XE "</w:instrText>
      </w:r>
      <w:r w:rsidRPr="0079517C">
        <w:instrText>IR</w:instrText>
      </w:r>
      <w:r>
        <w:instrText xml:space="preserve">" </w:instrText>
      </w:r>
      <w:r>
        <w:rPr>
          <w:lang w:val="en-US"/>
        </w:rPr>
        <w:fldChar w:fldCharType="end"/>
      </w:r>
      <w:r>
        <w:rPr>
          <w:lang w:val="en-US"/>
        </w:rPr>
        <w:t xml:space="preserve"> remote configuration</w:t>
      </w:r>
      <w:r w:rsidR="002F5AE3">
        <w:rPr>
          <w:lang w:val="en-US"/>
        </w:rPr>
        <w:t xml:space="preserve"> is working properly</w:t>
      </w:r>
      <w:r>
        <w:rPr>
          <w:lang w:val="en-US"/>
        </w:rPr>
        <w:t>.</w:t>
      </w:r>
    </w:p>
    <w:p w14:paraId="5DA72611" w14:textId="77777777" w:rsidR="000D05B3" w:rsidRDefault="000D05B3" w:rsidP="000D05B3">
      <w:pPr>
        <w:pStyle w:val="NoSpacing"/>
      </w:pPr>
    </w:p>
    <w:p w14:paraId="15446151" w14:textId="750BB838" w:rsidR="000D05B3" w:rsidRPr="00096A46" w:rsidRDefault="000D05B3" w:rsidP="000D05B3">
      <w:pPr>
        <w:pStyle w:val="NoSpacing"/>
        <w:rPr>
          <w:bCs/>
        </w:rPr>
      </w:pPr>
      <w:r>
        <w:t xml:space="preserve">Copy the </w:t>
      </w:r>
      <w:r w:rsidRPr="00420103">
        <w:rPr>
          <w:b/>
        </w:rPr>
        <w:t>lircrc.dist</w:t>
      </w:r>
      <w:r>
        <w:t xml:space="preserve"> file to </w:t>
      </w:r>
      <w:r w:rsidRPr="008D70CB">
        <w:rPr>
          <w:b/>
        </w:rPr>
        <w:t>/etc/lirc</w:t>
      </w:r>
      <w:r>
        <w:rPr>
          <w:b/>
        </w:rPr>
        <w:fldChar w:fldCharType="begin"/>
      </w:r>
      <w:r>
        <w:instrText xml:space="preserve"> XE "</w:instrText>
      </w:r>
      <w:r w:rsidRPr="00886ECB">
        <w:rPr>
          <w:b/>
        </w:rPr>
        <w:instrText>lirc</w:instrText>
      </w:r>
      <w:r>
        <w:instrText xml:space="preserve">" </w:instrText>
      </w:r>
      <w:r>
        <w:rPr>
          <w:b/>
        </w:rPr>
        <w:fldChar w:fldCharType="end"/>
      </w:r>
      <w:r w:rsidRPr="008D70CB">
        <w:rPr>
          <w:b/>
        </w:rPr>
        <w:t>/lircrc</w:t>
      </w:r>
      <w:r>
        <w:rPr>
          <w:b/>
        </w:rPr>
        <w:t xml:space="preserve"> </w:t>
      </w:r>
      <w:r>
        <w:rPr>
          <w:bCs/>
        </w:rPr>
        <w:t xml:space="preserve">and restart lircd and re-test with </w:t>
      </w:r>
      <w:r>
        <w:rPr>
          <w:lang w:val="en-US"/>
        </w:rPr>
        <w:t xml:space="preserve">the </w:t>
      </w:r>
      <w:r w:rsidRPr="002F5AE3">
        <w:rPr>
          <w:b/>
          <w:bCs/>
          <w:lang w:val="en-US"/>
        </w:rPr>
        <w:t>remote_control.py</w:t>
      </w:r>
      <w:r>
        <w:rPr>
          <w:b/>
          <w:bCs/>
          <w:lang w:val="en-US"/>
        </w:rPr>
        <w:t xml:space="preserve"> </w:t>
      </w:r>
      <w:r>
        <w:rPr>
          <w:lang w:val="en-US"/>
        </w:rPr>
        <w:t>program</w:t>
      </w:r>
      <w:r>
        <w:rPr>
          <w:b/>
        </w:rPr>
        <w:t xml:space="preserve">. </w:t>
      </w:r>
      <w:r>
        <w:rPr>
          <w:bCs/>
        </w:rPr>
        <w:t xml:space="preserve">This file tells LIRC what keys will be used with the radio program. </w:t>
      </w:r>
    </w:p>
    <w:p w14:paraId="7B562E59" w14:textId="116A4EE1" w:rsidR="000D05B3" w:rsidRDefault="000D05B3" w:rsidP="000D05B3">
      <w:pPr>
        <w:pStyle w:val="CodeProfile"/>
        <w:rPr>
          <w:b/>
        </w:rPr>
      </w:pPr>
      <w:r>
        <w:t xml:space="preserve">$ </w:t>
      </w:r>
      <w:r w:rsidRPr="0002403F">
        <w:t>sudo cp /usr/share/radio/lircrc.dist /etc/lirc/lircrc</w:t>
      </w:r>
      <w:r w:rsidRPr="00420103">
        <w:rPr>
          <w:b/>
        </w:rPr>
        <w:t xml:space="preserve"> </w:t>
      </w:r>
    </w:p>
    <w:p w14:paraId="3660D2AC" w14:textId="0B540817" w:rsidR="000D05B3" w:rsidRPr="000D05B3" w:rsidRDefault="000D05B3" w:rsidP="000D05B3">
      <w:pPr>
        <w:pStyle w:val="CodeProfile"/>
        <w:rPr>
          <w:bCs/>
        </w:rPr>
      </w:pPr>
      <w:r w:rsidRPr="000D05B3">
        <w:rPr>
          <w:bCs/>
        </w:rPr>
        <w:t xml:space="preserve">$ </w:t>
      </w:r>
      <w:r>
        <w:rPr>
          <w:bCs/>
        </w:rPr>
        <w:t>sudo systemctl restart lircd</w:t>
      </w:r>
    </w:p>
    <w:p w14:paraId="056FBEFA" w14:textId="3CFF76DE" w:rsidR="000D05B3" w:rsidRDefault="000D05B3" w:rsidP="005624DC">
      <w:pPr>
        <w:pStyle w:val="NoSpacing"/>
        <w:rPr>
          <w:lang w:val="en-US"/>
        </w:rPr>
      </w:pPr>
    </w:p>
    <w:p w14:paraId="542AC9A6" w14:textId="687774D7" w:rsidR="000D05B3" w:rsidRDefault="000D05B3" w:rsidP="005624DC">
      <w:pPr>
        <w:pStyle w:val="NoSpacing"/>
        <w:rPr>
          <w:lang w:val="en-US"/>
        </w:rPr>
      </w:pPr>
      <w:r>
        <w:rPr>
          <w:lang w:val="en-US"/>
        </w:rPr>
        <w:t>Now reboot the system.</w:t>
      </w:r>
    </w:p>
    <w:p w14:paraId="43D0BA76" w14:textId="77777777" w:rsidR="005624DC" w:rsidRDefault="005624DC" w:rsidP="005624DC">
      <w:pPr>
        <w:pStyle w:val="CodeProfile"/>
        <w:rPr>
          <w:lang w:val="en-US"/>
        </w:rPr>
      </w:pPr>
      <w:r>
        <w:rPr>
          <w:lang w:val="en-US"/>
        </w:rPr>
        <w:t xml:space="preserve">$ </w:t>
      </w:r>
      <w:r w:rsidRPr="00D51E83">
        <w:rPr>
          <w:b/>
          <w:lang w:val="en-US"/>
        </w:rPr>
        <w:t>sudo reboot</w:t>
      </w:r>
    </w:p>
    <w:p w14:paraId="7D00683C" w14:textId="77777777" w:rsidR="005624DC" w:rsidRDefault="005624DC" w:rsidP="00CF5DC0">
      <w:pPr>
        <w:pStyle w:val="NoSpacing"/>
        <w:rPr>
          <w:lang w:val="en-US"/>
        </w:rPr>
      </w:pPr>
    </w:p>
    <w:p w14:paraId="3DA70B6A" w14:textId="480F873A" w:rsidR="00A16BD2" w:rsidRDefault="00473F25" w:rsidP="00CF5DC0">
      <w:pPr>
        <w:pStyle w:val="NoSpacing"/>
        <w:rPr>
          <w:lang w:val="en-US"/>
        </w:rPr>
      </w:pPr>
      <w:r>
        <w:rPr>
          <w:lang w:val="en-US"/>
        </w:rPr>
        <w:t>After rebooting m</w:t>
      </w:r>
      <w:r w:rsidR="00637744">
        <w:rPr>
          <w:lang w:val="en-US"/>
        </w:rPr>
        <w:t>ake sure the</w:t>
      </w:r>
      <w:r w:rsidR="0040175D">
        <w:rPr>
          <w:lang w:val="en-US"/>
        </w:rPr>
        <w:t xml:space="preserve"> </w:t>
      </w:r>
      <w:r w:rsidR="0040175D" w:rsidRPr="003E6188">
        <w:rPr>
          <w:b/>
          <w:bCs/>
          <w:lang w:val="en-US"/>
        </w:rPr>
        <w:t xml:space="preserve">radiod </w:t>
      </w:r>
      <w:r w:rsidR="0040175D">
        <w:rPr>
          <w:lang w:val="en-US"/>
        </w:rPr>
        <w:t>a</w:t>
      </w:r>
      <w:r w:rsidR="003E6188">
        <w:rPr>
          <w:lang w:val="en-US"/>
        </w:rPr>
        <w:t>n</w:t>
      </w:r>
      <w:r w:rsidR="0040175D">
        <w:rPr>
          <w:lang w:val="en-US"/>
        </w:rPr>
        <w:t xml:space="preserve">d </w:t>
      </w:r>
      <w:r w:rsidR="0040175D" w:rsidRPr="003E6188">
        <w:rPr>
          <w:b/>
          <w:bCs/>
          <w:lang w:val="en-US"/>
        </w:rPr>
        <w:t>irradiod</w:t>
      </w:r>
      <w:r w:rsidR="0040175D">
        <w:rPr>
          <w:lang w:val="en-US"/>
        </w:rPr>
        <w:t xml:space="preserve"> daemons</w:t>
      </w:r>
      <w:r w:rsidR="00637744">
        <w:rPr>
          <w:lang w:val="en-US"/>
        </w:rPr>
        <w:t xml:space="preserve"> are running and</w:t>
      </w:r>
      <w:r w:rsidR="003E6188">
        <w:rPr>
          <w:lang w:val="en-US"/>
        </w:rPr>
        <w:t xml:space="preserve"> </w:t>
      </w:r>
      <w:r w:rsidR="00637744">
        <w:rPr>
          <w:lang w:val="en-US"/>
        </w:rPr>
        <w:t>c</w:t>
      </w:r>
      <w:r w:rsidR="00A16BD2">
        <w:rPr>
          <w:lang w:val="en-US"/>
        </w:rPr>
        <w:t>heck that the radio is listening on UDP</w:t>
      </w:r>
      <w:r w:rsidR="0037287F">
        <w:rPr>
          <w:lang w:val="en-US"/>
        </w:rPr>
        <w:fldChar w:fldCharType="begin"/>
      </w:r>
      <w:r w:rsidR="00732CE7">
        <w:instrText xml:space="preserve"> XE "</w:instrText>
      </w:r>
      <w:r w:rsidR="00732CE7" w:rsidRPr="007A38B8">
        <w:instrText>UDP</w:instrText>
      </w:r>
      <w:r w:rsidR="00732CE7">
        <w:instrText xml:space="preserve">" </w:instrText>
      </w:r>
      <w:r w:rsidR="0037287F">
        <w:rPr>
          <w:lang w:val="en-US"/>
        </w:rPr>
        <w:fldChar w:fldCharType="end"/>
      </w:r>
      <w:r w:rsidR="00A16BD2">
        <w:rPr>
          <w:lang w:val="en-US"/>
        </w:rPr>
        <w:t xml:space="preserve"> port 5100 (or as configured in </w:t>
      </w:r>
      <w:r w:rsidR="00A16BD2" w:rsidRPr="00A33D50">
        <w:rPr>
          <w:b/>
          <w:lang w:val="en-US"/>
        </w:rPr>
        <w:t>/etc/radiod.conf</w:t>
      </w:r>
      <w:r w:rsidR="0037287F">
        <w:rPr>
          <w:lang w:val="en-US"/>
        </w:rPr>
        <w:fldChar w:fldCharType="begin"/>
      </w:r>
      <w:r w:rsidR="00665D3D">
        <w:instrText xml:space="preserve"> XE "</w:instrText>
      </w:r>
      <w:r w:rsidR="00665D3D" w:rsidRPr="00786195">
        <w:rPr>
          <w:b/>
        </w:rPr>
        <w:instrText>radiod.conf</w:instrText>
      </w:r>
      <w:r w:rsidR="00665D3D">
        <w:instrText xml:space="preserve">" </w:instrText>
      </w:r>
      <w:r w:rsidR="0037287F">
        <w:rPr>
          <w:lang w:val="en-US"/>
        </w:rPr>
        <w:fldChar w:fldCharType="end"/>
      </w:r>
      <w:r w:rsidR="00A16BD2">
        <w:rPr>
          <w:lang w:val="en-US"/>
        </w:rPr>
        <w:t>)</w:t>
      </w:r>
      <w:r w:rsidR="003E6188">
        <w:rPr>
          <w:lang w:val="en-US"/>
        </w:rPr>
        <w:t>:</w:t>
      </w:r>
    </w:p>
    <w:p w14:paraId="6950035A" w14:textId="3AD38B5E" w:rsidR="003E6188" w:rsidRDefault="003E6188" w:rsidP="003E6188">
      <w:pPr>
        <w:pStyle w:val="CodeProfile"/>
        <w:rPr>
          <w:b/>
          <w:lang w:val="en-US"/>
        </w:rPr>
      </w:pPr>
      <w:r>
        <w:rPr>
          <w:lang w:val="en-US"/>
        </w:rPr>
        <w:t xml:space="preserve">$ </w:t>
      </w:r>
      <w:r>
        <w:rPr>
          <w:b/>
          <w:lang w:val="en-US"/>
        </w:rPr>
        <w:t>sudo systemctl sta</w:t>
      </w:r>
      <w:r w:rsidR="00473F25">
        <w:rPr>
          <w:b/>
          <w:lang w:val="en-US"/>
        </w:rPr>
        <w:t>tus</w:t>
      </w:r>
      <w:r>
        <w:rPr>
          <w:b/>
          <w:lang w:val="en-US"/>
        </w:rPr>
        <w:t xml:space="preserve"> irradiod radiod</w:t>
      </w:r>
    </w:p>
    <w:p w14:paraId="3B96D23A" w14:textId="77777777" w:rsidR="00552797" w:rsidRDefault="00552797" w:rsidP="00AC0B06">
      <w:pPr>
        <w:pStyle w:val="NoSpacing"/>
        <w:rPr>
          <w:lang w:val="en-US"/>
        </w:rPr>
      </w:pPr>
    </w:p>
    <w:p w14:paraId="4C6DC40A" w14:textId="652E03FA" w:rsidR="00A16BD2" w:rsidRPr="00A16BD2" w:rsidRDefault="00A16BD2" w:rsidP="00A16BD2">
      <w:pPr>
        <w:pStyle w:val="CodeProfile"/>
        <w:rPr>
          <w:lang w:val="en-US"/>
        </w:rPr>
      </w:pPr>
      <w:r>
        <w:rPr>
          <w:lang w:val="en-US"/>
        </w:rPr>
        <w:t xml:space="preserve">$ </w:t>
      </w:r>
      <w:r w:rsidRPr="00A16BD2">
        <w:rPr>
          <w:b/>
          <w:lang w:val="en-US"/>
        </w:rPr>
        <w:t>sudo netstat -an | grep 5100</w:t>
      </w:r>
    </w:p>
    <w:p w14:paraId="2A068801" w14:textId="096895E2" w:rsidR="00A16BD2" w:rsidRDefault="00A16BD2" w:rsidP="00A16BD2">
      <w:pPr>
        <w:pStyle w:val="CodeProfile"/>
        <w:rPr>
          <w:lang w:val="en-US"/>
        </w:rPr>
      </w:pPr>
      <w:r w:rsidRPr="00A16BD2">
        <w:rPr>
          <w:lang w:val="en-US"/>
        </w:rPr>
        <w:t>udp        0      0 127.0.0.1:5100          0.0.0.0:*</w:t>
      </w:r>
    </w:p>
    <w:p w14:paraId="4EA04BFA" w14:textId="77777777" w:rsidR="003E6188" w:rsidRPr="003E6188" w:rsidRDefault="003E6188" w:rsidP="003E6188">
      <w:pPr>
        <w:pStyle w:val="NoSpacing"/>
      </w:pPr>
    </w:p>
    <w:p w14:paraId="6D4705A7" w14:textId="6C613E55" w:rsidR="000E7BCD" w:rsidRDefault="003E6188" w:rsidP="003E6188">
      <w:pPr>
        <w:pStyle w:val="NoSpacing"/>
      </w:pPr>
      <w:r w:rsidRPr="003E6188">
        <w:t xml:space="preserve">If the above UDP socket on </w:t>
      </w:r>
      <w:r>
        <w:t xml:space="preserve">port </w:t>
      </w:r>
      <w:r w:rsidRPr="003E6188">
        <w:t xml:space="preserve">5100 </w:t>
      </w:r>
      <w:r>
        <w:t>is not seen</w:t>
      </w:r>
      <w:r w:rsidR="00637744">
        <w:t xml:space="preserve"> then</w:t>
      </w:r>
      <w:r>
        <w:t xml:space="preserve"> troubleshoot the reason why the radio daemon isn’t running.</w:t>
      </w:r>
    </w:p>
    <w:p w14:paraId="69A13EE2" w14:textId="2E931421" w:rsidR="0050255A" w:rsidRDefault="0050255A">
      <w:r>
        <w:br w:type="page"/>
      </w:r>
    </w:p>
    <w:p w14:paraId="579C5612" w14:textId="77777777" w:rsidR="000B4B0F" w:rsidRDefault="000B4B0F" w:rsidP="00017B82">
      <w:pPr>
        <w:pStyle w:val="Heading3"/>
        <w:rPr>
          <w:lang w:val="en-US"/>
        </w:rPr>
      </w:pPr>
      <w:bookmarkStart w:id="463" w:name="_Toc38893418"/>
      <w:r>
        <w:rPr>
          <w:lang w:val="en-US"/>
        </w:rPr>
        <w:lastRenderedPageBreak/>
        <w:t xml:space="preserve">Disabling the repeat on </w:t>
      </w:r>
      <w:r w:rsidRPr="00017B82">
        <w:t>the</w:t>
      </w:r>
      <w:r>
        <w:rPr>
          <w:lang w:val="en-US"/>
        </w:rPr>
        <w:t xml:space="preserve"> volume control</w:t>
      </w:r>
      <w:bookmarkEnd w:id="460"/>
      <w:bookmarkEnd w:id="463"/>
    </w:p>
    <w:p w14:paraId="239EC3DD" w14:textId="77777777" w:rsidR="000B4B0F" w:rsidRDefault="000B4B0F" w:rsidP="000B4B0F">
      <w:pPr>
        <w:pStyle w:val="NoSpacing"/>
        <w:rPr>
          <w:lang w:val="en-US"/>
        </w:rPr>
      </w:pPr>
      <w:r>
        <w:rPr>
          <w:lang w:val="en-US"/>
        </w:rPr>
        <w:t xml:space="preserve">If you wish to disable the repeat on the volume control the edit the </w:t>
      </w:r>
      <w:r w:rsidRPr="00FF30AF">
        <w:rPr>
          <w:b/>
          <w:lang w:val="en-US"/>
        </w:rPr>
        <w:t>/etc/lirc</w:t>
      </w:r>
      <w:r w:rsidR="0037287F">
        <w:rPr>
          <w:b/>
          <w:lang w:val="en-US"/>
        </w:rPr>
        <w:fldChar w:fldCharType="begin"/>
      </w:r>
      <w:r w:rsidR="00C330D5">
        <w:instrText xml:space="preserve"> XE "</w:instrText>
      </w:r>
      <w:r w:rsidR="00C330D5" w:rsidRPr="00886ECB">
        <w:rPr>
          <w:b/>
        </w:rPr>
        <w:instrText>lirc</w:instrText>
      </w:r>
      <w:r w:rsidR="00C330D5">
        <w:instrText xml:space="preserve">" </w:instrText>
      </w:r>
      <w:r w:rsidR="0037287F">
        <w:rPr>
          <w:b/>
          <w:lang w:val="en-US"/>
        </w:rPr>
        <w:fldChar w:fldCharType="end"/>
      </w:r>
      <w:r w:rsidRPr="00FF30AF">
        <w:rPr>
          <w:b/>
          <w:lang w:val="en-US"/>
        </w:rPr>
        <w:t>/lircrc</w:t>
      </w:r>
      <w:r>
        <w:rPr>
          <w:lang w:val="en-US"/>
        </w:rPr>
        <w:t xml:space="preserve"> file, </w:t>
      </w:r>
    </w:p>
    <w:p w14:paraId="1CCCA82A" w14:textId="77777777" w:rsidR="000B4B0F" w:rsidRPr="0001728C" w:rsidRDefault="000B4B0F" w:rsidP="000B4B0F">
      <w:pPr>
        <w:pStyle w:val="NoSpacing"/>
        <w:rPr>
          <w:lang w:val="en-US"/>
        </w:rPr>
      </w:pPr>
      <w:r>
        <w:rPr>
          <w:lang w:val="en-US"/>
        </w:rPr>
        <w:t xml:space="preserve">set </w:t>
      </w:r>
      <w:r w:rsidRPr="00EA2B3C">
        <w:rPr>
          <w:b/>
          <w:lang w:val="en-US"/>
        </w:rPr>
        <w:t xml:space="preserve">repeat = </w:t>
      </w:r>
      <w:r>
        <w:rPr>
          <w:b/>
          <w:lang w:val="en-US"/>
        </w:rPr>
        <w:t>0</w:t>
      </w:r>
      <w:r>
        <w:rPr>
          <w:lang w:val="en-US"/>
        </w:rPr>
        <w:t xml:space="preserve">, for KEY_VOLUMEUP and KEY_VOLUMEDOWN definitions. </w:t>
      </w:r>
    </w:p>
    <w:p w14:paraId="725C138B" w14:textId="77777777" w:rsidR="000B4B0F" w:rsidRPr="00FF30AF" w:rsidRDefault="000B4B0F" w:rsidP="00CF5DC0">
      <w:pPr>
        <w:pStyle w:val="CodeProfile"/>
        <w:pBdr>
          <w:bottom w:val="single" w:sz="2" w:space="16" w:color="999999"/>
        </w:pBdr>
        <w:rPr>
          <w:lang w:val="en-US"/>
        </w:rPr>
      </w:pPr>
      <w:r w:rsidRPr="00FF30AF">
        <w:rPr>
          <w:lang w:val="en-US"/>
        </w:rPr>
        <w:t>begin</w:t>
      </w:r>
    </w:p>
    <w:p w14:paraId="5166B5DA" w14:textId="77777777" w:rsidR="000B4B0F" w:rsidRPr="00FF30AF" w:rsidRDefault="000B4B0F" w:rsidP="00CF5DC0">
      <w:pPr>
        <w:pStyle w:val="CodeProfile"/>
        <w:pBdr>
          <w:bottom w:val="single" w:sz="2" w:space="16" w:color="999999"/>
        </w:pBdr>
        <w:rPr>
          <w:lang w:val="en-US"/>
        </w:rPr>
      </w:pPr>
      <w:r w:rsidRPr="00FF30AF">
        <w:rPr>
          <w:lang w:val="en-US"/>
        </w:rPr>
        <w:t xml:space="preserve">  prog = piradio</w:t>
      </w:r>
    </w:p>
    <w:p w14:paraId="6C5B5DDC" w14:textId="77777777" w:rsidR="000B4B0F" w:rsidRPr="00FF30AF" w:rsidRDefault="000B4B0F" w:rsidP="00CF5DC0">
      <w:pPr>
        <w:pStyle w:val="CodeProfile"/>
        <w:pBdr>
          <w:bottom w:val="single" w:sz="2" w:space="16" w:color="999999"/>
        </w:pBdr>
        <w:rPr>
          <w:lang w:val="en-US"/>
        </w:rPr>
      </w:pPr>
      <w:r w:rsidRPr="00FF30AF">
        <w:rPr>
          <w:lang w:val="en-US"/>
        </w:rPr>
        <w:t xml:space="preserve">  button = KEY_VOLUMEUP</w:t>
      </w:r>
    </w:p>
    <w:p w14:paraId="082CAFD2" w14:textId="77777777" w:rsidR="000B4B0F" w:rsidRPr="00FF30AF" w:rsidRDefault="000B4B0F" w:rsidP="00CF5DC0">
      <w:pPr>
        <w:pStyle w:val="CodeProfile"/>
        <w:pBdr>
          <w:bottom w:val="single" w:sz="2" w:space="16" w:color="999999"/>
        </w:pBdr>
        <w:rPr>
          <w:lang w:val="en-US"/>
        </w:rPr>
      </w:pPr>
      <w:r w:rsidRPr="00FF30AF">
        <w:rPr>
          <w:lang w:val="en-US"/>
        </w:rPr>
        <w:t xml:space="preserve">  config = KEY_VOLUMEUP</w:t>
      </w:r>
    </w:p>
    <w:p w14:paraId="3561B82C" w14:textId="77777777" w:rsidR="000B4B0F" w:rsidRPr="00FF30AF" w:rsidRDefault="000B4B0F" w:rsidP="00CF5DC0">
      <w:pPr>
        <w:pStyle w:val="CodeProfile"/>
        <w:pBdr>
          <w:bottom w:val="single" w:sz="2" w:space="16" w:color="999999"/>
        </w:pBdr>
        <w:rPr>
          <w:lang w:val="en-US"/>
        </w:rPr>
      </w:pPr>
      <w:r>
        <w:rPr>
          <w:lang w:val="en-US"/>
        </w:rPr>
        <w:t xml:space="preserve">  repeat = 0</w:t>
      </w:r>
    </w:p>
    <w:p w14:paraId="00E34243" w14:textId="77777777" w:rsidR="000B4B0F" w:rsidRPr="00FF30AF" w:rsidRDefault="000B4B0F" w:rsidP="00CF5DC0">
      <w:pPr>
        <w:pStyle w:val="CodeProfile"/>
        <w:pBdr>
          <w:bottom w:val="single" w:sz="2" w:space="16" w:color="999999"/>
        </w:pBdr>
        <w:rPr>
          <w:lang w:val="en-US"/>
        </w:rPr>
      </w:pPr>
      <w:r w:rsidRPr="00FF30AF">
        <w:rPr>
          <w:lang w:val="en-US"/>
        </w:rPr>
        <w:t>end</w:t>
      </w:r>
    </w:p>
    <w:p w14:paraId="2971A263" w14:textId="77777777" w:rsidR="000B4B0F" w:rsidRPr="00FF30AF" w:rsidRDefault="000B4B0F" w:rsidP="00CF5DC0">
      <w:pPr>
        <w:pStyle w:val="CodeProfile"/>
        <w:pBdr>
          <w:bottom w:val="single" w:sz="2" w:space="16" w:color="999999"/>
        </w:pBdr>
        <w:rPr>
          <w:lang w:val="en-US"/>
        </w:rPr>
      </w:pPr>
    </w:p>
    <w:p w14:paraId="076F8397" w14:textId="77777777" w:rsidR="000B4B0F" w:rsidRPr="00FF30AF" w:rsidRDefault="000B4B0F" w:rsidP="00CF5DC0">
      <w:pPr>
        <w:pStyle w:val="CodeProfile"/>
        <w:pBdr>
          <w:bottom w:val="single" w:sz="2" w:space="16" w:color="999999"/>
        </w:pBdr>
        <w:rPr>
          <w:lang w:val="en-US"/>
        </w:rPr>
      </w:pPr>
      <w:r w:rsidRPr="00FF30AF">
        <w:rPr>
          <w:lang w:val="en-US"/>
        </w:rPr>
        <w:t>begin</w:t>
      </w:r>
    </w:p>
    <w:p w14:paraId="5C17EBBE" w14:textId="77777777" w:rsidR="000B4B0F" w:rsidRPr="00FF30AF" w:rsidRDefault="000B4B0F" w:rsidP="00CF5DC0">
      <w:pPr>
        <w:pStyle w:val="CodeProfile"/>
        <w:pBdr>
          <w:bottom w:val="single" w:sz="2" w:space="16" w:color="999999"/>
        </w:pBdr>
        <w:rPr>
          <w:lang w:val="en-US"/>
        </w:rPr>
      </w:pPr>
      <w:r w:rsidRPr="00FF30AF">
        <w:rPr>
          <w:lang w:val="en-US"/>
        </w:rPr>
        <w:t xml:space="preserve">  prog = piradio</w:t>
      </w:r>
    </w:p>
    <w:p w14:paraId="1CBBBCD8" w14:textId="77777777" w:rsidR="000B4B0F" w:rsidRPr="00FF30AF" w:rsidRDefault="000B4B0F" w:rsidP="00CF5DC0">
      <w:pPr>
        <w:pStyle w:val="CodeProfile"/>
        <w:pBdr>
          <w:bottom w:val="single" w:sz="2" w:space="16" w:color="999999"/>
        </w:pBdr>
        <w:rPr>
          <w:lang w:val="en-US"/>
        </w:rPr>
      </w:pPr>
      <w:r w:rsidRPr="00FF30AF">
        <w:rPr>
          <w:lang w:val="en-US"/>
        </w:rPr>
        <w:t xml:space="preserve">  button = KEY_VOLUMEDOWN</w:t>
      </w:r>
    </w:p>
    <w:p w14:paraId="694859F9" w14:textId="77777777" w:rsidR="000B4B0F" w:rsidRPr="00FF30AF" w:rsidRDefault="000B4B0F" w:rsidP="00CF5DC0">
      <w:pPr>
        <w:pStyle w:val="CodeProfile"/>
        <w:pBdr>
          <w:bottom w:val="single" w:sz="2" w:space="16" w:color="999999"/>
        </w:pBdr>
        <w:rPr>
          <w:lang w:val="en-US"/>
        </w:rPr>
      </w:pPr>
      <w:r w:rsidRPr="00FF30AF">
        <w:rPr>
          <w:lang w:val="en-US"/>
        </w:rPr>
        <w:t xml:space="preserve">  config = KEY_VOLUMEDOWN</w:t>
      </w:r>
    </w:p>
    <w:p w14:paraId="17B08571" w14:textId="77777777" w:rsidR="000B4B0F" w:rsidRPr="00FF30AF" w:rsidRDefault="000B4B0F" w:rsidP="00CF5DC0">
      <w:pPr>
        <w:pStyle w:val="CodeProfile"/>
        <w:pBdr>
          <w:bottom w:val="single" w:sz="2" w:space="16" w:color="999999"/>
        </w:pBdr>
        <w:rPr>
          <w:lang w:val="en-US"/>
        </w:rPr>
      </w:pPr>
      <w:r>
        <w:rPr>
          <w:lang w:val="en-US"/>
        </w:rPr>
        <w:t xml:space="preserve">  repeat = 0</w:t>
      </w:r>
    </w:p>
    <w:p w14:paraId="69FC0DAD" w14:textId="753AA890" w:rsidR="000B4B0F" w:rsidRDefault="000B4B0F" w:rsidP="00CF5DC0">
      <w:pPr>
        <w:pStyle w:val="CodeProfile"/>
        <w:pBdr>
          <w:bottom w:val="single" w:sz="2" w:space="16" w:color="999999"/>
        </w:pBdr>
        <w:rPr>
          <w:lang w:val="en-US"/>
        </w:rPr>
      </w:pPr>
      <w:r w:rsidRPr="00FF30AF">
        <w:rPr>
          <w:lang w:val="en-US"/>
        </w:rPr>
        <w:t>end</w:t>
      </w:r>
    </w:p>
    <w:p w14:paraId="66619AA4" w14:textId="6DEDFBFA" w:rsidR="0050255A" w:rsidRDefault="0050255A">
      <w:pPr>
        <w:rPr>
          <w:lang w:val="en-US"/>
        </w:rPr>
      </w:pPr>
      <w:r>
        <w:rPr>
          <w:lang w:val="en-US"/>
        </w:rPr>
        <w:br w:type="page"/>
      </w:r>
    </w:p>
    <w:p w14:paraId="3A28C8B6" w14:textId="77777777" w:rsidR="006F1EAA" w:rsidRDefault="006F1EAA" w:rsidP="006F1EAA">
      <w:pPr>
        <w:pStyle w:val="Heading2"/>
      </w:pPr>
      <w:bookmarkStart w:id="464" w:name="_Ref503768814"/>
      <w:bookmarkStart w:id="465" w:name="_Ref503768821"/>
      <w:bookmarkStart w:id="466" w:name="_Toc38893419"/>
      <w:r>
        <w:lastRenderedPageBreak/>
        <w:t>Configuring a wireless adaptor</w:t>
      </w:r>
      <w:bookmarkEnd w:id="464"/>
      <w:bookmarkEnd w:id="465"/>
      <w:bookmarkEnd w:id="466"/>
    </w:p>
    <w:p w14:paraId="49A8CC01" w14:textId="67F1D291" w:rsidR="006F1EAA" w:rsidRPr="005F4999" w:rsidRDefault="006F1EAA" w:rsidP="006F1EAA">
      <w:r>
        <w:t>This section is only needed for earlier versions of the operating system. The wireless adaptor is now configured using raspi-config. See section</w:t>
      </w:r>
      <w:r w:rsidRPr="005F4999">
        <w:rPr>
          <w:i/>
        </w:rPr>
        <w:t xml:space="preserve"> </w:t>
      </w:r>
      <w:r w:rsidR="00502ADC">
        <w:fldChar w:fldCharType="begin"/>
      </w:r>
      <w:r w:rsidR="00502ADC">
        <w:instrText xml:space="preserve"> REF _Ref508645003 \h  \* MERGEFORMAT </w:instrText>
      </w:r>
      <w:r w:rsidR="00502ADC">
        <w:fldChar w:fldCharType="separate"/>
      </w:r>
      <w:r w:rsidR="00EB0C56" w:rsidRPr="00EB0C56">
        <w:rPr>
          <w:i/>
        </w:rPr>
        <w:t>Configuring the Wi-fi Connection</w:t>
      </w:r>
      <w:r w:rsidR="00502ADC">
        <w:fldChar w:fldCharType="end"/>
      </w:r>
      <w:r>
        <w:t xml:space="preserve"> on page </w:t>
      </w:r>
      <w:r w:rsidR="0037287F">
        <w:fldChar w:fldCharType="begin"/>
      </w:r>
      <w:r>
        <w:instrText xml:space="preserve"> PAGEREF _Ref508645007 \h </w:instrText>
      </w:r>
      <w:r w:rsidR="0037287F">
        <w:fldChar w:fldCharType="separate"/>
      </w:r>
      <w:r w:rsidR="00EB0C56">
        <w:rPr>
          <w:noProof/>
        </w:rPr>
        <w:t>69</w:t>
      </w:r>
      <w:r w:rsidR="0037287F">
        <w:fldChar w:fldCharType="end"/>
      </w:r>
      <w:r>
        <w:t>.</w:t>
      </w:r>
    </w:p>
    <w:p w14:paraId="6BA70CB1" w14:textId="0B710C86" w:rsidR="006F1EAA" w:rsidRDefault="006F1EAA" w:rsidP="006F1EAA">
      <w:pPr>
        <w:pStyle w:val="NoSpacing"/>
      </w:pPr>
      <w:r>
        <w:t>If you need to manually configure a wireless adaptor for the radio then follow this procedure. Choose a wireless adapter that has been approved for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or use the model 3B</w:t>
      </w:r>
      <w:r w:rsidR="002516BE">
        <w:t xml:space="preserve"> or later</w:t>
      </w:r>
      <w:r>
        <w:t xml:space="preserve"> with in-built WiFi</w:t>
      </w:r>
      <w:r w:rsidR="0037287F">
        <w:fldChar w:fldCharType="begin"/>
      </w:r>
      <w:r>
        <w:instrText xml:space="preserve"> XE "</w:instrText>
      </w:r>
      <w:r w:rsidRPr="00755D57">
        <w:instrText>WiFi</w:instrText>
      </w:r>
      <w:r>
        <w:instrText xml:space="preserve">" </w:instrText>
      </w:r>
      <w:r w:rsidR="0037287F">
        <w:fldChar w:fldCharType="end"/>
      </w:r>
      <w:r>
        <w:t xml:space="preserve"> adapter.  See the following link for approved Raspberry PI peripherals: </w:t>
      </w:r>
      <w:hyperlink r:id="rId287" w:history="1">
        <w:r w:rsidRPr="006609E3">
          <w:rPr>
            <w:rStyle w:val="Hyperlink"/>
          </w:rPr>
          <w:t>http://elinux.org/RPi_VerifiedPeripherals</w:t>
        </w:r>
      </w:hyperlink>
      <w:r>
        <w:t xml:space="preserve"> </w:t>
      </w:r>
    </w:p>
    <w:p w14:paraId="029EC356" w14:textId="77777777" w:rsidR="006F1EAA" w:rsidRDefault="006F1EAA" w:rsidP="006F1EAA">
      <w:pPr>
        <w:pStyle w:val="Heading3"/>
      </w:pPr>
      <w:bookmarkStart w:id="467" w:name="_Toc38893420"/>
      <w:r>
        <w:t>Install the wireless adapter</w:t>
      </w:r>
      <w:bookmarkEnd w:id="467"/>
    </w:p>
    <w:p w14:paraId="1FB87669" w14:textId="77777777" w:rsidR="006F1EAA" w:rsidRDefault="006F1EAA" w:rsidP="006F1EAA">
      <w:pPr>
        <w:pStyle w:val="NoSpacing"/>
      </w:pPr>
      <w:r>
        <w:t>Switch of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and plug in the adaptor into one of the USB</w:t>
      </w:r>
      <w:r w:rsidR="0037287F">
        <w:fldChar w:fldCharType="begin"/>
      </w:r>
      <w:r>
        <w:instrText xml:space="preserve"> XE "</w:instrText>
      </w:r>
      <w:r w:rsidRPr="00790FE6">
        <w:instrText>USB</w:instrText>
      </w:r>
      <w:r>
        <w:instrText xml:space="preserve">" </w:instrText>
      </w:r>
      <w:r w:rsidR="0037287F">
        <w:fldChar w:fldCharType="end"/>
      </w:r>
      <w:r>
        <w:t xml:space="preserve"> ports. Power the PI back on and log in. Check to see if your wireless adapter has been recognised by running the </w:t>
      </w:r>
      <w:r w:rsidRPr="003638B6">
        <w:rPr>
          <w:b/>
        </w:rPr>
        <w:t>lsusb</w:t>
      </w:r>
      <w:r>
        <w:t xml:space="preserve"> command.</w:t>
      </w:r>
    </w:p>
    <w:p w14:paraId="02A36E85" w14:textId="77777777" w:rsidR="006F1EAA" w:rsidRDefault="006F1EAA" w:rsidP="006F1EAA">
      <w:pPr>
        <w:pStyle w:val="CodeProfile"/>
      </w:pPr>
      <w:r w:rsidRPr="00C330F1">
        <w:t xml:space="preserve">pi@raspberrypi:~$ </w:t>
      </w:r>
      <w:r w:rsidRPr="003638B6">
        <w:rPr>
          <w:b/>
        </w:rPr>
        <w:t>lsusb</w:t>
      </w:r>
    </w:p>
    <w:p w14:paraId="52D39CA9" w14:textId="77777777" w:rsidR="006F1EAA" w:rsidRDefault="006F1EAA" w:rsidP="006F1EAA">
      <w:pPr>
        <w:pStyle w:val="CodeProfile"/>
      </w:pPr>
      <w:r>
        <w:t xml:space="preserve">Bus 001 Device 002: ID 0424:9512 Standard Microsystems Corp. </w:t>
      </w:r>
    </w:p>
    <w:p w14:paraId="1B2DF004" w14:textId="77777777" w:rsidR="006F1EAA" w:rsidRDefault="006F1EAA" w:rsidP="006F1EAA">
      <w:pPr>
        <w:pStyle w:val="CodeProfile"/>
      </w:pPr>
      <w:r>
        <w:t>Bus 001 Device 001: ID 1d6b:0002 Linux Foundation 2.0 root hub</w:t>
      </w:r>
    </w:p>
    <w:p w14:paraId="4C5D9428" w14:textId="77777777" w:rsidR="006F1EAA" w:rsidRDefault="006F1EAA" w:rsidP="006F1EAA">
      <w:pPr>
        <w:pStyle w:val="CodeProfile"/>
      </w:pPr>
      <w:r>
        <w:t xml:space="preserve">Bus 001 Device 003: ID 0424:ec00 Standard Microsystems Corp. </w:t>
      </w:r>
    </w:p>
    <w:p w14:paraId="3D09A00B" w14:textId="77777777" w:rsidR="006F1EAA" w:rsidRDefault="006F1EAA" w:rsidP="006F1EAA">
      <w:pPr>
        <w:pStyle w:val="CodeProfile"/>
      </w:pPr>
      <w:r w:rsidRPr="00736313">
        <w:rPr>
          <w:highlight w:val="yellow"/>
        </w:rPr>
        <w:t>Bus 001 Device 004: ID 148f:5370 Ralink Technology, Corp. RT5370 Wireless Adapter</w:t>
      </w:r>
    </w:p>
    <w:p w14:paraId="354D93D9" w14:textId="5BECC825" w:rsidR="00BB3CF7" w:rsidRDefault="006F1EAA" w:rsidP="006F1EAA">
      <w:pPr>
        <w:pStyle w:val="NoSpacing"/>
      </w:pPr>
      <w:r>
        <w:t>The above shows a Ralink (Tenda) wireless adaptor but this will vary depending on the adapter that has been installed.</w:t>
      </w:r>
      <w:r w:rsidR="00B8732A">
        <w:t xml:space="preserve"> All newer Raspberry Pi’s have an inbuilt WiFi</w:t>
      </w:r>
      <w:r w:rsidR="0097491F">
        <w:t xml:space="preserve"> interface</w:t>
      </w:r>
      <w:r w:rsidR="002516BE">
        <w:t xml:space="preserve"> that will not be seen with the above command</w:t>
      </w:r>
      <w:r w:rsidR="00B8732A">
        <w:t>.</w:t>
      </w:r>
    </w:p>
    <w:p w14:paraId="7C2DBB1A" w14:textId="014D4580" w:rsidR="006F1EAA" w:rsidRDefault="006F1EAA" w:rsidP="006F1EAA">
      <w:pPr>
        <w:pStyle w:val="Heading3"/>
      </w:pPr>
      <w:bookmarkStart w:id="468" w:name="_Toc38893421"/>
      <w:r>
        <w:t>Configure the</w:t>
      </w:r>
      <w:r w:rsidR="005222E9">
        <w:t xml:space="preserve"> network</w:t>
      </w:r>
      <w:r>
        <w:t xml:space="preserve"> adaptor</w:t>
      </w:r>
      <w:bookmarkEnd w:id="468"/>
    </w:p>
    <w:p w14:paraId="38BF6C15" w14:textId="77777777" w:rsidR="002516BE" w:rsidRDefault="006F1EAA" w:rsidP="006F1EAA">
      <w:pPr>
        <w:pStyle w:val="NoSpacing"/>
      </w:pPr>
      <w:r>
        <w:t xml:space="preserve">The file to be amended is </w:t>
      </w:r>
      <w:r w:rsidRPr="00B24E2E">
        <w:rPr>
          <w:b/>
        </w:rPr>
        <w:t>/etc/wpa_supplicant/wpa_supplicant.conf</w:t>
      </w:r>
      <w:r>
        <w:t xml:space="preserve">. </w:t>
      </w:r>
    </w:p>
    <w:p w14:paraId="602C47F8" w14:textId="6ADFE234" w:rsidR="006F1EAA" w:rsidRDefault="006F1EAA" w:rsidP="006F1EAA">
      <w:pPr>
        <w:pStyle w:val="NoSpacing"/>
      </w:pPr>
      <w:r>
        <w:t>Edit this file.</w:t>
      </w:r>
      <w:r w:rsidR="002516BE">
        <w:t xml:space="preserve"> </w:t>
      </w:r>
      <w:r>
        <w:t>It will only contain a couple of lines.</w:t>
      </w:r>
    </w:p>
    <w:p w14:paraId="1DD1E484" w14:textId="77777777" w:rsidR="006F1EAA" w:rsidRDefault="006F1EAA" w:rsidP="006F1EAA">
      <w:pPr>
        <w:pStyle w:val="NoSpacing"/>
      </w:pPr>
    </w:p>
    <w:p w14:paraId="18385341" w14:textId="77777777" w:rsidR="006F1EAA" w:rsidRDefault="006F1EAA" w:rsidP="006F1EAA">
      <w:pPr>
        <w:pStyle w:val="CodeProfile"/>
      </w:pPr>
      <w:r>
        <w:t>ctrl_interface=DIR=/var/run/wpa_supplicant GROUP=netdev</w:t>
      </w:r>
    </w:p>
    <w:p w14:paraId="78E7814F" w14:textId="081EE767" w:rsidR="009D7B5C" w:rsidRDefault="006F1EAA" w:rsidP="009D7B5C">
      <w:pPr>
        <w:pStyle w:val="CodeProfile"/>
      </w:pPr>
      <w:r>
        <w:t>update_config=1</w:t>
      </w:r>
    </w:p>
    <w:p w14:paraId="2C2DC8B7" w14:textId="77777777" w:rsidR="00BB3CF7" w:rsidRDefault="00BB3CF7" w:rsidP="006F1EAA">
      <w:pPr>
        <w:pStyle w:val="NoSpacing"/>
      </w:pPr>
    </w:p>
    <w:p w14:paraId="4DC838AA" w14:textId="3A38B2BD" w:rsidR="006F1EAA" w:rsidRDefault="006F1EAA" w:rsidP="006F1EAA">
      <w:pPr>
        <w:pStyle w:val="NoSpacing"/>
      </w:pPr>
      <w:r>
        <w:t>Add the following after the above lines:</w:t>
      </w:r>
    </w:p>
    <w:p w14:paraId="0A4FC82A" w14:textId="4A9A093A" w:rsidR="009D7B5C" w:rsidRDefault="009D7B5C" w:rsidP="006F1EAA">
      <w:pPr>
        <w:pStyle w:val="CodeProfile"/>
      </w:pPr>
      <w:r w:rsidRPr="009D7B5C">
        <w:t>country=</w:t>
      </w:r>
      <w:r>
        <w:t>GB</w:t>
      </w:r>
    </w:p>
    <w:p w14:paraId="1532B318" w14:textId="5B9BFD43" w:rsidR="006F1EAA" w:rsidRDefault="006F1EAA" w:rsidP="006F1EAA">
      <w:pPr>
        <w:pStyle w:val="CodeProfile"/>
      </w:pPr>
      <w:r>
        <w:t>network={</w:t>
      </w:r>
    </w:p>
    <w:p w14:paraId="550D5152" w14:textId="77777777" w:rsidR="006F1EAA" w:rsidRDefault="006F1EAA" w:rsidP="006F1EAA">
      <w:pPr>
        <w:pStyle w:val="CodeProfile"/>
      </w:pPr>
      <w:r>
        <w:t xml:space="preserve">    ssid="YOUR_SSID</w:t>
      </w:r>
      <w:r w:rsidR="0037287F">
        <w:fldChar w:fldCharType="begin"/>
      </w:r>
      <w:r>
        <w:instrText xml:space="preserve"> XE "</w:instrText>
      </w:r>
      <w:r w:rsidRPr="007450A7">
        <w:instrText>SSID</w:instrText>
      </w:r>
      <w:r>
        <w:instrText xml:space="preserve">" </w:instrText>
      </w:r>
      <w:r w:rsidR="0037287F">
        <w:fldChar w:fldCharType="end"/>
      </w:r>
      <w:r>
        <w:t>"</w:t>
      </w:r>
    </w:p>
    <w:p w14:paraId="3B2471DE" w14:textId="77777777" w:rsidR="006F1EAA" w:rsidRDefault="006F1EAA" w:rsidP="006F1EAA">
      <w:pPr>
        <w:pStyle w:val="CodeProfile"/>
      </w:pPr>
      <w:r>
        <w:t xml:space="preserve">    psk="YOUR_KEY"</w:t>
      </w:r>
    </w:p>
    <w:p w14:paraId="39575278" w14:textId="77777777" w:rsidR="006F1EAA" w:rsidRDefault="006F1EAA" w:rsidP="006F1EAA">
      <w:pPr>
        <w:pStyle w:val="CodeProfile"/>
      </w:pPr>
      <w:r>
        <w:t>}</w:t>
      </w:r>
    </w:p>
    <w:p w14:paraId="6603AAD2" w14:textId="1E30B462" w:rsidR="006F1EAA" w:rsidRDefault="006F1EAA" w:rsidP="006F1EAA">
      <w:pPr>
        <w:pStyle w:val="NoSpacing"/>
      </w:pPr>
      <w:r>
        <w:t xml:space="preserve"> Substitute YOUR_SSID</w:t>
      </w:r>
      <w:r w:rsidR="0037287F">
        <w:fldChar w:fldCharType="begin"/>
      </w:r>
      <w:r>
        <w:instrText xml:space="preserve"> XE "</w:instrText>
      </w:r>
      <w:r w:rsidRPr="007450A7">
        <w:instrText>SSID</w:instrText>
      </w:r>
      <w:r>
        <w:instrText xml:space="preserve">" </w:instrText>
      </w:r>
      <w:r w:rsidR="0037287F">
        <w:fldChar w:fldCharType="end"/>
      </w:r>
      <w:r>
        <w:t xml:space="preserve"> and YOUR_KEY with the actual SSID and key for your wireless router. The above configuration is for a router using WPA</w:t>
      </w:r>
      <w:r w:rsidR="0037287F">
        <w:fldChar w:fldCharType="begin"/>
      </w:r>
      <w:r>
        <w:instrText xml:space="preserve"> XE "</w:instrText>
      </w:r>
      <w:r w:rsidRPr="009F24D0">
        <w:instrText>WPA</w:instrText>
      </w:r>
      <w:r>
        <w:instrText xml:space="preserve">" </w:instrText>
      </w:r>
      <w:r w:rsidR="0037287F">
        <w:fldChar w:fldCharType="end"/>
      </w:r>
      <w:r>
        <w:t xml:space="preserve"> encryption. If your router is using the older WEP</w:t>
      </w:r>
      <w:r w:rsidR="0037287F">
        <w:fldChar w:fldCharType="begin"/>
      </w:r>
      <w:r>
        <w:instrText xml:space="preserve"> XE "</w:instrText>
      </w:r>
      <w:r w:rsidRPr="00845688">
        <w:instrText>WEP</w:instrText>
      </w:r>
      <w:r>
        <w:instrText xml:space="preserve">" </w:instrText>
      </w:r>
      <w:r w:rsidR="0037287F">
        <w:fldChar w:fldCharType="end"/>
      </w:r>
      <w:r>
        <w:t xml:space="preserve"> encryption then you will need to adapt the configuration to use WEP. See next section.</w:t>
      </w:r>
    </w:p>
    <w:p w14:paraId="4D84C49B" w14:textId="5A43D9F4" w:rsidR="009D7B5C" w:rsidRDefault="009D7B5C" w:rsidP="006F1EAA">
      <w:pPr>
        <w:pStyle w:val="NoSpacing"/>
      </w:pPr>
      <w:r>
        <w:t>Change the country identification to your counties code, for example NL for the Netherlands.</w:t>
      </w:r>
    </w:p>
    <w:p w14:paraId="35BD2357" w14:textId="77777777" w:rsidR="006F1EAA" w:rsidRDefault="006F1EAA" w:rsidP="006F1EAA">
      <w:pPr>
        <w:pStyle w:val="Heading3"/>
      </w:pPr>
      <w:bookmarkStart w:id="469" w:name="_Toc38893422"/>
      <w:r>
        <w:t>Explanation of the network fields</w:t>
      </w:r>
      <w:bookmarkEnd w:id="469"/>
    </w:p>
    <w:p w14:paraId="34018D68" w14:textId="4E7761B6" w:rsidR="006F1EAA" w:rsidRDefault="006F1EAA" w:rsidP="006F1EAA">
      <w:pPr>
        <w:pStyle w:val="Caption"/>
      </w:pPr>
      <w:bookmarkStart w:id="470" w:name="_Toc38702150"/>
      <w:r>
        <w:t xml:space="preserve">Table </w:t>
      </w:r>
      <w:r w:rsidR="0037287F">
        <w:rPr>
          <w:noProof/>
        </w:rPr>
        <w:fldChar w:fldCharType="begin"/>
      </w:r>
      <w:r w:rsidR="00521EF7">
        <w:rPr>
          <w:noProof/>
        </w:rPr>
        <w:instrText xml:space="preserve"> SEQ Table \* ARABIC </w:instrText>
      </w:r>
      <w:r w:rsidR="0037287F">
        <w:rPr>
          <w:noProof/>
        </w:rPr>
        <w:fldChar w:fldCharType="separate"/>
      </w:r>
      <w:r w:rsidR="00EB0C56">
        <w:rPr>
          <w:noProof/>
        </w:rPr>
        <w:t>14</w:t>
      </w:r>
      <w:r w:rsidR="0037287F">
        <w:rPr>
          <w:noProof/>
        </w:rPr>
        <w:fldChar w:fldCharType="end"/>
      </w:r>
      <w:r>
        <w:t xml:space="preserve"> WiFi network configuration</w:t>
      </w:r>
      <w:bookmarkEnd w:id="470"/>
    </w:p>
    <w:tbl>
      <w:tblPr>
        <w:tblStyle w:val="LightShading1"/>
        <w:tblW w:w="0" w:type="auto"/>
        <w:tblLook w:val="04A0" w:firstRow="1" w:lastRow="0" w:firstColumn="1" w:lastColumn="0" w:noHBand="0" w:noVBand="1"/>
      </w:tblPr>
      <w:tblGrid>
        <w:gridCol w:w="683"/>
        <w:gridCol w:w="278"/>
        <w:gridCol w:w="2214"/>
      </w:tblGrid>
      <w:tr w:rsidR="006F1EAA" w14:paraId="70B4E18F"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A9AAF97" w14:textId="77777777" w:rsidR="006F1EAA" w:rsidRDefault="006F1EAA" w:rsidP="00521EF7">
            <w:r>
              <w:rPr>
                <w:rFonts w:ascii="Arial" w:hAnsi="Arial" w:cs="Arial"/>
                <w:sz w:val="20"/>
                <w:szCs w:val="20"/>
              </w:rPr>
              <w:t>Field</w:t>
            </w:r>
          </w:p>
        </w:tc>
        <w:tc>
          <w:tcPr>
            <w:tcW w:w="0" w:type="auto"/>
            <w:hideMark/>
          </w:tcPr>
          <w:p w14:paraId="5B4F0168" w14:textId="77777777" w:rsidR="006F1EAA" w:rsidRDefault="006F1EAA" w:rsidP="00521EF7">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00F5CC8D" w14:textId="77777777" w:rsidR="006F1EAA" w:rsidRDefault="006F1EAA" w:rsidP="00521EF7">
            <w:pPr>
              <w:cnfStyle w:val="100000000000" w:firstRow="1" w:lastRow="0" w:firstColumn="0" w:lastColumn="0" w:oddVBand="0" w:evenVBand="0" w:oddHBand="0" w:evenHBand="0" w:firstRowFirstColumn="0" w:firstRowLastColumn="0" w:lastRowFirstColumn="0" w:lastRowLastColumn="0"/>
            </w:pPr>
            <w:r>
              <w:rPr>
                <w:rFonts w:ascii="Arial" w:hAnsi="Arial" w:cs="Arial"/>
                <w:sz w:val="20"/>
                <w:szCs w:val="20"/>
              </w:rPr>
              <w:t>Description</w:t>
            </w:r>
          </w:p>
        </w:tc>
      </w:tr>
      <w:tr w:rsidR="006F1EAA" w14:paraId="44369876"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63E2ED2" w14:textId="77777777" w:rsidR="006F1EAA" w:rsidRDefault="006F1EAA" w:rsidP="00521EF7">
            <w:r>
              <w:t>ssid</w:t>
            </w:r>
          </w:p>
        </w:tc>
        <w:tc>
          <w:tcPr>
            <w:tcW w:w="0" w:type="auto"/>
            <w:hideMark/>
          </w:tcPr>
          <w:p w14:paraId="7A972E0A" w14:textId="77777777" w:rsidR="006F1EAA" w:rsidRDefault="006F1EAA" w:rsidP="00521EF7">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c>
          <w:tcPr>
            <w:tcW w:w="0" w:type="auto"/>
            <w:hideMark/>
          </w:tcPr>
          <w:p w14:paraId="14CE2A39" w14:textId="77777777" w:rsidR="006F1EAA" w:rsidRDefault="006F1EAA" w:rsidP="00521EF7">
            <w:pPr>
              <w:cnfStyle w:val="000000100000" w:firstRow="0" w:lastRow="0" w:firstColumn="0" w:lastColumn="0" w:oddVBand="0" w:evenVBand="0" w:oddHBand="1" w:evenHBand="0" w:firstRowFirstColumn="0" w:firstRowLastColumn="0" w:lastRowFirstColumn="0" w:lastRowLastColumn="0"/>
            </w:pPr>
            <w:r>
              <w:t>your WIFI</w:t>
            </w:r>
            <w:r w:rsidR="0037287F">
              <w:fldChar w:fldCharType="begin"/>
            </w:r>
            <w:r>
              <w:instrText xml:space="preserve"> XE "</w:instrText>
            </w:r>
            <w:r w:rsidRPr="008725A0">
              <w:instrText>WIFI</w:instrText>
            </w:r>
            <w:r>
              <w:instrText xml:space="preserve">" </w:instrText>
            </w:r>
            <w:r w:rsidR="0037287F">
              <w:fldChar w:fldCharType="end"/>
            </w:r>
            <w:r>
              <w:t xml:space="preserve"> (SSID</w:t>
            </w:r>
            <w:r w:rsidR="0037287F">
              <w:fldChar w:fldCharType="begin"/>
            </w:r>
            <w:r>
              <w:instrText xml:space="preserve"> XE "</w:instrText>
            </w:r>
            <w:r w:rsidRPr="007450A7">
              <w:instrText>SSID</w:instrText>
            </w:r>
            <w:r>
              <w:instrText xml:space="preserve">" </w:instrText>
            </w:r>
            <w:r w:rsidR="0037287F">
              <w:fldChar w:fldCharType="end"/>
            </w:r>
            <w:r>
              <w:t>) name</w:t>
            </w:r>
          </w:p>
        </w:tc>
      </w:tr>
      <w:tr w:rsidR="006F1EAA" w14:paraId="2FC92376" w14:textId="77777777" w:rsidTr="00521EF7">
        <w:tc>
          <w:tcPr>
            <w:cnfStyle w:val="001000000000" w:firstRow="0" w:lastRow="0" w:firstColumn="1" w:lastColumn="0" w:oddVBand="0" w:evenVBand="0" w:oddHBand="0" w:evenHBand="0" w:firstRowFirstColumn="0" w:firstRowLastColumn="0" w:lastRowFirstColumn="0" w:lastRowLastColumn="0"/>
            <w:tcW w:w="0" w:type="auto"/>
            <w:hideMark/>
          </w:tcPr>
          <w:p w14:paraId="28983C18" w14:textId="77777777" w:rsidR="006F1EAA" w:rsidRDefault="006F1EAA" w:rsidP="00521EF7">
            <w:r>
              <w:t>psk</w:t>
            </w:r>
          </w:p>
        </w:tc>
        <w:tc>
          <w:tcPr>
            <w:tcW w:w="0" w:type="auto"/>
            <w:hideMark/>
          </w:tcPr>
          <w:p w14:paraId="73463F14" w14:textId="77777777" w:rsidR="006F1EAA" w:rsidRDefault="006F1EAA" w:rsidP="00521EF7">
            <w:pPr>
              <w:cnfStyle w:val="000000000000" w:firstRow="0" w:lastRow="0" w:firstColumn="0" w:lastColumn="0" w:oddVBand="0" w:evenVBand="0" w:oddHBand="0" w:evenHBand="0" w:firstRowFirstColumn="0" w:firstRowLastColumn="0" w:lastRowFirstColumn="0" w:lastRowLastColumn="0"/>
            </w:pPr>
            <w:r>
              <w:rPr>
                <w:rFonts w:ascii="Arial" w:hAnsi="Arial" w:cs="Arial"/>
              </w:rPr>
              <w:t> </w:t>
            </w:r>
          </w:p>
        </w:tc>
        <w:tc>
          <w:tcPr>
            <w:tcW w:w="0" w:type="auto"/>
            <w:hideMark/>
          </w:tcPr>
          <w:p w14:paraId="68EEE4B7" w14:textId="77777777" w:rsidR="006F1EAA" w:rsidRPr="00B24E2E" w:rsidRDefault="006F1EAA" w:rsidP="00521EF7">
            <w:pPr>
              <w:pStyle w:val="NoSpacing"/>
              <w:cnfStyle w:val="000000000000" w:firstRow="0" w:lastRow="0" w:firstColumn="0" w:lastColumn="0" w:oddVBand="0" w:evenVBand="0" w:oddHBand="0" w:evenHBand="0" w:firstRowFirstColumn="0" w:firstRowLastColumn="0" w:lastRowFirstColumn="0" w:lastRowLastColumn="0"/>
            </w:pPr>
            <w:r>
              <w:t>Your WIFI</w:t>
            </w:r>
            <w:r w:rsidR="0037287F">
              <w:fldChar w:fldCharType="begin"/>
            </w:r>
            <w:r>
              <w:instrText xml:space="preserve"> XE "</w:instrText>
            </w:r>
            <w:r w:rsidRPr="008725A0">
              <w:instrText>WIFI</w:instrText>
            </w:r>
            <w:r>
              <w:instrText xml:space="preserve">" </w:instrText>
            </w:r>
            <w:r w:rsidR="0037287F">
              <w:fldChar w:fldCharType="end"/>
            </w:r>
            <w:r>
              <w:t xml:space="preserve"> password</w:t>
            </w:r>
          </w:p>
        </w:tc>
      </w:tr>
    </w:tbl>
    <w:p w14:paraId="5F4CDE65" w14:textId="77777777" w:rsidR="006F1EAA" w:rsidRDefault="006F1EAA" w:rsidP="006F1EAA">
      <w:pPr>
        <w:pStyle w:val="NoSpacing"/>
      </w:pPr>
    </w:p>
    <w:p w14:paraId="22FCB8C9" w14:textId="23D3E54E" w:rsidR="006F1EAA" w:rsidRDefault="006F1EAA" w:rsidP="006F1EAA">
      <w:pPr>
        <w:pStyle w:val="NoSpacing"/>
      </w:pPr>
      <w:r>
        <w:t xml:space="preserve">The only problem with the above configuration is that the </w:t>
      </w:r>
      <w:r w:rsidRPr="009B7001">
        <w:rPr>
          <w:b/>
        </w:rPr>
        <w:t>psk</w:t>
      </w:r>
      <w:r>
        <w:t xml:space="preserve"> key is in plain text and can be read by anyone who has access to the Raspberry PI</w:t>
      </w:r>
      <w:r w:rsidR="0037287F">
        <w:fldChar w:fldCharType="begin"/>
      </w:r>
      <w:r>
        <w:instrText xml:space="preserve"> XE "</w:instrText>
      </w:r>
      <w:r w:rsidRPr="00C50A7B">
        <w:instrText>Raspberry PI</w:instrText>
      </w:r>
      <w:r>
        <w:instrText xml:space="preserve">" </w:instrText>
      </w:r>
      <w:r w:rsidR="0037287F">
        <w:fldChar w:fldCharType="end"/>
      </w:r>
      <w:r>
        <w:t>. It is possible to increase security by generating a so-</w:t>
      </w:r>
      <w:r>
        <w:lastRenderedPageBreak/>
        <w:t xml:space="preserve">called passphrase with the </w:t>
      </w:r>
      <w:r w:rsidRPr="009B7001">
        <w:rPr>
          <w:b/>
        </w:rPr>
        <w:t>wpa_passphrase</w:t>
      </w:r>
      <w:r>
        <w:t xml:space="preserve"> command. For </w:t>
      </w:r>
      <w:r w:rsidR="009D7B5C">
        <w:t>example,</w:t>
      </w:r>
      <w:r>
        <w:t xml:space="preserve"> if your </w:t>
      </w:r>
      <w:r w:rsidRPr="009B7001">
        <w:rPr>
          <w:b/>
        </w:rPr>
        <w:t>ssid</w:t>
      </w:r>
      <w:r>
        <w:t xml:space="preserve"> is </w:t>
      </w:r>
      <w:r w:rsidRPr="009B7001">
        <w:rPr>
          <w:i/>
        </w:rPr>
        <w:t>mywlan</w:t>
      </w:r>
      <w:r>
        <w:t xml:space="preserve"> and the WIFI</w:t>
      </w:r>
      <w:r w:rsidR="0037287F">
        <w:fldChar w:fldCharType="begin"/>
      </w:r>
      <w:r>
        <w:instrText xml:space="preserve"> XE "</w:instrText>
      </w:r>
      <w:r w:rsidRPr="008725A0">
        <w:instrText>WIFI</w:instrText>
      </w:r>
      <w:r>
        <w:instrText xml:space="preserve">" </w:instrText>
      </w:r>
      <w:r w:rsidR="0037287F">
        <w:fldChar w:fldCharType="end"/>
      </w:r>
      <w:r>
        <w:t xml:space="preserve"> password is </w:t>
      </w:r>
      <w:r w:rsidRPr="009B7001">
        <w:rPr>
          <w:i/>
        </w:rPr>
        <w:t>abcdef1234</w:t>
      </w:r>
      <w:r>
        <w:t xml:space="preserve"> then use the following command to generate the passphrase.</w:t>
      </w:r>
    </w:p>
    <w:p w14:paraId="5449C6AB" w14:textId="77777777" w:rsidR="006F1EAA" w:rsidRDefault="006F1EAA" w:rsidP="006F1EAA">
      <w:pPr>
        <w:pStyle w:val="NoSpacing"/>
      </w:pPr>
    </w:p>
    <w:p w14:paraId="2D576B2F" w14:textId="77777777" w:rsidR="006F1EAA" w:rsidRDefault="006F1EAA" w:rsidP="006F1EAA">
      <w:pPr>
        <w:pStyle w:val="CodeProfile"/>
      </w:pPr>
      <w:r>
        <w:t xml:space="preserve"># </w:t>
      </w:r>
      <w:r w:rsidRPr="009B7001">
        <w:rPr>
          <w:b/>
        </w:rPr>
        <w:t>wpa_passphrase mywlan abcdef1234</w:t>
      </w:r>
      <w:r>
        <w:t xml:space="preserve"> </w:t>
      </w:r>
    </w:p>
    <w:p w14:paraId="0DB7B47B" w14:textId="77777777" w:rsidR="006F1EAA" w:rsidRDefault="006F1EAA" w:rsidP="006F1EAA">
      <w:pPr>
        <w:pStyle w:val="CodeProfile"/>
      </w:pPr>
      <w:r>
        <w:t>network={</w:t>
      </w:r>
    </w:p>
    <w:p w14:paraId="5B939452" w14:textId="77777777" w:rsidR="006F1EAA" w:rsidRDefault="006F1EAA" w:rsidP="006F1EAA">
      <w:pPr>
        <w:pStyle w:val="CodeProfile"/>
      </w:pPr>
      <w:r>
        <w:t xml:space="preserve">        ssid="mywlan"</w:t>
      </w:r>
    </w:p>
    <w:p w14:paraId="47ADEC20" w14:textId="77777777" w:rsidR="006F1EAA" w:rsidRDefault="006F1EAA" w:rsidP="006F1EAA">
      <w:pPr>
        <w:pStyle w:val="CodeProfile"/>
      </w:pPr>
      <w:r>
        <w:t xml:space="preserve">        #psk="abcdef1234"</w:t>
      </w:r>
    </w:p>
    <w:p w14:paraId="76485566" w14:textId="77777777" w:rsidR="006F1EAA" w:rsidRDefault="006F1EAA" w:rsidP="006F1EAA">
      <w:pPr>
        <w:pStyle w:val="CodeProfile"/>
      </w:pPr>
      <w:r>
        <w:t xml:space="preserve">        psk=53a566e0ccf03ec40b46e6ef4fc48b836e428fb0fd5e0df95187ba96e60ce7ce</w:t>
      </w:r>
    </w:p>
    <w:p w14:paraId="500118B9" w14:textId="77777777" w:rsidR="006F1EAA" w:rsidRDefault="006F1EAA" w:rsidP="006F1EAA">
      <w:pPr>
        <w:pStyle w:val="CodeProfile"/>
      </w:pPr>
      <w:r>
        <w:t>}</w:t>
      </w:r>
    </w:p>
    <w:p w14:paraId="551E55FC" w14:textId="5BA40439" w:rsidR="006F1EAA" w:rsidRDefault="006F1EAA" w:rsidP="006F1EAA">
      <w:pPr>
        <w:pStyle w:val="NoSpacing"/>
      </w:pPr>
      <w:r>
        <w:t xml:space="preserve">Copy and paste the passphrase into the psk parameter into the </w:t>
      </w:r>
      <w:r w:rsidRPr="00B24E2E">
        <w:rPr>
          <w:b/>
        </w:rPr>
        <w:t>/etc/wpa_supplicant/wpa_supplicant.conf</w:t>
      </w:r>
      <w:r>
        <w:t xml:space="preserve"> file. Do not include any quotes around it. </w:t>
      </w:r>
      <w:r w:rsidR="002516BE">
        <w:t>Optionally r</w:t>
      </w:r>
      <w:r>
        <w:t>emove the comment line which shows the original key (#psk=”abcdef1234”)</w:t>
      </w:r>
      <w:r w:rsidR="002516BE">
        <w:t>.</w:t>
      </w:r>
    </w:p>
    <w:p w14:paraId="07D58A27" w14:textId="77777777" w:rsidR="006F1EAA" w:rsidRDefault="006F1EAA" w:rsidP="006F1EAA">
      <w:pPr>
        <w:pStyle w:val="Heading3"/>
      </w:pPr>
      <w:bookmarkStart w:id="471" w:name="_Toc38893423"/>
      <w:r>
        <w:t>Operating the wireless interface</w:t>
      </w:r>
      <w:bookmarkEnd w:id="471"/>
    </w:p>
    <w:p w14:paraId="2621B956" w14:textId="77777777" w:rsidR="006F1EAA" w:rsidRPr="00DC5CB6" w:rsidRDefault="006F1EAA" w:rsidP="00DC5CB6">
      <w:pPr>
        <w:pStyle w:val="NoSpacing"/>
      </w:pPr>
      <w:r w:rsidRPr="00DC5CB6">
        <w:t>If configured correctly the wireless adapter will start up when the Raspberry PI</w:t>
      </w:r>
      <w:r w:rsidR="0037287F" w:rsidRPr="00DC5CB6">
        <w:fldChar w:fldCharType="begin"/>
      </w:r>
      <w:r w:rsidRPr="00DC5CB6">
        <w:instrText xml:space="preserve"> XE "Raspberry PI" </w:instrText>
      </w:r>
      <w:r w:rsidR="0037287F" w:rsidRPr="00DC5CB6">
        <w:fldChar w:fldCharType="end"/>
      </w:r>
      <w:r w:rsidRPr="00DC5CB6">
        <w:t xml:space="preserve"> is rebooted.</w:t>
      </w:r>
    </w:p>
    <w:p w14:paraId="76CFD06F" w14:textId="4F514F96" w:rsidR="006F1EAA" w:rsidRDefault="006F1EAA" w:rsidP="00DC5CB6">
      <w:pPr>
        <w:pStyle w:val="NoSpacing"/>
      </w:pPr>
      <w:r w:rsidRPr="00DC5CB6">
        <w:t>The adaptor can be started and stopped with the following commands:</w:t>
      </w:r>
    </w:p>
    <w:p w14:paraId="395E330A" w14:textId="5B380B4A" w:rsidR="00DC5CB6" w:rsidRDefault="00DC5CB6" w:rsidP="00DC5CB6">
      <w:pPr>
        <w:pStyle w:val="NoSpacing"/>
      </w:pPr>
    </w:p>
    <w:p w14:paraId="1015EF6D" w14:textId="28578DDE" w:rsidR="00DC5CB6" w:rsidRPr="00DC5CB6" w:rsidRDefault="00DC5CB6" w:rsidP="00DC5CB6">
      <w:pPr>
        <w:pStyle w:val="NoSpacing"/>
      </w:pPr>
      <w:r>
        <w:t>For Raspbian Buster and later:</w:t>
      </w:r>
    </w:p>
    <w:p w14:paraId="678B0639" w14:textId="6D0BEBDE" w:rsidR="00DC5CB6" w:rsidRDefault="00EF72DC" w:rsidP="00DC5CB6">
      <w:pPr>
        <w:pStyle w:val="CodeProfile"/>
        <w:rPr>
          <w:rFonts w:eastAsiaTheme="minorHAnsi"/>
          <w:b/>
          <w:bCs/>
        </w:rPr>
      </w:pPr>
      <w:r>
        <w:rPr>
          <w:rFonts w:eastAsiaTheme="minorHAnsi"/>
        </w:rPr>
        <w:t>pi</w:t>
      </w:r>
      <w:r w:rsidR="00DC5CB6" w:rsidRPr="00256F79">
        <w:rPr>
          <w:rFonts w:eastAsiaTheme="minorHAnsi"/>
        </w:rPr>
        <w:t>@raspberrypi</w:t>
      </w:r>
      <w:r>
        <w:rPr>
          <w:rFonts w:eastAsiaTheme="minorHAnsi"/>
        </w:rPr>
        <w:t>~ $</w:t>
      </w:r>
      <w:r w:rsidR="00DC5CB6" w:rsidRPr="00256F79">
        <w:rPr>
          <w:rFonts w:eastAsiaTheme="minorHAnsi"/>
        </w:rPr>
        <w:t xml:space="preserve"> </w:t>
      </w:r>
      <w:r w:rsidR="00DC5CB6" w:rsidRPr="00DC5CB6">
        <w:rPr>
          <w:rFonts w:eastAsiaTheme="minorHAnsi"/>
          <w:b/>
        </w:rPr>
        <w:t>sudo</w:t>
      </w:r>
      <w:r>
        <w:rPr>
          <w:rFonts w:eastAsiaTheme="minorHAnsi"/>
          <w:b/>
        </w:rPr>
        <w:t xml:space="preserve"> </w:t>
      </w:r>
      <w:r w:rsidR="00DC5CB6" w:rsidRPr="00DC5CB6">
        <w:rPr>
          <w:rFonts w:eastAsiaTheme="minorHAnsi"/>
          <w:b/>
        </w:rPr>
        <w:t>ip link set wlan0 up</w:t>
      </w:r>
    </w:p>
    <w:p w14:paraId="5B7A94A5" w14:textId="77777777" w:rsidR="00DC5CB6" w:rsidRDefault="00DC5CB6" w:rsidP="00DC5CB6">
      <w:pPr>
        <w:pStyle w:val="NoSpacing"/>
      </w:pPr>
      <w:r>
        <w:t>and</w:t>
      </w:r>
    </w:p>
    <w:p w14:paraId="08A552EA" w14:textId="1AE27336" w:rsidR="00DC5CB6" w:rsidRDefault="00EF72DC" w:rsidP="00DC5CB6">
      <w:pPr>
        <w:pStyle w:val="CodeProfile"/>
        <w:rPr>
          <w:rFonts w:eastAsiaTheme="minorHAnsi"/>
          <w:b/>
          <w:bCs/>
        </w:rPr>
      </w:pPr>
      <w:r>
        <w:rPr>
          <w:rFonts w:eastAsiaTheme="minorHAnsi"/>
        </w:rPr>
        <w:t>pi</w:t>
      </w:r>
      <w:r w:rsidRPr="00256F79">
        <w:rPr>
          <w:rFonts w:eastAsiaTheme="minorHAnsi"/>
        </w:rPr>
        <w:t>@raspberrypi</w:t>
      </w:r>
      <w:r>
        <w:rPr>
          <w:rFonts w:eastAsiaTheme="minorHAnsi"/>
        </w:rPr>
        <w:t>~ $</w:t>
      </w:r>
      <w:r w:rsidRPr="00256F79">
        <w:rPr>
          <w:rFonts w:eastAsiaTheme="minorHAnsi"/>
        </w:rPr>
        <w:t xml:space="preserve"> </w:t>
      </w:r>
      <w:r w:rsidR="00DC5CB6" w:rsidRPr="00DC5CB6">
        <w:rPr>
          <w:rFonts w:eastAsiaTheme="minorHAnsi"/>
          <w:b/>
        </w:rPr>
        <w:t>sudo ip link set wlan0 down</w:t>
      </w:r>
    </w:p>
    <w:p w14:paraId="46B33A48" w14:textId="09C0FEDF" w:rsidR="00DC5CB6" w:rsidRDefault="00DC5CB6" w:rsidP="00DC5CB6">
      <w:pPr>
        <w:pStyle w:val="NoSpacing"/>
      </w:pPr>
    </w:p>
    <w:p w14:paraId="4BFE6A68" w14:textId="6707BC26" w:rsidR="00DC5CB6" w:rsidRDefault="00DC5CB6" w:rsidP="00DC5CB6">
      <w:pPr>
        <w:pStyle w:val="NoSpacing"/>
      </w:pPr>
      <w:r>
        <w:t>For earlier versions of Raspbian</w:t>
      </w:r>
    </w:p>
    <w:p w14:paraId="1D7C3B5F" w14:textId="3376F222" w:rsidR="006F1EAA" w:rsidRDefault="006F1EAA" w:rsidP="006F1EAA">
      <w:pPr>
        <w:pStyle w:val="CodeProfile"/>
        <w:rPr>
          <w:rFonts w:eastAsiaTheme="minorHAnsi"/>
          <w:b/>
          <w:bCs/>
        </w:rPr>
      </w:pPr>
      <w:r w:rsidRPr="00256F79">
        <w:rPr>
          <w:rFonts w:eastAsiaTheme="minorHAnsi"/>
        </w:rPr>
        <w:t xml:space="preserve">root@raspberrypi:/home/pi </w:t>
      </w:r>
      <w:r w:rsidRPr="00256F79">
        <w:rPr>
          <w:rFonts w:eastAsiaTheme="minorHAnsi"/>
          <w:b/>
        </w:rPr>
        <w:t>ifup wlan0</w:t>
      </w:r>
    </w:p>
    <w:p w14:paraId="41FE6788" w14:textId="77777777" w:rsidR="006F1EAA" w:rsidRDefault="006F1EAA" w:rsidP="006F1EAA">
      <w:pPr>
        <w:pStyle w:val="NoSpacing"/>
      </w:pPr>
      <w:r>
        <w:t>and</w:t>
      </w:r>
    </w:p>
    <w:p w14:paraId="57D692D6" w14:textId="77777777" w:rsidR="006F1EAA" w:rsidRDefault="006F1EAA" w:rsidP="006F1EAA">
      <w:pPr>
        <w:pStyle w:val="CodeProfile"/>
        <w:rPr>
          <w:rFonts w:eastAsiaTheme="minorHAnsi"/>
          <w:b/>
          <w:bCs/>
        </w:rPr>
      </w:pPr>
      <w:r w:rsidRPr="00256F79">
        <w:rPr>
          <w:rFonts w:eastAsiaTheme="minorHAnsi"/>
        </w:rPr>
        <w:t xml:space="preserve">root@raspberrypi:/home/pi# </w:t>
      </w:r>
      <w:r w:rsidRPr="00256F79">
        <w:rPr>
          <w:rFonts w:eastAsiaTheme="minorHAnsi"/>
          <w:b/>
        </w:rPr>
        <w:t>ifdown wlan0</w:t>
      </w:r>
      <w:r w:rsidRPr="00256F79">
        <w:rPr>
          <w:rFonts w:eastAsiaTheme="minorHAnsi"/>
        </w:rPr>
        <w:t xml:space="preserve"> </w:t>
      </w:r>
    </w:p>
    <w:p w14:paraId="5DCC120D" w14:textId="77777777" w:rsidR="006F1EAA" w:rsidRDefault="006F1EAA" w:rsidP="006F1EAA">
      <w:pPr>
        <w:pStyle w:val="NoSpacing"/>
      </w:pPr>
    </w:p>
    <w:p w14:paraId="78DD75A7" w14:textId="77777777" w:rsidR="006F1EAA" w:rsidRDefault="006F1EAA" w:rsidP="006F1EAA">
      <w:pPr>
        <w:pStyle w:val="NoSpacing"/>
      </w:pPr>
      <w:r>
        <w:t xml:space="preserve">To see what </w:t>
      </w:r>
      <w:r w:rsidRPr="009B7001">
        <w:rPr>
          <w:b/>
        </w:rPr>
        <w:t>SSIDs</w:t>
      </w:r>
      <w:r>
        <w:t xml:space="preserve"> are available run the </w:t>
      </w:r>
      <w:r w:rsidRPr="000F072D">
        <w:rPr>
          <w:b/>
        </w:rPr>
        <w:t xml:space="preserve">iwlist </w:t>
      </w:r>
      <w:r>
        <w:t>command as shown in the following example:</w:t>
      </w:r>
    </w:p>
    <w:p w14:paraId="62F78E50" w14:textId="2C515D4C" w:rsidR="006F1EAA" w:rsidRDefault="00EF72DC" w:rsidP="006F1EAA">
      <w:pPr>
        <w:pStyle w:val="CodeProfile"/>
      </w:pPr>
      <w:r>
        <w:t xml:space="preserve">pi@raspberrypi~ $ sudo </w:t>
      </w:r>
      <w:r w:rsidR="006F1EAA">
        <w:t xml:space="preserve"> </w:t>
      </w:r>
      <w:r w:rsidR="006F1EAA" w:rsidRPr="004368E9">
        <w:rPr>
          <w:b/>
        </w:rPr>
        <w:t>iwlist wlan0 scanning | grep ESSID</w:t>
      </w:r>
    </w:p>
    <w:p w14:paraId="4E1B7CA3" w14:textId="77777777" w:rsidR="006F1EAA" w:rsidRDefault="006F1EAA" w:rsidP="006F1EAA">
      <w:pPr>
        <w:pStyle w:val="CodeProfile"/>
      </w:pPr>
      <w:r>
        <w:t xml:space="preserve">                    ESSID:"mywlan"</w:t>
      </w:r>
    </w:p>
    <w:p w14:paraId="0F89506F" w14:textId="77777777" w:rsidR="006F1EAA" w:rsidRDefault="006F1EAA" w:rsidP="006F1EAA">
      <w:pPr>
        <w:pStyle w:val="CodeProfile"/>
      </w:pPr>
      <w:r>
        <w:t xml:space="preserve">                    ESSID:"VGV751926F4B9"</w:t>
      </w:r>
    </w:p>
    <w:p w14:paraId="21DF7649" w14:textId="77777777" w:rsidR="006F1EAA" w:rsidRDefault="006F1EAA" w:rsidP="006F1EAA">
      <w:pPr>
        <w:pStyle w:val="CodeProfile"/>
      </w:pPr>
      <w:r>
        <w:t xml:space="preserve">                    ESSID:"prime"</w:t>
      </w:r>
    </w:p>
    <w:p w14:paraId="14C99EB2" w14:textId="77777777" w:rsidR="006F1EAA" w:rsidRDefault="006F1EAA" w:rsidP="006F1EAA">
      <w:pPr>
        <w:pStyle w:val="CodeProfile"/>
      </w:pPr>
      <w:r>
        <w:t xml:space="preserve">                    ESSID:"Sitecom6A212C"</w:t>
      </w:r>
    </w:p>
    <w:p w14:paraId="15D9D3C8" w14:textId="77777777" w:rsidR="006F1EAA" w:rsidRDefault="006F1EAA" w:rsidP="006F1EAA">
      <w:pPr>
        <w:pStyle w:val="Heading3"/>
      </w:pPr>
      <w:bookmarkStart w:id="472" w:name="_Toc38893424"/>
      <w:r>
        <w:t>Troubleshooting the wireless adapter</w:t>
      </w:r>
      <w:bookmarkEnd w:id="472"/>
    </w:p>
    <w:p w14:paraId="609E4D36" w14:textId="782E704A" w:rsidR="006F1EAA" w:rsidRDefault="006F1EAA" w:rsidP="006F1EAA">
      <w:pPr>
        <w:pStyle w:val="NoSpacing"/>
      </w:pPr>
      <w:r>
        <w:t>Problem – Starting the wireless adapter gives the following message</w:t>
      </w:r>
      <w:r w:rsidR="002516BE">
        <w:t xml:space="preserve"> when using the older </w:t>
      </w:r>
      <w:r w:rsidR="002516BE" w:rsidRPr="002516BE">
        <w:rPr>
          <w:b/>
          <w:bCs/>
        </w:rPr>
        <w:t>ifup</w:t>
      </w:r>
      <w:r w:rsidR="002516BE">
        <w:t xml:space="preserve"> and </w:t>
      </w:r>
      <w:r w:rsidR="002516BE" w:rsidRPr="002516BE">
        <w:rPr>
          <w:b/>
          <w:bCs/>
        </w:rPr>
        <w:t>ifdown</w:t>
      </w:r>
      <w:r w:rsidR="002516BE">
        <w:t xml:space="preserve"> commands</w:t>
      </w:r>
      <w:r>
        <w:t>:</w:t>
      </w:r>
    </w:p>
    <w:p w14:paraId="3404FB3E" w14:textId="083C9F42" w:rsidR="006F1EAA" w:rsidRDefault="00DC5CB6" w:rsidP="006F1EAA">
      <w:pPr>
        <w:pStyle w:val="CodeProfile"/>
      </w:pPr>
      <w:r>
        <w:t xml:space="preserve">$ </w:t>
      </w:r>
      <w:r w:rsidRPr="00EF72DC">
        <w:rPr>
          <w:b/>
          <w:bCs/>
        </w:rPr>
        <w:t>sudo</w:t>
      </w:r>
      <w:r w:rsidR="006F1EAA">
        <w:t xml:space="preserve"> </w:t>
      </w:r>
      <w:r w:rsidR="006F1EAA" w:rsidRPr="00256F79">
        <w:rPr>
          <w:b/>
        </w:rPr>
        <w:t>ifup wlan0</w:t>
      </w:r>
    </w:p>
    <w:p w14:paraId="3E273F35" w14:textId="77777777" w:rsidR="006F1EAA" w:rsidRDefault="006F1EAA" w:rsidP="006F1EAA">
      <w:pPr>
        <w:pStyle w:val="CodeProfile"/>
      </w:pPr>
      <w:r>
        <w:t>wpa_supplicant: /sbin/wpa_supplicant daemon</w:t>
      </w:r>
      <w:r w:rsidR="0037287F">
        <w:fldChar w:fldCharType="begin"/>
      </w:r>
      <w:r>
        <w:instrText xml:space="preserve"> XE "</w:instrText>
      </w:r>
      <w:r w:rsidRPr="00D5708E">
        <w:instrText>daemon</w:instrText>
      </w:r>
      <w:r>
        <w:instrText xml:space="preserve">" </w:instrText>
      </w:r>
      <w:r w:rsidR="0037287F">
        <w:fldChar w:fldCharType="end"/>
      </w:r>
      <w:r>
        <w:t xml:space="preserve"> failed to start</w:t>
      </w:r>
    </w:p>
    <w:p w14:paraId="02B0AB40" w14:textId="77777777" w:rsidR="006F1EAA" w:rsidRDefault="006F1EAA" w:rsidP="006F1EAA">
      <w:pPr>
        <w:pStyle w:val="CodeProfile"/>
      </w:pPr>
      <w:r>
        <w:t>run-parts: /etc/network/if-pre-up.d/wpasupplicant exited with return code 1</w:t>
      </w:r>
    </w:p>
    <w:p w14:paraId="4EA6654E" w14:textId="77777777" w:rsidR="006F1EAA" w:rsidRDefault="006F1EAA" w:rsidP="006F1EAA">
      <w:pPr>
        <w:pStyle w:val="CodeProfile"/>
      </w:pPr>
      <w:r>
        <w:t>Failed to connect to wpa_supplicant - wpa_ctrl_open: No such file or directory</w:t>
      </w:r>
    </w:p>
    <w:p w14:paraId="60893DE0" w14:textId="77777777" w:rsidR="006F1EAA" w:rsidRDefault="006F1EAA" w:rsidP="006F1EAA">
      <w:pPr>
        <w:pStyle w:val="CodeProfile"/>
      </w:pPr>
      <w:r>
        <w:t>wpa_supplicant: /sbin/wpa_cli daemon</w:t>
      </w:r>
      <w:r w:rsidR="0037287F">
        <w:fldChar w:fldCharType="begin"/>
      </w:r>
      <w:r>
        <w:instrText xml:space="preserve"> XE "</w:instrText>
      </w:r>
      <w:r w:rsidRPr="00D5708E">
        <w:instrText>daemon</w:instrText>
      </w:r>
      <w:r>
        <w:instrText xml:space="preserve">" </w:instrText>
      </w:r>
      <w:r w:rsidR="0037287F">
        <w:fldChar w:fldCharType="end"/>
      </w:r>
      <w:r>
        <w:t xml:space="preserve"> failed to start</w:t>
      </w:r>
    </w:p>
    <w:p w14:paraId="0C17915F" w14:textId="77777777" w:rsidR="006F1EAA" w:rsidRDefault="006F1EAA" w:rsidP="006F1EAA">
      <w:pPr>
        <w:pStyle w:val="CodeProfile"/>
      </w:pPr>
      <w:r>
        <w:t>run-parts: /etc/network/if-up.d/wpasupplicant exited with return code 1</w:t>
      </w:r>
    </w:p>
    <w:p w14:paraId="04DA4016" w14:textId="77777777" w:rsidR="005F2100" w:rsidRDefault="005F2100" w:rsidP="006F1EAA">
      <w:pPr>
        <w:pStyle w:val="NoSpacing"/>
      </w:pPr>
    </w:p>
    <w:p w14:paraId="0659CF37" w14:textId="27F88A31" w:rsidR="006F1EAA" w:rsidRDefault="006F1EAA" w:rsidP="006F1EAA">
      <w:pPr>
        <w:pStyle w:val="NoSpacing"/>
      </w:pPr>
      <w:r>
        <w:t xml:space="preserve">This is due to an incorrect </w:t>
      </w:r>
      <w:r w:rsidRPr="00B24E2E">
        <w:rPr>
          <w:b/>
        </w:rPr>
        <w:t>/etc/wpa_supplicant/wpa_supplicant.conf</w:t>
      </w:r>
      <w:r>
        <w:t xml:space="preserve"> file. The problem is due to an incorrect configuration. For example, a space after the </w:t>
      </w:r>
      <w:r w:rsidRPr="00601CD5">
        <w:rPr>
          <w:b/>
        </w:rPr>
        <w:t>ssid=</w:t>
      </w:r>
      <w:r>
        <w:t xml:space="preserve"> directive as shown below.</w:t>
      </w:r>
    </w:p>
    <w:p w14:paraId="3E6F310B" w14:textId="77777777" w:rsidR="006F1EAA" w:rsidRDefault="006F1EAA" w:rsidP="006F1EAA">
      <w:pPr>
        <w:pStyle w:val="CodeProfile"/>
      </w:pPr>
      <w:r>
        <w:t>network={</w:t>
      </w:r>
    </w:p>
    <w:p w14:paraId="43830B5E" w14:textId="6FB8AFFB" w:rsidR="006F1EAA" w:rsidRPr="00E74EA2" w:rsidRDefault="006F1EAA" w:rsidP="00E74EA2">
      <w:pPr>
        <w:pStyle w:val="CodeProfile"/>
        <w:rPr>
          <w:color w:val="FF0000"/>
        </w:rPr>
      </w:pPr>
      <w:r>
        <w:t xml:space="preserve">    </w:t>
      </w:r>
      <w:r>
        <w:rPr>
          <w:color w:val="FF0000"/>
        </w:rPr>
        <w:t>ssid</w:t>
      </w:r>
      <w:r w:rsidRPr="00A0542F">
        <w:rPr>
          <w:color w:val="FF0000"/>
        </w:rPr>
        <w:t>=</w:t>
      </w:r>
      <w:r>
        <w:rPr>
          <w:color w:val="FF0000"/>
        </w:rPr>
        <w:t xml:space="preserve"> </w:t>
      </w:r>
      <w:r w:rsidRPr="00A0542F">
        <w:rPr>
          <w:color w:val="FF0000"/>
        </w:rPr>
        <w:t>"</w:t>
      </w:r>
      <w:r>
        <w:rPr>
          <w:color w:val="FF0000"/>
        </w:rPr>
        <w:t>home</w:t>
      </w:r>
      <w:r w:rsidRPr="00A0542F">
        <w:rPr>
          <w:color w:val="FF0000"/>
        </w:rPr>
        <w:t>lan"</w:t>
      </w:r>
    </w:p>
    <w:p w14:paraId="1557FBF4" w14:textId="77777777" w:rsidR="006F1EAA" w:rsidRDefault="006F1EAA" w:rsidP="006F1EAA">
      <w:pPr>
        <w:pStyle w:val="CodeProfile"/>
      </w:pPr>
      <w:r>
        <w:t xml:space="preserve">    psk="d762c954df"</w:t>
      </w:r>
    </w:p>
    <w:p w14:paraId="29E40BD3" w14:textId="77777777" w:rsidR="006F1EAA" w:rsidRDefault="006F1EAA" w:rsidP="006F1EAA">
      <w:pPr>
        <w:pStyle w:val="CodeProfile"/>
      </w:pPr>
      <w:r>
        <w:t>}</w:t>
      </w:r>
    </w:p>
    <w:p w14:paraId="2CA66A28" w14:textId="77777777" w:rsidR="006F1EAA" w:rsidRDefault="006F1EAA" w:rsidP="006F1EAA">
      <w:pPr>
        <w:pStyle w:val="NoSpacing"/>
      </w:pPr>
      <w:r w:rsidRPr="001F2097">
        <w:rPr>
          <w:b/>
        </w:rPr>
        <w:t>Solution:</w:t>
      </w:r>
      <w:r>
        <w:t xml:space="preserve"> Correct the error and run the </w:t>
      </w:r>
      <w:r w:rsidRPr="00A0542F">
        <w:rPr>
          <w:b/>
        </w:rPr>
        <w:t>ifup wlan0</w:t>
      </w:r>
      <w:r>
        <w:t xml:space="preserve"> command.</w:t>
      </w:r>
    </w:p>
    <w:p w14:paraId="3ACCC444" w14:textId="77777777" w:rsidR="006F1EAA" w:rsidRDefault="006F1EAA" w:rsidP="006F1EAA">
      <w:pPr>
        <w:pStyle w:val="NoSpacing"/>
      </w:pPr>
      <w:r w:rsidRPr="001F2097">
        <w:rPr>
          <w:b/>
        </w:rPr>
        <w:t>Problem:</w:t>
      </w:r>
      <w:r>
        <w:t xml:space="preserve"> The following is seen:</w:t>
      </w:r>
    </w:p>
    <w:p w14:paraId="5C923CF8" w14:textId="5F253492" w:rsidR="006F1EAA" w:rsidRPr="00256F79" w:rsidRDefault="00EF72DC" w:rsidP="006F1EAA">
      <w:pPr>
        <w:pStyle w:val="CodeProfile"/>
      </w:pPr>
      <w:r>
        <w:t xml:space="preserve">pi@raspberrypi~ $ </w:t>
      </w:r>
      <w:r w:rsidRPr="007E0F24">
        <w:rPr>
          <w:b/>
          <w:bCs/>
        </w:rPr>
        <w:t>sudo</w:t>
      </w:r>
      <w:r w:rsidR="007E0F24" w:rsidRPr="007E0F24">
        <w:rPr>
          <w:b/>
          <w:bCs/>
        </w:rPr>
        <w:t xml:space="preserve"> </w:t>
      </w:r>
      <w:r w:rsidR="006F1EAA" w:rsidRPr="007E0F24">
        <w:rPr>
          <w:b/>
          <w:bCs/>
        </w:rPr>
        <w:t>ifup wlan0</w:t>
      </w:r>
    </w:p>
    <w:p w14:paraId="7139CEE2" w14:textId="77777777" w:rsidR="006F1EAA" w:rsidRPr="00256F79" w:rsidRDefault="006F1EAA" w:rsidP="006F1EAA">
      <w:pPr>
        <w:pStyle w:val="CodeProfile"/>
      </w:pPr>
      <w:r w:rsidRPr="00256F79">
        <w:t xml:space="preserve">ifup: interface wlan0 already configured </w:t>
      </w:r>
    </w:p>
    <w:p w14:paraId="51C2974E" w14:textId="77777777" w:rsidR="006F1EAA" w:rsidRDefault="006F1EAA" w:rsidP="006F1EAA">
      <w:pPr>
        <w:pStyle w:val="NoSpacing"/>
      </w:pPr>
      <w:r w:rsidRPr="001F2097">
        <w:rPr>
          <w:b/>
        </w:rPr>
        <w:t>Solution:</w:t>
      </w:r>
      <w:r>
        <w:t xml:space="preserve"> This isn’t actually an error. Just run the </w:t>
      </w:r>
      <w:r w:rsidRPr="00256F79">
        <w:rPr>
          <w:b/>
        </w:rPr>
        <w:t>ifdown wlan0</w:t>
      </w:r>
      <w:r>
        <w:t xml:space="preserve"> command and retry the </w:t>
      </w:r>
      <w:r w:rsidRPr="00256F79">
        <w:rPr>
          <w:b/>
        </w:rPr>
        <w:t xml:space="preserve">ifup wlan0 </w:t>
      </w:r>
      <w:r>
        <w:t>command. It should then work.</w:t>
      </w:r>
    </w:p>
    <w:p w14:paraId="3133780F" w14:textId="77777777" w:rsidR="006F1EAA" w:rsidRDefault="006F1EAA" w:rsidP="006F1EAA">
      <w:pPr>
        <w:pStyle w:val="Heading3"/>
      </w:pPr>
      <w:bookmarkStart w:id="473" w:name="_Ref396038700"/>
      <w:bookmarkStart w:id="474" w:name="_Toc38893425"/>
      <w:r>
        <w:t>Configuring a static IP address</w:t>
      </w:r>
      <w:bookmarkEnd w:id="473"/>
      <w:bookmarkEnd w:id="474"/>
    </w:p>
    <w:p w14:paraId="1E91A06F" w14:textId="7C274BD5" w:rsidR="006F1EAA" w:rsidRDefault="006F1EAA" w:rsidP="006F1EAA">
      <w:pPr>
        <w:pStyle w:val="NoSpacing"/>
      </w:pPr>
      <w:r>
        <w:t>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Ethernet network interface comes configured out of the box to use DHCP</w:t>
      </w:r>
      <w:r w:rsidR="0037287F">
        <w:fldChar w:fldCharType="begin"/>
      </w:r>
      <w:r>
        <w:instrText xml:space="preserve"> XE "</w:instrText>
      </w:r>
      <w:r w:rsidRPr="002A0BAC">
        <w:instrText>DHCP</w:instrText>
      </w:r>
      <w:r>
        <w:instrText xml:space="preserve">" </w:instrText>
      </w:r>
      <w:r w:rsidR="0037287F">
        <w:fldChar w:fldCharType="end"/>
      </w:r>
      <w:r>
        <w:t xml:space="preserve"> (Dynamic Host Configuration Protocol) when using Raspbian </w:t>
      </w:r>
      <w:r w:rsidR="009C6444">
        <w:t>Buster</w:t>
      </w:r>
      <w:r w:rsidR="0037287F">
        <w:fldChar w:fldCharType="begin"/>
      </w:r>
      <w:r>
        <w:instrText xml:space="preserve"> XE "</w:instrText>
      </w:r>
      <w:r w:rsidRPr="009F4F4A">
        <w:instrText>Jessie</w:instrText>
      </w:r>
      <w:r>
        <w:instrText xml:space="preserve">" </w:instrText>
      </w:r>
      <w:r w:rsidR="0037287F">
        <w:fldChar w:fldCharType="end"/>
      </w:r>
      <w:r>
        <w:t xml:space="preserve"> or a similar operating system. This means it is given an IP address by the (home) router for a particular lease period. This also means that if the Raspberry PI is switched off for any length of time it may get a different IP address from the one it had previously.  This may not be very convenient especially if you are using the web interface</w:t>
      </w:r>
      <w:r w:rsidR="0037287F">
        <w:fldChar w:fldCharType="begin"/>
      </w:r>
      <w:r>
        <w:instrText xml:space="preserve"> XE "</w:instrText>
      </w:r>
      <w:r w:rsidRPr="00C57009">
        <w:instrText>web interface</w:instrText>
      </w:r>
      <w:r>
        <w:instrText xml:space="preserve">" </w:instrText>
      </w:r>
      <w:r w:rsidR="0037287F">
        <w:fldChar w:fldCharType="end"/>
      </w:r>
      <w:r>
        <w:t xml:space="preserve"> or a mobile app to control the radio. There are two possible choices here:</w:t>
      </w:r>
    </w:p>
    <w:p w14:paraId="53C472A7" w14:textId="77777777" w:rsidR="006F1EAA" w:rsidRDefault="006F1EAA" w:rsidP="006F1EAA">
      <w:pPr>
        <w:pStyle w:val="NoSpacing"/>
      </w:pPr>
    </w:p>
    <w:p w14:paraId="326F5094" w14:textId="77777777" w:rsidR="006F1EAA" w:rsidRDefault="006F1EAA" w:rsidP="0006013C">
      <w:pPr>
        <w:pStyle w:val="NoSpacing"/>
        <w:numPr>
          <w:ilvl w:val="0"/>
          <w:numId w:val="18"/>
        </w:numPr>
      </w:pPr>
      <w:r>
        <w:t>Configure the home router so that DHCP</w:t>
      </w:r>
      <w:r w:rsidR="0037287F">
        <w:fldChar w:fldCharType="begin"/>
      </w:r>
      <w:r>
        <w:instrText xml:space="preserve"> XE "</w:instrText>
      </w:r>
      <w:r w:rsidRPr="002A0BAC">
        <w:instrText>DHCP</w:instrText>
      </w:r>
      <w:r>
        <w:instrText xml:space="preserve">" </w:instrText>
      </w:r>
      <w:r w:rsidR="0037287F">
        <w:fldChar w:fldCharType="end"/>
      </w:r>
      <w:r>
        <w:t xml:space="preserve"> delivers a fixed address based upon the Raspberry Pi’s MAC</w:t>
      </w:r>
      <w:r w:rsidR="0037287F">
        <w:fldChar w:fldCharType="begin"/>
      </w:r>
      <w:r>
        <w:instrText xml:space="preserve"> XE "</w:instrText>
      </w:r>
      <w:r w:rsidRPr="00240952">
        <w:instrText>MAC</w:instrText>
      </w:r>
      <w:r>
        <w:instrText xml:space="preserve">" </w:instrText>
      </w:r>
      <w:r w:rsidR="0037287F">
        <w:fldChar w:fldCharType="end"/>
      </w:r>
      <w:r>
        <w:t xml:space="preserve"> address. This is called DHCP IP address reservation.</w:t>
      </w:r>
    </w:p>
    <w:p w14:paraId="7373046C" w14:textId="77777777" w:rsidR="006F1EAA" w:rsidRDefault="006F1EAA" w:rsidP="0006013C">
      <w:pPr>
        <w:pStyle w:val="NoSpacing"/>
        <w:numPr>
          <w:ilvl w:val="0"/>
          <w:numId w:val="18"/>
        </w:numPr>
      </w:pPr>
      <w:r>
        <w:t>Configure the Raspberry Pi with a static IP address.</w:t>
      </w:r>
    </w:p>
    <w:p w14:paraId="1E7D8817" w14:textId="77777777" w:rsidR="006F1EAA" w:rsidRDefault="006F1EAA" w:rsidP="006F1EAA">
      <w:pPr>
        <w:pStyle w:val="Heading3"/>
      </w:pPr>
      <w:bookmarkStart w:id="475" w:name="_Toc38893426"/>
      <w:r>
        <w:t>Configuring DHCP in a router</w:t>
      </w:r>
      <w:bookmarkEnd w:id="475"/>
    </w:p>
    <w:p w14:paraId="50DAA0B6" w14:textId="0FAB0CFF" w:rsidR="006F1EAA" w:rsidRDefault="006F1EAA" w:rsidP="006F1EAA">
      <w:pPr>
        <w:pStyle w:val="NoSpacing"/>
      </w:pPr>
      <w:r>
        <w:t>It is beyond the scope of this manual to show how to reserve DHCP</w:t>
      </w:r>
      <w:r w:rsidR="0037287F">
        <w:fldChar w:fldCharType="begin"/>
      </w:r>
      <w:r>
        <w:instrText xml:space="preserve"> XE "</w:instrText>
      </w:r>
      <w:r w:rsidRPr="002A0BAC">
        <w:instrText>DHCP</w:instrText>
      </w:r>
      <w:r>
        <w:instrText xml:space="preserve">" </w:instrText>
      </w:r>
      <w:r w:rsidR="0037287F">
        <w:fldChar w:fldCharType="end"/>
      </w:r>
      <w:r>
        <w:t xml:space="preserve"> IP addresses and will vary anyway between routers.  Also, it isn’t always possible configure the router. Take a look at the following link for a good example of how to do this: </w:t>
      </w:r>
      <w:hyperlink r:id="rId288" w:history="1">
        <w:r w:rsidRPr="0006659D">
          <w:rPr>
            <w:rStyle w:val="Hyperlink"/>
          </w:rPr>
          <w:t>http://lifehacker.com/5822605/how-to-set-up-dhcp-reservations-so-you-never-have-to-check-an-ip-address-again</w:t>
        </w:r>
      </w:hyperlink>
      <w:r>
        <w:t xml:space="preserve"> </w:t>
      </w:r>
    </w:p>
    <w:p w14:paraId="6E545575" w14:textId="77777777" w:rsidR="006F1EAA" w:rsidRDefault="006F1EAA" w:rsidP="006F1EAA">
      <w:pPr>
        <w:pStyle w:val="NoSpacing"/>
      </w:pPr>
      <w:r>
        <w:t>Alternatively search the internet with the name of your router and the term “DHCP</w:t>
      </w:r>
      <w:r w:rsidR="0037287F">
        <w:fldChar w:fldCharType="begin"/>
      </w:r>
      <w:r>
        <w:instrText xml:space="preserve"> XE "</w:instrText>
      </w:r>
      <w:r w:rsidRPr="002A0BAC">
        <w:instrText>DHCP</w:instrText>
      </w:r>
      <w:r>
        <w:instrText xml:space="preserve">" </w:instrText>
      </w:r>
      <w:r w:rsidR="0037287F">
        <w:fldChar w:fldCharType="end"/>
      </w:r>
      <w:r>
        <w:t xml:space="preserve"> IP address reservation”.</w:t>
      </w:r>
    </w:p>
    <w:p w14:paraId="345F668F" w14:textId="77777777" w:rsidR="006F1EAA" w:rsidRDefault="006F1EAA" w:rsidP="006F1EAA">
      <w:pPr>
        <w:pStyle w:val="NoSpacing"/>
      </w:pPr>
    </w:p>
    <w:p w14:paraId="4AEE5BEF" w14:textId="4CC03F32" w:rsidR="006F1EAA" w:rsidRDefault="006F1EAA" w:rsidP="006F1EAA">
      <w:pPr>
        <w:pStyle w:val="NoSpacing"/>
      </w:pPr>
      <w:r>
        <w:t>If DHCP</w:t>
      </w:r>
      <w:r w:rsidR="0037287F">
        <w:fldChar w:fldCharType="begin"/>
      </w:r>
      <w:r>
        <w:instrText xml:space="preserve"> XE "</w:instrText>
      </w:r>
      <w:r w:rsidRPr="002A0BAC">
        <w:instrText>DHCP</w:instrText>
      </w:r>
      <w:r>
        <w:instrText xml:space="preserve">" </w:instrText>
      </w:r>
      <w:r w:rsidR="0037287F">
        <w:fldChar w:fldCharType="end"/>
      </w:r>
      <w:r>
        <w:t xml:space="preserve"> IP address reservation isn’t an option then it is possible to configure a so-called static IP address which will not change between reboots. To do this you must find out the IP address of your router (gateway) and netmask for your network. Do this with the </w:t>
      </w:r>
      <w:r w:rsidR="00123AC1">
        <w:rPr>
          <w:b/>
        </w:rPr>
        <w:t>ip route</w:t>
      </w:r>
      <w:r>
        <w:t xml:space="preserve"> command as shown below:</w:t>
      </w:r>
    </w:p>
    <w:p w14:paraId="3549AD73" w14:textId="77777777" w:rsidR="006F1EAA" w:rsidRDefault="006F1EAA" w:rsidP="006F1EAA">
      <w:pPr>
        <w:pStyle w:val="NoSpacing"/>
      </w:pPr>
    </w:p>
    <w:p w14:paraId="08310959" w14:textId="77777777" w:rsidR="00123AC1" w:rsidRPr="00123AC1" w:rsidRDefault="006F1EAA" w:rsidP="00123AC1">
      <w:pPr>
        <w:pStyle w:val="CodeProfile"/>
        <w:pBdr>
          <w:right w:val="single" w:sz="2" w:space="12" w:color="999999"/>
        </w:pBdr>
        <w:rPr>
          <w:b/>
          <w:sz w:val="17"/>
          <w:szCs w:val="17"/>
        </w:rPr>
      </w:pPr>
      <w:r w:rsidRPr="009A3018">
        <w:rPr>
          <w:sz w:val="17"/>
          <w:szCs w:val="17"/>
        </w:rPr>
        <w:t xml:space="preserve">$ </w:t>
      </w:r>
      <w:r w:rsidR="00123AC1" w:rsidRPr="00123AC1">
        <w:rPr>
          <w:b/>
          <w:sz w:val="17"/>
          <w:szCs w:val="17"/>
        </w:rPr>
        <w:t>ip route</w:t>
      </w:r>
    </w:p>
    <w:p w14:paraId="5C4062E3" w14:textId="77777777" w:rsidR="00123AC1" w:rsidRPr="00123AC1" w:rsidRDefault="00123AC1" w:rsidP="00123AC1">
      <w:pPr>
        <w:pStyle w:val="CodeProfile"/>
        <w:pBdr>
          <w:right w:val="single" w:sz="2" w:space="12" w:color="999999"/>
        </w:pBdr>
        <w:rPr>
          <w:bCs/>
          <w:sz w:val="17"/>
          <w:szCs w:val="17"/>
        </w:rPr>
      </w:pPr>
      <w:r w:rsidRPr="00123AC1">
        <w:rPr>
          <w:bCs/>
          <w:sz w:val="17"/>
          <w:szCs w:val="17"/>
        </w:rPr>
        <w:t>default via 192.168.1.254 dev eth0 proto dhcp src 192.168.1.152 metric 202</w:t>
      </w:r>
    </w:p>
    <w:p w14:paraId="55FBF0AB" w14:textId="2D1E8A37" w:rsidR="006F1EAA" w:rsidRPr="00123AC1" w:rsidRDefault="00123AC1" w:rsidP="00123AC1">
      <w:pPr>
        <w:pStyle w:val="CodeProfile"/>
        <w:pBdr>
          <w:right w:val="single" w:sz="2" w:space="12" w:color="999999"/>
        </w:pBdr>
        <w:rPr>
          <w:bCs/>
        </w:rPr>
      </w:pPr>
      <w:r w:rsidRPr="00123AC1">
        <w:rPr>
          <w:bCs/>
          <w:sz w:val="17"/>
          <w:szCs w:val="17"/>
        </w:rPr>
        <w:t>192.168.1.0/24 dev eth0 proto dhcp scope link src 192.168.1.152 metric 202</w:t>
      </w:r>
    </w:p>
    <w:p w14:paraId="3D4CC3E3" w14:textId="77777777" w:rsidR="006F1EAA" w:rsidRDefault="006F1EAA" w:rsidP="006F1EAA">
      <w:pPr>
        <w:pStyle w:val="NoSpacing"/>
      </w:pPr>
      <w:r>
        <w:t>In the above example the IP address of the gateway is 192.168.1.254. Your router’s IP address will almost certainly be different. Take a note of the gateway IP address and the subnet (Genmask) of your network. In this case that is 255.255.255.0. You will need to use these values to configure the interface. The next thing you need is a free IP address in your network. There will be lots of them but approximately 50 to 100 of them will be claimed for the DHCP</w:t>
      </w:r>
      <w:r w:rsidR="0037287F">
        <w:fldChar w:fldCharType="begin"/>
      </w:r>
      <w:r>
        <w:instrText xml:space="preserve"> XE "</w:instrText>
      </w:r>
      <w:r w:rsidRPr="002A0BAC">
        <w:instrText>DHCP</w:instrText>
      </w:r>
      <w:r>
        <w:instrText xml:space="preserve">" </w:instrText>
      </w:r>
      <w:r w:rsidR="0037287F">
        <w:fldChar w:fldCharType="end"/>
      </w:r>
      <w:r>
        <w:t xml:space="preserve"> pool.  The only way to know what DHCP is using is to log into your router and look at the configuration. If this isn’t possible or you are </w:t>
      </w:r>
      <w:r>
        <w:lastRenderedPageBreak/>
        <w:t xml:space="preserve">unsure of what to do then pick one somewhere in the middle of the network range.  For example, in the above network you could choose 192.168.1.125. Check that it isn’t already in use somewhere else in your network.  Check it with the </w:t>
      </w:r>
      <w:r w:rsidRPr="00306E76">
        <w:rPr>
          <w:b/>
        </w:rPr>
        <w:t>ping</w:t>
      </w:r>
      <w:r>
        <w:t xml:space="preserve"> command. If you see 100% packet loss then the IP address you have chosen isn’t in use in your system so you can use it.</w:t>
      </w:r>
    </w:p>
    <w:p w14:paraId="4503A74B" w14:textId="77777777" w:rsidR="006F1EAA" w:rsidRDefault="006F1EAA" w:rsidP="006F1EAA">
      <w:pPr>
        <w:pStyle w:val="NoSpacing"/>
      </w:pPr>
    </w:p>
    <w:p w14:paraId="3835BB31" w14:textId="77777777" w:rsidR="006F1EAA" w:rsidRPr="00E7671A" w:rsidRDefault="006F1EAA" w:rsidP="006F1EAA">
      <w:pPr>
        <w:pStyle w:val="CodeProfile"/>
        <w:rPr>
          <w:b/>
        </w:rPr>
      </w:pPr>
      <w:r>
        <w:t xml:space="preserve">$ </w:t>
      </w:r>
      <w:r w:rsidRPr="00E7671A">
        <w:rPr>
          <w:b/>
        </w:rPr>
        <w:t>ping -c 4 192.168.1.125</w:t>
      </w:r>
    </w:p>
    <w:p w14:paraId="005B2391" w14:textId="77777777" w:rsidR="006F1EAA" w:rsidRDefault="006F1EAA" w:rsidP="006F1EAA">
      <w:pPr>
        <w:pStyle w:val="CodeProfile"/>
      </w:pPr>
      <w:r>
        <w:t>PING 192.168.1.125 (192.168.1.125) 56(84) bytes of data.</w:t>
      </w:r>
    </w:p>
    <w:p w14:paraId="43702035" w14:textId="77777777" w:rsidR="006F1EAA" w:rsidRDefault="006F1EAA" w:rsidP="006F1EAA">
      <w:pPr>
        <w:pStyle w:val="CodeProfile"/>
      </w:pPr>
      <w:r>
        <w:t>From 192.168.1.8 icmp_seq=1 Destination Host Unreachable</w:t>
      </w:r>
    </w:p>
    <w:p w14:paraId="3F906361" w14:textId="77777777" w:rsidR="006F1EAA" w:rsidRDefault="006F1EAA" w:rsidP="006F1EAA">
      <w:pPr>
        <w:pStyle w:val="CodeProfile"/>
      </w:pPr>
      <w:r>
        <w:t>From 192.168.1.8 icmp_seq=2 Destination Host Unreachable</w:t>
      </w:r>
    </w:p>
    <w:p w14:paraId="21414519" w14:textId="77777777" w:rsidR="006F1EAA" w:rsidRDefault="006F1EAA" w:rsidP="006F1EAA">
      <w:pPr>
        <w:pStyle w:val="CodeProfile"/>
      </w:pPr>
      <w:r>
        <w:t>From 192.168.1.8 icmp_seq=3 Destination Host Unreachable</w:t>
      </w:r>
    </w:p>
    <w:p w14:paraId="6004A726" w14:textId="77777777" w:rsidR="006F1EAA" w:rsidRDefault="006F1EAA" w:rsidP="006F1EAA">
      <w:pPr>
        <w:pStyle w:val="CodeProfile"/>
      </w:pPr>
      <w:r>
        <w:t>From 192.168.1.8 icmp_seq=4 Destination Host Unreachable</w:t>
      </w:r>
    </w:p>
    <w:p w14:paraId="2D8D3931" w14:textId="77777777" w:rsidR="006F1EAA" w:rsidRDefault="006F1EAA" w:rsidP="006F1EAA">
      <w:pPr>
        <w:pStyle w:val="CodeProfile"/>
      </w:pPr>
    </w:p>
    <w:p w14:paraId="1DD7E538" w14:textId="77777777" w:rsidR="006F1EAA" w:rsidRDefault="006F1EAA" w:rsidP="006F1EAA">
      <w:pPr>
        <w:pStyle w:val="CodeProfile"/>
      </w:pPr>
      <w:r>
        <w:t>--- 192.168.1.125 ping statistics ---</w:t>
      </w:r>
    </w:p>
    <w:p w14:paraId="7E8155B4" w14:textId="77777777" w:rsidR="006F1EAA" w:rsidRDefault="006F1EAA" w:rsidP="006F1EAA">
      <w:pPr>
        <w:pStyle w:val="CodeProfile"/>
      </w:pPr>
      <w:r>
        <w:t>4 packets transmitted, 0 received, +4 errors, 100% packet loss, time 3012ms</w:t>
      </w:r>
    </w:p>
    <w:p w14:paraId="2216E91A" w14:textId="0EB0F954" w:rsidR="006F1EAA" w:rsidRDefault="006F1EAA" w:rsidP="006F1EAA">
      <w:pPr>
        <w:pStyle w:val="Heading3"/>
      </w:pPr>
      <w:bookmarkStart w:id="476" w:name="_Toc38893427"/>
      <w:r>
        <w:t>Ethernet static IP configuration</w:t>
      </w:r>
      <w:bookmarkEnd w:id="476"/>
    </w:p>
    <w:p w14:paraId="3659CB95" w14:textId="6206978B" w:rsidR="002516BE" w:rsidRDefault="002516BE" w:rsidP="002516BE">
      <w:pPr>
        <w:pStyle w:val="NoSpacing"/>
      </w:pPr>
      <w:r>
        <w:t>There are two methods of configuring static IP addresses:</w:t>
      </w:r>
    </w:p>
    <w:p w14:paraId="31F0A13D" w14:textId="4E0A9FB1" w:rsidR="002516BE" w:rsidRDefault="002516BE" w:rsidP="002516BE">
      <w:pPr>
        <w:pStyle w:val="NoSpacing"/>
        <w:numPr>
          <w:ilvl w:val="0"/>
          <w:numId w:val="47"/>
        </w:numPr>
      </w:pPr>
      <w:r>
        <w:t xml:space="preserve">Edit the </w:t>
      </w:r>
      <w:r w:rsidRPr="00C3317A">
        <w:rPr>
          <w:b/>
        </w:rPr>
        <w:t xml:space="preserve">/etc/dhcpcd.conf </w:t>
      </w:r>
      <w:r>
        <w:t>file.</w:t>
      </w:r>
    </w:p>
    <w:p w14:paraId="089D307B" w14:textId="5448C45E" w:rsidR="002516BE" w:rsidRDefault="002516BE" w:rsidP="002516BE">
      <w:pPr>
        <w:pStyle w:val="NoSpacing"/>
        <w:numPr>
          <w:ilvl w:val="0"/>
          <w:numId w:val="47"/>
        </w:numPr>
      </w:pPr>
      <w:r>
        <w:t xml:space="preserve">Create a network interface file in the </w:t>
      </w:r>
      <w:r w:rsidRPr="002F7AE3">
        <w:rPr>
          <w:b/>
          <w:bCs/>
        </w:rPr>
        <w:t>/etc/network/interfaces.d</w:t>
      </w:r>
      <w:r>
        <w:t xml:space="preserve"> directory</w:t>
      </w:r>
    </w:p>
    <w:p w14:paraId="4E6C0767" w14:textId="77777777" w:rsidR="002516BE" w:rsidRDefault="002516BE" w:rsidP="002516BE">
      <w:pPr>
        <w:pStyle w:val="NoSpacing"/>
      </w:pPr>
    </w:p>
    <w:p w14:paraId="00311728" w14:textId="7EC7AF0B" w:rsidR="002F7AE3" w:rsidRDefault="002F7AE3" w:rsidP="002516BE">
      <w:pPr>
        <w:pStyle w:val="NoSpacing"/>
      </w:pPr>
      <w:r>
        <w:t xml:space="preserve">Only method 1 is described here. Method 2 is the </w:t>
      </w:r>
      <w:r w:rsidRPr="002F7AE3">
        <w:rPr>
          <w:b/>
          <w:bCs/>
        </w:rPr>
        <w:t>System V</w:t>
      </w:r>
      <w:r>
        <w:t xml:space="preserve"> method of configuration and is rarely used in</w:t>
      </w:r>
      <w:r w:rsidRPr="002F7AE3">
        <w:rPr>
          <w:b/>
          <w:bCs/>
        </w:rPr>
        <w:t xml:space="preserve"> Rasbian</w:t>
      </w:r>
      <w:r>
        <w:t xml:space="preserve">. If you want to know more about creating network files in </w:t>
      </w:r>
      <w:r w:rsidRPr="002F7AE3">
        <w:t>/etc/network/interfaces.d</w:t>
      </w:r>
      <w:r>
        <w:t xml:space="preserve"> then refer to the man page:</w:t>
      </w:r>
    </w:p>
    <w:p w14:paraId="34524A91" w14:textId="579A0161" w:rsidR="002F7AE3" w:rsidRDefault="002F7AE3" w:rsidP="002F7AE3">
      <w:pPr>
        <w:pStyle w:val="CodeProfile"/>
      </w:pPr>
      <w:r>
        <w:t>$ man interfaces</w:t>
      </w:r>
    </w:p>
    <w:p w14:paraId="026921E1" w14:textId="63C463AF" w:rsidR="002516BE" w:rsidRPr="002516BE" w:rsidRDefault="002516BE" w:rsidP="002516BE">
      <w:pPr>
        <w:pStyle w:val="NoSpacing"/>
      </w:pPr>
      <w:r>
        <w:tab/>
      </w:r>
    </w:p>
    <w:p w14:paraId="63F95A51" w14:textId="77777777" w:rsidR="006F1EAA" w:rsidRDefault="006F1EAA" w:rsidP="006F1EAA">
      <w:pPr>
        <w:pStyle w:val="NoSpacing"/>
      </w:pPr>
      <w:r>
        <w:t xml:space="preserve">Edit the </w:t>
      </w:r>
      <w:r w:rsidRPr="00C3317A">
        <w:rPr>
          <w:b/>
        </w:rPr>
        <w:t xml:space="preserve">/etc/dhcpcd.conf </w:t>
      </w:r>
      <w:r>
        <w:t xml:space="preserve">file using </w:t>
      </w:r>
      <w:r w:rsidRPr="00C3317A">
        <w:rPr>
          <w:b/>
        </w:rPr>
        <w:t>sudo nano</w:t>
      </w:r>
      <w:r>
        <w:t xml:space="preserve"> or </w:t>
      </w:r>
      <w:r w:rsidRPr="00C3317A">
        <w:rPr>
          <w:b/>
        </w:rPr>
        <w:t>sudo vi</w:t>
      </w:r>
      <w:r>
        <w:t>. Go to the bottom of the file to see an example of a static IP address (commented out).</w:t>
      </w:r>
    </w:p>
    <w:p w14:paraId="6BAE62FC" w14:textId="77777777" w:rsidR="00EF72DC" w:rsidRDefault="00EF72DC" w:rsidP="00EF72DC">
      <w:pPr>
        <w:pStyle w:val="CodeProfile"/>
      </w:pPr>
      <w:r>
        <w:t># Example static IP configuration:</w:t>
      </w:r>
    </w:p>
    <w:p w14:paraId="1C183D15" w14:textId="77777777" w:rsidR="00EF72DC" w:rsidRDefault="00EF72DC" w:rsidP="00EF72DC">
      <w:pPr>
        <w:pStyle w:val="CodeProfile"/>
      </w:pPr>
      <w:r>
        <w:t>#interface eth0</w:t>
      </w:r>
    </w:p>
    <w:p w14:paraId="68EC18E1" w14:textId="77777777" w:rsidR="00EF72DC" w:rsidRDefault="00EF72DC" w:rsidP="00EF72DC">
      <w:pPr>
        <w:pStyle w:val="CodeProfile"/>
      </w:pPr>
      <w:r>
        <w:t>#static ip_address=192.168.0.10/24</w:t>
      </w:r>
    </w:p>
    <w:p w14:paraId="4483702A" w14:textId="77777777" w:rsidR="00EF72DC" w:rsidRDefault="00EF72DC" w:rsidP="00EF72DC">
      <w:pPr>
        <w:pStyle w:val="CodeProfile"/>
      </w:pPr>
      <w:r>
        <w:t>#static ip6_address=fd51:42f8:caae:d92e::ff/64</w:t>
      </w:r>
    </w:p>
    <w:p w14:paraId="0172E1D7" w14:textId="77777777" w:rsidR="00EF72DC" w:rsidRDefault="00EF72DC" w:rsidP="00EF72DC">
      <w:pPr>
        <w:pStyle w:val="CodeProfile"/>
      </w:pPr>
      <w:r>
        <w:t>#static routers=192.168.0.1</w:t>
      </w:r>
    </w:p>
    <w:p w14:paraId="5DB7D060" w14:textId="2F4E9BC5" w:rsidR="00EF72DC" w:rsidRDefault="00EF72DC" w:rsidP="00EF72DC">
      <w:pPr>
        <w:pStyle w:val="CodeProfile"/>
      </w:pPr>
      <w:r>
        <w:t>#static domain_name_servers=192.168.0.1 8.8.8.8 fd51:42f8:caae:d92e::1</w:t>
      </w:r>
    </w:p>
    <w:p w14:paraId="363FEB67" w14:textId="77777777" w:rsidR="006F1EAA" w:rsidRDefault="006F1EAA" w:rsidP="006F1EAA">
      <w:pPr>
        <w:pStyle w:val="NoSpacing"/>
      </w:pPr>
    </w:p>
    <w:p w14:paraId="4D36ABA1" w14:textId="77777777" w:rsidR="006F1EAA" w:rsidRDefault="006F1EAA" w:rsidP="006F1EAA">
      <w:pPr>
        <w:pStyle w:val="NoSpacing"/>
      </w:pPr>
      <w:r>
        <w:t>Remove the # character from the interface definitions and modify the IP addresses as required. However, use an IP address which is clear of the DHCP pool. An IP address 150 or higher will probably be safe.</w:t>
      </w:r>
    </w:p>
    <w:p w14:paraId="456317D4" w14:textId="77777777" w:rsidR="006F1EAA" w:rsidRDefault="006F1EAA" w:rsidP="006F1EAA">
      <w:pPr>
        <w:pStyle w:val="CodeProfile"/>
      </w:pPr>
      <w:r>
        <w:t>interface eth0</w:t>
      </w:r>
    </w:p>
    <w:p w14:paraId="0595FFC7" w14:textId="77777777" w:rsidR="006F1EAA" w:rsidRDefault="006F1EAA" w:rsidP="006F1EAA">
      <w:pPr>
        <w:pStyle w:val="CodeProfile"/>
      </w:pPr>
      <w:r>
        <w:t>static ip_address=192.168.0.</w:t>
      </w:r>
      <w:r w:rsidRPr="00082AE2">
        <w:rPr>
          <w:highlight w:val="yellow"/>
        </w:rPr>
        <w:t>150</w:t>
      </w:r>
      <w:r>
        <w:t>/24</w:t>
      </w:r>
    </w:p>
    <w:p w14:paraId="66822E03" w14:textId="77777777" w:rsidR="006F1EAA" w:rsidRDefault="006F1EAA" w:rsidP="006F1EAA">
      <w:pPr>
        <w:pStyle w:val="CodeProfile"/>
      </w:pPr>
      <w:r>
        <w:t>static routers=192.168.0.1</w:t>
      </w:r>
    </w:p>
    <w:p w14:paraId="2B2C1630" w14:textId="77777777" w:rsidR="006F1EAA" w:rsidRDefault="006F1EAA" w:rsidP="006F1EAA">
      <w:pPr>
        <w:pStyle w:val="CodeProfile"/>
      </w:pPr>
      <w:r>
        <w:t>static domain_name_servers=192.168.0.1 8.8.8.8</w:t>
      </w:r>
    </w:p>
    <w:p w14:paraId="04DC95EC" w14:textId="77777777" w:rsidR="00514A5F" w:rsidRDefault="00514A5F" w:rsidP="006F1EAA">
      <w:pPr>
        <w:pStyle w:val="NoSpacing"/>
      </w:pPr>
    </w:p>
    <w:p w14:paraId="555BF4E5" w14:textId="07167D96" w:rsidR="006F1EAA" w:rsidRDefault="006F1EAA" w:rsidP="006F1EAA">
      <w:pPr>
        <w:pStyle w:val="NoSpacing"/>
      </w:pPr>
      <w:r>
        <w:t>Note</w:t>
      </w:r>
      <w:r w:rsidR="002F7AE3">
        <w:t xml:space="preserve">: </w:t>
      </w:r>
      <w:r>
        <w:t xml:space="preserve"> IP 8.8.8.8 is the IP address of Googles public DNS</w:t>
      </w:r>
      <w:r w:rsidR="0037287F">
        <w:fldChar w:fldCharType="begin"/>
      </w:r>
      <w:r>
        <w:instrText xml:space="preserve"> XE "</w:instrText>
      </w:r>
      <w:r w:rsidRPr="00997EF3">
        <w:instrText>DNS</w:instrText>
      </w:r>
      <w:r>
        <w:instrText xml:space="preserve">" </w:instrText>
      </w:r>
      <w:r w:rsidR="0037287F">
        <w:fldChar w:fldCharType="end"/>
      </w:r>
      <w:r>
        <w:t xml:space="preserve"> (Domain Name System</w:t>
      </w:r>
      <w:r w:rsidR="0037287F">
        <w:fldChar w:fldCharType="begin"/>
      </w:r>
      <w:r>
        <w:instrText xml:space="preserve"> XE "</w:instrText>
      </w:r>
      <w:r w:rsidRPr="001162C7">
        <w:instrText>Domain Name System</w:instrText>
      </w:r>
      <w:r>
        <w:instrText>" \t "</w:instrText>
      </w:r>
      <w:r w:rsidRPr="00F739A1">
        <w:rPr>
          <w:rFonts w:cstheme="minorHAnsi"/>
          <w:i/>
        </w:rPr>
        <w:instrText>See DNS</w:instrText>
      </w:r>
      <w:r>
        <w:instrText xml:space="preserve">" </w:instrText>
      </w:r>
      <w:r w:rsidR="0037287F">
        <w:fldChar w:fldCharType="end"/>
      </w:r>
      <w:r>
        <w:t>) servers.</w:t>
      </w:r>
      <w:r w:rsidR="002F7AE3">
        <w:t xml:space="preserve"> The host command will display the DNS entry.</w:t>
      </w:r>
    </w:p>
    <w:p w14:paraId="3D0EC147" w14:textId="27679D65" w:rsidR="002F7AE3" w:rsidRDefault="002F7AE3" w:rsidP="002F7AE3">
      <w:pPr>
        <w:pStyle w:val="CodeProfile"/>
      </w:pPr>
      <w:r>
        <w:t xml:space="preserve">$ </w:t>
      </w:r>
      <w:r w:rsidRPr="002F7AE3">
        <w:rPr>
          <w:b/>
          <w:bCs/>
        </w:rPr>
        <w:t>host 8.8.8.8</w:t>
      </w:r>
    </w:p>
    <w:p w14:paraId="48321E73" w14:textId="7A198786" w:rsidR="002F7AE3" w:rsidRDefault="002F7AE3" w:rsidP="002F7AE3">
      <w:pPr>
        <w:pStyle w:val="CodeProfile"/>
      </w:pPr>
      <w:r>
        <w:t>8.8.8.8.in-addr.arpa domain name pointer dns.google.</w:t>
      </w:r>
    </w:p>
    <w:p w14:paraId="43CEDDA4" w14:textId="77777777" w:rsidR="006F1EAA" w:rsidRDefault="006F1EAA" w:rsidP="006F1EAA">
      <w:pPr>
        <w:pStyle w:val="NoSpacing"/>
      </w:pPr>
    </w:p>
    <w:p w14:paraId="7219BE5B" w14:textId="2637D8B5" w:rsidR="006F1EAA" w:rsidRDefault="006F1EAA" w:rsidP="006F1EAA">
      <w:pPr>
        <w:pStyle w:val="NoSpacing"/>
      </w:pPr>
      <w:r>
        <w:lastRenderedPageBreak/>
        <w:t>Save the file and reboot the system.  After reboot; log into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using the new IP address. If unable to log in connect a keyboard and screen and reboot. Log in and troubleshoot the problem.</w:t>
      </w:r>
    </w:p>
    <w:p w14:paraId="41AE9E4C" w14:textId="77777777" w:rsidR="00DD6BAE" w:rsidRDefault="00DD6BAE" w:rsidP="00DD6BAE">
      <w:pPr>
        <w:pStyle w:val="Heading2"/>
      </w:pPr>
      <w:bookmarkStart w:id="477" w:name="_Ref522796383"/>
      <w:bookmarkStart w:id="478" w:name="_Toc38893428"/>
      <w:r>
        <w:t>Installing the Web interface</w:t>
      </w:r>
      <w:bookmarkEnd w:id="477"/>
      <w:bookmarkEnd w:id="478"/>
      <w:r w:rsidR="0037287F">
        <w:fldChar w:fldCharType="begin"/>
      </w:r>
      <w:r>
        <w:instrText xml:space="preserve"> XE "</w:instrText>
      </w:r>
      <w:r w:rsidRPr="001A0F39">
        <w:instrText>Web interface</w:instrText>
      </w:r>
      <w:r>
        <w:instrText xml:space="preserve">" </w:instrText>
      </w:r>
      <w:r w:rsidR="0037287F">
        <w:fldChar w:fldCharType="end"/>
      </w:r>
    </w:p>
    <w:p w14:paraId="62FB992E" w14:textId="301E5600" w:rsidR="00DD6BAE" w:rsidRDefault="00DD6BAE" w:rsidP="00DD6BAE">
      <w:r>
        <w:t>MPD</w:t>
      </w:r>
      <w:r w:rsidR="0037287F">
        <w:fldChar w:fldCharType="begin"/>
      </w:r>
      <w:r>
        <w:instrText xml:space="preserve"> XE "</w:instrText>
      </w:r>
      <w:r w:rsidRPr="00CC5CB8">
        <w:instrText>MPD</w:instrText>
      </w:r>
      <w:r>
        <w:instrText xml:space="preserve">" </w:instrText>
      </w:r>
      <w:r w:rsidR="0037287F">
        <w:fldChar w:fldCharType="end"/>
      </w:r>
      <w:r>
        <w:t xml:space="preserve"> has several web clients. See the following link: </w:t>
      </w:r>
      <w:hyperlink r:id="rId289" w:history="1">
        <w:r w:rsidRPr="004807EA">
          <w:rPr>
            <w:rStyle w:val="Hyperlink"/>
          </w:rPr>
          <w:t>https://www.musicpd.org/clients/</w:t>
        </w:r>
      </w:hyperlink>
      <w:r>
        <w:t xml:space="preserve"> The one used in this example is called </w:t>
      </w:r>
      <w:r w:rsidRPr="00B70C2F">
        <w:rPr>
          <w:i/>
        </w:rPr>
        <w:t>Snoopy</w:t>
      </w:r>
      <w:r>
        <w:t xml:space="preserve"> (No longer listed) is used in this version the radio software.</w:t>
      </w:r>
    </w:p>
    <w:p w14:paraId="6930762A" w14:textId="77777777" w:rsidR="00DD6BAE" w:rsidRDefault="00DD6BAE" w:rsidP="00DD6BAE">
      <w:pPr>
        <w:pStyle w:val="Heading3"/>
      </w:pPr>
      <w:bookmarkStart w:id="479" w:name="_Toc38893429"/>
      <w:r>
        <w:t>Install Apache</w:t>
      </w:r>
      <w:bookmarkEnd w:id="479"/>
    </w:p>
    <w:p w14:paraId="03321E26" w14:textId="77777777" w:rsidR="00DD6BAE" w:rsidRPr="00A73BDE" w:rsidRDefault="00DD6BAE" w:rsidP="00DD6BAE">
      <w:pPr>
        <w:pStyle w:val="NoSpacing"/>
      </w:pPr>
      <w:r>
        <w:t>Install Apache the web server. Make sure that the system is up to date with the following commands otherwise installation of Apache may fail.</w:t>
      </w:r>
    </w:p>
    <w:p w14:paraId="34BB5911" w14:textId="77777777" w:rsidR="00DD6BAE" w:rsidRDefault="00DD6BAE" w:rsidP="00DD6BAE">
      <w:pPr>
        <w:pStyle w:val="CodeProfile"/>
        <w:rPr>
          <w:b/>
        </w:rPr>
      </w:pPr>
      <w:r>
        <w:t xml:space="preserve">$ </w:t>
      </w:r>
      <w:r w:rsidRPr="00155409">
        <w:rPr>
          <w:b/>
        </w:rPr>
        <w:t>sudo apt-get update</w:t>
      </w:r>
    </w:p>
    <w:p w14:paraId="1254C30A" w14:textId="77777777" w:rsidR="00DD6BAE" w:rsidRDefault="00DD6BAE" w:rsidP="00DD6BAE">
      <w:pPr>
        <w:pStyle w:val="CodeProfile"/>
      </w:pPr>
      <w:r w:rsidRPr="00335FE1">
        <w:t>$</w:t>
      </w:r>
      <w:r>
        <w:rPr>
          <w:b/>
        </w:rPr>
        <w:t xml:space="preserve"> </w:t>
      </w:r>
      <w:r w:rsidRPr="00155409">
        <w:rPr>
          <w:b/>
        </w:rPr>
        <w:t xml:space="preserve">sudo </w:t>
      </w:r>
      <w:r>
        <w:rPr>
          <w:b/>
        </w:rPr>
        <w:t>apt-get upgrade</w:t>
      </w:r>
    </w:p>
    <w:p w14:paraId="58CB034A" w14:textId="3BD071AE" w:rsidR="00DD6BAE" w:rsidRDefault="00DD6BAE" w:rsidP="00DD6BAE">
      <w:pPr>
        <w:pStyle w:val="NoSpacing"/>
      </w:pPr>
    </w:p>
    <w:p w14:paraId="46A601B1" w14:textId="14AE2689" w:rsidR="003A6E5E" w:rsidRDefault="003A6E5E" w:rsidP="00DD6BAE">
      <w:pPr>
        <w:pStyle w:val="NoSpacing"/>
      </w:pPr>
      <w:r>
        <w:t>Re-run the update to refresh package lists.</w:t>
      </w:r>
    </w:p>
    <w:p w14:paraId="7E36E466" w14:textId="77777777" w:rsidR="003A6E5E" w:rsidRDefault="003A6E5E" w:rsidP="003A6E5E">
      <w:pPr>
        <w:pStyle w:val="CodeProfile"/>
        <w:rPr>
          <w:b/>
        </w:rPr>
      </w:pPr>
      <w:r>
        <w:t xml:space="preserve">$ </w:t>
      </w:r>
      <w:r w:rsidRPr="00155409">
        <w:rPr>
          <w:b/>
        </w:rPr>
        <w:t>sudo apt-get update</w:t>
      </w:r>
    </w:p>
    <w:p w14:paraId="3ABD8764" w14:textId="77777777" w:rsidR="003A6E5E" w:rsidRDefault="003A6E5E" w:rsidP="00DD6BAE">
      <w:pPr>
        <w:pStyle w:val="NoSpacing"/>
      </w:pPr>
    </w:p>
    <w:p w14:paraId="7F4A119C" w14:textId="3B1F5968" w:rsidR="00DD6BAE" w:rsidRDefault="00DD6BAE" w:rsidP="00DD6BAE">
      <w:pPr>
        <w:pStyle w:val="NoSpacing"/>
      </w:pPr>
      <w:r>
        <w:t xml:space="preserve">Now install Apache and the PHP libraries for Apache as user </w:t>
      </w:r>
      <w:r w:rsidRPr="0045385E">
        <w:rPr>
          <w:u w:val="single"/>
        </w:rPr>
        <w:t>root</w:t>
      </w:r>
      <w:r>
        <w:t xml:space="preserve">. </w:t>
      </w:r>
    </w:p>
    <w:p w14:paraId="579284CF" w14:textId="77777777" w:rsidR="00DD6BAE" w:rsidRDefault="00DD6BAE" w:rsidP="00DD6BAE">
      <w:pPr>
        <w:pStyle w:val="NoSpacing"/>
      </w:pPr>
    </w:p>
    <w:p w14:paraId="2AFDCBD9" w14:textId="77777777" w:rsidR="00DD6BAE" w:rsidRDefault="00CB59CB" w:rsidP="00DD6BAE">
      <w:pPr>
        <w:pStyle w:val="NoSpacing"/>
      </w:pPr>
      <w:r>
        <w:t>Run</w:t>
      </w:r>
      <w:r w:rsidR="00DD6BAE">
        <w:t xml:space="preserve"> the following</w:t>
      </w:r>
      <w:r>
        <w:t xml:space="preserve"> command</w:t>
      </w:r>
      <w:r w:rsidR="00DD6BAE">
        <w:t>:</w:t>
      </w:r>
    </w:p>
    <w:p w14:paraId="658204B8" w14:textId="77777777" w:rsidR="00DD6BAE" w:rsidRDefault="00DD6BAE" w:rsidP="00DD6BAE">
      <w:pPr>
        <w:pStyle w:val="CodeProfile"/>
      </w:pPr>
      <w:r>
        <w:t xml:space="preserve">$ </w:t>
      </w:r>
      <w:r w:rsidRPr="00825545">
        <w:rPr>
          <w:b/>
        </w:rPr>
        <w:t>sudo apt-get install apache2 php libapache2-mod-php</w:t>
      </w:r>
    </w:p>
    <w:p w14:paraId="47FBEC39" w14:textId="77777777" w:rsidR="00CB59CB" w:rsidRDefault="00CB59CB" w:rsidP="00DD6BAE">
      <w:pPr>
        <w:pStyle w:val="NoSpacing"/>
      </w:pPr>
    </w:p>
    <w:p w14:paraId="26A21755" w14:textId="77777777" w:rsidR="00DD6BAE" w:rsidRDefault="00DD6BAE" w:rsidP="00DD6BAE">
      <w:pPr>
        <w:pStyle w:val="NoSpacing"/>
      </w:pPr>
      <w:r>
        <w:t>This will take some time. If the above fails run the following command and re-run the installation:</w:t>
      </w:r>
    </w:p>
    <w:p w14:paraId="3365DC70" w14:textId="77777777" w:rsidR="00DD6BAE" w:rsidRDefault="00DD6BAE" w:rsidP="00DD6BAE">
      <w:pPr>
        <w:pStyle w:val="CodeProfile"/>
        <w:rPr>
          <w:b/>
        </w:rPr>
      </w:pPr>
      <w:r>
        <w:t>$</w:t>
      </w:r>
      <w:r w:rsidRPr="0034758A">
        <w:rPr>
          <w:b/>
        </w:rPr>
        <w:t xml:space="preserve"> sudo</w:t>
      </w:r>
      <w:r>
        <w:t xml:space="preserve"> </w:t>
      </w:r>
      <w:r w:rsidRPr="00155409">
        <w:rPr>
          <w:b/>
        </w:rPr>
        <w:t>apt-get -f install</w:t>
      </w:r>
    </w:p>
    <w:p w14:paraId="65C6963E" w14:textId="77777777" w:rsidR="00CB59CB" w:rsidRDefault="00CB59CB" w:rsidP="00CB59CB">
      <w:pPr>
        <w:pStyle w:val="NoSpacing"/>
      </w:pPr>
    </w:p>
    <w:p w14:paraId="0E7EB566" w14:textId="77777777" w:rsidR="00DD6BAE" w:rsidRDefault="00DD6BAE" w:rsidP="006F1EAA">
      <w:pPr>
        <w:pStyle w:val="Heading4"/>
      </w:pPr>
      <w:r>
        <w:t xml:space="preserve">Test the Apache web browser </w:t>
      </w:r>
    </w:p>
    <w:p w14:paraId="2E01BA9C" w14:textId="77777777" w:rsidR="00DD6BAE" w:rsidRDefault="00DD6BAE" w:rsidP="00DD6BAE">
      <w:r>
        <w:t>Point your web browser at the IP address of the Raspberry PI</w:t>
      </w:r>
      <w:r w:rsidR="0037287F">
        <w:fldChar w:fldCharType="begin"/>
      </w:r>
      <w:r>
        <w:instrText xml:space="preserve"> XE "</w:instrText>
      </w:r>
      <w:r w:rsidRPr="00C50A7B">
        <w:instrText>Raspberry PI</w:instrText>
      </w:r>
      <w:r>
        <w:instrText xml:space="preserve">" </w:instrText>
      </w:r>
      <w:r w:rsidR="0037287F">
        <w:fldChar w:fldCharType="end"/>
      </w:r>
      <w:r>
        <w:t>. For example:  http://192.168.2.51. You should see the following display.</w:t>
      </w:r>
    </w:p>
    <w:p w14:paraId="1360C120" w14:textId="77777777" w:rsidR="00DD6BAE" w:rsidRDefault="00DD6BAE" w:rsidP="00DD6BAE">
      <w:r>
        <w:rPr>
          <w:noProof/>
          <w:lang w:eastAsia="en-GB"/>
        </w:rPr>
        <w:lastRenderedPageBreak/>
        <w:drawing>
          <wp:inline distT="0" distB="0" distL="0" distR="0" wp14:anchorId="1B4C9FA0" wp14:editId="7A26ED06">
            <wp:extent cx="4655308" cy="4435990"/>
            <wp:effectExtent l="19050" t="0" r="0"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0" cstate="print"/>
                    <a:srcRect/>
                    <a:stretch>
                      <a:fillRect/>
                    </a:stretch>
                  </pic:blipFill>
                  <pic:spPr bwMode="auto">
                    <a:xfrm>
                      <a:off x="0" y="0"/>
                      <a:ext cx="4655308" cy="4435990"/>
                    </a:xfrm>
                    <a:prstGeom prst="rect">
                      <a:avLst/>
                    </a:prstGeom>
                    <a:noFill/>
                    <a:ln w="9525">
                      <a:noFill/>
                      <a:miter lim="800000"/>
                      <a:headEnd/>
                      <a:tailEnd/>
                    </a:ln>
                  </pic:spPr>
                </pic:pic>
              </a:graphicData>
            </a:graphic>
          </wp:inline>
        </w:drawing>
      </w:r>
    </w:p>
    <w:p w14:paraId="01DDA2EC" w14:textId="77777777" w:rsidR="00DD6BAE" w:rsidRDefault="00DD6BAE" w:rsidP="00DD6BAE">
      <w:pPr>
        <w:pStyle w:val="Heading3"/>
      </w:pPr>
      <w:bookmarkStart w:id="480" w:name="_Toc38893430"/>
      <w:r>
        <w:t>Install the Web Browser server pages</w:t>
      </w:r>
      <w:bookmarkEnd w:id="480"/>
    </w:p>
    <w:p w14:paraId="2EBFF75A" w14:textId="77777777" w:rsidR="00DD6BAE" w:rsidRDefault="00DD6BAE" w:rsidP="00DD6BAE">
      <w:pPr>
        <w:pStyle w:val="NoSpacing"/>
      </w:pPr>
      <w:r>
        <w:t xml:space="preserve">It is now necessary to install the web pages for the Radio. Download the </w:t>
      </w:r>
      <w:r w:rsidRPr="00314642">
        <w:rPr>
          <w:u w:val="single"/>
        </w:rPr>
        <w:t>correct</w:t>
      </w:r>
      <w:r>
        <w:t xml:space="preserve"> radio web pages Debian package from the Bob Rathbone web site. </w:t>
      </w:r>
    </w:p>
    <w:p w14:paraId="1580F358" w14:textId="77777777" w:rsidR="00DD6BAE" w:rsidRDefault="00DD6BAE" w:rsidP="00DD6BAE">
      <w:pPr>
        <w:pStyle w:val="NoSpacing"/>
      </w:pPr>
    </w:p>
    <w:p w14:paraId="0F043191" w14:textId="6CD7CEEF" w:rsidR="00DD6BAE" w:rsidRDefault="00A96758" w:rsidP="00DD6BAE">
      <w:pPr>
        <w:pStyle w:val="NoSpacing"/>
      </w:pPr>
      <w:r>
        <w:t>R</w:t>
      </w:r>
      <w:r w:rsidR="00DD6BAE">
        <w:t>un the following</w:t>
      </w:r>
      <w:r>
        <w:t xml:space="preserve"> to install the Web interface</w:t>
      </w:r>
      <w:r w:rsidR="00DD6BAE">
        <w:t>:</w:t>
      </w:r>
    </w:p>
    <w:p w14:paraId="2EEE3CCD" w14:textId="3BA05A40" w:rsidR="00DD6BAE" w:rsidRPr="005A5AF1" w:rsidRDefault="00DD6BAE" w:rsidP="00DD6BAE">
      <w:pPr>
        <w:pStyle w:val="CodeProfile"/>
        <w:rPr>
          <w:sz w:val="17"/>
          <w:szCs w:val="17"/>
        </w:rPr>
      </w:pPr>
      <w:r w:rsidRPr="005A5AF1">
        <w:rPr>
          <w:sz w:val="17"/>
          <w:szCs w:val="17"/>
        </w:rPr>
        <w:t>$ wget</w:t>
      </w:r>
      <w:r w:rsidR="0037287F" w:rsidRPr="005A5AF1">
        <w:rPr>
          <w:sz w:val="17"/>
          <w:szCs w:val="17"/>
        </w:rPr>
        <w:fldChar w:fldCharType="begin"/>
      </w:r>
      <w:r w:rsidRPr="005A5AF1">
        <w:rPr>
          <w:sz w:val="17"/>
          <w:szCs w:val="17"/>
        </w:rPr>
        <w:instrText xml:space="preserve"> XE "wget" </w:instrText>
      </w:r>
      <w:r w:rsidR="0037287F" w:rsidRPr="005A5AF1">
        <w:rPr>
          <w:sz w:val="17"/>
          <w:szCs w:val="17"/>
        </w:rPr>
        <w:fldChar w:fldCharType="end"/>
      </w:r>
      <w:r w:rsidRPr="005A5AF1">
        <w:rPr>
          <w:sz w:val="17"/>
          <w:szCs w:val="17"/>
        </w:rPr>
        <w:t xml:space="preserve"> http://www.bobrathbone.com/raspberrypi/packages/radiodweb_1.</w:t>
      </w:r>
      <w:r w:rsidR="00F1739C">
        <w:rPr>
          <w:sz w:val="17"/>
          <w:szCs w:val="17"/>
        </w:rPr>
        <w:t>8</w:t>
      </w:r>
      <w:r w:rsidRPr="005A5AF1">
        <w:rPr>
          <w:sz w:val="17"/>
          <w:szCs w:val="17"/>
        </w:rPr>
        <w:t>_armhf.deb</w:t>
      </w:r>
    </w:p>
    <w:p w14:paraId="049F5600" w14:textId="77777777" w:rsidR="00DD6BAE" w:rsidRDefault="00DD6BAE" w:rsidP="00DD6BAE">
      <w:pPr>
        <w:pStyle w:val="NoSpacing"/>
      </w:pPr>
      <w:r>
        <w:t>Now run:</w:t>
      </w:r>
    </w:p>
    <w:p w14:paraId="6FB2E316" w14:textId="147664C8" w:rsidR="00DD6BAE" w:rsidRDefault="00DD6BAE" w:rsidP="00DD6BAE">
      <w:pPr>
        <w:pStyle w:val="CodeProfile"/>
      </w:pPr>
      <w:r>
        <w:t xml:space="preserve">$ </w:t>
      </w:r>
      <w:r>
        <w:rPr>
          <w:b/>
        </w:rPr>
        <w:t>sudo dpkg</w:t>
      </w:r>
      <w:r w:rsidR="0037287F">
        <w:rPr>
          <w:b/>
        </w:rPr>
        <w:fldChar w:fldCharType="begin"/>
      </w:r>
      <w:r>
        <w:instrText xml:space="preserve"> XE "</w:instrText>
      </w:r>
      <w:r w:rsidRPr="001440D3">
        <w:rPr>
          <w:b/>
        </w:rPr>
        <w:instrText>dpkg</w:instrText>
      </w:r>
      <w:r>
        <w:instrText xml:space="preserve">" </w:instrText>
      </w:r>
      <w:r w:rsidR="0037287F">
        <w:rPr>
          <w:b/>
        </w:rPr>
        <w:fldChar w:fldCharType="end"/>
      </w:r>
      <w:r>
        <w:rPr>
          <w:b/>
        </w:rPr>
        <w:t xml:space="preserve"> -i radiodweb_1.</w:t>
      </w:r>
      <w:r w:rsidR="00F1739C">
        <w:rPr>
          <w:b/>
        </w:rPr>
        <w:t>8</w:t>
      </w:r>
      <w:r w:rsidRPr="00713D18">
        <w:rPr>
          <w:b/>
        </w:rPr>
        <w:t>_armhf.deb</w:t>
      </w:r>
    </w:p>
    <w:p w14:paraId="3CBEBFD3" w14:textId="77777777" w:rsidR="00DD6BAE" w:rsidRDefault="00DD6BAE" w:rsidP="00DD6BAE">
      <w:pPr>
        <w:pStyle w:val="NoSpacing"/>
      </w:pPr>
    </w:p>
    <w:p w14:paraId="7CD1CCCD" w14:textId="77777777" w:rsidR="00DD6BAE" w:rsidRDefault="00DD6BAE" w:rsidP="00DD6BAE">
      <w:pPr>
        <w:pStyle w:val="NoSpacing"/>
      </w:pPr>
      <w:r>
        <w:t xml:space="preserve">This package will install the radio web pages in the </w:t>
      </w:r>
      <w:r w:rsidRPr="00E223C9">
        <w:rPr>
          <w:b/>
        </w:rPr>
        <w:t>/var/www</w:t>
      </w:r>
      <w:r>
        <w:rPr>
          <w:b/>
        </w:rPr>
        <w:t>/html</w:t>
      </w:r>
      <w:r w:rsidRPr="00E223C9">
        <w:rPr>
          <w:b/>
        </w:rPr>
        <w:t xml:space="preserve"> </w:t>
      </w:r>
      <w:r>
        <w:t>directory and the CGI</w:t>
      </w:r>
      <w:r w:rsidR="0037287F">
        <w:fldChar w:fldCharType="begin"/>
      </w:r>
      <w:r>
        <w:instrText xml:space="preserve"> XE "</w:instrText>
      </w:r>
      <w:r w:rsidRPr="00247D14">
        <w:instrText>CGI</w:instrText>
      </w:r>
      <w:r>
        <w:instrText xml:space="preserve">" </w:instrText>
      </w:r>
      <w:r w:rsidR="0037287F">
        <w:fldChar w:fldCharType="end"/>
      </w:r>
      <w:r>
        <w:t xml:space="preserve"> scripts in /</w:t>
      </w:r>
      <w:r w:rsidRPr="00E223C9">
        <w:rPr>
          <w:b/>
        </w:rPr>
        <w:t>usr/lib/cgi-bin</w:t>
      </w:r>
      <w:r>
        <w:t xml:space="preserve"> directory. It will also enable the CGI scripts module.</w:t>
      </w:r>
    </w:p>
    <w:p w14:paraId="17AADBCC" w14:textId="77777777" w:rsidR="00DD6BAE" w:rsidRDefault="00DD6BAE" w:rsidP="00DD6BAE">
      <w:pPr>
        <w:pStyle w:val="NoSpacing"/>
      </w:pPr>
    </w:p>
    <w:p w14:paraId="10BED663" w14:textId="77777777" w:rsidR="00DD6BAE" w:rsidRDefault="00DD6BAE" w:rsidP="00DD6BAE">
      <w:pPr>
        <w:pStyle w:val="NoSpacing"/>
      </w:pPr>
      <w:r>
        <w:t>The following error message may appear:</w:t>
      </w:r>
    </w:p>
    <w:p w14:paraId="04334D10" w14:textId="77777777" w:rsidR="00DD6BAE" w:rsidRDefault="00DD6BAE" w:rsidP="00DD6BAE">
      <w:pPr>
        <w:pStyle w:val="CodeProfile"/>
      </w:pPr>
      <w:r>
        <w:t>apache2: Could not reliably determine the server's fully qualified domain name, using 127.0.1.1. Set the 'ServerName' directive globally to suppress this message</w:t>
      </w:r>
    </w:p>
    <w:p w14:paraId="3F202206" w14:textId="77777777" w:rsidR="00DD6BAE" w:rsidRDefault="00DD6BAE" w:rsidP="00DD6BAE">
      <w:pPr>
        <w:pStyle w:val="NoSpacing"/>
      </w:pPr>
    </w:p>
    <w:p w14:paraId="4EC61765" w14:textId="77777777" w:rsidR="00DD6BAE" w:rsidRDefault="00DD6BAE" w:rsidP="00DD6BAE">
      <w:pPr>
        <w:pStyle w:val="NoSpacing"/>
      </w:pPr>
      <w:r>
        <w:t xml:space="preserve">The message may be ignored or it can be suppressed by editing the </w:t>
      </w:r>
      <w:r w:rsidRPr="00754C27">
        <w:rPr>
          <w:b/>
        </w:rPr>
        <w:t>/etc/apache2/apache2.conf</w:t>
      </w:r>
      <w:r>
        <w:t xml:space="preserve"> file and adding a </w:t>
      </w:r>
      <w:r w:rsidRPr="00754C27">
        <w:rPr>
          <w:b/>
        </w:rPr>
        <w:t>ServerName</w:t>
      </w:r>
      <w:r>
        <w:t xml:space="preserve"> directive.</w:t>
      </w:r>
    </w:p>
    <w:p w14:paraId="207C6804" w14:textId="77777777" w:rsidR="00DD6BAE" w:rsidRDefault="00DD6BAE" w:rsidP="00DD6BAE">
      <w:pPr>
        <w:pStyle w:val="NoSpacing"/>
      </w:pPr>
    </w:p>
    <w:p w14:paraId="5FAF31A0" w14:textId="77777777" w:rsidR="00DD6BAE" w:rsidRDefault="00DD6BAE" w:rsidP="00DD6BAE">
      <w:pPr>
        <w:pStyle w:val="NoSpacing"/>
      </w:pPr>
      <w:r>
        <w:lastRenderedPageBreak/>
        <w:t xml:space="preserve">Edit </w:t>
      </w:r>
      <w:r w:rsidRPr="00754C27">
        <w:rPr>
          <w:b/>
        </w:rPr>
        <w:t>/etc/apache2/apache2.conf</w:t>
      </w:r>
      <w:r>
        <w:t xml:space="preserve"> file.</w:t>
      </w:r>
    </w:p>
    <w:p w14:paraId="5F0FAE99" w14:textId="77777777" w:rsidR="00DD6BAE" w:rsidRDefault="00DD6BAE" w:rsidP="00DD6BAE">
      <w:pPr>
        <w:pStyle w:val="NoSpacing"/>
      </w:pPr>
      <w:r>
        <w:t xml:space="preserve">Add the following line anywhere in the </w:t>
      </w:r>
      <w:r w:rsidRPr="00754C27">
        <w:rPr>
          <w:b/>
        </w:rPr>
        <w:t>apache2.conf</w:t>
      </w:r>
      <w:r>
        <w:t xml:space="preserve"> file.</w:t>
      </w:r>
    </w:p>
    <w:p w14:paraId="77AA1DDD" w14:textId="77777777" w:rsidR="00DD6BAE" w:rsidRDefault="00DD6BAE" w:rsidP="00DD6BAE">
      <w:pPr>
        <w:pStyle w:val="CodeProfile"/>
      </w:pPr>
      <w:r>
        <w:t>ServerName localhost</w:t>
      </w:r>
    </w:p>
    <w:p w14:paraId="52F4701B" w14:textId="77777777" w:rsidR="00F1739C" w:rsidRDefault="00F1739C" w:rsidP="00F1739C">
      <w:pPr>
        <w:pStyle w:val="NoSpacing"/>
      </w:pPr>
    </w:p>
    <w:p w14:paraId="2C77699D" w14:textId="2C69B233" w:rsidR="00F1739C" w:rsidRDefault="00F1739C" w:rsidP="00F1739C">
      <w:pPr>
        <w:pStyle w:val="NoSpacing"/>
      </w:pPr>
      <w:r w:rsidRPr="005B12D6">
        <w:rPr>
          <w:b/>
          <w:noProof/>
          <w:lang w:eastAsia="en-GB"/>
        </w:rPr>
        <w:drawing>
          <wp:anchor distT="0" distB="0" distL="114300" distR="114300" simplePos="0" relativeHeight="251734016" behindDoc="1" locked="0" layoutInCell="1" allowOverlap="1" wp14:anchorId="7C1B7FA7" wp14:editId="45FD1EC8">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8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1A3510">
        <w:rPr>
          <w:b/>
        </w:rPr>
        <w:t>Note:</w:t>
      </w:r>
      <w:r>
        <w:t xml:space="preserve">  Version 1.8 of the Web Interface requires version 6.13 of the radio software or later. Version 1.7 of the we interface can still be used with 6.13 of the radio software but does not show Shoutcast playlists.</w:t>
      </w:r>
    </w:p>
    <w:p w14:paraId="453E8C62" w14:textId="77777777" w:rsidR="00F1739C" w:rsidRDefault="00F1739C" w:rsidP="00F1739C">
      <w:pPr>
        <w:pStyle w:val="NoSpacing"/>
      </w:pPr>
    </w:p>
    <w:p w14:paraId="544891E8" w14:textId="6650CFBE" w:rsidR="00DD6BAE" w:rsidRDefault="00DD6BAE" w:rsidP="00DD6BAE">
      <w:pPr>
        <w:pStyle w:val="Heading3"/>
      </w:pPr>
      <w:bookmarkStart w:id="481" w:name="_Toc38893431"/>
      <w:r>
        <w:t>Start the radio web interface</w:t>
      </w:r>
      <w:bookmarkEnd w:id="481"/>
      <w:r w:rsidR="0037287F">
        <w:fldChar w:fldCharType="begin"/>
      </w:r>
      <w:r>
        <w:instrText xml:space="preserve"> XE "</w:instrText>
      </w:r>
      <w:r w:rsidRPr="00C57009">
        <w:instrText>web interface</w:instrText>
      </w:r>
      <w:r>
        <w:instrText xml:space="preserve">" </w:instrText>
      </w:r>
      <w:r w:rsidR="0037287F">
        <w:fldChar w:fldCharType="end"/>
      </w:r>
    </w:p>
    <w:p w14:paraId="7F125D66" w14:textId="036AAEAB" w:rsidR="00DD6BAE" w:rsidRDefault="00DD6BAE" w:rsidP="00DD6BAE">
      <w:pPr>
        <w:pStyle w:val="NoSpacing"/>
      </w:pPr>
      <w:r>
        <w:t>Point your web browser at the IP address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For example:  </w:t>
      </w:r>
      <w:r w:rsidR="00E73FA2" w:rsidRPr="00E73FA2">
        <w:rPr>
          <w:color w:val="4F81BD" w:themeColor="accent1"/>
        </w:rPr>
        <w:t xml:space="preserve">http://192.168.1.168 </w:t>
      </w:r>
      <w:r w:rsidR="00E73FA2" w:rsidRPr="00E73FA2">
        <w:t>you</w:t>
      </w:r>
      <w:r w:rsidRPr="00E73FA2">
        <w:t xml:space="preserve"> </w:t>
      </w:r>
      <w:r>
        <w:t>should see the following display:</w:t>
      </w:r>
    </w:p>
    <w:p w14:paraId="7E961660" w14:textId="77777777" w:rsidR="00DD6BAE" w:rsidRDefault="00DD6BAE" w:rsidP="00DD6BAE">
      <w:pPr>
        <w:pStyle w:val="NoSpacing"/>
      </w:pPr>
    </w:p>
    <w:p w14:paraId="5EE558AF" w14:textId="429EF19F" w:rsidR="00DD6BAE" w:rsidRDefault="00F1739C" w:rsidP="00DD6BAE">
      <w:pPr>
        <w:pStyle w:val="NoSpacing"/>
        <w:jc w:val="center"/>
      </w:pPr>
      <w:r>
        <w:rPr>
          <w:noProof/>
        </w:rPr>
        <w:drawing>
          <wp:inline distT="0" distB="0" distL="0" distR="0" wp14:anchorId="4F19AB9B" wp14:editId="170B5481">
            <wp:extent cx="5076825" cy="4774217"/>
            <wp:effectExtent l="0" t="0" r="0" b="762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092131" cy="4788611"/>
                    </a:xfrm>
                    <a:prstGeom prst="rect">
                      <a:avLst/>
                    </a:prstGeom>
                  </pic:spPr>
                </pic:pic>
              </a:graphicData>
            </a:graphic>
          </wp:inline>
        </w:drawing>
      </w:r>
    </w:p>
    <w:p w14:paraId="1F881C80" w14:textId="17E50A3B" w:rsidR="00DD6BAE" w:rsidRDefault="00DD6BAE" w:rsidP="00DD6BAE">
      <w:pPr>
        <w:pStyle w:val="Caption"/>
        <w:jc w:val="center"/>
      </w:pPr>
      <w:bookmarkStart w:id="482" w:name="_Toc38702099"/>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57</w:t>
      </w:r>
      <w:r w:rsidR="0037287F">
        <w:rPr>
          <w:noProof/>
        </w:rPr>
        <w:fldChar w:fldCharType="end"/>
      </w:r>
      <w:r>
        <w:t xml:space="preserve"> Radio web interface</w:t>
      </w:r>
      <w:bookmarkEnd w:id="482"/>
      <w:r w:rsidR="0037287F">
        <w:fldChar w:fldCharType="begin"/>
      </w:r>
      <w:r>
        <w:instrText xml:space="preserve"> XE "</w:instrText>
      </w:r>
      <w:r w:rsidRPr="00C57009">
        <w:instrText>web interface</w:instrText>
      </w:r>
      <w:r>
        <w:instrText xml:space="preserve">" </w:instrText>
      </w:r>
      <w:r w:rsidR="0037287F">
        <w:fldChar w:fldCharType="end"/>
      </w:r>
    </w:p>
    <w:p w14:paraId="43BA15B2" w14:textId="77777777" w:rsidR="00DD6BAE" w:rsidRDefault="00DD6BAE" w:rsidP="00DD6BAE">
      <w:r>
        <w:t>Now click on the ‘Radio’</w:t>
      </w:r>
      <w:r w:rsidR="0037287F">
        <w:fldChar w:fldCharType="begin"/>
      </w:r>
      <w:r>
        <w:instrText xml:space="preserve"> XE "</w:instrText>
      </w:r>
      <w:r w:rsidRPr="001A0F39">
        <w:instrText>Web interface</w:instrText>
      </w:r>
      <w:r>
        <w:instrText xml:space="preserve">" </w:instrText>
      </w:r>
      <w:r w:rsidR="0037287F">
        <w:fldChar w:fldCharType="end"/>
      </w:r>
      <w:r>
        <w:t xml:space="preserve"> tab. If the radio software is running you will see the following:</w:t>
      </w:r>
    </w:p>
    <w:p w14:paraId="54DF142C" w14:textId="30A4186D" w:rsidR="00DD6BAE" w:rsidRDefault="00F1739C" w:rsidP="00DD6BAE">
      <w:pPr>
        <w:pStyle w:val="NoSpacing"/>
        <w:jc w:val="center"/>
      </w:pPr>
      <w:r>
        <w:rPr>
          <w:noProof/>
        </w:rPr>
        <w:lastRenderedPageBreak/>
        <w:drawing>
          <wp:inline distT="0" distB="0" distL="0" distR="0" wp14:anchorId="2249E50B" wp14:editId="2FD87403">
            <wp:extent cx="5114925" cy="4810047"/>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130020" cy="4824243"/>
                    </a:xfrm>
                    <a:prstGeom prst="rect">
                      <a:avLst/>
                    </a:prstGeom>
                  </pic:spPr>
                </pic:pic>
              </a:graphicData>
            </a:graphic>
          </wp:inline>
        </w:drawing>
      </w:r>
    </w:p>
    <w:p w14:paraId="0D15B2E8" w14:textId="269D456D" w:rsidR="00DD6BAE" w:rsidRDefault="00DD6BAE" w:rsidP="00DD6BAE">
      <w:pPr>
        <w:pStyle w:val="Caption"/>
        <w:jc w:val="center"/>
      </w:pPr>
      <w:bookmarkStart w:id="483" w:name="_Toc38702100"/>
      <w:r>
        <w:t xml:space="preserve">Figure </w:t>
      </w:r>
      <w:r w:rsidR="0037287F">
        <w:rPr>
          <w:noProof/>
        </w:rPr>
        <w:fldChar w:fldCharType="begin"/>
      </w:r>
      <w:r w:rsidR="00BA658B">
        <w:rPr>
          <w:noProof/>
        </w:rPr>
        <w:instrText xml:space="preserve"> SEQ Figure \* ARABIC </w:instrText>
      </w:r>
      <w:r w:rsidR="0037287F">
        <w:rPr>
          <w:noProof/>
        </w:rPr>
        <w:fldChar w:fldCharType="separate"/>
      </w:r>
      <w:r w:rsidR="00EB0C56">
        <w:rPr>
          <w:noProof/>
        </w:rPr>
        <w:t>158</w:t>
      </w:r>
      <w:r w:rsidR="0037287F">
        <w:rPr>
          <w:noProof/>
        </w:rPr>
        <w:fldChar w:fldCharType="end"/>
      </w:r>
      <w:r>
        <w:t xml:space="preserve"> Snoopy web interface</w:t>
      </w:r>
      <w:bookmarkEnd w:id="483"/>
    </w:p>
    <w:p w14:paraId="147D165F" w14:textId="77777777" w:rsidR="00DD6BAE" w:rsidRDefault="00DD6BAE" w:rsidP="00DD6BAE">
      <w:pPr>
        <w:pStyle w:val="NoSpacing"/>
      </w:pPr>
      <w:r>
        <w:t>Click on any station in the list to select a station. After a short pause the station should start playing if it is online.</w:t>
      </w:r>
    </w:p>
    <w:p w14:paraId="1DCFF4CF" w14:textId="77777777" w:rsidR="00DD6BAE" w:rsidRDefault="0037287F" w:rsidP="00DD6BAE">
      <w:pPr>
        <w:pStyle w:val="NoSpacing"/>
      </w:pPr>
      <w:r>
        <w:fldChar w:fldCharType="begin"/>
      </w:r>
      <w:r w:rsidR="00DD6BAE">
        <w:instrText xml:space="preserve"> XE "</w:instrText>
      </w:r>
      <w:r w:rsidR="00DD6BAE" w:rsidRPr="00C57009">
        <w:instrText>web interface</w:instrText>
      </w:r>
      <w:r w:rsidR="00DD6BAE">
        <w:instrText xml:space="preserve">" </w:instrText>
      </w:r>
      <w:r>
        <w:fldChar w:fldCharType="end"/>
      </w:r>
    </w:p>
    <w:tbl>
      <w:tblPr>
        <w:tblW w:w="0" w:type="auto"/>
        <w:tblLook w:val="04A0" w:firstRow="1" w:lastRow="0" w:firstColumn="1" w:lastColumn="0" w:noHBand="0" w:noVBand="1"/>
      </w:tblPr>
      <w:tblGrid>
        <w:gridCol w:w="4271"/>
        <w:gridCol w:w="4755"/>
      </w:tblGrid>
      <w:tr w:rsidR="00DD6BAE" w14:paraId="2BD44E1C" w14:textId="77777777" w:rsidTr="00521EF7">
        <w:tc>
          <w:tcPr>
            <w:tcW w:w="4086" w:type="dxa"/>
          </w:tcPr>
          <w:p w14:paraId="4DEF68D0" w14:textId="77777777" w:rsidR="00DD6BAE" w:rsidRDefault="00DD6BAE" w:rsidP="00521EF7">
            <w:pPr>
              <w:pStyle w:val="NoSpacing"/>
            </w:pPr>
            <w:r>
              <w:rPr>
                <w:noProof/>
                <w:lang w:eastAsia="en-GB"/>
              </w:rPr>
              <w:drawing>
                <wp:inline distT="0" distB="0" distL="0" distR="0" wp14:anchorId="0CB12B51" wp14:editId="0F6F4CFB">
                  <wp:extent cx="2555900" cy="1750352"/>
                  <wp:effectExtent l="19050" t="0" r="0" b="0"/>
                  <wp:docPr id="1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3" cstate="print"/>
                          <a:srcRect/>
                          <a:stretch>
                            <a:fillRect/>
                          </a:stretch>
                        </pic:blipFill>
                        <pic:spPr bwMode="auto">
                          <a:xfrm>
                            <a:off x="0" y="0"/>
                            <a:ext cx="2556329" cy="1750646"/>
                          </a:xfrm>
                          <a:prstGeom prst="rect">
                            <a:avLst/>
                          </a:prstGeom>
                          <a:noFill/>
                          <a:ln w="9525">
                            <a:noFill/>
                            <a:miter lim="800000"/>
                            <a:headEnd/>
                            <a:tailEnd/>
                          </a:ln>
                        </pic:spPr>
                      </pic:pic>
                    </a:graphicData>
                  </a:graphic>
                </wp:inline>
              </w:drawing>
            </w:r>
          </w:p>
        </w:tc>
        <w:tc>
          <w:tcPr>
            <w:tcW w:w="5156" w:type="dxa"/>
          </w:tcPr>
          <w:p w14:paraId="7494D591" w14:textId="77777777" w:rsidR="00DD6BAE" w:rsidRDefault="00DD6BAE" w:rsidP="00521EF7">
            <w:pPr>
              <w:pStyle w:val="NoSpacing"/>
            </w:pPr>
          </w:p>
          <w:p w14:paraId="0CD20BFF" w14:textId="069E1FC9" w:rsidR="00DD6BAE" w:rsidRDefault="00F1739C" w:rsidP="00521EF7">
            <w:pPr>
              <w:pStyle w:val="NoSpacing"/>
            </w:pPr>
            <w:r>
              <w:t>The example on the left shows</w:t>
            </w:r>
            <w:r w:rsidR="00DD6BAE">
              <w:t xml:space="preserve"> four music sources that can be selected namely Radio, Media, Airplay and Spotify.</w:t>
            </w:r>
            <w:r w:rsidR="00E73FA2">
              <w:t xml:space="preserve"> Version 1.8 onwards also displays Shoutcast</w:t>
            </w:r>
          </w:p>
          <w:p w14:paraId="7122F3E6" w14:textId="77777777" w:rsidR="00DD6BAE" w:rsidRDefault="00DD6BAE" w:rsidP="00521EF7">
            <w:pPr>
              <w:pStyle w:val="NoSpacing"/>
            </w:pPr>
          </w:p>
          <w:p w14:paraId="64F3BC95" w14:textId="7912C489" w:rsidR="00DD6BAE" w:rsidRDefault="00DD6BAE" w:rsidP="00521EF7">
            <w:pPr>
              <w:pStyle w:val="NoSpacing"/>
            </w:pPr>
            <w:r>
              <w:t>The desired source can be selected from the source drop-down selection box. Click on the required source then click on ‘Submit’ button to load the selected source in the radio.</w:t>
            </w:r>
            <w:r w:rsidR="00D36AFB">
              <w:t xml:space="preserve"> If you have more than one </w:t>
            </w:r>
            <w:r w:rsidR="00D36AFB" w:rsidRPr="00D36AFB">
              <w:rPr>
                <w:u w:val="single"/>
              </w:rPr>
              <w:t>Media</w:t>
            </w:r>
            <w:r w:rsidR="00D36AFB">
              <w:t xml:space="preserve"> or </w:t>
            </w:r>
            <w:r w:rsidR="00D36AFB" w:rsidRPr="00D36AFB">
              <w:rPr>
                <w:u w:val="single"/>
              </w:rPr>
              <w:t>Radio</w:t>
            </w:r>
            <w:r w:rsidR="00D36AFB">
              <w:t xml:space="preserve"> playlist, then repeatedly clicking on the appropriate source</w:t>
            </w:r>
            <w:r w:rsidR="00DB71F0">
              <w:t xml:space="preserve"> and Su</w:t>
            </w:r>
            <w:r w:rsidR="006F0B12">
              <w:t>b</w:t>
            </w:r>
            <w:r w:rsidR="00DB71F0">
              <w:t>mit button</w:t>
            </w:r>
            <w:r w:rsidR="00D36AFB">
              <w:t xml:space="preserve"> will cycle through the playlists for that source.  </w:t>
            </w:r>
            <w:r w:rsidR="004E7AF1">
              <w:t xml:space="preserve">The name of the </w:t>
            </w:r>
            <w:r w:rsidR="00682CA3">
              <w:t xml:space="preserve">new </w:t>
            </w:r>
            <w:r w:rsidR="004E7AF1">
              <w:t>playlist, however, is not displayed.</w:t>
            </w:r>
          </w:p>
          <w:p w14:paraId="75968E0C" w14:textId="77777777" w:rsidR="00DD6BAE" w:rsidRDefault="00DD6BAE" w:rsidP="00521EF7">
            <w:pPr>
              <w:pStyle w:val="NoSpacing"/>
            </w:pPr>
          </w:p>
        </w:tc>
      </w:tr>
    </w:tbl>
    <w:p w14:paraId="732EF4D6" w14:textId="6C3F023F" w:rsidR="00DD6BAE" w:rsidRDefault="00DD6BAE" w:rsidP="00DD6BAE">
      <w:pPr>
        <w:pStyle w:val="NoSpacing"/>
      </w:pPr>
      <w:r>
        <w:t xml:space="preserve">The Shoutcast tab is explained in </w:t>
      </w:r>
      <w:r w:rsidR="00502ADC">
        <w:fldChar w:fldCharType="begin"/>
      </w:r>
      <w:r w:rsidR="00502ADC">
        <w:instrText xml:space="preserve"> REF _Ref509576915 \h  \* MERGEFORMAT </w:instrText>
      </w:r>
      <w:r w:rsidR="00502ADC">
        <w:fldChar w:fldCharType="separate"/>
      </w:r>
      <w:r w:rsidR="00EB0C56" w:rsidRPr="00EB0C56">
        <w:rPr>
          <w:i/>
        </w:rPr>
        <w:t>Using the Shoutcast</w:t>
      </w:r>
      <w:r w:rsidR="00EB0C56" w:rsidRPr="00EB0C56">
        <w:rPr>
          <w:i/>
        </w:rPr>
        <w:fldChar w:fldCharType="begin"/>
      </w:r>
      <w:r w:rsidR="00EB0C56" w:rsidRPr="00EB0C56">
        <w:rPr>
          <w:i/>
        </w:rPr>
        <w:instrText xml:space="preserve"> XE "</w:instrText>
      </w:r>
      <w:r w:rsidR="00EB0C56" w:rsidRPr="00EB0C56">
        <w:rPr>
          <w:i/>
          <w:noProof/>
        </w:rPr>
        <w:instrText>Shoutcast</w:instrText>
      </w:r>
      <w:r w:rsidR="00EB0C56" w:rsidRPr="00EB0C56">
        <w:rPr>
          <w:i/>
        </w:rPr>
        <w:instrText xml:space="preserve">" </w:instrText>
      </w:r>
      <w:r w:rsidR="00EB0C56" w:rsidRPr="00EB0C56">
        <w:rPr>
          <w:i/>
        </w:rPr>
        <w:fldChar w:fldCharType="end"/>
      </w:r>
      <w:r w:rsidR="00EB0C56" w:rsidRPr="00EB0C56">
        <w:rPr>
          <w:i/>
        </w:rPr>
        <w:t xml:space="preserve"> Web Interface</w:t>
      </w:r>
      <w:r w:rsidR="00502ADC">
        <w:fldChar w:fldCharType="end"/>
      </w:r>
      <w:r>
        <w:t xml:space="preserve"> on page </w:t>
      </w:r>
      <w:r w:rsidR="0037287F">
        <w:fldChar w:fldCharType="begin"/>
      </w:r>
      <w:r>
        <w:instrText xml:space="preserve"> PAGEREF _Ref509576915 \h </w:instrText>
      </w:r>
      <w:r w:rsidR="0037287F">
        <w:fldChar w:fldCharType="separate"/>
      </w:r>
      <w:r w:rsidR="00EB0C56">
        <w:rPr>
          <w:noProof/>
        </w:rPr>
        <w:t>165</w:t>
      </w:r>
      <w:r w:rsidR="0037287F">
        <w:fldChar w:fldCharType="end"/>
      </w:r>
      <w:r>
        <w:t>.</w:t>
      </w:r>
    </w:p>
    <w:p w14:paraId="6B73AAED" w14:textId="77777777" w:rsidR="00DD6BAE" w:rsidRDefault="00DD6BAE" w:rsidP="00DD6BAE">
      <w:pPr>
        <w:pStyle w:val="NoSpacing"/>
      </w:pPr>
    </w:p>
    <w:p w14:paraId="4F714999" w14:textId="77777777" w:rsidR="00DD6BAE" w:rsidRDefault="00DD6BAE" w:rsidP="00DD6BAE">
      <w:pPr>
        <w:pStyle w:val="NoSpacing"/>
      </w:pPr>
      <w:r w:rsidRPr="005B12D6">
        <w:rPr>
          <w:b/>
          <w:noProof/>
          <w:lang w:eastAsia="en-GB"/>
        </w:rPr>
        <w:lastRenderedPageBreak/>
        <w:drawing>
          <wp:anchor distT="0" distB="0" distL="114300" distR="114300" simplePos="0" relativeHeight="251650048" behindDoc="1" locked="0" layoutInCell="1" allowOverlap="1" wp14:anchorId="7BECCF6C" wp14:editId="3BE8F34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29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1A3510">
        <w:rPr>
          <w:b/>
        </w:rPr>
        <w:t>Note:</w:t>
      </w:r>
      <w:r>
        <w:t xml:space="preserve">  The radio tab only displays radio stations or media tracks from MPD. It is not currently capable of displaying Spotify or Airplay details which can only be seen on the radio itself. </w:t>
      </w:r>
    </w:p>
    <w:p w14:paraId="48214407" w14:textId="77777777" w:rsidR="00DD6BAE" w:rsidRDefault="00DD6BAE" w:rsidP="00DD6BAE">
      <w:pPr>
        <w:pStyle w:val="Heading3"/>
      </w:pPr>
      <w:bookmarkStart w:id="484" w:name="_Toc38893432"/>
      <w:r>
        <w:t>Changing the Web Interface Radio photo</w:t>
      </w:r>
      <w:bookmarkEnd w:id="484"/>
    </w:p>
    <w:p w14:paraId="3F3BAB64" w14:textId="77777777" w:rsidR="00DD6BAE" w:rsidRDefault="00DD6BAE" w:rsidP="00DD6BAE">
      <w:pPr>
        <w:pStyle w:val="NoSpacing"/>
      </w:pPr>
      <w:r>
        <w:t>If you want to change the photo displayed by the web interface</w:t>
      </w:r>
      <w:r w:rsidR="0037287F">
        <w:fldChar w:fldCharType="begin"/>
      </w:r>
      <w:r>
        <w:instrText xml:space="preserve"> XE "</w:instrText>
      </w:r>
      <w:r w:rsidRPr="00C57009">
        <w:instrText>web interface</w:instrText>
      </w:r>
      <w:r>
        <w:instrText xml:space="preserve">" </w:instrText>
      </w:r>
      <w:r w:rsidR="0037287F">
        <w:fldChar w:fldCharType="end"/>
      </w:r>
      <w:r>
        <w:t>, then replace the</w:t>
      </w:r>
      <w:r w:rsidRPr="005541EB">
        <w:rPr>
          <w:b/>
        </w:rPr>
        <w:t xml:space="preserve"> jpeg</w:t>
      </w:r>
      <w:r>
        <w:t xml:space="preserve"> photo file at </w:t>
      </w:r>
      <w:r w:rsidRPr="005541EB">
        <w:rPr>
          <w:b/>
        </w:rPr>
        <w:t>/var/www/html/</w:t>
      </w:r>
      <w:r>
        <w:rPr>
          <w:b/>
        </w:rPr>
        <w:t>images/</w:t>
      </w:r>
      <w:r w:rsidRPr="005541EB">
        <w:rPr>
          <w:b/>
        </w:rPr>
        <w:t>radio.jpg</w:t>
      </w:r>
      <w:r>
        <w:t>. Try to adjust the size on disk to about 50K using a suitable photo editor such as Photo Shop. Copy the new jpeg photo to the pi home directory with any ftp program.</w:t>
      </w:r>
    </w:p>
    <w:p w14:paraId="6F2AF5EA" w14:textId="77777777" w:rsidR="00DD6BAE" w:rsidRDefault="00DD6BAE" w:rsidP="00DD6BAE">
      <w:pPr>
        <w:pStyle w:val="NoSpacing"/>
      </w:pPr>
      <w:r>
        <w:t>Now copy it to the web pages image directory using sudo.</w:t>
      </w:r>
    </w:p>
    <w:p w14:paraId="5E290300" w14:textId="77777777" w:rsidR="00DD6BAE" w:rsidRPr="00C64EB9" w:rsidRDefault="00DD6BAE" w:rsidP="00DD6BAE">
      <w:pPr>
        <w:pStyle w:val="CodeProfile"/>
      </w:pPr>
      <w:r w:rsidRPr="00C64EB9">
        <w:t>$ sudo cp radio.jpg /var/www/html/images/.</w:t>
      </w:r>
    </w:p>
    <w:p w14:paraId="6664ED8A" w14:textId="77777777" w:rsidR="00DD6BAE" w:rsidRDefault="00DD6BAE" w:rsidP="00DD6BAE">
      <w:pPr>
        <w:pStyle w:val="NoSpacing"/>
      </w:pPr>
    </w:p>
    <w:p w14:paraId="48F9BF78" w14:textId="77777777" w:rsidR="00DD6BAE" w:rsidRDefault="00DD6BAE" w:rsidP="00DD6BAE">
      <w:pPr>
        <w:pStyle w:val="NoSpacing"/>
      </w:pPr>
      <w:r>
        <w:t xml:space="preserve">If the new image looks stretched then it may also be necessary to change image proportions in the &lt;img..&gt; statement in </w:t>
      </w:r>
      <w:r w:rsidRPr="009C20E2">
        <w:rPr>
          <w:b/>
        </w:rPr>
        <w:t>/var/www/html/index.html</w:t>
      </w:r>
      <w:r>
        <w:t xml:space="preserve"> file.  Find the following line in the index file and adjust the width/height values to display the photo with the correct proportions.</w:t>
      </w:r>
    </w:p>
    <w:p w14:paraId="30332D7F" w14:textId="77777777" w:rsidR="00DD6BAE" w:rsidRDefault="00DD6BAE" w:rsidP="00DD6BAE">
      <w:pPr>
        <w:pStyle w:val="NoSpacing"/>
      </w:pPr>
    </w:p>
    <w:p w14:paraId="36651EE1" w14:textId="77777777" w:rsidR="00DD6BAE" w:rsidRDefault="00DD6BAE" w:rsidP="00DD6BAE">
      <w:pPr>
        <w:pStyle w:val="CodeProfile"/>
      </w:pPr>
      <w:r w:rsidRPr="00670252">
        <w:t>&lt;img border="0" src="images/radio.jpg" width="</w:t>
      </w:r>
      <w:r>
        <w:t>780</w:t>
      </w:r>
      <w:r w:rsidRPr="00670252">
        <w:t>" height="5</w:t>
      </w:r>
      <w:r>
        <w:t>80</w:t>
      </w:r>
      <w:r w:rsidRPr="00670252">
        <w:t>"&gt;&lt;/td&gt;</w:t>
      </w:r>
    </w:p>
    <w:p w14:paraId="605E6AFD" w14:textId="77777777" w:rsidR="006C5AD3" w:rsidRDefault="006C5AD3" w:rsidP="006C5AD3">
      <w:pPr>
        <w:pStyle w:val="Heading2"/>
      </w:pPr>
      <w:r>
        <w:br/>
      </w:r>
      <w:bookmarkStart w:id="485" w:name="_Ref522863933"/>
      <w:bookmarkStart w:id="486" w:name="_Toc38893433"/>
      <w:r>
        <w:t>Installing the speech facility</w:t>
      </w:r>
      <w:bookmarkEnd w:id="485"/>
      <w:bookmarkEnd w:id="486"/>
    </w:p>
    <w:p w14:paraId="213B502B" w14:textId="1ECFD873" w:rsidR="006C5AD3" w:rsidRDefault="006C5AD3" w:rsidP="006C5AD3">
      <w:pPr>
        <w:pStyle w:val="NoSpacing"/>
      </w:pPr>
      <w:r>
        <w:t>It is possible to configure speech</w:t>
      </w:r>
      <w:r w:rsidR="0037287F">
        <w:fldChar w:fldCharType="begin"/>
      </w:r>
      <w:r>
        <w:instrText xml:space="preserve"> XE "</w:instrText>
      </w:r>
      <w:r w:rsidRPr="00ED3B8A">
        <w:instrText>speech</w:instrText>
      </w:r>
      <w:r>
        <w:instrText xml:space="preserve">" </w:instrText>
      </w:r>
      <w:r w:rsidR="0037287F">
        <w:fldChar w:fldCharType="end"/>
      </w:r>
      <w:r>
        <w:t xml:space="preserve"> for visually impaired and blind persons who cannot read the display. As channels are changed or stepping through the menu the radio will “speak” to you.  This excellent idea came from one of the project contributors, see </w:t>
      </w:r>
      <w:r w:rsidR="00502ADC">
        <w:fldChar w:fldCharType="begin"/>
      </w:r>
      <w:r w:rsidR="00502ADC">
        <w:instrText xml:space="preserve"> REF _Ref384816094 \h  \* MERGEFORMAT </w:instrText>
      </w:r>
      <w:r w:rsidR="00502ADC">
        <w:fldChar w:fldCharType="separate"/>
      </w:r>
      <w:r w:rsidR="00EB0C56" w:rsidRPr="00EB0C56">
        <w:rPr>
          <w:i/>
        </w:rPr>
        <w:t>Acknowledgements</w:t>
      </w:r>
      <w:r w:rsidR="00502ADC">
        <w:fldChar w:fldCharType="end"/>
      </w:r>
      <w:r>
        <w:t xml:space="preserve"> on page </w:t>
      </w:r>
      <w:r w:rsidR="0037287F">
        <w:fldChar w:fldCharType="begin"/>
      </w:r>
      <w:r>
        <w:instrText xml:space="preserve"> PAGEREF _Ref384816094 \h </w:instrText>
      </w:r>
      <w:r w:rsidR="0037287F">
        <w:fldChar w:fldCharType="separate"/>
      </w:r>
      <w:r w:rsidR="00EB0C56">
        <w:rPr>
          <w:noProof/>
        </w:rPr>
        <w:t>237</w:t>
      </w:r>
      <w:r w:rsidR="0037287F">
        <w:fldChar w:fldCharType="end"/>
      </w:r>
      <w:r>
        <w:t xml:space="preserve">). This facility requires installation of the </w:t>
      </w:r>
      <w:r w:rsidRPr="00F14CDE">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rsidRPr="00F14CDE">
        <w:rPr>
          <w:b/>
        </w:rPr>
        <w:t xml:space="preserve"> </w:t>
      </w:r>
      <w:r>
        <w:t>package.</w:t>
      </w:r>
    </w:p>
    <w:p w14:paraId="7B7F3671" w14:textId="3B7CB01F" w:rsidR="006C5AD3" w:rsidRDefault="006C5AD3" w:rsidP="006C5AD3">
      <w:pPr>
        <w:pStyle w:val="NoSpacing"/>
      </w:pPr>
      <w:r>
        <w:t xml:space="preserve">See </w:t>
      </w:r>
      <w:hyperlink r:id="rId294" w:history="1">
        <w:r w:rsidRPr="00FD14E8">
          <w:rPr>
            <w:rStyle w:val="Hyperlink"/>
            <w:rFonts w:ascii="Calibri" w:eastAsia="Times New Roman" w:hAnsi="Calibri"/>
          </w:rPr>
          <w:t>http://elinux.org/RPi_Text_to_Speech_(Speech_Synthesis)</w:t>
        </w:r>
      </w:hyperlink>
      <w:r>
        <w:t xml:space="preserve"> </w:t>
      </w:r>
    </w:p>
    <w:p w14:paraId="5A588F6D" w14:textId="77777777" w:rsidR="006C5AD3" w:rsidRDefault="006C5AD3" w:rsidP="006C5AD3">
      <w:pPr>
        <w:pStyle w:val="NoSpacing"/>
      </w:pPr>
    </w:p>
    <w:p w14:paraId="1283248A" w14:textId="68EDB2BA" w:rsidR="006C5AD3" w:rsidRDefault="006C5AD3" w:rsidP="006C5AD3">
      <w:pPr>
        <w:pStyle w:val="NoSpacing"/>
      </w:pPr>
      <w:r>
        <w:t xml:space="preserve">The speech facility makes use of the </w:t>
      </w:r>
      <w:r w:rsidRPr="00F62EA8">
        <w:rPr>
          <w:b/>
        </w:rPr>
        <w:t>/var/lib/radio/language</w:t>
      </w:r>
      <w:r>
        <w:t xml:space="preserve"> file as already described in the section called </w:t>
      </w:r>
      <w:r w:rsidR="00502ADC">
        <w:fldChar w:fldCharType="begin"/>
      </w:r>
      <w:r w:rsidR="00502ADC">
        <w:instrText xml:space="preserve"> REF _Ref503423849 \h  \* MERGEFORMAT </w:instrText>
      </w:r>
      <w:r w:rsidR="00502ADC">
        <w:fldChar w:fldCharType="separate"/>
      </w:r>
      <w:r w:rsidR="00EB0C56" w:rsidRPr="00EB0C56">
        <w:rPr>
          <w:i/>
        </w:rPr>
        <w:t>Creating a new language file</w:t>
      </w:r>
      <w:r w:rsidR="00502ADC">
        <w:fldChar w:fldCharType="end"/>
      </w:r>
      <w:r>
        <w:t xml:space="preserve"> on page </w:t>
      </w:r>
      <w:r w:rsidR="0037287F">
        <w:fldChar w:fldCharType="begin"/>
      </w:r>
      <w:r>
        <w:instrText xml:space="preserve"> PAGEREF _Ref503423857 \h </w:instrText>
      </w:r>
      <w:r w:rsidR="0037287F">
        <w:fldChar w:fldCharType="separate"/>
      </w:r>
      <w:r w:rsidR="00EB0C56">
        <w:rPr>
          <w:noProof/>
        </w:rPr>
        <w:t>130</w:t>
      </w:r>
      <w:r w:rsidR="0037287F">
        <w:fldChar w:fldCharType="end"/>
      </w:r>
    </w:p>
    <w:p w14:paraId="4C1D70BD" w14:textId="77777777" w:rsidR="006C5AD3" w:rsidRDefault="006C5AD3" w:rsidP="006C5AD3">
      <w:pPr>
        <w:pStyle w:val="NoSpacing"/>
      </w:pPr>
    </w:p>
    <w:p w14:paraId="207ADBC1" w14:textId="77777777" w:rsidR="006C5AD3" w:rsidRDefault="006C5AD3" w:rsidP="006C5AD3">
      <w:pPr>
        <w:pStyle w:val="NoSpacing"/>
      </w:pPr>
      <w:r>
        <w:t>Install the</w:t>
      </w:r>
      <w:r w:rsidRPr="00F14CDE">
        <w:rPr>
          <w:b/>
        </w:rPr>
        <w:t xml:space="preserve"> 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rsidRPr="00F14CDE">
        <w:rPr>
          <w:b/>
        </w:rPr>
        <w:t xml:space="preserve"> </w:t>
      </w:r>
      <w:r>
        <w:t>package:</w:t>
      </w:r>
    </w:p>
    <w:p w14:paraId="244D2D78" w14:textId="77777777" w:rsidR="006C5AD3" w:rsidRDefault="006C5AD3" w:rsidP="006C5AD3">
      <w:pPr>
        <w:pStyle w:val="CodeProfile"/>
      </w:pPr>
      <w:r>
        <w:t>$ sudo apt-get install 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p>
    <w:p w14:paraId="3FD60A78" w14:textId="77777777" w:rsidR="006C5AD3" w:rsidRDefault="006C5AD3" w:rsidP="006C5AD3">
      <w:pPr>
        <w:pStyle w:val="NoSpacing"/>
      </w:pPr>
    </w:p>
    <w:p w14:paraId="115C6813" w14:textId="77777777" w:rsidR="006C5AD3" w:rsidRDefault="006C5AD3" w:rsidP="006C5AD3">
      <w:pPr>
        <w:pStyle w:val="NoSpacing"/>
      </w:pPr>
      <w:r>
        <w:t xml:space="preserve">Enable the speech facility in </w:t>
      </w:r>
      <w:r w:rsidRPr="00F14CDE">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rsidRPr="00F14CDE">
        <w:rPr>
          <w:b/>
        </w:rPr>
        <w:t xml:space="preserve"> </w:t>
      </w:r>
      <w:r>
        <w:t>and restart the radio.</w:t>
      </w:r>
    </w:p>
    <w:p w14:paraId="21116983" w14:textId="77777777" w:rsidR="006C5AD3" w:rsidRDefault="006C5AD3" w:rsidP="006C5AD3">
      <w:pPr>
        <w:pStyle w:val="CodeProfile"/>
      </w:pPr>
      <w:r>
        <w:t># Speech for visually impaired or blind listeners, yes or no</w:t>
      </w:r>
    </w:p>
    <w:p w14:paraId="34097A71" w14:textId="77777777" w:rsidR="006C5AD3" w:rsidRDefault="006C5AD3" w:rsidP="006C5AD3">
      <w:pPr>
        <w:pStyle w:val="CodeProfile"/>
      </w:pPr>
      <w:r>
        <w:t>speech=yes</w:t>
      </w:r>
    </w:p>
    <w:p w14:paraId="6AAB0F33" w14:textId="77777777" w:rsidR="006C5AD3" w:rsidRDefault="006C5AD3" w:rsidP="006C5AD3">
      <w:pPr>
        <w:pStyle w:val="NoSpacing"/>
      </w:pPr>
    </w:p>
    <w:p w14:paraId="3F7302AD" w14:textId="77777777" w:rsidR="006C5AD3" w:rsidRDefault="006C5AD3" w:rsidP="006C5AD3">
      <w:pPr>
        <w:pStyle w:val="NoSpacing"/>
      </w:pPr>
      <w:r>
        <w:t>The verbose setting speaks the station or track details every time it is changed. However it can take a long time to move through the tracks or stations whilst speaking. Usually set this to no.</w:t>
      </w:r>
    </w:p>
    <w:p w14:paraId="3A3A76F2" w14:textId="77777777" w:rsidR="006C5AD3" w:rsidRDefault="006C5AD3" w:rsidP="006C5AD3">
      <w:pPr>
        <w:pStyle w:val="CodeProfile"/>
      </w:pPr>
      <w:r>
        <w:t>verbose = no</w:t>
      </w:r>
    </w:p>
    <w:p w14:paraId="6FF2026B" w14:textId="77777777" w:rsidR="006C5AD3" w:rsidRDefault="006C5AD3" w:rsidP="006C5AD3">
      <w:pPr>
        <w:pStyle w:val="NoSpacing"/>
      </w:pPr>
    </w:p>
    <w:p w14:paraId="3253C147" w14:textId="77777777" w:rsidR="006C5AD3" w:rsidRDefault="006C5AD3" w:rsidP="006C5AD3">
      <w:pPr>
        <w:pStyle w:val="NoSpacing"/>
      </w:pPr>
      <w:r>
        <w:t xml:space="preserve">To get the right balance between speech volume and the normal radio volume adjust the </w:t>
      </w:r>
      <w:r w:rsidRPr="0015313A">
        <w:rPr>
          <w:b/>
        </w:rPr>
        <w:t>speech_volume</w:t>
      </w:r>
      <w:r w:rsidR="0037287F">
        <w:rPr>
          <w:b/>
        </w:rPr>
        <w:fldChar w:fldCharType="begin"/>
      </w:r>
      <w:r>
        <w:instrText xml:space="preserve"> XE "</w:instrText>
      </w:r>
      <w:r w:rsidRPr="00FF0DB0">
        <w:rPr>
          <w:b/>
        </w:rPr>
        <w:instrText>speech_volume</w:instrText>
      </w:r>
      <w:r>
        <w:instrText xml:space="preserve">" </w:instrText>
      </w:r>
      <w:r w:rsidR="0037287F">
        <w:rPr>
          <w:b/>
        </w:rPr>
        <w:fldChar w:fldCharType="end"/>
      </w:r>
      <w:r>
        <w:t xml:space="preserve"> parameter percentage  (10-100%)</w:t>
      </w:r>
    </w:p>
    <w:p w14:paraId="522A84C1" w14:textId="77777777" w:rsidR="006C5AD3" w:rsidRDefault="006C5AD3" w:rsidP="006C5AD3">
      <w:pPr>
        <w:pStyle w:val="CodeProfile"/>
      </w:pPr>
      <w:r w:rsidRPr="0015313A">
        <w:t>speech_volume=30</w:t>
      </w:r>
    </w:p>
    <w:p w14:paraId="4433B049" w14:textId="77777777" w:rsidR="006C5AD3" w:rsidRPr="005422F8" w:rsidRDefault="006C5AD3" w:rsidP="006C5AD3">
      <w:pPr>
        <w:pStyle w:val="Heading3"/>
        <w:rPr>
          <w:rFonts w:eastAsia="Times New Roman"/>
        </w:rPr>
      </w:pPr>
      <w:bookmarkStart w:id="487" w:name="_Toc38893434"/>
      <w:r>
        <w:lastRenderedPageBreak/>
        <w:t xml:space="preserve">The </w:t>
      </w:r>
      <w:r w:rsidRPr="005422F8">
        <w:rPr>
          <w:rFonts w:eastAsia="Times New Roman"/>
        </w:rPr>
        <w:t xml:space="preserve">/var/lib/radiod/voice </w:t>
      </w:r>
      <w:r>
        <w:t xml:space="preserve"> file</w:t>
      </w:r>
      <w:bookmarkEnd w:id="487"/>
    </w:p>
    <w:p w14:paraId="0DFEC800" w14:textId="77777777" w:rsidR="006C5AD3" w:rsidRPr="005422F8" w:rsidRDefault="006C5AD3" w:rsidP="006C5AD3">
      <w:pPr>
        <w:pStyle w:val="NoSpacing"/>
      </w:pPr>
      <w:r>
        <w:t xml:space="preserve">The </w:t>
      </w:r>
      <w:r w:rsidRPr="005422F8">
        <w:rPr>
          <w:b/>
        </w:rPr>
        <w:t xml:space="preserve">/var/lib/radiod/voice </w:t>
      </w:r>
      <w:r>
        <w:t xml:space="preserve">file contains the </w:t>
      </w:r>
      <w:r w:rsidRPr="005422F8">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t xml:space="preserve"> command (or part of it). </w:t>
      </w:r>
      <w:r w:rsidRPr="005422F8">
        <w:t xml:space="preserve"> </w:t>
      </w:r>
    </w:p>
    <w:p w14:paraId="024B558F" w14:textId="77777777" w:rsidR="006C5AD3" w:rsidRPr="005422F8" w:rsidRDefault="006C5AD3" w:rsidP="006C5AD3">
      <w:pPr>
        <w:pStyle w:val="NoSpacing"/>
      </w:pPr>
    </w:p>
    <w:p w14:paraId="1F1E1336" w14:textId="77777777" w:rsidR="006C5AD3" w:rsidRPr="005422F8" w:rsidRDefault="006C5AD3" w:rsidP="006C5AD3">
      <w:pPr>
        <w:pStyle w:val="CodeProfile"/>
      </w:pPr>
      <w:r>
        <w:t xml:space="preserve">$ </w:t>
      </w:r>
      <w:r w:rsidRPr="005422F8">
        <w:t>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r w:rsidRPr="005422F8">
        <w:t xml:space="preserve"> -ven+f2 -k5 -s130 </w:t>
      </w:r>
      <w:r>
        <w:t>–</w:t>
      </w:r>
      <w:r w:rsidRPr="005422F8">
        <w:t>a</w:t>
      </w:r>
    </w:p>
    <w:p w14:paraId="5FD3C44D" w14:textId="77777777" w:rsidR="006C5AD3" w:rsidRDefault="006C5AD3" w:rsidP="006C5AD3">
      <w:pPr>
        <w:pStyle w:val="NoSpacing"/>
      </w:pPr>
      <w:r>
        <w:t>Where -v is the voice (en+f2 = English female voice 2), -k is capitals emphasis, -s is the voice speed and -a is amplitude (0-200), the -a parameter is filled in by the radio program.</w:t>
      </w:r>
    </w:p>
    <w:p w14:paraId="5A1EABF7" w14:textId="77777777" w:rsidR="006C5AD3" w:rsidRDefault="006C5AD3" w:rsidP="006C5AD3">
      <w:pPr>
        <w:pStyle w:val="Heading3"/>
        <w:rPr>
          <w:rFonts w:eastAsia="Times New Roman"/>
        </w:rPr>
      </w:pPr>
      <w:bookmarkStart w:id="488" w:name="_Toc38893435"/>
      <w:r>
        <w:rPr>
          <w:rFonts w:eastAsia="Times New Roman"/>
        </w:rPr>
        <w:t>Testing espeak</w:t>
      </w:r>
      <w:bookmarkEnd w:id="488"/>
      <w:r w:rsidR="0037287F">
        <w:rPr>
          <w:rFonts w:eastAsia="Times New Roman"/>
        </w:rPr>
        <w:fldChar w:fldCharType="begin"/>
      </w:r>
      <w:r>
        <w:instrText xml:space="preserve"> XE "</w:instrText>
      </w:r>
      <w:r w:rsidRPr="002158E9">
        <w:rPr>
          <w:noProof/>
          <w:lang w:eastAsia="en-GB"/>
        </w:rPr>
        <w:instrText>espeak</w:instrText>
      </w:r>
      <w:r>
        <w:instrText xml:space="preserve">" </w:instrText>
      </w:r>
      <w:r w:rsidR="0037287F">
        <w:rPr>
          <w:rFonts w:eastAsia="Times New Roman"/>
        </w:rPr>
        <w:fldChar w:fldCharType="end"/>
      </w:r>
    </w:p>
    <w:p w14:paraId="65B81572" w14:textId="77777777" w:rsidR="006C5AD3" w:rsidRDefault="006C5AD3" w:rsidP="006C5AD3">
      <w:pPr>
        <w:pStyle w:val="NoSpacing"/>
      </w:pPr>
      <w:r>
        <w:t xml:space="preserve">You can test </w:t>
      </w:r>
      <w:r w:rsidRPr="00333967">
        <w:rPr>
          <w:b/>
        </w:rPr>
        <w:t>espeak</w:t>
      </w:r>
      <w:r w:rsidR="0037287F">
        <w:fldChar w:fldCharType="begin"/>
      </w:r>
      <w:r>
        <w:instrText xml:space="preserve"> XE "</w:instrText>
      </w:r>
      <w:r w:rsidRPr="002158E9">
        <w:rPr>
          <w:noProof/>
          <w:lang w:eastAsia="en-GB"/>
        </w:rPr>
        <w:instrText>espeak</w:instrText>
      </w:r>
      <w:r>
        <w:instrText xml:space="preserve">" </w:instrText>
      </w:r>
      <w:r w:rsidR="0037287F">
        <w:fldChar w:fldCharType="end"/>
      </w:r>
      <w:r>
        <w:t xml:space="preserve"> with the following command (Stop the radio first). </w:t>
      </w:r>
    </w:p>
    <w:p w14:paraId="621B93C6" w14:textId="77777777" w:rsidR="006C5AD3" w:rsidRDefault="006C5AD3" w:rsidP="006C5AD3">
      <w:pPr>
        <w:pStyle w:val="CodeProfile"/>
      </w:pPr>
      <w:r>
        <w:t xml:space="preserve">$ </w:t>
      </w:r>
      <w:r w:rsidRPr="008360CA">
        <w:t>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r>
        <w:t xml:space="preserve"> -ven+f2 -k5 -s130 -a20 "Hello B</w:t>
      </w:r>
      <w:r w:rsidRPr="008360CA">
        <w:t>ob"</w:t>
      </w:r>
      <w:r>
        <w:t xml:space="preserve"> --stdout | aplay</w:t>
      </w:r>
      <w:r w:rsidR="0037287F">
        <w:fldChar w:fldCharType="begin"/>
      </w:r>
      <w:r>
        <w:instrText xml:space="preserve"> XE "</w:instrText>
      </w:r>
      <w:r w:rsidRPr="000B308C">
        <w:rPr>
          <w:b/>
        </w:rPr>
        <w:instrText>aplay</w:instrText>
      </w:r>
      <w:r>
        <w:instrText xml:space="preserve">" </w:instrText>
      </w:r>
      <w:r w:rsidR="0037287F">
        <w:fldChar w:fldCharType="end"/>
      </w:r>
      <w:r>
        <w:t xml:space="preserve"> </w:t>
      </w:r>
    </w:p>
    <w:p w14:paraId="5700F935" w14:textId="77777777" w:rsidR="00BE3B5B" w:rsidRDefault="00BE3B5B" w:rsidP="006C5AD3">
      <w:pPr>
        <w:pStyle w:val="NoSpacing"/>
      </w:pPr>
    </w:p>
    <w:p w14:paraId="5B653DC5" w14:textId="2E030D86" w:rsidR="006C5AD3" w:rsidRDefault="006C5AD3" w:rsidP="006C5AD3">
      <w:pPr>
        <w:pStyle w:val="NoSpacing"/>
      </w:pPr>
      <w:r>
        <w:t xml:space="preserve">To see the capabilities of </w:t>
      </w:r>
      <w:r w:rsidRPr="008360CA">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t xml:space="preserve"> see the website </w:t>
      </w:r>
      <w:hyperlink r:id="rId295" w:history="1">
        <w:r w:rsidRPr="00FD14E8">
          <w:rPr>
            <w:rStyle w:val="Hyperlink"/>
          </w:rPr>
          <w:t>http://espeak.sourceforge.net/</w:t>
        </w:r>
      </w:hyperlink>
      <w:r>
        <w:t xml:space="preserve"> or run:</w:t>
      </w:r>
    </w:p>
    <w:p w14:paraId="55FF8E66" w14:textId="77777777" w:rsidR="006C5AD3" w:rsidRDefault="006C5AD3" w:rsidP="006C5AD3">
      <w:pPr>
        <w:pStyle w:val="CodeProfile"/>
      </w:pPr>
      <w:r>
        <w:t>$ 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r>
        <w:t xml:space="preserve"> –h</w:t>
      </w:r>
    </w:p>
    <w:p w14:paraId="4806C51B" w14:textId="77777777" w:rsidR="00BE3B5B" w:rsidRDefault="00BE3B5B" w:rsidP="006C5AD3">
      <w:pPr>
        <w:pStyle w:val="NoSpacing"/>
      </w:pPr>
    </w:p>
    <w:p w14:paraId="46C485C8" w14:textId="77777777" w:rsidR="006C5AD3" w:rsidRDefault="006C5AD3" w:rsidP="006C5AD3">
      <w:pPr>
        <w:pStyle w:val="NoSpacing"/>
      </w:pPr>
      <w:r>
        <w:t xml:space="preserve">If no sound is heard then then test using the </w:t>
      </w:r>
      <w:r w:rsidRPr="001F18DF">
        <w:rPr>
          <w:b/>
        </w:rPr>
        <w:t>aplay</w:t>
      </w:r>
      <w:r w:rsidR="0037287F">
        <w:fldChar w:fldCharType="begin"/>
      </w:r>
      <w:r>
        <w:instrText xml:space="preserve"> XE "</w:instrText>
      </w:r>
      <w:r w:rsidRPr="000B308C">
        <w:rPr>
          <w:b/>
        </w:rPr>
        <w:instrText>aplay</w:instrText>
      </w:r>
      <w:r>
        <w:instrText xml:space="preserve">" </w:instrText>
      </w:r>
      <w:r w:rsidR="0037287F">
        <w:fldChar w:fldCharType="end"/>
      </w:r>
      <w:r>
        <w:t xml:space="preserve"> program.  The </w:t>
      </w:r>
      <w:r w:rsidRPr="005C28AC">
        <w:rPr>
          <w:b/>
        </w:rPr>
        <w:t>espeak</w:t>
      </w:r>
      <w:r w:rsidR="0037287F" w:rsidRPr="005C28AC">
        <w:rPr>
          <w:b/>
        </w:rPr>
        <w:fldChar w:fldCharType="begin"/>
      </w:r>
      <w:r w:rsidRPr="005C28AC">
        <w:rPr>
          <w:b/>
        </w:rPr>
        <w:instrText xml:space="preserve"> XE "</w:instrText>
      </w:r>
      <w:r w:rsidRPr="005C28AC">
        <w:rPr>
          <w:b/>
          <w:noProof/>
          <w:lang w:eastAsia="en-GB"/>
        </w:rPr>
        <w:instrText>espeak</w:instrText>
      </w:r>
      <w:r w:rsidRPr="005C28AC">
        <w:rPr>
          <w:b/>
        </w:rPr>
        <w:instrText xml:space="preserve">" </w:instrText>
      </w:r>
      <w:r w:rsidR="0037287F" w:rsidRPr="005C28AC">
        <w:rPr>
          <w:b/>
        </w:rPr>
        <w:fldChar w:fldCharType="end"/>
      </w:r>
      <w:r w:rsidRPr="005C28AC">
        <w:rPr>
          <w:b/>
        </w:rPr>
        <w:t xml:space="preserve"> </w:t>
      </w:r>
      <w:r>
        <w:t xml:space="preserve">system will not work if </w:t>
      </w:r>
      <w:r w:rsidRPr="005C28AC">
        <w:rPr>
          <w:b/>
        </w:rPr>
        <w:t xml:space="preserve">aplay </w:t>
      </w:r>
      <w:r>
        <w:t xml:space="preserve">is not working. Test with </w:t>
      </w:r>
      <w:r w:rsidRPr="001F18DF">
        <w:rPr>
          <w:b/>
        </w:rPr>
        <w:t>aplay</w:t>
      </w:r>
      <w:r>
        <w:t xml:space="preserve"> and a suitable wav file.</w:t>
      </w:r>
    </w:p>
    <w:p w14:paraId="7C4D35D9" w14:textId="77777777" w:rsidR="006C5AD3" w:rsidRDefault="006C5AD3" w:rsidP="006C5AD3">
      <w:pPr>
        <w:pStyle w:val="CodeProfile"/>
      </w:pPr>
      <w:r>
        <w:t>$ sudo mpc pause</w:t>
      </w:r>
    </w:p>
    <w:p w14:paraId="3917D120" w14:textId="77777777" w:rsidR="006C5AD3" w:rsidRDefault="006C5AD3" w:rsidP="006C5AD3">
      <w:pPr>
        <w:pStyle w:val="CodeProfile"/>
      </w:pPr>
      <w:r>
        <w:t xml:space="preserve">$ </w:t>
      </w:r>
      <w:r w:rsidRPr="007C5FFB">
        <w:t>aplay</w:t>
      </w:r>
      <w:r w:rsidR="0037287F">
        <w:fldChar w:fldCharType="begin"/>
      </w:r>
      <w:r>
        <w:instrText xml:space="preserve"> XE "</w:instrText>
      </w:r>
      <w:r w:rsidRPr="000B308C">
        <w:rPr>
          <w:b/>
        </w:rPr>
        <w:instrText>aplay</w:instrText>
      </w:r>
      <w:r>
        <w:instrText xml:space="preserve">" </w:instrText>
      </w:r>
      <w:r w:rsidR="0037287F">
        <w:fldChar w:fldCharType="end"/>
      </w:r>
      <w:r w:rsidRPr="007C5FFB">
        <w:t xml:space="preserve"> /usr/share/scratch/Media/Sounds/Vocals/Singer2.wav</w:t>
      </w:r>
    </w:p>
    <w:p w14:paraId="61BE85E0" w14:textId="77777777" w:rsidR="006C5AD3" w:rsidRDefault="006C5AD3" w:rsidP="006C5AD3">
      <w:pPr>
        <w:pStyle w:val="NoSpacing"/>
      </w:pPr>
      <w:r>
        <w:t>If still no sound check what devices are configured using aplay</w:t>
      </w:r>
      <w:r w:rsidR="0037287F">
        <w:fldChar w:fldCharType="begin"/>
      </w:r>
      <w:r>
        <w:instrText xml:space="preserve"> XE "</w:instrText>
      </w:r>
      <w:r w:rsidRPr="000B308C">
        <w:rPr>
          <w:b/>
        </w:rPr>
        <w:instrText>aplay</w:instrText>
      </w:r>
      <w:r>
        <w:instrText xml:space="preserve">" </w:instrText>
      </w:r>
      <w:r w:rsidR="0037287F">
        <w:fldChar w:fldCharType="end"/>
      </w:r>
      <w:r>
        <w:t>.</w:t>
      </w:r>
    </w:p>
    <w:p w14:paraId="6522C6A1" w14:textId="77777777" w:rsidR="006C5AD3" w:rsidRDefault="006C5AD3" w:rsidP="006C5AD3">
      <w:pPr>
        <w:pStyle w:val="NoSpacing"/>
      </w:pPr>
    </w:p>
    <w:p w14:paraId="022AE9AE" w14:textId="77777777" w:rsidR="006C5AD3" w:rsidRDefault="006C5AD3" w:rsidP="006C5AD3">
      <w:pPr>
        <w:pStyle w:val="CodeProfile"/>
      </w:pPr>
      <w:r>
        <w:t xml:space="preserve"># </w:t>
      </w:r>
      <w:r w:rsidRPr="00CB5FF8">
        <w:rPr>
          <w:b/>
        </w:rPr>
        <w:t>aplay</w:t>
      </w:r>
      <w:r w:rsidR="0037287F">
        <w:rPr>
          <w:b/>
        </w:rPr>
        <w:fldChar w:fldCharType="begin"/>
      </w:r>
      <w:r>
        <w:instrText xml:space="preserve"> XE "</w:instrText>
      </w:r>
      <w:r w:rsidRPr="000B308C">
        <w:rPr>
          <w:b/>
        </w:rPr>
        <w:instrText>aplay</w:instrText>
      </w:r>
      <w:r>
        <w:instrText xml:space="preserve">" </w:instrText>
      </w:r>
      <w:r w:rsidR="0037287F">
        <w:rPr>
          <w:b/>
        </w:rPr>
        <w:fldChar w:fldCharType="end"/>
      </w:r>
      <w:r w:rsidRPr="00CB5FF8">
        <w:rPr>
          <w:b/>
        </w:rPr>
        <w:t xml:space="preserve"> -l</w:t>
      </w:r>
    </w:p>
    <w:p w14:paraId="43536DDC" w14:textId="77777777" w:rsidR="006C5AD3" w:rsidRDefault="006C5AD3" w:rsidP="006C5AD3">
      <w:pPr>
        <w:pStyle w:val="CodeProfile"/>
      </w:pPr>
      <w:r>
        <w:t>**** List of PLAYBACK Hardware Devices ****</w:t>
      </w:r>
    </w:p>
    <w:p w14:paraId="72AA6CDC" w14:textId="77777777" w:rsidR="006C5AD3" w:rsidRDefault="006C5AD3" w:rsidP="006C5AD3">
      <w:pPr>
        <w:pStyle w:val="CodeProfile"/>
      </w:pPr>
      <w:r>
        <w:t>card 0: ALSA [bcm2835 ALSA], device 0: bcm2835 ALSA [bcm2835 ALSA]</w:t>
      </w:r>
    </w:p>
    <w:p w14:paraId="0F1F1FE6" w14:textId="77777777" w:rsidR="006C5AD3" w:rsidRDefault="006C5AD3" w:rsidP="006C5AD3">
      <w:pPr>
        <w:pStyle w:val="CodeProfile"/>
      </w:pPr>
      <w:r>
        <w:t xml:space="preserve">  Subdevices: 8/8</w:t>
      </w:r>
    </w:p>
    <w:p w14:paraId="3817644A" w14:textId="77777777" w:rsidR="006C5AD3" w:rsidRDefault="006C5AD3" w:rsidP="006C5AD3">
      <w:pPr>
        <w:pStyle w:val="CodeProfile"/>
      </w:pPr>
      <w:r>
        <w:t xml:space="preserve">  Subdevice #0: subdevice #0</w:t>
      </w:r>
    </w:p>
    <w:p w14:paraId="746F4B63" w14:textId="77777777" w:rsidR="006C5AD3" w:rsidRDefault="006C5AD3" w:rsidP="006C5AD3">
      <w:pPr>
        <w:pStyle w:val="CodeProfile"/>
      </w:pPr>
      <w:r>
        <w:t xml:space="preserve">  Subdevice #1: subdevice #1</w:t>
      </w:r>
    </w:p>
    <w:p w14:paraId="6CAC135E" w14:textId="77777777" w:rsidR="006C5AD3" w:rsidRDefault="006C5AD3" w:rsidP="006C5AD3">
      <w:pPr>
        <w:pStyle w:val="CodeProfile"/>
      </w:pPr>
      <w:r>
        <w:t xml:space="preserve">  Subdevice #2: subdevice #2</w:t>
      </w:r>
    </w:p>
    <w:p w14:paraId="206FE779" w14:textId="77777777" w:rsidR="006C5AD3" w:rsidRDefault="006C5AD3" w:rsidP="006C5AD3">
      <w:pPr>
        <w:pStyle w:val="CodeProfile"/>
      </w:pPr>
      <w:r>
        <w:t xml:space="preserve">  Subdevice #3: subdevice #3</w:t>
      </w:r>
    </w:p>
    <w:p w14:paraId="000FDD36" w14:textId="77777777" w:rsidR="006C5AD3" w:rsidRDefault="006C5AD3" w:rsidP="006C5AD3">
      <w:pPr>
        <w:pStyle w:val="CodeProfile"/>
      </w:pPr>
      <w:r>
        <w:t xml:space="preserve">  Subdevice #4: subdevice #4</w:t>
      </w:r>
    </w:p>
    <w:p w14:paraId="7BA60255" w14:textId="77777777" w:rsidR="006C5AD3" w:rsidRDefault="006C5AD3" w:rsidP="006C5AD3">
      <w:pPr>
        <w:pStyle w:val="CodeProfile"/>
      </w:pPr>
      <w:r>
        <w:t xml:space="preserve">  Subdevice #5: subdevice #5</w:t>
      </w:r>
    </w:p>
    <w:p w14:paraId="2AB46D0B" w14:textId="77777777" w:rsidR="006C5AD3" w:rsidRDefault="006C5AD3" w:rsidP="006C5AD3">
      <w:pPr>
        <w:pStyle w:val="CodeProfile"/>
      </w:pPr>
      <w:r>
        <w:t xml:space="preserve">  Subdevice #6: subdevice #6</w:t>
      </w:r>
    </w:p>
    <w:p w14:paraId="66C81157" w14:textId="77777777" w:rsidR="006C5AD3" w:rsidRDefault="006C5AD3" w:rsidP="006C5AD3">
      <w:pPr>
        <w:pStyle w:val="CodeProfile"/>
      </w:pPr>
      <w:r>
        <w:t xml:space="preserve">  Subdevice #7: subdevice #7</w:t>
      </w:r>
    </w:p>
    <w:p w14:paraId="244E2859" w14:textId="77777777" w:rsidR="006C5AD3" w:rsidRDefault="006C5AD3" w:rsidP="006C5AD3">
      <w:pPr>
        <w:pStyle w:val="CodeProfile"/>
      </w:pPr>
      <w:r>
        <w:t>card 0: ALSA [bcm2835 ALSA], device 1: bcm2835 ALSA [bcm2835 IEC958/HDMI</w:t>
      </w:r>
      <w:r w:rsidR="0037287F">
        <w:fldChar w:fldCharType="begin"/>
      </w:r>
      <w:r>
        <w:instrText xml:space="preserve"> XE "</w:instrText>
      </w:r>
      <w:r w:rsidRPr="00244B15">
        <w:instrText>HDMI</w:instrText>
      </w:r>
      <w:r>
        <w:instrText xml:space="preserve">" </w:instrText>
      </w:r>
      <w:r w:rsidR="0037287F">
        <w:fldChar w:fldCharType="end"/>
      </w:r>
      <w:r>
        <w:t>]</w:t>
      </w:r>
    </w:p>
    <w:p w14:paraId="656EADD4" w14:textId="77777777" w:rsidR="006C5AD3" w:rsidRDefault="006C5AD3" w:rsidP="006C5AD3">
      <w:pPr>
        <w:pStyle w:val="CodeProfile"/>
      </w:pPr>
      <w:r>
        <w:t xml:space="preserve">  Subdevices: 1/1</w:t>
      </w:r>
    </w:p>
    <w:p w14:paraId="620F9380" w14:textId="77777777" w:rsidR="006C5AD3" w:rsidRDefault="006C5AD3" w:rsidP="006C5AD3">
      <w:pPr>
        <w:pStyle w:val="CodeProfile"/>
      </w:pPr>
      <w:r>
        <w:t xml:space="preserve">  Subdevice #0: subdevice #0</w:t>
      </w:r>
    </w:p>
    <w:p w14:paraId="0A9A8E83" w14:textId="77777777" w:rsidR="006C5AD3" w:rsidRDefault="006C5AD3" w:rsidP="006C5AD3">
      <w:pPr>
        <w:pStyle w:val="CodeProfile"/>
      </w:pPr>
      <w:r>
        <w:t>card 1: Device [Generic USB Audio Device], device 0: USB Audio [USB Audio]</w:t>
      </w:r>
    </w:p>
    <w:p w14:paraId="6659F87A" w14:textId="77777777" w:rsidR="006C5AD3" w:rsidRDefault="006C5AD3" w:rsidP="006C5AD3">
      <w:pPr>
        <w:pStyle w:val="CodeProfile"/>
      </w:pPr>
      <w:r>
        <w:t xml:space="preserve">  Subdevices: 0/1</w:t>
      </w:r>
    </w:p>
    <w:p w14:paraId="249E45B3" w14:textId="77777777" w:rsidR="006C5AD3" w:rsidRDefault="006C5AD3" w:rsidP="006C5AD3">
      <w:pPr>
        <w:pStyle w:val="CodeProfile"/>
      </w:pPr>
      <w:r>
        <w:t xml:space="preserve">  Subdevice #0: subdevice #0</w:t>
      </w:r>
    </w:p>
    <w:p w14:paraId="66E4B4A6" w14:textId="77777777" w:rsidR="006C5AD3" w:rsidRDefault="006C5AD3" w:rsidP="006C5AD3">
      <w:pPr>
        <w:pStyle w:val="NoSpacing"/>
      </w:pPr>
      <w:r>
        <w:t xml:space="preserve">In the above example there are two devices  namely </w:t>
      </w:r>
      <w:r w:rsidRPr="00CB5FF8">
        <w:rPr>
          <w:i/>
        </w:rPr>
        <w:t xml:space="preserve">bcm2835 ALSA </w:t>
      </w:r>
      <w:r>
        <w:t>(nor</w:t>
      </w:r>
      <w:r w:rsidRPr="00CB5FF8">
        <w:t>mal audio jack output)</w:t>
      </w:r>
      <w:r>
        <w:rPr>
          <w:i/>
        </w:rPr>
        <w:t xml:space="preserve"> </w:t>
      </w:r>
      <w:r>
        <w:t xml:space="preserve">and </w:t>
      </w:r>
      <w:r w:rsidRPr="00CB5FF8">
        <w:rPr>
          <w:i/>
        </w:rPr>
        <w:t>Generic USB Audio Device</w:t>
      </w:r>
      <w:r>
        <w:t>.  If using either a HiFiBerry</w:t>
      </w:r>
      <w:r w:rsidR="0037287F">
        <w:fldChar w:fldCharType="begin"/>
      </w:r>
      <w:r>
        <w:instrText xml:space="preserve"> XE "</w:instrText>
      </w:r>
      <w:r w:rsidRPr="00CE3240">
        <w:instrText>HiFiBerry</w:instrText>
      </w:r>
      <w:r>
        <w:instrText xml:space="preserve">" </w:instrText>
      </w:r>
      <w:r w:rsidR="0037287F">
        <w:fldChar w:fldCharType="end"/>
      </w:r>
      <w:r>
        <w:t xml:space="preserve">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or IQaudIO</w:t>
      </w:r>
      <w:r w:rsidR="0037287F">
        <w:fldChar w:fldCharType="begin"/>
      </w:r>
      <w:r>
        <w:instrText xml:space="preserve"> XE "</w:instrText>
      </w:r>
      <w:r w:rsidRPr="009E24C2">
        <w:instrText>IQAudio</w:instrText>
      </w:r>
      <w:r>
        <w:instrText xml:space="preserve">" </w:instrText>
      </w:r>
      <w:r w:rsidR="0037287F">
        <w:fldChar w:fldCharType="end"/>
      </w:r>
      <w:r>
        <w:t xml:space="preserve"> device then create the </w:t>
      </w:r>
      <w:r w:rsidRPr="005C28AC">
        <w:rPr>
          <w:b/>
        </w:rPr>
        <w:t>/etc/asound.conf</w:t>
      </w:r>
      <w:r w:rsidR="0037287F">
        <w:rPr>
          <w:b/>
        </w:rPr>
        <w:fldChar w:fldCharType="begin"/>
      </w:r>
      <w:r>
        <w:instrText xml:space="preserve"> XE "</w:instrText>
      </w:r>
      <w:r w:rsidRPr="005A07A5">
        <w:rPr>
          <w:b/>
        </w:rPr>
        <w:instrText>asound.conf</w:instrText>
      </w:r>
      <w:r>
        <w:instrText xml:space="preserve">" </w:instrText>
      </w:r>
      <w:r w:rsidR="0037287F">
        <w:rPr>
          <w:b/>
        </w:rPr>
        <w:fldChar w:fldCharType="end"/>
      </w:r>
      <w:r>
        <w:t xml:space="preserve"> file using nano:</w:t>
      </w:r>
    </w:p>
    <w:p w14:paraId="6EF32F3A" w14:textId="77777777" w:rsidR="006C5AD3" w:rsidRDefault="006C5AD3" w:rsidP="006C5AD3">
      <w:pPr>
        <w:pStyle w:val="CodeProfile"/>
      </w:pPr>
      <w:r>
        <w:t>$ sudo nano /etc/asound.conf</w:t>
      </w:r>
      <w:r w:rsidR="0037287F">
        <w:fldChar w:fldCharType="begin"/>
      </w:r>
      <w:r>
        <w:instrText xml:space="preserve"> XE "</w:instrText>
      </w:r>
      <w:r w:rsidRPr="005A07A5">
        <w:rPr>
          <w:b/>
        </w:rPr>
        <w:instrText>asound.conf</w:instrText>
      </w:r>
      <w:r>
        <w:instrText xml:space="preserve">" </w:instrText>
      </w:r>
      <w:r w:rsidR="0037287F">
        <w:fldChar w:fldCharType="end"/>
      </w:r>
    </w:p>
    <w:p w14:paraId="0267A5A2" w14:textId="77777777" w:rsidR="006C5AD3" w:rsidRDefault="006C5AD3" w:rsidP="006C5AD3">
      <w:pPr>
        <w:pStyle w:val="NoSpacing"/>
      </w:pPr>
    </w:p>
    <w:p w14:paraId="5D49D825" w14:textId="77777777" w:rsidR="006C5AD3" w:rsidRDefault="006C5AD3" w:rsidP="006C5AD3">
      <w:pPr>
        <w:pStyle w:val="NoSpacing"/>
      </w:pPr>
      <w:r>
        <w:t>Add the following lines:</w:t>
      </w:r>
    </w:p>
    <w:p w14:paraId="74F5E84B" w14:textId="77777777" w:rsidR="006C5AD3" w:rsidRDefault="006C5AD3" w:rsidP="006C5AD3">
      <w:pPr>
        <w:pStyle w:val="CodeProfile"/>
      </w:pPr>
      <w:r>
        <w:t>ctl.!default {</w:t>
      </w:r>
    </w:p>
    <w:p w14:paraId="18DD88D3" w14:textId="77777777" w:rsidR="006C5AD3" w:rsidRDefault="006C5AD3" w:rsidP="006C5AD3">
      <w:pPr>
        <w:pStyle w:val="CodeProfile"/>
      </w:pPr>
      <w:r>
        <w:t xml:space="preserve">    type hw</w:t>
      </w:r>
    </w:p>
    <w:p w14:paraId="05D6B8A2" w14:textId="77777777" w:rsidR="006C5AD3" w:rsidRDefault="006C5AD3" w:rsidP="006C5AD3">
      <w:pPr>
        <w:pStyle w:val="CodeProfile"/>
      </w:pPr>
      <w:r>
        <w:lastRenderedPageBreak/>
        <w:t xml:space="preserve">    card 1</w:t>
      </w:r>
    </w:p>
    <w:p w14:paraId="1975D840" w14:textId="77777777" w:rsidR="006C5AD3" w:rsidRDefault="006C5AD3" w:rsidP="006C5AD3">
      <w:pPr>
        <w:pStyle w:val="CodeProfile"/>
      </w:pPr>
      <w:r>
        <w:t>}</w:t>
      </w:r>
    </w:p>
    <w:p w14:paraId="58F5C7F8" w14:textId="77777777" w:rsidR="006C5AD3" w:rsidRDefault="006C5AD3" w:rsidP="006C5AD3">
      <w:pPr>
        <w:pStyle w:val="CodeProfile"/>
      </w:pPr>
    </w:p>
    <w:p w14:paraId="68056230" w14:textId="77777777" w:rsidR="006C5AD3" w:rsidRDefault="006C5AD3" w:rsidP="006C5AD3">
      <w:pPr>
        <w:pStyle w:val="CodeProfile"/>
      </w:pPr>
      <w:r>
        <w:t>pcm.!default {</w:t>
      </w:r>
    </w:p>
    <w:p w14:paraId="3194B743" w14:textId="77777777" w:rsidR="006C5AD3" w:rsidRDefault="006C5AD3" w:rsidP="006C5AD3">
      <w:pPr>
        <w:pStyle w:val="CodeProfile"/>
      </w:pPr>
      <w:r>
        <w:t xml:space="preserve">      type plug</w:t>
      </w:r>
    </w:p>
    <w:p w14:paraId="3147476E" w14:textId="77777777" w:rsidR="006C5AD3" w:rsidRDefault="006C5AD3" w:rsidP="006C5AD3">
      <w:pPr>
        <w:pStyle w:val="CodeProfile"/>
      </w:pPr>
      <w:r>
        <w:t xml:space="preserve">      slave {</w:t>
      </w:r>
    </w:p>
    <w:p w14:paraId="168C0262" w14:textId="77777777" w:rsidR="006C5AD3" w:rsidRDefault="006C5AD3" w:rsidP="006C5AD3">
      <w:pPr>
        <w:pStyle w:val="CodeProfile"/>
      </w:pPr>
      <w:r>
        <w:t xml:space="preserve">          pcm "plughw:0,0"</w:t>
      </w:r>
    </w:p>
    <w:p w14:paraId="14441EA7" w14:textId="77777777" w:rsidR="006C5AD3" w:rsidRDefault="006C5AD3" w:rsidP="006C5AD3">
      <w:pPr>
        <w:pStyle w:val="CodeProfile"/>
      </w:pPr>
      <w:r>
        <w:t xml:space="preserve">          format S32_LE</w:t>
      </w:r>
    </w:p>
    <w:p w14:paraId="1458B73A" w14:textId="77777777" w:rsidR="006C5AD3" w:rsidRDefault="006C5AD3" w:rsidP="006C5AD3">
      <w:pPr>
        <w:pStyle w:val="CodeProfile"/>
      </w:pPr>
      <w:r>
        <w:t xml:space="preserve">      }</w:t>
      </w:r>
    </w:p>
    <w:p w14:paraId="2A79D548" w14:textId="77777777" w:rsidR="006C5AD3" w:rsidRDefault="006C5AD3" w:rsidP="006C5AD3">
      <w:pPr>
        <w:pStyle w:val="CodeProfile"/>
      </w:pPr>
      <w:r>
        <w:t>}</w:t>
      </w:r>
    </w:p>
    <w:p w14:paraId="1EF80140" w14:textId="77777777" w:rsidR="006C5AD3" w:rsidRDefault="006C5AD3" w:rsidP="006C5AD3">
      <w:pPr>
        <w:pStyle w:val="NoSpacing"/>
      </w:pPr>
      <w:r>
        <w:t>The format S16_LE is an alternative format but does not work with HiFiBerry</w:t>
      </w:r>
      <w:r w:rsidR="0037287F">
        <w:fldChar w:fldCharType="begin"/>
      </w:r>
      <w:r>
        <w:instrText xml:space="preserve"> XE "</w:instrText>
      </w:r>
      <w:r w:rsidRPr="00710D91">
        <w:instrText>HiFiBerry</w:instrText>
      </w:r>
      <w:r>
        <w:instrText xml:space="preserve">" </w:instrText>
      </w:r>
      <w:r w:rsidR="0037287F">
        <w:fldChar w:fldCharType="end"/>
      </w:r>
      <w:r>
        <w:t xml:space="preserve"> DAC</w:t>
      </w:r>
      <w:r w:rsidR="0037287F">
        <w:fldChar w:fldCharType="begin"/>
      </w:r>
      <w:r>
        <w:instrText xml:space="preserve"> XE "</w:instrText>
      </w:r>
      <w:r w:rsidRPr="00760EFF">
        <w:rPr>
          <w:b/>
        </w:rPr>
        <w:instrText>DAC</w:instrText>
      </w:r>
      <w:r>
        <w:instrText xml:space="preserve">" </w:instrText>
      </w:r>
      <w:r w:rsidR="0037287F">
        <w:fldChar w:fldCharType="end"/>
      </w:r>
      <w:r>
        <w:t>.  The above statements set up the default mixer and PCM</w:t>
      </w:r>
      <w:r w:rsidR="0037287F">
        <w:fldChar w:fldCharType="begin"/>
      </w:r>
      <w:r>
        <w:instrText xml:space="preserve"> XE "</w:instrText>
      </w:r>
      <w:r w:rsidRPr="00B9081D">
        <w:instrText>PCM</w:instrText>
      </w:r>
      <w:r>
        <w:instrText xml:space="preserve">" </w:instrText>
      </w:r>
      <w:r w:rsidR="0037287F">
        <w:fldChar w:fldCharType="end"/>
      </w:r>
      <w:r>
        <w:t xml:space="preserve"> sound device respectively to use card 1. </w:t>
      </w:r>
    </w:p>
    <w:p w14:paraId="2B54C2C7" w14:textId="77777777" w:rsidR="00BE3B5B" w:rsidRDefault="00BE3B5B" w:rsidP="006C5AD3">
      <w:pPr>
        <w:pStyle w:val="NoSpacing"/>
      </w:pPr>
    </w:p>
    <w:p w14:paraId="6DC10D8E" w14:textId="77777777" w:rsidR="006C5AD3" w:rsidRDefault="006C5AD3" w:rsidP="006C5AD3">
      <w:pPr>
        <w:pStyle w:val="NoSpacing"/>
      </w:pPr>
      <w:r>
        <w:t>If using the USB (Card 2 device 1) then change the device definition in the above file.</w:t>
      </w:r>
    </w:p>
    <w:p w14:paraId="2231E272" w14:textId="77777777" w:rsidR="006C5AD3" w:rsidRDefault="006C5AD3" w:rsidP="006C5AD3">
      <w:pPr>
        <w:pStyle w:val="CodeProfile"/>
      </w:pPr>
      <w:r>
        <w:t>pcm "plughw:1,0"</w:t>
      </w:r>
    </w:p>
    <w:p w14:paraId="6EC8EB94" w14:textId="77777777" w:rsidR="006C5AD3" w:rsidRDefault="006C5AD3" w:rsidP="006C5AD3">
      <w:pPr>
        <w:pStyle w:val="NoSpacing"/>
      </w:pPr>
      <w:r>
        <w:t xml:space="preserve">Retest with </w:t>
      </w:r>
      <w:r w:rsidRPr="001F18DF">
        <w:rPr>
          <w:b/>
        </w:rPr>
        <w:t>aplay</w:t>
      </w:r>
      <w:r w:rsidR="0037287F">
        <w:fldChar w:fldCharType="begin"/>
      </w:r>
      <w:r>
        <w:instrText xml:space="preserve"> XE "</w:instrText>
      </w:r>
      <w:r w:rsidRPr="000B308C">
        <w:rPr>
          <w:b/>
        </w:rPr>
        <w:instrText>aplay</w:instrText>
      </w:r>
      <w:r>
        <w:instrText xml:space="preserve">" </w:instrText>
      </w:r>
      <w:r w:rsidR="0037287F">
        <w:fldChar w:fldCharType="end"/>
      </w:r>
      <w:r>
        <w:t xml:space="preserve"> (No need to reboot). </w:t>
      </w:r>
    </w:p>
    <w:p w14:paraId="2D028780" w14:textId="77777777" w:rsidR="006C5AD3" w:rsidRDefault="006C5AD3" w:rsidP="006C5AD3">
      <w:pPr>
        <w:pStyle w:val="NoSpacing"/>
      </w:pPr>
    </w:p>
    <w:p w14:paraId="5515015B" w14:textId="77777777" w:rsidR="006C5AD3" w:rsidRDefault="006C5AD3" w:rsidP="006C5AD3">
      <w:pPr>
        <w:pStyle w:val="NoSpacing"/>
      </w:pPr>
    </w:p>
    <w:p w14:paraId="6E2BBD5E" w14:textId="77777777" w:rsidR="00561483" w:rsidRDefault="006C5AD3" w:rsidP="00561483">
      <w:pPr>
        <w:pStyle w:val="NoSpacing"/>
      </w:pPr>
      <w:r>
        <w:rPr>
          <w:noProof/>
          <w:lang w:eastAsia="en-GB"/>
        </w:rPr>
        <w:drawing>
          <wp:anchor distT="0" distB="0" distL="114300" distR="114300" simplePos="0" relativeHeight="251652096" behindDoc="1" locked="0" layoutInCell="1" allowOverlap="1" wp14:anchorId="5C92D316" wp14:editId="72C8D5AF">
            <wp:simplePos x="0" y="0"/>
            <wp:positionH relativeFrom="column">
              <wp:posOffset>-28575</wp:posOffset>
            </wp:positionH>
            <wp:positionV relativeFrom="paragraph">
              <wp:posOffset>19050</wp:posOffset>
            </wp:positionV>
            <wp:extent cx="375285" cy="352425"/>
            <wp:effectExtent l="19050" t="0" r="5715" b="0"/>
            <wp:wrapTight wrapText="bothSides">
              <wp:wrapPolygon edited="0">
                <wp:start x="-1096" y="0"/>
                <wp:lineTo x="-1096" y="21016"/>
                <wp:lineTo x="21929" y="21016"/>
                <wp:lineTo x="21929" y="0"/>
                <wp:lineTo x="-1096" y="0"/>
              </wp:wrapPolygon>
            </wp:wrapTight>
            <wp:docPr id="31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Note: This author does not provide support for</w:t>
      </w:r>
      <w:r w:rsidRPr="00A32299">
        <w:rPr>
          <w:b/>
        </w:rPr>
        <w:t xml:space="preserve"> 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t xml:space="preserve">. </w:t>
      </w:r>
      <w:r w:rsidR="00561483">
        <w:t xml:space="preserve"> </w:t>
      </w:r>
    </w:p>
    <w:p w14:paraId="21E1E151" w14:textId="462AA6B2" w:rsidR="006C5AD3" w:rsidRDefault="00561483" w:rsidP="00561483">
      <w:pPr>
        <w:pStyle w:val="NoSpacing"/>
      </w:pPr>
      <w:r>
        <w:t xml:space="preserve">See:  </w:t>
      </w:r>
      <w:hyperlink r:id="rId296" w:history="1">
        <w:r w:rsidRPr="00D70291">
          <w:rPr>
            <w:rStyle w:val="Hyperlink"/>
          </w:rPr>
          <w:t>https://sourceforge.net/p/espeak/discussion/</w:t>
        </w:r>
      </w:hyperlink>
      <w:r>
        <w:t xml:space="preserve"> for general support issues.</w:t>
      </w:r>
    </w:p>
    <w:p w14:paraId="63DC63A2" w14:textId="77777777" w:rsidR="006C5AD3" w:rsidRDefault="006C5AD3" w:rsidP="006C5AD3">
      <w:pPr>
        <w:pStyle w:val="Heading3"/>
      </w:pPr>
      <w:bookmarkStart w:id="489" w:name="_Toc38893436"/>
      <w:r>
        <w:t>Speech Operation</w:t>
      </w:r>
      <w:bookmarkEnd w:id="489"/>
    </w:p>
    <w:p w14:paraId="18E7312B" w14:textId="2C65CC94" w:rsidR="006C5AD3" w:rsidRDefault="006C5AD3" w:rsidP="006C5AD3">
      <w:pPr>
        <w:pStyle w:val="NoSpacing"/>
      </w:pPr>
      <w:r>
        <w:t>At the moment the speech</w:t>
      </w:r>
      <w:r w:rsidR="0037287F">
        <w:fldChar w:fldCharType="begin"/>
      </w:r>
      <w:r>
        <w:instrText xml:space="preserve"> XE "</w:instrText>
      </w:r>
      <w:r w:rsidRPr="00083C25">
        <w:instrText>speech</w:instrText>
      </w:r>
      <w:r>
        <w:instrText xml:space="preserve">" </w:instrText>
      </w:r>
      <w:r w:rsidR="0037287F">
        <w:fldChar w:fldCharType="end"/>
      </w:r>
      <w:r>
        <w:t xml:space="preserve"> function is highly experimental and will be developed further if there is the demand.  The best use is with 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which includes a button for toggling sound on and off and another button to speak information about the station or track as well as speaking the time.  These buttons are set up in the section called </w:t>
      </w:r>
      <w:r w:rsidR="00502ADC">
        <w:fldChar w:fldCharType="begin"/>
      </w:r>
      <w:r w:rsidR="00502ADC">
        <w:instrText xml:space="preserve"> REF _Ref414103704 \h  \* MERGEFORMAT </w:instrText>
      </w:r>
      <w:r w:rsidR="00502ADC">
        <w:fldChar w:fldCharType="separate"/>
      </w:r>
      <w:r w:rsidR="00EB0C56" w:rsidRPr="00EB0C56">
        <w:rPr>
          <w:i/>
          <w:lang w:val="en-US"/>
        </w:rPr>
        <w:t>Installing the Infra-Red sensor software</w:t>
      </w:r>
      <w:r w:rsidR="00502ADC">
        <w:fldChar w:fldCharType="end"/>
      </w:r>
      <w:r>
        <w:t xml:space="preserve"> on page </w:t>
      </w:r>
      <w:r w:rsidR="0037287F">
        <w:fldChar w:fldCharType="begin"/>
      </w:r>
      <w:r>
        <w:instrText xml:space="preserve"> PAGEREF _Ref414103704 \h </w:instrText>
      </w:r>
      <w:r w:rsidR="0037287F">
        <w:fldChar w:fldCharType="separate"/>
      </w:r>
      <w:r w:rsidR="00EB0C56">
        <w:rPr>
          <w:noProof/>
        </w:rPr>
        <w:t>101</w:t>
      </w:r>
      <w:r w:rsidR="0037287F">
        <w:fldChar w:fldCharType="end"/>
      </w:r>
      <w:r>
        <w:t>.</w:t>
      </w:r>
    </w:p>
    <w:p w14:paraId="78560700" w14:textId="77777777" w:rsidR="006C5AD3" w:rsidRDefault="006C5AD3" w:rsidP="006C5AD3">
      <w:pPr>
        <w:pStyle w:val="NoSpacing"/>
      </w:pPr>
    </w:p>
    <w:p w14:paraId="175776AD" w14:textId="77777777" w:rsidR="006C5AD3" w:rsidRDefault="006C5AD3" w:rsidP="006C5AD3">
      <w:pPr>
        <w:pStyle w:val="NoSpacing"/>
      </w:pPr>
      <w:r>
        <w:t>The Rotary encoder version of the radio is the best implemented. The MUTE switch is now the “Speak information” switch. To mute the radio, hold the button in for two seconds and release.</w:t>
      </w:r>
    </w:p>
    <w:p w14:paraId="11707F13" w14:textId="77777777" w:rsidR="006C5AD3" w:rsidRDefault="006C5AD3" w:rsidP="006C5AD3">
      <w:pPr>
        <w:pStyle w:val="Heading3"/>
      </w:pPr>
      <w:bookmarkStart w:id="490" w:name="_Toc38893437"/>
      <w:r>
        <w:t>Suppressing an individual message</w:t>
      </w:r>
      <w:bookmarkEnd w:id="490"/>
    </w:p>
    <w:p w14:paraId="23C7C688" w14:textId="77777777" w:rsidR="006C5AD3" w:rsidRDefault="006C5AD3" w:rsidP="006C5AD3">
      <w:pPr>
        <w:pStyle w:val="NoSpacing"/>
      </w:pPr>
      <w:r>
        <w:t>It is possible to suppress speech of an individual message by adding an exclamation mark  (!) to the beginning of the message string in the language file</w:t>
      </w:r>
      <w:r w:rsidR="0037287F">
        <w:fldChar w:fldCharType="begin"/>
      </w:r>
      <w:r>
        <w:instrText xml:space="preserve"> XE "</w:instrText>
      </w:r>
      <w:r w:rsidRPr="00052CFA">
        <w:instrText>language file</w:instrText>
      </w:r>
      <w:r>
        <w:instrText xml:space="preserve">" </w:instrText>
      </w:r>
      <w:r w:rsidR="0037287F">
        <w:fldChar w:fldCharType="end"/>
      </w:r>
      <w:r>
        <w:t xml:space="preserve">. For example if you do not wish to hear the time when speaking information then change </w:t>
      </w:r>
      <w:r w:rsidRPr="00066F35">
        <w:rPr>
          <w:b/>
        </w:rPr>
        <w:t>the_time</w:t>
      </w:r>
      <w:r>
        <w:t xml:space="preserve"> parameter by adding an ! character to the beginning of the text to be spoken as shown in the example below:</w:t>
      </w:r>
    </w:p>
    <w:p w14:paraId="421825F3" w14:textId="77777777" w:rsidR="006C5AD3" w:rsidRDefault="006C5AD3" w:rsidP="006C5AD3">
      <w:pPr>
        <w:pStyle w:val="NoSpacing"/>
      </w:pPr>
    </w:p>
    <w:p w14:paraId="3374AD40" w14:textId="77777777" w:rsidR="006C5AD3" w:rsidRDefault="006C5AD3" w:rsidP="006C5AD3">
      <w:pPr>
        <w:pStyle w:val="CodeProfile"/>
      </w:pPr>
      <w:r>
        <w:t>the_time:  !The time is</w:t>
      </w:r>
    </w:p>
    <w:p w14:paraId="1E273F27" w14:textId="77777777" w:rsidR="006C5AD3" w:rsidRDefault="006C5AD3" w:rsidP="006C5AD3">
      <w:pPr>
        <w:pStyle w:val="NoSpacing"/>
      </w:pPr>
    </w:p>
    <w:p w14:paraId="62AE78E8" w14:textId="77777777" w:rsidR="00BE3B5B" w:rsidRDefault="006C5AD3" w:rsidP="006C5AD3">
      <w:pPr>
        <w:pStyle w:val="NoSpacing"/>
      </w:pPr>
      <w:r>
        <w:t>The exclamation message is removed if the message is displayed on a display. Only speech is affected.</w:t>
      </w:r>
    </w:p>
    <w:p w14:paraId="5A614FE5" w14:textId="77777777" w:rsidR="007D525B" w:rsidRDefault="007D525B">
      <w:r>
        <w:br w:type="page"/>
      </w:r>
    </w:p>
    <w:p w14:paraId="6242E872" w14:textId="77777777" w:rsidR="007D525B" w:rsidRDefault="007D525B" w:rsidP="007D525B">
      <w:pPr>
        <w:pStyle w:val="Heading2"/>
      </w:pPr>
      <w:bookmarkStart w:id="491" w:name="_Toc38893438"/>
      <w:r>
        <w:lastRenderedPageBreak/>
        <w:t>Keeping the radio software up-to-date</w:t>
      </w:r>
      <w:bookmarkEnd w:id="491"/>
    </w:p>
    <w:p w14:paraId="3BDC389A" w14:textId="77777777" w:rsidR="007D525B" w:rsidRPr="00227AC7" w:rsidRDefault="007D525B" w:rsidP="007D525B">
      <w:pPr>
        <w:pStyle w:val="NoSpacing"/>
      </w:pPr>
    </w:p>
    <w:tbl>
      <w:tblPr>
        <w:tblW w:w="0" w:type="auto"/>
        <w:tblLook w:val="04A0" w:firstRow="1" w:lastRow="0" w:firstColumn="1" w:lastColumn="0" w:noHBand="0" w:noVBand="1"/>
      </w:tblPr>
      <w:tblGrid>
        <w:gridCol w:w="2331"/>
        <w:gridCol w:w="6695"/>
      </w:tblGrid>
      <w:tr w:rsidR="007D525B" w14:paraId="5E95BB85" w14:textId="77777777" w:rsidTr="00F339BA">
        <w:tc>
          <w:tcPr>
            <w:tcW w:w="2358" w:type="dxa"/>
          </w:tcPr>
          <w:p w14:paraId="0A7447F6" w14:textId="77777777" w:rsidR="007D525B" w:rsidRDefault="007D525B" w:rsidP="00F339BA">
            <w:pPr>
              <w:jc w:val="center"/>
            </w:pPr>
            <w:r>
              <w:rPr>
                <w:noProof/>
                <w:color w:val="0000FF"/>
                <w:lang w:eastAsia="en-GB"/>
              </w:rPr>
              <w:drawing>
                <wp:inline distT="0" distB="0" distL="0" distR="0" wp14:anchorId="5890EDCC" wp14:editId="1DBA88F2">
                  <wp:extent cx="1056904" cy="751032"/>
                  <wp:effectExtent l="0" t="0" r="0" b="0"/>
                  <wp:docPr id="245" name="Picture 245" descr="Afbeeldingsresultaat voor twit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Afbeeldingsresultaat voor twitter logo"/>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066921" cy="758150"/>
                          </a:xfrm>
                          <a:prstGeom prst="rect">
                            <a:avLst/>
                          </a:prstGeom>
                          <a:noFill/>
                          <a:ln>
                            <a:noFill/>
                          </a:ln>
                        </pic:spPr>
                      </pic:pic>
                    </a:graphicData>
                  </a:graphic>
                </wp:inline>
              </w:drawing>
            </w:r>
          </w:p>
        </w:tc>
        <w:tc>
          <w:tcPr>
            <w:tcW w:w="6884" w:type="dxa"/>
          </w:tcPr>
          <w:p w14:paraId="29F95DF1" w14:textId="283A16C6" w:rsidR="007D525B" w:rsidRDefault="007D525B" w:rsidP="00F339BA">
            <w:pPr>
              <w:pStyle w:val="NoSpacing"/>
            </w:pPr>
            <w:r>
              <w:t xml:space="preserve">The Radio software may be updated from time to time especially if a new version of the operating system is released or a new feature is added to the software. To keep up to date follow the author on Twitter at:  </w:t>
            </w:r>
            <w:hyperlink r:id="rId298" w:history="1">
              <w:r w:rsidRPr="00E06696">
                <w:rPr>
                  <w:rStyle w:val="Hyperlink"/>
                </w:rPr>
                <w:t>https://twitter.com/bob_rathbone</w:t>
              </w:r>
            </w:hyperlink>
            <w:r>
              <w:t xml:space="preserve"> (https://</w:t>
            </w:r>
            <w:r w:rsidRPr="00FF71E9">
              <w:t>twitter.com/bob</w:t>
            </w:r>
            <w:r w:rsidRPr="00FF71E9">
              <w:rPr>
                <w:b/>
              </w:rPr>
              <w:t>_</w:t>
            </w:r>
            <w:r w:rsidRPr="00FF71E9">
              <w:t>rathbone</w:t>
            </w:r>
            <w:r>
              <w:t>)</w:t>
            </w:r>
          </w:p>
        </w:tc>
      </w:tr>
    </w:tbl>
    <w:p w14:paraId="3147B668" w14:textId="77777777" w:rsidR="00693F43" w:rsidRDefault="00693F43" w:rsidP="00693F43">
      <w:pPr>
        <w:pStyle w:val="Heading2"/>
      </w:pPr>
      <w:bookmarkStart w:id="492" w:name="_Toc38893439"/>
      <w:r>
        <w:t>Backing up the SD card</w:t>
      </w:r>
      <w:bookmarkEnd w:id="492"/>
    </w:p>
    <w:p w14:paraId="272D8C80" w14:textId="77777777" w:rsidR="00693F43" w:rsidRDefault="00693F43" w:rsidP="00693F43">
      <w:pPr>
        <w:pStyle w:val="NoSpacing"/>
      </w:pPr>
      <w:r>
        <w:t>Having spent a lot of time and effort installing and configuring the Radio software it is a very good idea to create a backup</w:t>
      </w:r>
      <w:r w:rsidR="0037287F">
        <w:fldChar w:fldCharType="begin"/>
      </w:r>
      <w:r>
        <w:instrText xml:space="preserve"> XE "</w:instrText>
      </w:r>
      <w:r w:rsidRPr="00D136A3">
        <w:instrText>backup</w:instrText>
      </w:r>
      <w:r>
        <w:instrText xml:space="preserve">" </w:instrText>
      </w:r>
      <w:r w:rsidR="0037287F">
        <w:fldChar w:fldCharType="end"/>
      </w:r>
      <w:r>
        <w:t xml:space="preserve"> of the SD card</w:t>
      </w:r>
      <w:r w:rsidR="0037287F">
        <w:fldChar w:fldCharType="begin"/>
      </w:r>
      <w:r>
        <w:instrText xml:space="preserve"> XE "</w:instrText>
      </w:r>
      <w:r w:rsidRPr="00E81D4A">
        <w:instrText>SD card</w:instrText>
      </w:r>
      <w:r>
        <w:instrText xml:space="preserve">" </w:instrText>
      </w:r>
      <w:r w:rsidR="0037287F">
        <w:fldChar w:fldCharType="end"/>
      </w:r>
      <w:r>
        <w:t xml:space="preserve"> should it ever become corrupted. There are various ways of doing this.  For backing up under Linux see: </w:t>
      </w:r>
    </w:p>
    <w:p w14:paraId="1973C060" w14:textId="578866FF" w:rsidR="00693F43" w:rsidRDefault="00AC4F4E" w:rsidP="00693F43">
      <w:pPr>
        <w:pStyle w:val="NoSpacing"/>
      </w:pPr>
      <w:hyperlink r:id="rId299" w:history="1">
        <w:r w:rsidR="00693F43" w:rsidRPr="00582F98">
          <w:rPr>
            <w:rStyle w:val="Hyperlink"/>
          </w:rPr>
          <w:t>https://www.raspberrypi.org/documentation/linux/filesystem/backup.md</w:t>
        </w:r>
      </w:hyperlink>
      <w:r w:rsidR="00693F43">
        <w:t xml:space="preserve"> </w:t>
      </w:r>
    </w:p>
    <w:p w14:paraId="08A7ED5C" w14:textId="77777777" w:rsidR="00693F43" w:rsidRDefault="00693F43" w:rsidP="00693F43">
      <w:pPr>
        <w:pStyle w:val="NoSpacing"/>
      </w:pPr>
    </w:p>
    <w:p w14:paraId="2D4984AA" w14:textId="77777777" w:rsidR="00693F43" w:rsidRDefault="00693F43" w:rsidP="00693F43">
      <w:pPr>
        <w:pStyle w:val="NoSpacing"/>
      </w:pPr>
      <w:r>
        <w:t>One of the easiest ways of backing up the SD card on a Windows machine using Windows Disk Imager (Win32DiskImager</w:t>
      </w:r>
      <w:r w:rsidR="0037287F">
        <w:fldChar w:fldCharType="begin"/>
      </w:r>
      <w:r>
        <w:instrText xml:space="preserve"> XE "</w:instrText>
      </w:r>
      <w:r w:rsidRPr="008F58FB">
        <w:instrText>Win32DiskImager</w:instrText>
      </w:r>
      <w:r>
        <w:instrText xml:space="preserve">" </w:instrText>
      </w:r>
      <w:r w:rsidR="0037287F">
        <w:fldChar w:fldCharType="end"/>
      </w:r>
      <w:r>
        <w:t>) described in the following link.</w:t>
      </w:r>
    </w:p>
    <w:p w14:paraId="787347F8" w14:textId="26E41FE7" w:rsidR="00693F43" w:rsidRDefault="00AC4F4E" w:rsidP="00693F43">
      <w:pPr>
        <w:pStyle w:val="NoSpacing"/>
      </w:pPr>
      <w:hyperlink r:id="rId300" w:history="1">
        <w:r w:rsidR="00693F43" w:rsidRPr="00582F98">
          <w:rPr>
            <w:rStyle w:val="Hyperlink"/>
          </w:rPr>
          <w:t>https://www.raspberrypi.org/forums/viewtopic.php?t=26463</w:t>
        </w:r>
      </w:hyperlink>
      <w:r w:rsidR="00693F43">
        <w:t xml:space="preserve"> </w:t>
      </w:r>
    </w:p>
    <w:p w14:paraId="799CE99B" w14:textId="77777777" w:rsidR="00693F43" w:rsidRDefault="00693F43" w:rsidP="00693F43">
      <w:pPr>
        <w:pStyle w:val="NoSpacing"/>
      </w:pPr>
    </w:p>
    <w:p w14:paraId="13BACA89" w14:textId="77777777" w:rsidR="00BE3B5B" w:rsidRDefault="00693F43" w:rsidP="00800801">
      <w:r>
        <w:t xml:space="preserve">This allows you to create a copy of the SD card in ann image (.img) file. This can then be compressed using </w:t>
      </w:r>
      <w:r w:rsidRPr="00350760">
        <w:rPr>
          <w:b/>
        </w:rPr>
        <w:t>winzip/Zzip</w:t>
      </w:r>
      <w:r>
        <w:t xml:space="preserve"> or any other zip utility to reduce the space on disk.</w:t>
      </w:r>
    </w:p>
    <w:p w14:paraId="7FF89A8B" w14:textId="77777777" w:rsidR="00800801" w:rsidRDefault="00693F43" w:rsidP="00800801">
      <w:r>
        <w:br w:type="page"/>
      </w:r>
    </w:p>
    <w:p w14:paraId="7F4DD036" w14:textId="77777777" w:rsidR="00623E6F" w:rsidRDefault="00693F43" w:rsidP="00623E6F">
      <w:pPr>
        <w:pStyle w:val="Heading1"/>
        <w:rPr>
          <w:lang w:val="en-US"/>
        </w:rPr>
      </w:pPr>
      <w:bookmarkStart w:id="493" w:name="_Ref522087011"/>
      <w:bookmarkStart w:id="494" w:name="_Toc38893440"/>
      <w:r>
        <w:rPr>
          <w:lang w:val="en-US"/>
        </w:rPr>
        <w:lastRenderedPageBreak/>
        <w:t>Chapter 7</w:t>
      </w:r>
      <w:r w:rsidR="00A5368B">
        <w:rPr>
          <w:lang w:val="en-US"/>
        </w:rPr>
        <w:t xml:space="preserve"> </w:t>
      </w:r>
      <w:r w:rsidR="00744356">
        <w:rPr>
          <w:lang w:val="en-US"/>
        </w:rPr>
        <w:t>–</w:t>
      </w:r>
      <w:r w:rsidR="00A5368B">
        <w:rPr>
          <w:lang w:val="en-US"/>
        </w:rPr>
        <w:t xml:space="preserve"> </w:t>
      </w:r>
      <w:r w:rsidR="00623E6F">
        <w:rPr>
          <w:lang w:val="en-US"/>
        </w:rPr>
        <w:t>Configuration</w:t>
      </w:r>
      <w:bookmarkEnd w:id="493"/>
      <w:bookmarkEnd w:id="494"/>
    </w:p>
    <w:p w14:paraId="6739A26C" w14:textId="77777777" w:rsidR="00744356" w:rsidRDefault="00744356" w:rsidP="00744356">
      <w:pPr>
        <w:pStyle w:val="NoSpacing"/>
        <w:rPr>
          <w:lang w:val="en-US"/>
        </w:rPr>
      </w:pPr>
      <w:r>
        <w:rPr>
          <w:lang w:val="en-US"/>
        </w:rPr>
        <w:t>This section covers manual configuration of the radio. A number of programs are provided to help with configuration. These are:</w:t>
      </w:r>
    </w:p>
    <w:p w14:paraId="2918FE59" w14:textId="77777777" w:rsidR="00744356" w:rsidRDefault="00744356" w:rsidP="00744356">
      <w:pPr>
        <w:pStyle w:val="NoSpacing"/>
        <w:rPr>
          <w:lang w:val="en-US"/>
        </w:rPr>
      </w:pPr>
    </w:p>
    <w:p w14:paraId="3EE27280" w14:textId="21120217" w:rsidR="00744356" w:rsidRDefault="00744356" w:rsidP="0006013C">
      <w:pPr>
        <w:pStyle w:val="NoSpacing"/>
        <w:numPr>
          <w:ilvl w:val="0"/>
          <w:numId w:val="43"/>
        </w:numPr>
        <w:rPr>
          <w:lang w:val="en-US"/>
        </w:rPr>
      </w:pPr>
      <w:r w:rsidRPr="00744356">
        <w:rPr>
          <w:b/>
          <w:lang w:val="en-US"/>
        </w:rPr>
        <w:t>configure_radio.sh</w:t>
      </w:r>
      <w:r w:rsidR="00B96560">
        <w:rPr>
          <w:b/>
          <w:lang w:val="en-US"/>
        </w:rPr>
        <w:fldChar w:fldCharType="begin"/>
      </w:r>
      <w:r w:rsidR="00B96560">
        <w:instrText xml:space="preserve"> XE "</w:instrText>
      </w:r>
      <w:r w:rsidR="00B96560" w:rsidRPr="00672285">
        <w:rPr>
          <w:i/>
        </w:rPr>
        <w:instrText>configure_radio.sh</w:instrText>
      </w:r>
      <w:r w:rsidR="00B96560">
        <w:instrText xml:space="preserve">" </w:instrText>
      </w:r>
      <w:r w:rsidR="00B96560">
        <w:rPr>
          <w:b/>
          <w:lang w:val="en-US"/>
        </w:rPr>
        <w:fldChar w:fldCharType="end"/>
      </w:r>
      <w:r>
        <w:rPr>
          <w:lang w:val="en-US"/>
        </w:rPr>
        <w:t xml:space="preserve"> – Configure the basic radio interfaces.</w:t>
      </w:r>
    </w:p>
    <w:p w14:paraId="104F6DFF" w14:textId="77777777" w:rsidR="00744356" w:rsidRDefault="00744356" w:rsidP="0006013C">
      <w:pPr>
        <w:pStyle w:val="NoSpacing"/>
        <w:numPr>
          <w:ilvl w:val="0"/>
          <w:numId w:val="43"/>
        </w:numPr>
        <w:rPr>
          <w:lang w:val="en-US"/>
        </w:rPr>
      </w:pPr>
      <w:r w:rsidRPr="00744356">
        <w:rPr>
          <w:b/>
          <w:lang w:val="en-US"/>
        </w:rPr>
        <w:t>configure_audio.sh</w:t>
      </w:r>
      <w:r>
        <w:rPr>
          <w:lang w:val="en-US"/>
        </w:rPr>
        <w:t xml:space="preserve"> – Configure the audio output.</w:t>
      </w:r>
    </w:p>
    <w:p w14:paraId="523B8CC7" w14:textId="1DBC092C" w:rsidR="00744356" w:rsidRDefault="00744356" w:rsidP="0006013C">
      <w:pPr>
        <w:pStyle w:val="NoSpacing"/>
        <w:numPr>
          <w:ilvl w:val="0"/>
          <w:numId w:val="43"/>
        </w:numPr>
        <w:rPr>
          <w:lang w:val="en-US"/>
        </w:rPr>
      </w:pPr>
      <w:r w:rsidRPr="00744356">
        <w:rPr>
          <w:b/>
          <w:lang w:val="en-US"/>
        </w:rPr>
        <w:t>set_mixer_id.sh</w:t>
      </w:r>
      <w:r>
        <w:rPr>
          <w:lang w:val="en-US"/>
        </w:rPr>
        <w:t xml:space="preserve"> – Configure the Alsa mixer volume control ID</w:t>
      </w:r>
      <w:r w:rsidR="00CE4DC9">
        <w:rPr>
          <w:lang w:val="en-US"/>
        </w:rPr>
        <w:t xml:space="preserve"> (normally called by the radio program)</w:t>
      </w:r>
    </w:p>
    <w:p w14:paraId="51949086" w14:textId="77777777" w:rsidR="00744356" w:rsidRDefault="00744356" w:rsidP="00744356">
      <w:pPr>
        <w:pStyle w:val="NoSpacing"/>
        <w:rPr>
          <w:lang w:val="en-US"/>
        </w:rPr>
      </w:pPr>
    </w:p>
    <w:p w14:paraId="4B79438A" w14:textId="0368E0AF" w:rsidR="00744356" w:rsidRPr="00744356" w:rsidRDefault="00744356" w:rsidP="00744356">
      <w:pPr>
        <w:pStyle w:val="NoSpacing"/>
        <w:rPr>
          <w:lang w:val="en-US"/>
        </w:rPr>
      </w:pPr>
      <w:r>
        <w:rPr>
          <w:lang w:val="en-US"/>
        </w:rPr>
        <w:t>The above programs are found in</w:t>
      </w:r>
      <w:r w:rsidR="004F5DAC">
        <w:rPr>
          <w:lang w:val="en-US"/>
        </w:rPr>
        <w:t xml:space="preserve"> the</w:t>
      </w:r>
      <w:r w:rsidRPr="004F5DAC">
        <w:rPr>
          <w:b/>
          <w:lang w:val="en-US"/>
        </w:rPr>
        <w:t xml:space="preserve"> /usr/share/radio </w:t>
      </w:r>
      <w:r>
        <w:rPr>
          <w:lang w:val="en-US"/>
        </w:rPr>
        <w:t>directory and are normally used to configure the radio and audio output. The following</w:t>
      </w:r>
      <w:r w:rsidR="004F5DAC">
        <w:rPr>
          <w:lang w:val="en-US"/>
        </w:rPr>
        <w:t xml:space="preserve"> descriptions</w:t>
      </w:r>
      <w:r>
        <w:rPr>
          <w:lang w:val="en-US"/>
        </w:rPr>
        <w:t xml:space="preserve"> cover</w:t>
      </w:r>
      <w:r w:rsidR="004F5DAC">
        <w:rPr>
          <w:lang w:val="en-US"/>
        </w:rPr>
        <w:t xml:space="preserve"> </w:t>
      </w:r>
      <w:r w:rsidR="004F5DAC" w:rsidRPr="00E22448">
        <w:rPr>
          <w:u w:val="single"/>
          <w:lang w:val="en-US"/>
        </w:rPr>
        <w:t xml:space="preserve">manual </w:t>
      </w:r>
      <w:r w:rsidR="004F5DAC">
        <w:rPr>
          <w:lang w:val="en-US"/>
        </w:rPr>
        <w:t>configuratio</w:t>
      </w:r>
      <w:r w:rsidR="00E22448">
        <w:rPr>
          <w:lang w:val="en-US"/>
        </w:rPr>
        <w:t>n</w:t>
      </w:r>
      <w:r w:rsidR="004F5DAC">
        <w:rPr>
          <w:lang w:val="en-US"/>
        </w:rPr>
        <w:t xml:space="preserve"> </w:t>
      </w:r>
      <w:r w:rsidR="00B7429D">
        <w:rPr>
          <w:lang w:val="en-US"/>
        </w:rPr>
        <w:t xml:space="preserve">and those </w:t>
      </w:r>
      <w:r w:rsidR="00E22448">
        <w:rPr>
          <w:lang w:val="en-US"/>
        </w:rPr>
        <w:t xml:space="preserve">configuration </w:t>
      </w:r>
      <w:r w:rsidR="004F5DAC">
        <w:rPr>
          <w:lang w:val="en-US"/>
        </w:rPr>
        <w:t>parameters not set by the above programs.</w:t>
      </w:r>
    </w:p>
    <w:p w14:paraId="0620DD54" w14:textId="77777777" w:rsidR="002576DC" w:rsidRDefault="002576DC" w:rsidP="00FD2452">
      <w:pPr>
        <w:pStyle w:val="Heading2"/>
        <w:rPr>
          <w:lang w:val="en-US"/>
        </w:rPr>
      </w:pPr>
      <w:bookmarkStart w:id="495" w:name="_Ref503262209"/>
      <w:bookmarkStart w:id="496" w:name="_Ref422408785"/>
      <w:bookmarkStart w:id="497" w:name="_Ref422408790"/>
      <w:bookmarkStart w:id="498" w:name="_Toc38893441"/>
      <w:r>
        <w:rPr>
          <w:lang w:val="en-US"/>
        </w:rPr>
        <w:t>Configuring the HDMI or Touch Screen</w:t>
      </w:r>
      <w:bookmarkEnd w:id="495"/>
      <w:bookmarkEnd w:id="498"/>
    </w:p>
    <w:p w14:paraId="35D78AFA" w14:textId="77777777" w:rsidR="00EF0F5C" w:rsidRDefault="0023701E" w:rsidP="002576DC">
      <w:pPr>
        <w:pStyle w:val="NoSpacing"/>
        <w:rPr>
          <w:lang w:val="en-US"/>
        </w:rPr>
      </w:pPr>
      <w:r>
        <w:rPr>
          <w:lang w:val="en-US"/>
        </w:rPr>
        <w:t xml:space="preserve">In the </w:t>
      </w:r>
      <w:r w:rsidRPr="0023701E">
        <w:rPr>
          <w:b/>
          <w:lang w:val="en-US"/>
        </w:rPr>
        <w:t>/etc/radiod.conf</w:t>
      </w:r>
      <w:r>
        <w:rPr>
          <w:lang w:val="en-US"/>
        </w:rPr>
        <w:t xml:space="preserve"> file there is a </w:t>
      </w:r>
      <w:r w:rsidR="00EF0F5C">
        <w:rPr>
          <w:lang w:val="en-US"/>
        </w:rPr>
        <w:t>section called [SCREEN] as shown below. This is the HDMI/Touch Screen default configuration.</w:t>
      </w:r>
      <w:r>
        <w:rPr>
          <w:lang w:val="en-US"/>
        </w:rPr>
        <w:t xml:space="preserve"> </w:t>
      </w:r>
    </w:p>
    <w:p w14:paraId="23D2381D" w14:textId="77777777" w:rsidR="0061424C" w:rsidRPr="0001054B" w:rsidRDefault="0061424C" w:rsidP="0061424C">
      <w:pPr>
        <w:pStyle w:val="CodeProfile"/>
        <w:rPr>
          <w:sz w:val="16"/>
          <w:szCs w:val="16"/>
          <w:lang w:val="en-US"/>
        </w:rPr>
      </w:pPr>
      <w:r w:rsidRPr="0001054B">
        <w:rPr>
          <w:sz w:val="16"/>
          <w:szCs w:val="16"/>
          <w:lang w:val="en-US"/>
        </w:rPr>
        <w:t># Graphics (touch screen) screen settings</w:t>
      </w:r>
    </w:p>
    <w:p w14:paraId="52BF8055" w14:textId="77777777" w:rsidR="0061424C" w:rsidRPr="0001054B" w:rsidRDefault="0061424C" w:rsidP="0061424C">
      <w:pPr>
        <w:pStyle w:val="CodeProfile"/>
        <w:rPr>
          <w:sz w:val="16"/>
          <w:szCs w:val="16"/>
          <w:lang w:val="en-US"/>
        </w:rPr>
      </w:pPr>
      <w:r w:rsidRPr="0001054B">
        <w:rPr>
          <w:sz w:val="16"/>
          <w:szCs w:val="16"/>
          <w:lang w:val="en-US"/>
        </w:rPr>
        <w:t>[SCREEN]</w:t>
      </w:r>
    </w:p>
    <w:p w14:paraId="17AB27E1" w14:textId="77777777" w:rsidR="0061424C" w:rsidRPr="0001054B" w:rsidRDefault="0061424C" w:rsidP="0061424C">
      <w:pPr>
        <w:pStyle w:val="CodeProfile"/>
        <w:rPr>
          <w:sz w:val="16"/>
          <w:szCs w:val="16"/>
          <w:lang w:val="en-US"/>
        </w:rPr>
      </w:pPr>
      <w:r w:rsidRPr="0001054B">
        <w:rPr>
          <w:sz w:val="16"/>
          <w:szCs w:val="16"/>
          <w:lang w:val="en-US"/>
        </w:rPr>
        <w:t># Size is in pixels. Supported is 800x480 (7" screen) or 720x480(3.5" screen)</w:t>
      </w:r>
    </w:p>
    <w:p w14:paraId="1C25A4E7" w14:textId="77777777" w:rsidR="0061424C" w:rsidRPr="0001054B" w:rsidRDefault="0061424C" w:rsidP="0061424C">
      <w:pPr>
        <w:pStyle w:val="CodeProfile"/>
        <w:rPr>
          <w:sz w:val="16"/>
          <w:szCs w:val="16"/>
          <w:lang w:val="en-US"/>
        </w:rPr>
      </w:pPr>
      <w:r w:rsidRPr="0001054B">
        <w:rPr>
          <w:sz w:val="16"/>
          <w:szCs w:val="16"/>
          <w:lang w:val="en-US"/>
        </w:rPr>
        <w:t># or 480x320 (2.8" or 3.5" screen) or 1024x600 (Maximum)</w:t>
      </w:r>
    </w:p>
    <w:p w14:paraId="6B33F44D" w14:textId="77777777" w:rsidR="0061424C" w:rsidRPr="0001054B" w:rsidRDefault="0061424C" w:rsidP="0061424C">
      <w:pPr>
        <w:pStyle w:val="CodeProfile"/>
        <w:rPr>
          <w:sz w:val="16"/>
          <w:szCs w:val="16"/>
          <w:lang w:val="en-US"/>
        </w:rPr>
      </w:pPr>
      <w:r w:rsidRPr="0001054B">
        <w:rPr>
          <w:sz w:val="16"/>
          <w:szCs w:val="16"/>
          <w:lang w:val="en-US"/>
        </w:rPr>
        <w:t># Also see framebuffer_width and framebuffer_height parameters in /boot/config.txt</w:t>
      </w:r>
    </w:p>
    <w:p w14:paraId="43302BA1" w14:textId="77777777" w:rsidR="0061424C" w:rsidRPr="0001054B" w:rsidRDefault="0061424C" w:rsidP="0061424C">
      <w:pPr>
        <w:pStyle w:val="CodeProfile"/>
        <w:rPr>
          <w:sz w:val="16"/>
          <w:szCs w:val="16"/>
          <w:lang w:val="en-US"/>
        </w:rPr>
      </w:pPr>
      <w:r w:rsidRPr="0001054B">
        <w:rPr>
          <w:sz w:val="16"/>
          <w:szCs w:val="16"/>
          <w:lang w:val="en-US"/>
        </w:rPr>
        <w:t>screen_size=800x480</w:t>
      </w:r>
    </w:p>
    <w:p w14:paraId="2A068A7E" w14:textId="77777777" w:rsidR="0061424C" w:rsidRPr="0001054B" w:rsidRDefault="0061424C" w:rsidP="0061424C">
      <w:pPr>
        <w:pStyle w:val="CodeProfile"/>
        <w:rPr>
          <w:sz w:val="16"/>
          <w:szCs w:val="16"/>
          <w:lang w:val="en-US"/>
        </w:rPr>
      </w:pPr>
      <w:r w:rsidRPr="0001054B">
        <w:rPr>
          <w:sz w:val="16"/>
          <w:szCs w:val="16"/>
          <w:lang w:val="en-US"/>
        </w:rPr>
        <w:t>fullscreen=yes</w:t>
      </w:r>
    </w:p>
    <w:p w14:paraId="57FBD6CB" w14:textId="77777777" w:rsidR="0061424C" w:rsidRPr="0001054B" w:rsidRDefault="0061424C" w:rsidP="0061424C">
      <w:pPr>
        <w:pStyle w:val="CodeProfile"/>
        <w:rPr>
          <w:sz w:val="16"/>
          <w:szCs w:val="16"/>
          <w:lang w:val="en-US"/>
        </w:rPr>
      </w:pPr>
    </w:p>
    <w:p w14:paraId="736C0D79" w14:textId="77777777" w:rsidR="0061424C" w:rsidRPr="0001054B" w:rsidRDefault="0061424C" w:rsidP="0061424C">
      <w:pPr>
        <w:pStyle w:val="CodeProfile"/>
        <w:rPr>
          <w:sz w:val="16"/>
          <w:szCs w:val="16"/>
          <w:lang w:val="en-US"/>
        </w:rPr>
      </w:pPr>
      <w:r w:rsidRPr="0001054B">
        <w:rPr>
          <w:sz w:val="16"/>
          <w:szCs w:val="16"/>
          <w:lang w:val="en-US"/>
        </w:rPr>
        <w:t># Screen save time in minutes, 0 is no screen saver</w:t>
      </w:r>
    </w:p>
    <w:p w14:paraId="134DD219" w14:textId="77777777" w:rsidR="0061424C" w:rsidRPr="0001054B" w:rsidRDefault="0061424C" w:rsidP="0061424C">
      <w:pPr>
        <w:pStyle w:val="CodeProfile"/>
        <w:rPr>
          <w:sz w:val="16"/>
          <w:szCs w:val="16"/>
          <w:lang w:val="en-US"/>
        </w:rPr>
      </w:pPr>
      <w:r w:rsidRPr="0001054B">
        <w:rPr>
          <w:sz w:val="16"/>
          <w:szCs w:val="16"/>
          <w:lang w:val="en-US"/>
        </w:rPr>
        <w:t>screen_saver=0</w:t>
      </w:r>
    </w:p>
    <w:p w14:paraId="2B81B55E" w14:textId="77777777" w:rsidR="0061424C" w:rsidRPr="0001054B" w:rsidRDefault="0061424C" w:rsidP="0061424C">
      <w:pPr>
        <w:pStyle w:val="CodeProfile"/>
        <w:rPr>
          <w:sz w:val="16"/>
          <w:szCs w:val="16"/>
          <w:lang w:val="en-US"/>
        </w:rPr>
      </w:pPr>
    </w:p>
    <w:p w14:paraId="2A17980A" w14:textId="77777777" w:rsidR="0061424C" w:rsidRPr="0001054B" w:rsidRDefault="0061424C" w:rsidP="0061424C">
      <w:pPr>
        <w:pStyle w:val="CodeProfile"/>
        <w:rPr>
          <w:sz w:val="16"/>
          <w:szCs w:val="16"/>
          <w:lang w:val="en-US"/>
        </w:rPr>
      </w:pPr>
      <w:r w:rsidRPr="0001054B">
        <w:rPr>
          <w:sz w:val="16"/>
          <w:szCs w:val="16"/>
          <w:lang w:val="en-US"/>
        </w:rPr>
        <w:t># Title %V = version %H = hostname</w:t>
      </w:r>
    </w:p>
    <w:p w14:paraId="663076A5" w14:textId="77777777" w:rsidR="0061424C" w:rsidRPr="0001054B" w:rsidRDefault="0061424C" w:rsidP="0061424C">
      <w:pPr>
        <w:pStyle w:val="CodeProfile"/>
        <w:rPr>
          <w:sz w:val="16"/>
          <w:szCs w:val="16"/>
          <w:lang w:val="en-US"/>
        </w:rPr>
      </w:pPr>
      <w:r w:rsidRPr="0001054B">
        <w:rPr>
          <w:sz w:val="16"/>
          <w:szCs w:val="16"/>
          <w:lang w:val="en-US"/>
        </w:rPr>
        <w:t>window_title=Bob Rathbone Internet Radio Version %V - %H</w:t>
      </w:r>
    </w:p>
    <w:p w14:paraId="6C448EED" w14:textId="77777777" w:rsidR="0061424C" w:rsidRPr="0001054B" w:rsidRDefault="0061424C" w:rsidP="0061424C">
      <w:pPr>
        <w:pStyle w:val="CodeProfile"/>
        <w:rPr>
          <w:sz w:val="16"/>
          <w:szCs w:val="16"/>
          <w:lang w:val="en-US"/>
        </w:rPr>
      </w:pPr>
      <w:r w:rsidRPr="0001054B">
        <w:rPr>
          <w:sz w:val="16"/>
          <w:szCs w:val="16"/>
          <w:lang w:val="en-US"/>
        </w:rPr>
        <w:t>window_color=turquoise</w:t>
      </w:r>
    </w:p>
    <w:p w14:paraId="1D2C0506" w14:textId="77777777" w:rsidR="0061424C" w:rsidRPr="0001054B" w:rsidRDefault="0061424C" w:rsidP="0061424C">
      <w:pPr>
        <w:pStyle w:val="CodeProfile"/>
        <w:rPr>
          <w:sz w:val="16"/>
          <w:szCs w:val="16"/>
          <w:lang w:val="en-US"/>
        </w:rPr>
      </w:pPr>
      <w:r w:rsidRPr="0001054B">
        <w:rPr>
          <w:sz w:val="16"/>
          <w:szCs w:val="16"/>
          <w:lang w:val="en-US"/>
        </w:rPr>
        <w:t>banner_color=white</w:t>
      </w:r>
    </w:p>
    <w:p w14:paraId="3CC97273" w14:textId="77777777" w:rsidR="0061424C" w:rsidRPr="0001054B" w:rsidRDefault="0061424C" w:rsidP="0061424C">
      <w:pPr>
        <w:pStyle w:val="CodeProfile"/>
        <w:rPr>
          <w:sz w:val="16"/>
          <w:szCs w:val="16"/>
          <w:lang w:val="en-US"/>
        </w:rPr>
      </w:pPr>
      <w:r w:rsidRPr="0001054B">
        <w:rPr>
          <w:sz w:val="16"/>
          <w:szCs w:val="16"/>
          <w:lang w:val="en-US"/>
        </w:rPr>
        <w:t>labels_color=white</w:t>
      </w:r>
    </w:p>
    <w:p w14:paraId="17387342" w14:textId="77777777" w:rsidR="0061424C" w:rsidRPr="0001054B" w:rsidRDefault="0061424C" w:rsidP="0061424C">
      <w:pPr>
        <w:pStyle w:val="CodeProfile"/>
        <w:rPr>
          <w:sz w:val="16"/>
          <w:szCs w:val="16"/>
          <w:lang w:val="en-US"/>
        </w:rPr>
      </w:pPr>
      <w:r w:rsidRPr="0001054B">
        <w:rPr>
          <w:sz w:val="16"/>
          <w:szCs w:val="16"/>
          <w:lang w:val="en-US"/>
        </w:rPr>
        <w:t>display_window_color=lightblue</w:t>
      </w:r>
    </w:p>
    <w:p w14:paraId="6BAA5768" w14:textId="77777777" w:rsidR="0061424C" w:rsidRPr="0001054B" w:rsidRDefault="0061424C" w:rsidP="0061424C">
      <w:pPr>
        <w:pStyle w:val="CodeProfile"/>
        <w:rPr>
          <w:sz w:val="16"/>
          <w:szCs w:val="16"/>
          <w:lang w:val="en-US"/>
        </w:rPr>
      </w:pPr>
      <w:r w:rsidRPr="0001054B">
        <w:rPr>
          <w:sz w:val="16"/>
          <w:szCs w:val="16"/>
          <w:lang w:val="en-US"/>
        </w:rPr>
        <w:t>display_window_labels_color=black</w:t>
      </w:r>
    </w:p>
    <w:p w14:paraId="00E825F9" w14:textId="77777777" w:rsidR="0061424C" w:rsidRPr="0001054B" w:rsidRDefault="0061424C" w:rsidP="0061424C">
      <w:pPr>
        <w:pStyle w:val="CodeProfile"/>
        <w:rPr>
          <w:sz w:val="16"/>
          <w:szCs w:val="16"/>
          <w:lang w:val="en-US"/>
        </w:rPr>
      </w:pPr>
      <w:r w:rsidRPr="0001054B">
        <w:rPr>
          <w:sz w:val="16"/>
          <w:szCs w:val="16"/>
          <w:lang w:val="en-US"/>
        </w:rPr>
        <w:t>slider_color=darkgreen</w:t>
      </w:r>
    </w:p>
    <w:p w14:paraId="6505783A" w14:textId="77777777" w:rsidR="0061424C" w:rsidRPr="0001054B" w:rsidRDefault="0061424C" w:rsidP="0061424C">
      <w:pPr>
        <w:pStyle w:val="CodeProfile"/>
        <w:rPr>
          <w:sz w:val="16"/>
          <w:szCs w:val="16"/>
          <w:lang w:val="en-US"/>
        </w:rPr>
      </w:pPr>
      <w:r w:rsidRPr="0001054B">
        <w:rPr>
          <w:sz w:val="16"/>
          <w:szCs w:val="16"/>
          <w:lang w:val="en-US"/>
        </w:rPr>
        <w:t>display_mouse=yes</w:t>
      </w:r>
    </w:p>
    <w:p w14:paraId="1DE240CF" w14:textId="77777777" w:rsidR="0061424C" w:rsidRPr="0001054B" w:rsidRDefault="0061424C" w:rsidP="0061424C">
      <w:pPr>
        <w:pStyle w:val="CodeProfile"/>
        <w:rPr>
          <w:sz w:val="16"/>
          <w:szCs w:val="16"/>
          <w:lang w:val="en-US"/>
        </w:rPr>
      </w:pPr>
    </w:p>
    <w:p w14:paraId="0BDD0E2F" w14:textId="77777777" w:rsidR="0061424C" w:rsidRPr="0001054B" w:rsidRDefault="0061424C" w:rsidP="0061424C">
      <w:pPr>
        <w:pStyle w:val="CodeProfile"/>
        <w:rPr>
          <w:sz w:val="16"/>
          <w:szCs w:val="16"/>
          <w:lang w:val="en-US"/>
        </w:rPr>
      </w:pPr>
      <w:r w:rsidRPr="0001054B">
        <w:rPr>
          <w:sz w:val="16"/>
          <w:szCs w:val="16"/>
          <w:lang w:val="en-US"/>
        </w:rPr>
        <w:t># Wallpaper backgrounds. See /usr/share/scratch/Media/Backgrounds</w:t>
      </w:r>
    </w:p>
    <w:p w14:paraId="3A75D167" w14:textId="77777777" w:rsidR="0061424C" w:rsidRPr="0001054B" w:rsidRDefault="0061424C" w:rsidP="0061424C">
      <w:pPr>
        <w:pStyle w:val="CodeProfile"/>
        <w:rPr>
          <w:sz w:val="16"/>
          <w:szCs w:val="16"/>
          <w:lang w:val="en-US"/>
        </w:rPr>
      </w:pPr>
      <w:r w:rsidRPr="0001054B">
        <w:rPr>
          <w:sz w:val="16"/>
          <w:szCs w:val="16"/>
          <w:lang w:val="en-US"/>
        </w:rPr>
        <w:t>wallpaper=/usr/share/scratch/Media/Backgrounds/Nature/beach-malibu.jpg</w:t>
      </w:r>
    </w:p>
    <w:p w14:paraId="54EF3C53" w14:textId="77777777" w:rsidR="0061424C" w:rsidRPr="0001054B" w:rsidRDefault="0061424C" w:rsidP="0061424C">
      <w:pPr>
        <w:pStyle w:val="CodeProfile"/>
        <w:rPr>
          <w:sz w:val="16"/>
          <w:szCs w:val="16"/>
          <w:lang w:val="en-US"/>
        </w:rPr>
      </w:pPr>
    </w:p>
    <w:p w14:paraId="78EA292B" w14:textId="77777777" w:rsidR="0061424C" w:rsidRPr="0001054B" w:rsidRDefault="0061424C" w:rsidP="0061424C">
      <w:pPr>
        <w:pStyle w:val="CodeProfile"/>
        <w:rPr>
          <w:sz w:val="16"/>
          <w:szCs w:val="16"/>
          <w:lang w:val="en-US"/>
        </w:rPr>
      </w:pPr>
      <w:r w:rsidRPr="0001054B">
        <w:rPr>
          <w:sz w:val="16"/>
          <w:szCs w:val="16"/>
          <w:lang w:val="en-US"/>
        </w:rPr>
        <w:t># Set date format for graphic screen</w:t>
      </w:r>
    </w:p>
    <w:p w14:paraId="4A3A61D6" w14:textId="77777777" w:rsidR="0061424C" w:rsidRPr="0001054B" w:rsidRDefault="0061424C" w:rsidP="0061424C">
      <w:pPr>
        <w:pStyle w:val="CodeProfile"/>
        <w:rPr>
          <w:sz w:val="16"/>
          <w:szCs w:val="16"/>
          <w:lang w:val="en-US"/>
        </w:rPr>
      </w:pPr>
      <w:r w:rsidRPr="0001054B">
        <w:rPr>
          <w:sz w:val="16"/>
          <w:szCs w:val="16"/>
          <w:lang w:val="en-US"/>
        </w:rPr>
        <w:t>dateformat=%H:%M:%S %A %e %B %Y</w:t>
      </w:r>
    </w:p>
    <w:p w14:paraId="3CC83B77" w14:textId="77777777" w:rsidR="0061424C" w:rsidRPr="0001054B" w:rsidRDefault="0061424C" w:rsidP="0061424C">
      <w:pPr>
        <w:pStyle w:val="CodeProfile"/>
        <w:rPr>
          <w:sz w:val="16"/>
          <w:szCs w:val="16"/>
          <w:lang w:val="en-US"/>
        </w:rPr>
      </w:pPr>
    </w:p>
    <w:p w14:paraId="689E0D35" w14:textId="77777777" w:rsidR="0061424C" w:rsidRPr="0001054B" w:rsidRDefault="0061424C" w:rsidP="0061424C">
      <w:pPr>
        <w:pStyle w:val="CodeProfile"/>
        <w:rPr>
          <w:sz w:val="16"/>
          <w:szCs w:val="16"/>
          <w:lang w:val="en-US"/>
        </w:rPr>
      </w:pPr>
      <w:r w:rsidRPr="0001054B">
        <w:rPr>
          <w:sz w:val="16"/>
          <w:szCs w:val="16"/>
          <w:lang w:val="en-US"/>
        </w:rPr>
        <w:t># Allow switching between vgradio and gradio</w:t>
      </w:r>
    </w:p>
    <w:p w14:paraId="126DA750" w14:textId="77777777" w:rsidR="0061424C" w:rsidRPr="0001054B" w:rsidRDefault="0061424C" w:rsidP="0061424C">
      <w:pPr>
        <w:pStyle w:val="CodeProfile"/>
        <w:rPr>
          <w:sz w:val="16"/>
          <w:szCs w:val="16"/>
          <w:lang w:val="en-US"/>
        </w:rPr>
      </w:pPr>
      <w:r w:rsidRPr="0001054B">
        <w:rPr>
          <w:sz w:val="16"/>
          <w:szCs w:val="16"/>
          <w:lang w:val="en-US"/>
        </w:rPr>
        <w:t>switch_programs=yes</w:t>
      </w:r>
    </w:p>
    <w:p w14:paraId="13B8619C" w14:textId="77777777" w:rsidR="0061424C" w:rsidRPr="0001054B" w:rsidRDefault="0061424C" w:rsidP="0061424C">
      <w:pPr>
        <w:pStyle w:val="CodeProfile"/>
        <w:rPr>
          <w:sz w:val="16"/>
          <w:szCs w:val="16"/>
          <w:lang w:val="en-US"/>
        </w:rPr>
      </w:pPr>
    </w:p>
    <w:p w14:paraId="23856455" w14:textId="77777777" w:rsidR="0061424C" w:rsidRPr="0001054B" w:rsidRDefault="0061424C" w:rsidP="0061424C">
      <w:pPr>
        <w:pStyle w:val="CodeProfile"/>
        <w:rPr>
          <w:sz w:val="16"/>
          <w:szCs w:val="16"/>
          <w:lang w:val="en-US"/>
        </w:rPr>
      </w:pPr>
      <w:r w:rsidRPr="0001054B">
        <w:rPr>
          <w:sz w:val="16"/>
          <w:szCs w:val="16"/>
          <w:lang w:val="en-US"/>
        </w:rPr>
        <w:t># The following is specific to the vintage graphical radio</w:t>
      </w:r>
    </w:p>
    <w:p w14:paraId="4F66CF5E" w14:textId="77777777" w:rsidR="0061424C" w:rsidRPr="0001054B" w:rsidRDefault="0061424C" w:rsidP="0061424C">
      <w:pPr>
        <w:pStyle w:val="CodeProfile"/>
        <w:rPr>
          <w:sz w:val="16"/>
          <w:szCs w:val="16"/>
          <w:lang w:val="en-US"/>
        </w:rPr>
      </w:pPr>
      <w:r w:rsidRPr="0001054B">
        <w:rPr>
          <w:sz w:val="16"/>
          <w:szCs w:val="16"/>
          <w:lang w:val="en-US"/>
        </w:rPr>
        <w:t>scale_labels_color=white</w:t>
      </w:r>
    </w:p>
    <w:p w14:paraId="362E35B8" w14:textId="77777777" w:rsidR="0061424C" w:rsidRPr="0001054B" w:rsidRDefault="0061424C" w:rsidP="0061424C">
      <w:pPr>
        <w:pStyle w:val="CodeProfile"/>
        <w:rPr>
          <w:sz w:val="16"/>
          <w:szCs w:val="16"/>
          <w:lang w:val="en-US"/>
        </w:rPr>
      </w:pPr>
      <w:r w:rsidRPr="0001054B">
        <w:rPr>
          <w:sz w:val="16"/>
          <w:szCs w:val="16"/>
          <w:lang w:val="en-US"/>
        </w:rPr>
        <w:t>stations_per_page=40</w:t>
      </w:r>
    </w:p>
    <w:p w14:paraId="25CFB541" w14:textId="77777777" w:rsidR="0061424C" w:rsidRPr="0001054B" w:rsidRDefault="0061424C" w:rsidP="0061424C">
      <w:pPr>
        <w:pStyle w:val="CodeProfile"/>
        <w:rPr>
          <w:sz w:val="16"/>
          <w:szCs w:val="16"/>
          <w:lang w:val="en-US"/>
        </w:rPr>
      </w:pPr>
      <w:r w:rsidRPr="0001054B">
        <w:rPr>
          <w:sz w:val="16"/>
          <w:szCs w:val="16"/>
          <w:lang w:val="en-US"/>
        </w:rPr>
        <w:t>display_date=yes</w:t>
      </w:r>
    </w:p>
    <w:p w14:paraId="6B08DC3E" w14:textId="2C693730" w:rsidR="0061424C" w:rsidRPr="0001054B" w:rsidRDefault="0061424C" w:rsidP="0061424C">
      <w:pPr>
        <w:pStyle w:val="CodeProfile"/>
        <w:rPr>
          <w:sz w:val="16"/>
          <w:szCs w:val="16"/>
          <w:lang w:val="en-US"/>
        </w:rPr>
      </w:pPr>
      <w:r w:rsidRPr="0001054B">
        <w:rPr>
          <w:sz w:val="16"/>
          <w:szCs w:val="16"/>
          <w:lang w:val="en-US"/>
        </w:rPr>
        <w:t>display_title=yes</w:t>
      </w:r>
    </w:p>
    <w:p w14:paraId="4BF8DBDE" w14:textId="7803F604" w:rsidR="00EF0F5C" w:rsidRDefault="00EF0F5C" w:rsidP="002576DC">
      <w:pPr>
        <w:pStyle w:val="NoSpacing"/>
        <w:rPr>
          <w:lang w:val="en-US"/>
        </w:rPr>
      </w:pPr>
    </w:p>
    <w:p w14:paraId="2517AFF6" w14:textId="77777777" w:rsidR="00EF0F5C" w:rsidRPr="00E514FD" w:rsidRDefault="00E514FD" w:rsidP="002576DC">
      <w:pPr>
        <w:pStyle w:val="NoSpacing"/>
        <w:rPr>
          <w:b/>
          <w:u w:val="single"/>
          <w:lang w:val="en-US"/>
        </w:rPr>
      </w:pPr>
      <w:r w:rsidRPr="00E514FD">
        <w:rPr>
          <w:b/>
          <w:u w:val="single"/>
          <w:lang w:val="en-US"/>
        </w:rPr>
        <w:t>Parameter</w:t>
      </w:r>
      <w:r w:rsidRPr="00E514FD">
        <w:rPr>
          <w:b/>
          <w:lang w:val="en-US"/>
        </w:rPr>
        <w:tab/>
      </w:r>
      <w:r w:rsidRPr="00E514FD">
        <w:rPr>
          <w:b/>
          <w:lang w:val="en-US"/>
        </w:rPr>
        <w:tab/>
      </w:r>
      <w:r w:rsidR="00EF0F5C" w:rsidRPr="00E514FD">
        <w:rPr>
          <w:b/>
          <w:u w:val="single"/>
          <w:lang w:val="en-US"/>
        </w:rPr>
        <w:t>Explanation</w:t>
      </w:r>
    </w:p>
    <w:p w14:paraId="18C641D1" w14:textId="77777777" w:rsidR="00EF0F5C" w:rsidRDefault="00696A2E" w:rsidP="002576DC">
      <w:pPr>
        <w:pStyle w:val="NoSpacing"/>
        <w:rPr>
          <w:lang w:val="en-US"/>
        </w:rPr>
      </w:pPr>
      <w:r w:rsidRPr="00696A2E">
        <w:rPr>
          <w:b/>
          <w:lang w:val="en-US"/>
        </w:rPr>
        <w:t>fullscreen</w:t>
      </w:r>
      <w:r>
        <w:rPr>
          <w:lang w:val="en-US"/>
        </w:rPr>
        <w:tab/>
      </w:r>
      <w:r>
        <w:rPr>
          <w:lang w:val="en-US"/>
        </w:rPr>
        <w:tab/>
        <w:t xml:space="preserve">Set to </w:t>
      </w:r>
      <w:r w:rsidRPr="00696A2E">
        <w:rPr>
          <w:b/>
          <w:lang w:val="en-US"/>
        </w:rPr>
        <w:t>yes</w:t>
      </w:r>
      <w:r>
        <w:rPr>
          <w:lang w:val="en-US"/>
        </w:rPr>
        <w:t xml:space="preserve"> or </w:t>
      </w:r>
      <w:r w:rsidRPr="00696A2E">
        <w:rPr>
          <w:b/>
          <w:lang w:val="en-US"/>
        </w:rPr>
        <w:t>no</w:t>
      </w:r>
      <w:r>
        <w:rPr>
          <w:lang w:val="en-US"/>
        </w:rPr>
        <w:t xml:space="preserve">. If using a large HDMI monitor or TV set to </w:t>
      </w:r>
      <w:r w:rsidRPr="00696A2E">
        <w:rPr>
          <w:b/>
          <w:lang w:val="en-US"/>
        </w:rPr>
        <w:t>no</w:t>
      </w:r>
      <w:r>
        <w:rPr>
          <w:lang w:val="en-US"/>
        </w:rPr>
        <w:t>.</w:t>
      </w:r>
    </w:p>
    <w:p w14:paraId="08D7B36A" w14:textId="77777777" w:rsidR="00EF0F5C" w:rsidRDefault="00EF0F5C" w:rsidP="002576DC">
      <w:pPr>
        <w:pStyle w:val="NoSpacing"/>
        <w:rPr>
          <w:lang w:val="en-US"/>
        </w:rPr>
      </w:pPr>
      <w:r w:rsidRPr="00696A2E">
        <w:rPr>
          <w:b/>
          <w:lang w:val="en-US"/>
        </w:rPr>
        <w:t>window_title</w:t>
      </w:r>
      <w:r>
        <w:rPr>
          <w:lang w:val="en-US"/>
        </w:rPr>
        <w:tab/>
      </w:r>
      <w:r>
        <w:rPr>
          <w:lang w:val="en-US"/>
        </w:rPr>
        <w:tab/>
        <w:t xml:space="preserve">Title to display in the desktop window if </w:t>
      </w:r>
      <w:r w:rsidRPr="00696A2E">
        <w:rPr>
          <w:b/>
          <w:lang w:val="en-US"/>
        </w:rPr>
        <w:t>fullscreen=no</w:t>
      </w:r>
    </w:p>
    <w:p w14:paraId="560A9DBB" w14:textId="77777777" w:rsidR="00EF0F5C" w:rsidRDefault="00696A2E" w:rsidP="002576DC">
      <w:pPr>
        <w:pStyle w:val="NoSpacing"/>
        <w:rPr>
          <w:lang w:val="en-US"/>
        </w:rPr>
      </w:pPr>
      <w:r w:rsidRPr="00696A2E">
        <w:rPr>
          <w:b/>
          <w:lang w:val="en-US"/>
        </w:rPr>
        <w:t>window_color</w:t>
      </w:r>
      <w:r>
        <w:rPr>
          <w:lang w:val="en-US"/>
        </w:rPr>
        <w:tab/>
      </w:r>
      <w:r>
        <w:rPr>
          <w:lang w:val="en-US"/>
        </w:rPr>
        <w:tab/>
        <w:t>Window background colo</w:t>
      </w:r>
      <w:r w:rsidR="00E514FD">
        <w:rPr>
          <w:lang w:val="en-US"/>
        </w:rPr>
        <w:t>u</w:t>
      </w:r>
      <w:r>
        <w:rPr>
          <w:lang w:val="en-US"/>
        </w:rPr>
        <w:t xml:space="preserve">r if </w:t>
      </w:r>
      <w:r w:rsidRPr="00E514FD">
        <w:rPr>
          <w:b/>
          <w:lang w:val="en-US"/>
        </w:rPr>
        <w:t>wallpaper</w:t>
      </w:r>
      <w:r>
        <w:rPr>
          <w:lang w:val="en-US"/>
        </w:rPr>
        <w:t xml:space="preserve"> (See below) not specified.</w:t>
      </w:r>
    </w:p>
    <w:p w14:paraId="7051FFEC" w14:textId="77777777" w:rsidR="00696A2E" w:rsidRDefault="00696A2E" w:rsidP="002576DC">
      <w:pPr>
        <w:pStyle w:val="NoSpacing"/>
        <w:rPr>
          <w:lang w:val="en-US"/>
        </w:rPr>
      </w:pPr>
      <w:r w:rsidRPr="00696A2E">
        <w:rPr>
          <w:b/>
          <w:lang w:val="en-US"/>
        </w:rPr>
        <w:t>banner_color</w:t>
      </w:r>
      <w:r>
        <w:rPr>
          <w:lang w:val="en-US"/>
        </w:rPr>
        <w:tab/>
      </w:r>
      <w:r>
        <w:rPr>
          <w:lang w:val="en-US"/>
        </w:rPr>
        <w:tab/>
        <w:t>This is the colour of the time and date banner</w:t>
      </w:r>
      <w:r w:rsidR="00E514FD">
        <w:rPr>
          <w:lang w:val="en-US"/>
        </w:rPr>
        <w:t>.</w:t>
      </w:r>
    </w:p>
    <w:p w14:paraId="14D3FDA5" w14:textId="77777777" w:rsidR="00696A2E" w:rsidRDefault="00696A2E" w:rsidP="002576DC">
      <w:pPr>
        <w:pStyle w:val="NoSpacing"/>
        <w:rPr>
          <w:lang w:val="en-US"/>
        </w:rPr>
      </w:pPr>
      <w:r w:rsidRPr="00E514FD">
        <w:rPr>
          <w:b/>
          <w:lang w:val="en-US"/>
        </w:rPr>
        <w:t>labels_color</w:t>
      </w:r>
      <w:r>
        <w:rPr>
          <w:lang w:val="en-US"/>
        </w:rPr>
        <w:tab/>
      </w:r>
      <w:r>
        <w:rPr>
          <w:lang w:val="en-US"/>
        </w:rPr>
        <w:tab/>
        <w:t>This is the colour of the</w:t>
      </w:r>
      <w:r w:rsidR="00E514FD">
        <w:rPr>
          <w:lang w:val="en-US"/>
        </w:rPr>
        <w:t xml:space="preserve"> radio and MPD</w:t>
      </w:r>
      <w:r>
        <w:rPr>
          <w:lang w:val="en-US"/>
        </w:rPr>
        <w:t xml:space="preserve"> option labels</w:t>
      </w:r>
      <w:r w:rsidR="00E514FD">
        <w:rPr>
          <w:lang w:val="en-US"/>
        </w:rPr>
        <w:t>.</w:t>
      </w:r>
      <w:r>
        <w:rPr>
          <w:lang w:val="en-US"/>
        </w:rPr>
        <w:t xml:space="preserve">  </w:t>
      </w:r>
    </w:p>
    <w:p w14:paraId="23B64EA0" w14:textId="77777777" w:rsidR="00696A2E" w:rsidRDefault="00E514FD" w:rsidP="002576DC">
      <w:pPr>
        <w:pStyle w:val="NoSpacing"/>
        <w:rPr>
          <w:lang w:val="en-US"/>
        </w:rPr>
      </w:pPr>
      <w:r w:rsidRPr="00E514FD">
        <w:rPr>
          <w:b/>
          <w:lang w:val="en-US"/>
        </w:rPr>
        <w:t>display_window_color</w:t>
      </w:r>
      <w:r>
        <w:rPr>
          <w:lang w:val="en-US"/>
        </w:rPr>
        <w:tab/>
        <w:t>This is the background colour of the station/track display window.</w:t>
      </w:r>
    </w:p>
    <w:p w14:paraId="23F325FF" w14:textId="77777777" w:rsidR="00E514FD" w:rsidRDefault="00E514FD" w:rsidP="002576DC">
      <w:pPr>
        <w:pStyle w:val="NoSpacing"/>
        <w:rPr>
          <w:lang w:val="en-US"/>
        </w:rPr>
      </w:pPr>
      <w:r w:rsidRPr="00E514FD">
        <w:rPr>
          <w:b/>
          <w:lang w:val="en-US"/>
        </w:rPr>
        <w:t>display_window_labels_color</w:t>
      </w:r>
      <w:r>
        <w:rPr>
          <w:lang w:val="en-US"/>
        </w:rPr>
        <w:tab/>
        <w:t>Colour of the display window text.</w:t>
      </w:r>
    </w:p>
    <w:p w14:paraId="42056142" w14:textId="77777777" w:rsidR="00E514FD" w:rsidRDefault="00E514FD" w:rsidP="002576DC">
      <w:pPr>
        <w:pStyle w:val="NoSpacing"/>
        <w:rPr>
          <w:lang w:val="en-US"/>
        </w:rPr>
      </w:pPr>
      <w:r w:rsidRPr="00E514FD">
        <w:rPr>
          <w:b/>
          <w:lang w:val="en-US"/>
        </w:rPr>
        <w:lastRenderedPageBreak/>
        <w:t>slider_color</w:t>
      </w:r>
      <w:r>
        <w:rPr>
          <w:lang w:val="en-US"/>
        </w:rPr>
        <w:tab/>
      </w:r>
      <w:r>
        <w:rPr>
          <w:lang w:val="en-US"/>
        </w:rPr>
        <w:tab/>
        <w:t>The color of the slider in the slider window next to the search window</w:t>
      </w:r>
      <w:r w:rsidR="00265201">
        <w:rPr>
          <w:lang w:val="en-US"/>
        </w:rPr>
        <w:t>.</w:t>
      </w:r>
    </w:p>
    <w:p w14:paraId="6370EE9A" w14:textId="77777777" w:rsidR="00E514FD" w:rsidRDefault="00E514FD" w:rsidP="002576DC">
      <w:pPr>
        <w:pStyle w:val="NoSpacing"/>
        <w:rPr>
          <w:lang w:val="en-US"/>
        </w:rPr>
      </w:pPr>
      <w:r w:rsidRPr="00E514FD">
        <w:rPr>
          <w:b/>
          <w:lang w:val="en-US"/>
        </w:rPr>
        <w:t>display_mouse</w:t>
      </w:r>
      <w:r>
        <w:rPr>
          <w:lang w:val="en-US"/>
        </w:rPr>
        <w:tab/>
      </w:r>
      <w:r>
        <w:rPr>
          <w:lang w:val="en-US"/>
        </w:rPr>
        <w:tab/>
        <w:t xml:space="preserve">Future use – hide mouse </w:t>
      </w:r>
      <w:r w:rsidRPr="00E514FD">
        <w:rPr>
          <w:b/>
          <w:lang w:val="en-US"/>
        </w:rPr>
        <w:t>yes/no</w:t>
      </w:r>
      <w:r>
        <w:rPr>
          <w:lang w:val="en-US"/>
        </w:rPr>
        <w:t>.</w:t>
      </w:r>
    </w:p>
    <w:p w14:paraId="7E7E6AAD" w14:textId="77777777" w:rsidR="00E514FD" w:rsidRDefault="00E514FD" w:rsidP="002576DC">
      <w:pPr>
        <w:pStyle w:val="NoSpacing"/>
        <w:rPr>
          <w:lang w:val="en-US"/>
        </w:rPr>
      </w:pPr>
      <w:r w:rsidRPr="00E514FD">
        <w:rPr>
          <w:b/>
          <w:lang w:val="en-US"/>
        </w:rPr>
        <w:t>wallpaper</w:t>
      </w:r>
      <w:r>
        <w:rPr>
          <w:lang w:val="en-US"/>
        </w:rPr>
        <w:tab/>
      </w:r>
      <w:r>
        <w:rPr>
          <w:lang w:val="en-US"/>
        </w:rPr>
        <w:tab/>
        <w:t xml:space="preserve">Background wall paper. Any jpeg or gif file can be specified. </w:t>
      </w:r>
    </w:p>
    <w:p w14:paraId="52CF5BCB" w14:textId="77777777" w:rsidR="001512BC" w:rsidRDefault="001512BC" w:rsidP="002576DC">
      <w:pPr>
        <w:pStyle w:val="NoSpacing"/>
        <w:rPr>
          <w:lang w:val="en-US"/>
        </w:rPr>
      </w:pPr>
      <w:r>
        <w:rPr>
          <w:lang w:val="en-US"/>
        </w:rPr>
        <w:tab/>
      </w:r>
      <w:r>
        <w:rPr>
          <w:lang w:val="en-US"/>
        </w:rPr>
        <w:tab/>
      </w:r>
      <w:r>
        <w:rPr>
          <w:lang w:val="en-US"/>
        </w:rPr>
        <w:tab/>
        <w:t xml:space="preserve">See directory </w:t>
      </w:r>
      <w:r w:rsidRPr="002576DC">
        <w:rPr>
          <w:lang w:val="en-US"/>
        </w:rPr>
        <w:t>=/usr/share/scratch/Media/Backgrounds</w:t>
      </w:r>
      <w:r w:rsidR="00265201">
        <w:rPr>
          <w:lang w:val="en-US"/>
        </w:rPr>
        <w:t>.</w:t>
      </w:r>
    </w:p>
    <w:p w14:paraId="780158C7" w14:textId="77777777" w:rsidR="00E514FD" w:rsidRDefault="00E514FD" w:rsidP="002576DC">
      <w:pPr>
        <w:pStyle w:val="NoSpacing"/>
        <w:rPr>
          <w:lang w:val="en-US"/>
        </w:rPr>
      </w:pPr>
      <w:r w:rsidRPr="00E514FD">
        <w:rPr>
          <w:b/>
          <w:lang w:val="en-US"/>
        </w:rPr>
        <w:t>dateformat</w:t>
      </w:r>
      <w:r>
        <w:rPr>
          <w:lang w:val="en-US"/>
        </w:rPr>
        <w:tab/>
      </w:r>
      <w:r>
        <w:rPr>
          <w:lang w:val="en-US"/>
        </w:rPr>
        <w:tab/>
        <w:t xml:space="preserve">The format </w:t>
      </w:r>
      <w:r w:rsidR="001512BC">
        <w:rPr>
          <w:lang w:val="en-US"/>
        </w:rPr>
        <w:t>for displaying</w:t>
      </w:r>
      <w:r>
        <w:rPr>
          <w:lang w:val="en-US"/>
        </w:rPr>
        <w:t xml:space="preserve"> the time and date banner. </w:t>
      </w:r>
    </w:p>
    <w:p w14:paraId="66B7C8EB" w14:textId="77777777" w:rsidR="00265201" w:rsidRDefault="00265201" w:rsidP="00265201">
      <w:pPr>
        <w:pStyle w:val="NoSpacing"/>
        <w:rPr>
          <w:lang w:val="en-US"/>
        </w:rPr>
      </w:pPr>
    </w:p>
    <w:p w14:paraId="33A3DEAD" w14:textId="77777777" w:rsidR="00265201" w:rsidRPr="00265201" w:rsidRDefault="00265201" w:rsidP="00265201">
      <w:pPr>
        <w:pStyle w:val="NoSpacing"/>
        <w:rPr>
          <w:lang w:val="en-US"/>
        </w:rPr>
      </w:pPr>
      <w:r w:rsidRPr="00265201">
        <w:rPr>
          <w:lang w:val="en-US"/>
        </w:rPr>
        <w:t>The following</w:t>
      </w:r>
      <w:r>
        <w:rPr>
          <w:lang w:val="en-US"/>
        </w:rPr>
        <w:t xml:space="preserve"> settings </w:t>
      </w:r>
      <w:r w:rsidR="0023701E">
        <w:rPr>
          <w:lang w:val="en-US"/>
        </w:rPr>
        <w:t xml:space="preserve">are </w:t>
      </w:r>
      <w:r w:rsidR="0023701E" w:rsidRPr="00265201">
        <w:rPr>
          <w:lang w:val="en-US"/>
        </w:rPr>
        <w:t>specific</w:t>
      </w:r>
      <w:r w:rsidRPr="00265201">
        <w:rPr>
          <w:lang w:val="en-US"/>
        </w:rPr>
        <w:t xml:space="preserve"> to the </w:t>
      </w:r>
      <w:r w:rsidRPr="0023701E">
        <w:rPr>
          <w:u w:val="single"/>
          <w:lang w:val="en-US"/>
        </w:rPr>
        <w:t>vintage graphical</w:t>
      </w:r>
      <w:r w:rsidRPr="00265201">
        <w:rPr>
          <w:lang w:val="en-US"/>
        </w:rPr>
        <w:t xml:space="preserve"> radio</w:t>
      </w:r>
      <w:r>
        <w:rPr>
          <w:lang w:val="en-US"/>
        </w:rPr>
        <w:t>:</w:t>
      </w:r>
    </w:p>
    <w:p w14:paraId="30A25DA1" w14:textId="77777777" w:rsidR="00265201" w:rsidRPr="00265201" w:rsidRDefault="00265201" w:rsidP="00265201">
      <w:pPr>
        <w:pStyle w:val="NoSpacing"/>
        <w:rPr>
          <w:lang w:val="en-US"/>
        </w:rPr>
      </w:pPr>
      <w:r w:rsidRPr="00265201">
        <w:rPr>
          <w:b/>
          <w:lang w:val="en-US"/>
        </w:rPr>
        <w:t>scale_labels_color</w:t>
      </w:r>
      <w:r>
        <w:rPr>
          <w:lang w:val="en-US"/>
        </w:rPr>
        <w:tab/>
        <w:t>This sets the color of the station names on the tuning scale</w:t>
      </w:r>
    </w:p>
    <w:p w14:paraId="5FEEA79A" w14:textId="77777777" w:rsidR="00265201" w:rsidRPr="00265201" w:rsidRDefault="00265201" w:rsidP="00265201">
      <w:pPr>
        <w:pStyle w:val="NoSpacing"/>
        <w:rPr>
          <w:lang w:val="en-US"/>
        </w:rPr>
      </w:pPr>
      <w:r w:rsidRPr="00265201">
        <w:rPr>
          <w:b/>
          <w:lang w:val="en-US"/>
        </w:rPr>
        <w:t>stations_per_page</w:t>
      </w:r>
      <w:r>
        <w:rPr>
          <w:lang w:val="en-US"/>
        </w:rPr>
        <w:tab/>
        <w:t>This is the maximum number of stations that will be displayed on each page.</w:t>
      </w:r>
    </w:p>
    <w:p w14:paraId="61A0AF09" w14:textId="77777777" w:rsidR="00265201" w:rsidRPr="00265201" w:rsidRDefault="00265201" w:rsidP="00265201">
      <w:pPr>
        <w:pStyle w:val="NoSpacing"/>
        <w:rPr>
          <w:lang w:val="en-US"/>
        </w:rPr>
      </w:pPr>
      <w:r w:rsidRPr="00265201">
        <w:rPr>
          <w:b/>
          <w:lang w:val="en-US"/>
        </w:rPr>
        <w:t>display_date</w:t>
      </w:r>
      <w:r>
        <w:rPr>
          <w:b/>
          <w:lang w:val="en-US"/>
        </w:rPr>
        <w:tab/>
      </w:r>
      <w:r>
        <w:rPr>
          <w:b/>
          <w:lang w:val="en-US"/>
        </w:rPr>
        <w:tab/>
      </w:r>
      <w:r w:rsidRPr="00265201">
        <w:rPr>
          <w:lang w:val="en-US"/>
        </w:rPr>
        <w:t xml:space="preserve">Display </w:t>
      </w:r>
      <w:r>
        <w:rPr>
          <w:lang w:val="en-US"/>
        </w:rPr>
        <w:t>the date at the top of the screen yes/no</w:t>
      </w:r>
    </w:p>
    <w:p w14:paraId="6C67E247" w14:textId="77777777" w:rsidR="00B36BF7" w:rsidRDefault="00265201" w:rsidP="00265201">
      <w:pPr>
        <w:pStyle w:val="NoSpacing"/>
        <w:rPr>
          <w:lang w:val="en-US"/>
        </w:rPr>
      </w:pPr>
      <w:r w:rsidRPr="00265201">
        <w:rPr>
          <w:b/>
          <w:lang w:val="en-US"/>
        </w:rPr>
        <w:t>display_title</w:t>
      </w:r>
      <w:r>
        <w:rPr>
          <w:b/>
          <w:lang w:val="en-US"/>
        </w:rPr>
        <w:tab/>
      </w:r>
      <w:r>
        <w:rPr>
          <w:b/>
          <w:lang w:val="en-US"/>
        </w:rPr>
        <w:tab/>
      </w:r>
      <w:r w:rsidRPr="00265201">
        <w:rPr>
          <w:lang w:val="en-US"/>
        </w:rPr>
        <w:t xml:space="preserve">Display </w:t>
      </w:r>
      <w:r>
        <w:rPr>
          <w:lang w:val="en-US"/>
        </w:rPr>
        <w:t>the station title at the bottom of the screen yes/no</w:t>
      </w:r>
    </w:p>
    <w:p w14:paraId="6860C137" w14:textId="77777777" w:rsidR="00E514FD" w:rsidRDefault="00E514FD" w:rsidP="00E514FD">
      <w:pPr>
        <w:pStyle w:val="NoSpacing"/>
        <w:rPr>
          <w:lang w:val="en-US"/>
        </w:rPr>
      </w:pPr>
    </w:p>
    <w:p w14:paraId="62E14BE5" w14:textId="77777777" w:rsidR="001512BC" w:rsidRDefault="001512BC" w:rsidP="001512BC">
      <w:pPr>
        <w:pStyle w:val="NoSpacing"/>
        <w:rPr>
          <w:lang w:val="en-US"/>
        </w:rPr>
      </w:pPr>
      <w:r w:rsidRPr="006B5ECD">
        <w:rPr>
          <w:b/>
          <w:noProof/>
          <w:lang w:eastAsia="en-GB"/>
        </w:rPr>
        <w:drawing>
          <wp:anchor distT="0" distB="0" distL="114300" distR="114300" simplePos="0" relativeHeight="251640832" behindDoc="1" locked="0" layoutInCell="1" allowOverlap="1" wp14:anchorId="4B4DE567" wp14:editId="182474D2">
            <wp:simplePos x="0" y="0"/>
            <wp:positionH relativeFrom="column">
              <wp:posOffset>21590</wp:posOffset>
            </wp:positionH>
            <wp:positionV relativeFrom="paragraph">
              <wp:posOffset>6350</wp:posOffset>
            </wp:positionV>
            <wp:extent cx="375285" cy="352425"/>
            <wp:effectExtent l="19050" t="0" r="5715" b="0"/>
            <wp:wrapTight wrapText="bothSides">
              <wp:wrapPolygon edited="0">
                <wp:start x="-1096" y="0"/>
                <wp:lineTo x="-1096" y="21016"/>
                <wp:lineTo x="21929" y="21016"/>
                <wp:lineTo x="21929" y="0"/>
                <wp:lineTo x="-1096" y="0"/>
              </wp:wrapPolygon>
            </wp:wrapTight>
            <wp:docPr id="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Pr>
          <w:lang w:val="en-US"/>
        </w:rPr>
        <w:t>All</w:t>
      </w:r>
      <w:r w:rsidR="00E514FD">
        <w:rPr>
          <w:lang w:val="en-US"/>
        </w:rPr>
        <w:t xml:space="preserve"> parameters use the American spelling for color and </w:t>
      </w:r>
      <w:r w:rsidR="00E514FD" w:rsidRPr="00E43239">
        <w:rPr>
          <w:u w:val="single"/>
          <w:lang w:val="en-US"/>
        </w:rPr>
        <w:t>not</w:t>
      </w:r>
      <w:r w:rsidR="00E514FD">
        <w:rPr>
          <w:lang w:val="en-US"/>
        </w:rPr>
        <w:t xml:space="preserve"> the British spellin</w:t>
      </w:r>
      <w:r>
        <w:rPr>
          <w:lang w:val="en-US"/>
        </w:rPr>
        <w:t>g.</w:t>
      </w:r>
    </w:p>
    <w:p w14:paraId="78298620" w14:textId="77777777" w:rsidR="001512BC" w:rsidRDefault="001512BC" w:rsidP="001512BC">
      <w:pPr>
        <w:pStyle w:val="NoSpacing"/>
        <w:rPr>
          <w:lang w:val="en-US"/>
        </w:rPr>
      </w:pPr>
      <w:r>
        <w:rPr>
          <w:lang w:val="en-US"/>
        </w:rPr>
        <w:t xml:space="preserve">The </w:t>
      </w:r>
      <w:r w:rsidRPr="001512BC">
        <w:rPr>
          <w:b/>
          <w:lang w:val="en-US"/>
        </w:rPr>
        <w:t>wallpaper</w:t>
      </w:r>
      <w:r>
        <w:rPr>
          <w:lang w:val="en-US"/>
        </w:rPr>
        <w:t xml:space="preserve"> parameter overrides the </w:t>
      </w:r>
      <w:r w:rsidRPr="001512BC">
        <w:rPr>
          <w:b/>
          <w:lang w:val="en-US"/>
        </w:rPr>
        <w:t>window_color</w:t>
      </w:r>
      <w:r>
        <w:rPr>
          <w:lang w:val="en-US"/>
        </w:rPr>
        <w:t xml:space="preserve"> parameter.</w:t>
      </w:r>
    </w:p>
    <w:p w14:paraId="6C0B7614" w14:textId="77777777" w:rsidR="001512BC" w:rsidRDefault="001512BC" w:rsidP="001512BC">
      <w:pPr>
        <w:pStyle w:val="NoSpacing"/>
        <w:rPr>
          <w:lang w:val="en-US"/>
        </w:rPr>
      </w:pPr>
      <w:r>
        <w:rPr>
          <w:lang w:val="en-US"/>
        </w:rPr>
        <w:tab/>
      </w:r>
    </w:p>
    <w:p w14:paraId="0EBDD23B" w14:textId="77777777" w:rsidR="00605290" w:rsidRDefault="001512BC" w:rsidP="001512BC">
      <w:pPr>
        <w:pStyle w:val="NoSpacing"/>
        <w:rPr>
          <w:lang w:val="en-US"/>
        </w:rPr>
      </w:pPr>
      <w:r>
        <w:rPr>
          <w:lang w:val="en-US"/>
        </w:rPr>
        <w:t>The parameters allow any theme to be configured for the HDMI or Touch Screen window.</w:t>
      </w:r>
    </w:p>
    <w:p w14:paraId="2336E9BE" w14:textId="77777777" w:rsidR="007B6721" w:rsidRDefault="007B6721" w:rsidP="00FD2452">
      <w:pPr>
        <w:pStyle w:val="Heading2"/>
        <w:rPr>
          <w:lang w:val="en-US"/>
        </w:rPr>
      </w:pPr>
      <w:bookmarkStart w:id="499" w:name="_Ref522864045"/>
      <w:bookmarkStart w:id="500" w:name="_Toc38893442"/>
      <w:r>
        <w:rPr>
          <w:lang w:val="en-US"/>
        </w:rPr>
        <w:t>Configuring GPIO outputs</w:t>
      </w:r>
      <w:bookmarkEnd w:id="499"/>
      <w:bookmarkEnd w:id="500"/>
    </w:p>
    <w:p w14:paraId="0CB1DC5E" w14:textId="57A39A6C" w:rsidR="007B6721" w:rsidRPr="00A25BB5" w:rsidRDefault="007B6721" w:rsidP="00A25BB5">
      <w:pPr>
        <w:pStyle w:val="NoSpacing"/>
      </w:pPr>
      <w:r>
        <w:rPr>
          <w:lang w:val="en-US"/>
        </w:rPr>
        <w:t xml:space="preserve">Apart from changing the </w:t>
      </w:r>
      <w:r w:rsidRPr="007B6721">
        <w:rPr>
          <w:b/>
          <w:lang w:val="en-US"/>
        </w:rPr>
        <w:t xml:space="preserve">down_switch </w:t>
      </w:r>
      <w:r>
        <w:rPr>
          <w:lang w:val="en-US"/>
        </w:rPr>
        <w:t xml:space="preserve">GPIO setting to be compatible with the </w:t>
      </w:r>
      <w:r w:rsidRPr="004A7614">
        <w:rPr>
          <w:b/>
          <w:lang w:val="en-US"/>
        </w:rPr>
        <w:t>HiFiBerry</w:t>
      </w:r>
      <w:r w:rsidR="0037287F">
        <w:rPr>
          <w:b/>
          <w:lang w:val="en-US"/>
        </w:rPr>
        <w:fldChar w:fldCharType="begin"/>
      </w:r>
      <w:r w:rsidR="00E43243">
        <w:instrText xml:space="preserve"> XE "</w:instrText>
      </w:r>
      <w:r w:rsidR="00E43243" w:rsidRPr="00710D91">
        <w:instrText>HiFiBerry</w:instrText>
      </w:r>
      <w:r w:rsidR="00E43243">
        <w:instrText xml:space="preserve">" </w:instrText>
      </w:r>
      <w:r w:rsidR="0037287F">
        <w:rPr>
          <w:b/>
          <w:lang w:val="en-US"/>
        </w:rPr>
        <w:fldChar w:fldCharType="end"/>
      </w:r>
      <w:r w:rsidRPr="004A7614">
        <w:rPr>
          <w:b/>
          <w:lang w:val="en-US"/>
        </w:rPr>
        <w:t xml:space="preserve"> DAC</w:t>
      </w:r>
      <w:r w:rsidR="0037287F">
        <w:rPr>
          <w:b/>
          <w:lang w:val="en-US"/>
        </w:rPr>
        <w:fldChar w:fldCharType="begin"/>
      </w:r>
      <w:r w:rsidR="00270AC5">
        <w:instrText xml:space="preserve"> XE "</w:instrText>
      </w:r>
      <w:r w:rsidR="00270AC5" w:rsidRPr="00760EFF">
        <w:rPr>
          <w:b/>
        </w:rPr>
        <w:instrText>DAC</w:instrText>
      </w:r>
      <w:r w:rsidR="00270AC5">
        <w:instrText xml:space="preserve">" </w:instrText>
      </w:r>
      <w:r w:rsidR="0037287F">
        <w:rPr>
          <w:b/>
          <w:lang w:val="en-US"/>
        </w:rPr>
        <w:fldChar w:fldCharType="end"/>
      </w:r>
      <w:r>
        <w:rPr>
          <w:lang w:val="en-US"/>
        </w:rPr>
        <w:t xml:space="preserve"> it is not normally necessary to change the GPIO settings for the</w:t>
      </w:r>
      <w:r w:rsidR="00A25BB5">
        <w:rPr>
          <w:lang w:val="en-US"/>
        </w:rPr>
        <w:t xml:space="preserve"> switches, rotary encoders or LC</w:t>
      </w:r>
      <w:r>
        <w:rPr>
          <w:lang w:val="en-US"/>
        </w:rPr>
        <w:t>D</w:t>
      </w:r>
      <w:r w:rsidR="00A25BB5">
        <w:rPr>
          <w:lang w:val="en-US"/>
        </w:rPr>
        <w:t xml:space="preserve"> display</w:t>
      </w:r>
      <w:r>
        <w:rPr>
          <w:lang w:val="en-US"/>
        </w:rPr>
        <w:t xml:space="preserve"> connections. The default settings match the wiring configuration shown in </w:t>
      </w:r>
      <w:r w:rsidR="0037287F">
        <w:rPr>
          <w:lang w:val="en-US"/>
        </w:rPr>
        <w:fldChar w:fldCharType="begin"/>
      </w:r>
      <w:r>
        <w:rPr>
          <w:lang w:val="en-US"/>
        </w:rPr>
        <w:instrText xml:space="preserve"> REF _Ref376608094 \h </w:instrText>
      </w:r>
      <w:r w:rsidR="0037287F">
        <w:rPr>
          <w:lang w:val="en-US"/>
        </w:rPr>
      </w:r>
      <w:r w:rsidR="0037287F">
        <w:rPr>
          <w:lang w:val="en-US"/>
        </w:rPr>
        <w:fldChar w:fldCharType="separate"/>
      </w:r>
      <w:r w:rsidR="00EB0C56">
        <w:t xml:space="preserve">Table </w:t>
      </w:r>
      <w:r w:rsidR="00EB0C56">
        <w:rPr>
          <w:noProof/>
        </w:rPr>
        <w:t>4</w:t>
      </w:r>
      <w:r w:rsidR="0037287F">
        <w:rPr>
          <w:lang w:val="en-US"/>
        </w:rPr>
        <w:fldChar w:fldCharType="end"/>
      </w:r>
      <w:r>
        <w:rPr>
          <w:lang w:val="en-US"/>
        </w:rPr>
        <w:t xml:space="preserve"> on page </w:t>
      </w:r>
      <w:r w:rsidR="0037287F">
        <w:rPr>
          <w:lang w:val="en-US"/>
        </w:rPr>
        <w:fldChar w:fldCharType="begin"/>
      </w:r>
      <w:r>
        <w:rPr>
          <w:lang w:val="en-US"/>
        </w:rPr>
        <w:instrText xml:space="preserve"> PAGEREF _Ref457212052 \h </w:instrText>
      </w:r>
      <w:r w:rsidR="0037287F">
        <w:rPr>
          <w:lang w:val="en-US"/>
        </w:rPr>
      </w:r>
      <w:r w:rsidR="0037287F">
        <w:rPr>
          <w:lang w:val="en-US"/>
        </w:rPr>
        <w:fldChar w:fldCharType="separate"/>
      </w:r>
      <w:r w:rsidR="00EB0C56">
        <w:rPr>
          <w:noProof/>
          <w:lang w:val="en-US"/>
        </w:rPr>
        <w:t>22</w:t>
      </w:r>
      <w:r w:rsidR="0037287F">
        <w:rPr>
          <w:lang w:val="en-US"/>
        </w:rPr>
        <w:fldChar w:fldCharType="end"/>
      </w:r>
      <w:r>
        <w:rPr>
          <w:lang w:val="en-US"/>
        </w:rPr>
        <w:t>.</w:t>
      </w:r>
      <w:r w:rsidR="00A25BB5">
        <w:rPr>
          <w:lang w:val="en-US"/>
        </w:rPr>
        <w:t xml:space="preserve"> </w:t>
      </w:r>
      <w:r w:rsidR="00A25BB5" w:rsidRPr="00A25BB5">
        <w:t>Unless here is a need to change the GPIO configuration skip this section.</w:t>
      </w:r>
    </w:p>
    <w:p w14:paraId="1E5FBA6C" w14:textId="77777777" w:rsidR="00A25BB5" w:rsidRPr="00A25BB5" w:rsidRDefault="00A25BB5" w:rsidP="00A25BB5">
      <w:pPr>
        <w:pStyle w:val="NoSpacing"/>
      </w:pPr>
    </w:p>
    <w:p w14:paraId="597F8485" w14:textId="77777777" w:rsidR="00A25BB5" w:rsidRDefault="00A83536" w:rsidP="00A25BB5">
      <w:pPr>
        <w:pStyle w:val="NoSpacing"/>
      </w:pPr>
      <w:r>
        <w:t>All</w:t>
      </w:r>
      <w:r w:rsidR="00A25BB5" w:rsidRPr="00A25BB5">
        <w:t xml:space="preserve"> switches, rotary encoders and</w:t>
      </w:r>
      <w:r w:rsidR="00A25BB5">
        <w:t xml:space="preserve"> LCD display settings are configurable in the </w:t>
      </w:r>
      <w:r w:rsidR="00A25BB5" w:rsidRPr="00A25BB5">
        <w:rPr>
          <w:b/>
        </w:rPr>
        <w:t>/etc/radiod.conf</w:t>
      </w:r>
      <w:r w:rsidR="00A25BB5">
        <w:t xml:space="preserve"> file.</w:t>
      </w:r>
    </w:p>
    <w:p w14:paraId="0C0BC081" w14:textId="77777777" w:rsidR="00454480" w:rsidRDefault="00454480" w:rsidP="00A25BB5">
      <w:pPr>
        <w:pStyle w:val="NoSpacing"/>
      </w:pPr>
    </w:p>
    <w:tbl>
      <w:tblPr>
        <w:tblW w:w="0" w:type="auto"/>
        <w:tblLook w:val="04A0" w:firstRow="1" w:lastRow="0" w:firstColumn="1" w:lastColumn="0" w:noHBand="0" w:noVBand="1"/>
      </w:tblPr>
      <w:tblGrid>
        <w:gridCol w:w="1229"/>
        <w:gridCol w:w="7797"/>
      </w:tblGrid>
      <w:tr w:rsidR="00454480" w14:paraId="080DCEC2" w14:textId="77777777" w:rsidTr="00D84973">
        <w:tc>
          <w:tcPr>
            <w:tcW w:w="1242" w:type="dxa"/>
          </w:tcPr>
          <w:p w14:paraId="39E4D4B4" w14:textId="77777777" w:rsidR="00454480" w:rsidRDefault="00454480" w:rsidP="00454480">
            <w:pPr>
              <w:pStyle w:val="NoSpacing"/>
            </w:pPr>
            <w:r w:rsidRPr="00454480">
              <w:rPr>
                <w:noProof/>
                <w:lang w:eastAsia="en-GB"/>
              </w:rPr>
              <w:drawing>
                <wp:anchor distT="0" distB="0" distL="114300" distR="114300" simplePos="0" relativeHeight="251637760" behindDoc="1" locked="0" layoutInCell="1" allowOverlap="1" wp14:anchorId="2264BF0F" wp14:editId="49A26C03">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8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p w14:paraId="1AC0CDF1" w14:textId="77777777" w:rsidR="00454480" w:rsidRPr="00454480" w:rsidRDefault="00454480" w:rsidP="00454480">
            <w:pPr>
              <w:pStyle w:val="NoSpacing"/>
            </w:pPr>
          </w:p>
        </w:tc>
        <w:tc>
          <w:tcPr>
            <w:tcW w:w="8000" w:type="dxa"/>
          </w:tcPr>
          <w:p w14:paraId="71A95424" w14:textId="77777777" w:rsidR="00454480" w:rsidRDefault="00454480" w:rsidP="00A25BB5">
            <w:pPr>
              <w:pStyle w:val="NoSpacing"/>
            </w:pPr>
            <w:r>
              <w:t xml:space="preserve">If the GPIO assignments are changed in the </w:t>
            </w:r>
            <w:r w:rsidRPr="00A25BB5">
              <w:rPr>
                <w:b/>
              </w:rPr>
              <w:t>/etc/radiod.conf</w:t>
            </w:r>
            <w:r>
              <w:t xml:space="preserve"> file then these </w:t>
            </w:r>
            <w:r w:rsidRPr="00D84973">
              <w:rPr>
                <w:u w:val="single"/>
              </w:rPr>
              <w:t>must</w:t>
            </w:r>
            <w:r>
              <w:t xml:space="preserve"> match the actual physical wiring for </w:t>
            </w:r>
            <w:r w:rsidR="00D84973">
              <w:t xml:space="preserve">your radio project.  </w:t>
            </w:r>
          </w:p>
        </w:tc>
      </w:tr>
    </w:tbl>
    <w:p w14:paraId="14C1AEB0" w14:textId="77777777" w:rsidR="00A25BB5" w:rsidRDefault="00A25BB5" w:rsidP="00A25BB5">
      <w:pPr>
        <w:pStyle w:val="NoSpacing"/>
      </w:pPr>
      <w:r w:rsidRPr="00A25BB5">
        <w:t xml:space="preserve"> </w:t>
      </w:r>
    </w:p>
    <w:p w14:paraId="655750FB" w14:textId="77777777" w:rsidR="00A25BB5" w:rsidRDefault="00A25BB5" w:rsidP="00A25BB5">
      <w:pPr>
        <w:pStyle w:val="Heading3"/>
      </w:pPr>
      <w:bookmarkStart w:id="501" w:name="_Ref522864137"/>
      <w:bookmarkStart w:id="502" w:name="_Ref522864186"/>
      <w:bookmarkStart w:id="503" w:name="_Ref522864195"/>
      <w:bookmarkStart w:id="504" w:name="_Toc38893443"/>
      <w:r>
        <w:t>Switches and rotary encoders</w:t>
      </w:r>
      <w:r w:rsidR="00454480">
        <w:t xml:space="preserve"> GPIO assignments</w:t>
      </w:r>
      <w:bookmarkEnd w:id="501"/>
      <w:bookmarkEnd w:id="502"/>
      <w:bookmarkEnd w:id="503"/>
      <w:bookmarkEnd w:id="504"/>
    </w:p>
    <w:p w14:paraId="61CA8C1E" w14:textId="0ECF2779" w:rsidR="00A83536" w:rsidRDefault="00A25BB5" w:rsidP="00A83536">
      <w:r>
        <w:t xml:space="preserve">The default switch settings including the rotary encoders </w:t>
      </w:r>
      <w:r w:rsidR="00454480">
        <w:t xml:space="preserve">are shown below.  </w:t>
      </w:r>
      <w:r w:rsidR="00A83536">
        <w:t xml:space="preserve">Normally there is no need to change these as they are set by the </w:t>
      </w:r>
      <w:r w:rsidR="00A83536" w:rsidRPr="00A83536">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A83536">
        <w:t xml:space="preserve"> program.  </w:t>
      </w:r>
    </w:p>
    <w:p w14:paraId="326E3A0F" w14:textId="77777777" w:rsidR="00A83536" w:rsidRDefault="00A83536" w:rsidP="00A83536">
      <w:pPr>
        <w:pStyle w:val="CodeProfile"/>
      </w:pPr>
      <w:r>
        <w:t xml:space="preserve"># Switch settings for 40 pin version (support for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w:t>
      </w:r>
    </w:p>
    <w:p w14:paraId="49B61F26" w14:textId="77777777" w:rsidR="00A83536" w:rsidRDefault="00A83536" w:rsidP="00A83536">
      <w:pPr>
        <w:pStyle w:val="CodeProfile"/>
      </w:pPr>
      <w:r>
        <w:t>menu_switch=17</w:t>
      </w:r>
    </w:p>
    <w:p w14:paraId="6AD5DC81" w14:textId="77777777" w:rsidR="00A83536" w:rsidRDefault="00A83536" w:rsidP="00A83536">
      <w:pPr>
        <w:pStyle w:val="CodeProfile"/>
      </w:pPr>
      <w:r>
        <w:t>mute_switch=4</w:t>
      </w:r>
    </w:p>
    <w:p w14:paraId="297929B1" w14:textId="77777777" w:rsidR="00A83536" w:rsidRDefault="00A83536" w:rsidP="00A83536">
      <w:pPr>
        <w:pStyle w:val="CodeProfile"/>
      </w:pPr>
      <w:r>
        <w:t>up_switch=24</w:t>
      </w:r>
    </w:p>
    <w:p w14:paraId="28412346" w14:textId="77777777" w:rsidR="00A83536" w:rsidRDefault="00A83536" w:rsidP="00A83536">
      <w:pPr>
        <w:pStyle w:val="CodeProfile"/>
      </w:pPr>
      <w:r>
        <w:t>down_switch=23</w:t>
      </w:r>
    </w:p>
    <w:p w14:paraId="65F30234" w14:textId="77777777" w:rsidR="00A83536" w:rsidRDefault="00A83536" w:rsidP="00A83536">
      <w:pPr>
        <w:pStyle w:val="CodeProfile"/>
      </w:pPr>
      <w:r>
        <w:t>left_switch=14</w:t>
      </w:r>
    </w:p>
    <w:p w14:paraId="36A87390" w14:textId="77777777" w:rsidR="00A83536" w:rsidRDefault="00A83536" w:rsidP="00A83536">
      <w:pPr>
        <w:pStyle w:val="CodeProfile"/>
      </w:pPr>
      <w:r>
        <w:t>right_switch=15</w:t>
      </w:r>
    </w:p>
    <w:p w14:paraId="776619A6" w14:textId="77777777" w:rsidR="00A25BB5" w:rsidRDefault="00A61489" w:rsidP="00A61489">
      <w:pPr>
        <w:pStyle w:val="Heading3"/>
      </w:pPr>
      <w:bookmarkStart w:id="505" w:name="_Toc38893444"/>
      <w:r>
        <w:t>Disabling button or rotary encoder GPIOs</w:t>
      </w:r>
      <w:bookmarkEnd w:id="505"/>
    </w:p>
    <w:p w14:paraId="22F2FA4E" w14:textId="77777777" w:rsidR="00A61489" w:rsidRDefault="00A61489" w:rsidP="00A25BB5">
      <w:pPr>
        <w:pStyle w:val="NoSpacing"/>
      </w:pPr>
      <w:r>
        <w:t xml:space="preserve">From version 6.8 onwards it is possible to disable a button or rotary encoder GPIO configuration. For </w:t>
      </w:r>
      <w:r w:rsidR="00B16265">
        <w:t>example,</w:t>
      </w:r>
      <w:r>
        <w:t xml:space="preserve"> if you are building a radio with an amplifier with its own volume control you may not need the music player daemon </w:t>
      </w:r>
      <w:r w:rsidR="00E91D76">
        <w:t>volume control as well. In this case set these to 0 to disable them.</w:t>
      </w:r>
    </w:p>
    <w:p w14:paraId="5E7945B2" w14:textId="77777777" w:rsidR="00A61489" w:rsidRDefault="00A61489" w:rsidP="00A61489">
      <w:pPr>
        <w:pStyle w:val="CodeProfile"/>
      </w:pPr>
      <w:r>
        <w:t>menu_switch=17</w:t>
      </w:r>
    </w:p>
    <w:p w14:paraId="6D73A2D1" w14:textId="77777777" w:rsidR="00A61489" w:rsidRDefault="00A61489" w:rsidP="00A61489">
      <w:pPr>
        <w:pStyle w:val="CodeProfile"/>
      </w:pPr>
      <w:r>
        <w:t>up_switch=24</w:t>
      </w:r>
    </w:p>
    <w:p w14:paraId="083A0E03" w14:textId="77777777" w:rsidR="00A61489" w:rsidRDefault="00A61489" w:rsidP="00A61489">
      <w:pPr>
        <w:pStyle w:val="CodeProfile"/>
      </w:pPr>
      <w:r>
        <w:t>down_switch=23</w:t>
      </w:r>
    </w:p>
    <w:p w14:paraId="363833BA" w14:textId="77777777" w:rsidR="00A61489" w:rsidRPr="00E91D76" w:rsidRDefault="00A61489" w:rsidP="00A61489">
      <w:pPr>
        <w:pStyle w:val="CodeProfile"/>
        <w:rPr>
          <w:highlight w:val="yellow"/>
        </w:rPr>
      </w:pPr>
      <w:r w:rsidRPr="00E91D76">
        <w:rPr>
          <w:highlight w:val="yellow"/>
        </w:rPr>
        <w:t>mute_switch=0</w:t>
      </w:r>
    </w:p>
    <w:p w14:paraId="2525279C" w14:textId="77777777" w:rsidR="00A61489" w:rsidRPr="00E91D76" w:rsidRDefault="00A61489" w:rsidP="00A61489">
      <w:pPr>
        <w:pStyle w:val="CodeProfile"/>
        <w:rPr>
          <w:highlight w:val="yellow"/>
        </w:rPr>
      </w:pPr>
      <w:r w:rsidRPr="00E91D76">
        <w:rPr>
          <w:highlight w:val="yellow"/>
        </w:rPr>
        <w:lastRenderedPageBreak/>
        <w:t>left_switch=0</w:t>
      </w:r>
    </w:p>
    <w:p w14:paraId="1D6D58A0" w14:textId="77777777" w:rsidR="00A61489" w:rsidRDefault="00A61489" w:rsidP="00A61489">
      <w:pPr>
        <w:pStyle w:val="CodeProfile"/>
      </w:pPr>
      <w:r w:rsidRPr="00E91D76">
        <w:rPr>
          <w:highlight w:val="yellow"/>
        </w:rPr>
        <w:t>right_switch=0</w:t>
      </w:r>
    </w:p>
    <w:p w14:paraId="06EDBA82" w14:textId="77777777" w:rsidR="00A61489" w:rsidRDefault="00A61489" w:rsidP="00A25BB5">
      <w:pPr>
        <w:pStyle w:val="NoSpacing"/>
      </w:pPr>
      <w:r>
        <w:t>This will free the GPIOs originally configured for the volume control for other uses</w:t>
      </w:r>
      <w:r w:rsidR="00E91D76">
        <w:t xml:space="preserve"> (14, 15 and 23 in this example)</w:t>
      </w:r>
      <w:r>
        <w:t>.</w:t>
      </w:r>
    </w:p>
    <w:p w14:paraId="6918D288" w14:textId="77777777" w:rsidR="00A25BB5" w:rsidRDefault="00A25BB5" w:rsidP="00A25BB5">
      <w:pPr>
        <w:pStyle w:val="Heading3"/>
      </w:pPr>
      <w:bookmarkStart w:id="506" w:name="_Toc38893445"/>
      <w:r>
        <w:t>LCD display GPIO assignments</w:t>
      </w:r>
      <w:bookmarkEnd w:id="506"/>
    </w:p>
    <w:p w14:paraId="7851AC48" w14:textId="0DC18D2E" w:rsidR="00454480" w:rsidRDefault="00454480" w:rsidP="00454480">
      <w:r>
        <w:t>The default LC</w:t>
      </w:r>
      <w:r w:rsidR="00CF56DD">
        <w:t xml:space="preserve">D </w:t>
      </w:r>
      <w:r w:rsidR="00A83536">
        <w:t xml:space="preserve">settings for a 40 pin Raspberry Pi </w:t>
      </w:r>
      <w:r w:rsidR="00CF56DD">
        <w:t xml:space="preserve">are shown below.  </w:t>
      </w:r>
      <w:r w:rsidR="00E43239">
        <w:t>Again,</w:t>
      </w:r>
      <w:r>
        <w:t xml:space="preserve"> there is no need to change these</w:t>
      </w:r>
      <w:r w:rsidR="00A42A79">
        <w:t xml:space="preserve"> </w:t>
      </w:r>
      <w:r w:rsidR="00A83536">
        <w:t>unless your wiring is different</w:t>
      </w:r>
      <w:r w:rsidR="00A42A79">
        <w:t xml:space="preserve">. </w:t>
      </w:r>
      <w:r w:rsidR="00C93E7E">
        <w:t xml:space="preserve"> </w:t>
      </w:r>
      <w:r w:rsidR="00E43239">
        <w:t>Again,</w:t>
      </w:r>
      <w:r w:rsidR="004F5DAC">
        <w:t xml:space="preserve"> setting these to 0 disables the outputs.</w:t>
      </w:r>
    </w:p>
    <w:p w14:paraId="704B302D" w14:textId="77777777" w:rsidR="00A83536" w:rsidRDefault="00A83536" w:rsidP="00A83536">
      <w:pPr>
        <w:pStyle w:val="CodeProfile"/>
      </w:pPr>
      <w:r>
        <w:t># LCD GPIO connections for 40 pin version of the radio</w:t>
      </w:r>
    </w:p>
    <w:p w14:paraId="0F842F74" w14:textId="77777777" w:rsidR="00A83536" w:rsidRDefault="00A83536" w:rsidP="00A83536">
      <w:pPr>
        <w:pStyle w:val="CodeProfile"/>
      </w:pPr>
      <w:r>
        <w:t>lcd_select=7</w:t>
      </w:r>
    </w:p>
    <w:p w14:paraId="5D1D276B" w14:textId="77777777" w:rsidR="00A83536" w:rsidRDefault="00A83536" w:rsidP="00A83536">
      <w:pPr>
        <w:pStyle w:val="CodeProfile"/>
      </w:pPr>
      <w:r>
        <w:t>lcd_enable=8</w:t>
      </w:r>
    </w:p>
    <w:p w14:paraId="427E0924" w14:textId="77777777" w:rsidR="00A83536" w:rsidRDefault="00A83536" w:rsidP="00A83536">
      <w:pPr>
        <w:pStyle w:val="CodeProfile"/>
      </w:pPr>
      <w:r>
        <w:t>lcd_data4=5</w:t>
      </w:r>
    </w:p>
    <w:p w14:paraId="783178AD" w14:textId="77777777" w:rsidR="00A83536" w:rsidRDefault="00A83536" w:rsidP="00A83536">
      <w:pPr>
        <w:pStyle w:val="CodeProfile"/>
      </w:pPr>
      <w:r>
        <w:t>lcd_data5=6</w:t>
      </w:r>
    </w:p>
    <w:p w14:paraId="1CEF7372" w14:textId="77777777" w:rsidR="00A83536" w:rsidRDefault="00A83536" w:rsidP="00A83536">
      <w:pPr>
        <w:pStyle w:val="CodeProfile"/>
      </w:pPr>
      <w:r>
        <w:t>lcd_data6=12</w:t>
      </w:r>
    </w:p>
    <w:p w14:paraId="292C93CA" w14:textId="77777777" w:rsidR="00A83536" w:rsidRDefault="00A83536" w:rsidP="00A83536">
      <w:pPr>
        <w:pStyle w:val="CodeProfile"/>
      </w:pPr>
      <w:r>
        <w:t>lcd_data7=13</w:t>
      </w:r>
    </w:p>
    <w:p w14:paraId="2E2E68C7" w14:textId="77777777" w:rsidR="00CF5C21" w:rsidRDefault="00CF5C21" w:rsidP="00CF5C21">
      <w:pPr>
        <w:pStyle w:val="Heading3"/>
      </w:pPr>
      <w:bookmarkStart w:id="507" w:name="_Ref19253666"/>
      <w:bookmarkStart w:id="508" w:name="_Ref19253675"/>
      <w:bookmarkStart w:id="509" w:name="_Toc38893446"/>
      <w:r>
        <w:t>Configuring button interface with pull up resistors</w:t>
      </w:r>
      <w:bookmarkEnd w:id="507"/>
      <w:bookmarkEnd w:id="508"/>
      <w:bookmarkEnd w:id="509"/>
    </w:p>
    <w:p w14:paraId="45765D34" w14:textId="3A013D12" w:rsidR="00CF5C21" w:rsidRDefault="00CF5C21" w:rsidP="00CF5C21">
      <w:pPr>
        <w:pStyle w:val="NoSpacing"/>
      </w:pPr>
      <w:r>
        <w:t xml:space="preserve">This applies to the radio with push buttons only.  The original design of the radio wires the push buttons from low to high (GND 0V to 3.3V).  It is now more usual to configure the buttons to operate from high to low (3.3V to GND 0V). This is the case for rotary encoders.  It may be easier to wire up the buttons to GND 0V. In such a case it is necessary to configure </w:t>
      </w:r>
      <w:r w:rsidR="00E43239">
        <w:t xml:space="preserve">the </w:t>
      </w:r>
      <w:r w:rsidR="00E43239" w:rsidRPr="00E43239">
        <w:rPr>
          <w:b/>
        </w:rPr>
        <w:t>pull</w:t>
      </w:r>
      <w:r w:rsidRPr="00E43239">
        <w:rPr>
          <w:b/>
        </w:rPr>
        <w:t>_up_down</w:t>
      </w:r>
      <w:r>
        <w:t xml:space="preserve"> parameter in </w:t>
      </w:r>
      <w:r w:rsidRPr="00CF5C21">
        <w:rPr>
          <w:b/>
        </w:rPr>
        <w:t>/etc/radiod.conf</w:t>
      </w:r>
      <w:r>
        <w:t xml:space="preserve"> to ‘up’ as shown below.</w:t>
      </w:r>
    </w:p>
    <w:p w14:paraId="68E27598" w14:textId="77777777" w:rsidR="00CF5C21" w:rsidRDefault="00CF5C21" w:rsidP="00CF5C21">
      <w:pPr>
        <w:pStyle w:val="CodeProfile"/>
      </w:pPr>
      <w:r>
        <w:t># Pull GPIO up/down internal resistors (Applies button interface only).</w:t>
      </w:r>
    </w:p>
    <w:p w14:paraId="52C64307" w14:textId="77777777" w:rsidR="00CF5C21" w:rsidRDefault="00CF5C21" w:rsidP="00CF5C21">
      <w:pPr>
        <w:pStyle w:val="CodeProfile"/>
      </w:pPr>
      <w:r>
        <w:t># Default:down</w:t>
      </w:r>
    </w:p>
    <w:p w14:paraId="1B063238" w14:textId="77777777" w:rsidR="00CF5C21" w:rsidRDefault="00CF5C21" w:rsidP="00CF5C21">
      <w:pPr>
        <w:pStyle w:val="CodeProfile"/>
      </w:pPr>
      <w:r>
        <w:t>pull_up_down=</w:t>
      </w:r>
      <w:r w:rsidRPr="00CF5C21">
        <w:rPr>
          <w:highlight w:val="yellow"/>
        </w:rPr>
        <w:t>up</w:t>
      </w:r>
    </w:p>
    <w:p w14:paraId="57C15D8B" w14:textId="77777777" w:rsidR="00CF5C21" w:rsidRPr="00454480" w:rsidRDefault="00CF5C21" w:rsidP="00CF5C21">
      <w:pPr>
        <w:pStyle w:val="NoSpacing"/>
      </w:pPr>
    </w:p>
    <w:p w14:paraId="302E771D" w14:textId="77777777" w:rsidR="00FD2452" w:rsidRDefault="00FD2452" w:rsidP="00FD2452">
      <w:pPr>
        <w:pStyle w:val="Heading2"/>
        <w:rPr>
          <w:lang w:val="en-US"/>
        </w:rPr>
      </w:pPr>
      <w:bookmarkStart w:id="510" w:name="_Ref458689084"/>
      <w:bookmarkStart w:id="511" w:name="_Ref458689088"/>
      <w:bookmarkStart w:id="512" w:name="_Toc38893447"/>
      <w:r>
        <w:rPr>
          <w:lang w:val="en-US"/>
        </w:rPr>
        <w:t>Configuring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activity LED</w:t>
      </w:r>
      <w:bookmarkEnd w:id="496"/>
      <w:bookmarkEnd w:id="497"/>
      <w:bookmarkEnd w:id="510"/>
      <w:bookmarkEnd w:id="511"/>
      <w:bookmarkEnd w:id="512"/>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p>
    <w:p w14:paraId="019C504E" w14:textId="4C151687" w:rsidR="00FD2452" w:rsidRDefault="00FD2452" w:rsidP="00FD2452">
      <w:pPr>
        <w:rPr>
          <w:lang w:val="en-US"/>
        </w:rPr>
      </w:pPr>
      <w:r>
        <w:rPr>
          <w:lang w:val="en-US"/>
        </w:rPr>
        <w:t>It is useful to have an activity LED</w:t>
      </w:r>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r>
        <w:rPr>
          <w:lang w:val="en-US"/>
        </w:rPr>
        <w:t xml:space="preserve"> which flashes every time the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Pr>
          <w:lang w:val="en-US"/>
        </w:rPr>
        <w:t xml:space="preserve"> is pressed. How to wire the activity LED is shown on page </w:t>
      </w:r>
      <w:r w:rsidR="0037287F">
        <w:rPr>
          <w:lang w:val="en-US"/>
        </w:rPr>
        <w:fldChar w:fldCharType="begin"/>
      </w:r>
      <w:r>
        <w:rPr>
          <w:lang w:val="en-US"/>
        </w:rPr>
        <w:instrText xml:space="preserve"> PAGEREF _Ref422244710 \h </w:instrText>
      </w:r>
      <w:r w:rsidR="0037287F">
        <w:rPr>
          <w:lang w:val="en-US"/>
        </w:rPr>
      </w:r>
      <w:r w:rsidR="0037287F">
        <w:rPr>
          <w:lang w:val="en-US"/>
        </w:rPr>
        <w:fldChar w:fldCharType="separate"/>
      </w:r>
      <w:r w:rsidR="00EB0C56">
        <w:rPr>
          <w:noProof/>
          <w:lang w:val="en-US"/>
        </w:rPr>
        <w:t>43</w:t>
      </w:r>
      <w:r w:rsidR="0037287F">
        <w:rPr>
          <w:lang w:val="en-US"/>
        </w:rPr>
        <w:fldChar w:fldCharType="end"/>
      </w:r>
      <w:r>
        <w:rPr>
          <w:lang w:val="en-US"/>
        </w:rPr>
        <w:t xml:space="preserve">. </w:t>
      </w:r>
      <w:r w:rsidR="003F1743">
        <w:rPr>
          <w:lang w:val="en-US"/>
        </w:rPr>
        <w:t xml:space="preserve">Which pins you connect to </w:t>
      </w:r>
      <w:r w:rsidR="00E13435">
        <w:rPr>
          <w:lang w:val="en-US"/>
        </w:rPr>
        <w:t>will depend</w:t>
      </w:r>
      <w:r w:rsidR="003F1743">
        <w:rPr>
          <w:lang w:val="en-US"/>
        </w:rPr>
        <w:t xml:space="preserve"> on the type of radio you are building. </w:t>
      </w:r>
      <w:r w:rsidR="0037287F">
        <w:rPr>
          <w:lang w:val="en-US"/>
        </w:rPr>
        <w:fldChar w:fldCharType="begin"/>
      </w:r>
      <w:r w:rsidR="00D84973">
        <w:rPr>
          <w:lang w:val="en-US"/>
        </w:rPr>
        <w:instrText xml:space="preserve"> REF _Ref457213575 \h </w:instrText>
      </w:r>
      <w:r w:rsidR="0037287F">
        <w:rPr>
          <w:lang w:val="en-US"/>
        </w:rPr>
      </w:r>
      <w:r w:rsidR="0037287F">
        <w:rPr>
          <w:lang w:val="en-US"/>
        </w:rPr>
        <w:fldChar w:fldCharType="separate"/>
      </w:r>
      <w:r w:rsidR="00EB0C56">
        <w:t xml:space="preserve">Table </w:t>
      </w:r>
      <w:r w:rsidR="00EB0C56">
        <w:rPr>
          <w:noProof/>
        </w:rPr>
        <w:t>8</w:t>
      </w:r>
      <w:r w:rsidR="0037287F">
        <w:rPr>
          <w:lang w:val="en-US"/>
        </w:rPr>
        <w:fldChar w:fldCharType="end"/>
      </w:r>
      <w:r w:rsidR="00D84973">
        <w:rPr>
          <w:lang w:val="en-US"/>
        </w:rPr>
        <w:t xml:space="preserve"> on page </w:t>
      </w:r>
      <w:r w:rsidR="0037287F">
        <w:rPr>
          <w:lang w:val="en-US"/>
        </w:rPr>
        <w:fldChar w:fldCharType="begin"/>
      </w:r>
      <w:r w:rsidR="00D84973">
        <w:rPr>
          <w:lang w:val="en-US"/>
        </w:rPr>
        <w:instrText xml:space="preserve"> PAGEREF _Ref457213585 \h </w:instrText>
      </w:r>
      <w:r w:rsidR="0037287F">
        <w:rPr>
          <w:lang w:val="en-US"/>
        </w:rPr>
      </w:r>
      <w:r w:rsidR="0037287F">
        <w:rPr>
          <w:lang w:val="en-US"/>
        </w:rPr>
        <w:fldChar w:fldCharType="separate"/>
      </w:r>
      <w:r w:rsidR="00EB0C56">
        <w:rPr>
          <w:noProof/>
          <w:lang w:val="en-US"/>
        </w:rPr>
        <w:t>43</w:t>
      </w:r>
      <w:r w:rsidR="0037287F">
        <w:rPr>
          <w:lang w:val="en-US"/>
        </w:rPr>
        <w:fldChar w:fldCharType="end"/>
      </w:r>
      <w:r w:rsidR="003F1743">
        <w:rPr>
          <w:lang w:val="en-US"/>
        </w:rPr>
        <w:t xml:space="preserve"> shows the required LED connections. Boards such as the the </w:t>
      </w:r>
      <w:r w:rsidR="003F1743" w:rsidRPr="003F1743">
        <w:rPr>
          <w:b/>
          <w:lang w:val="en-US"/>
        </w:rPr>
        <w:t>AdaFruit</w:t>
      </w:r>
      <w:r w:rsidR="0037287F">
        <w:rPr>
          <w:b/>
          <w:lang w:val="en-US"/>
        </w:rPr>
        <w:fldChar w:fldCharType="begin"/>
      </w:r>
      <w:r w:rsidR="00CD5BEB">
        <w:instrText xml:space="preserve"> XE "</w:instrText>
      </w:r>
      <w:r w:rsidR="00CD5BEB" w:rsidRPr="008320DB">
        <w:instrText>AdaFruit</w:instrText>
      </w:r>
      <w:r w:rsidR="00CD5BEB">
        <w:instrText xml:space="preserve">" </w:instrText>
      </w:r>
      <w:r w:rsidR="0037287F">
        <w:rPr>
          <w:b/>
          <w:lang w:val="en-US"/>
        </w:rPr>
        <w:fldChar w:fldCharType="end"/>
      </w:r>
      <w:r w:rsidR="003F1743" w:rsidRPr="003F1743">
        <w:rPr>
          <w:b/>
          <w:lang w:val="en-US"/>
        </w:rPr>
        <w:t xml:space="preserve"> RGB plate</w:t>
      </w:r>
      <w:r w:rsidR="0037287F">
        <w:rPr>
          <w:b/>
          <w:lang w:val="en-US"/>
        </w:rPr>
        <w:fldChar w:fldCharType="begin"/>
      </w:r>
      <w:r w:rsidR="000C1CB8">
        <w:instrText xml:space="preserve"> XE "</w:instrText>
      </w:r>
      <w:r w:rsidR="000C1CB8" w:rsidRPr="00CC200B">
        <w:instrText>AdaFruit RGB plate</w:instrText>
      </w:r>
      <w:r w:rsidR="000C1CB8">
        <w:instrText xml:space="preserve">" </w:instrText>
      </w:r>
      <w:r w:rsidR="0037287F">
        <w:rPr>
          <w:b/>
          <w:lang w:val="en-US"/>
        </w:rPr>
        <w:fldChar w:fldCharType="end"/>
      </w:r>
      <w:r w:rsidR="003F1743">
        <w:rPr>
          <w:lang w:val="en-US"/>
        </w:rPr>
        <w:t xml:space="preserve"> will need a 40 pin Raspberry PI</w:t>
      </w:r>
      <w:r w:rsidR="0037287F">
        <w:rPr>
          <w:lang w:val="en-US"/>
        </w:rPr>
        <w:fldChar w:fldCharType="begin"/>
      </w:r>
      <w:r w:rsidR="000E0921">
        <w:instrText xml:space="preserve"> XE "</w:instrText>
      </w:r>
      <w:r w:rsidR="000E0921" w:rsidRPr="00C50A7B">
        <w:instrText>Raspberry PI</w:instrText>
      </w:r>
      <w:r w:rsidR="000E0921">
        <w:instrText xml:space="preserve">" </w:instrText>
      </w:r>
      <w:r w:rsidR="0037287F">
        <w:rPr>
          <w:lang w:val="en-US"/>
        </w:rPr>
        <w:fldChar w:fldCharType="end"/>
      </w:r>
      <w:r w:rsidR="003F1743">
        <w:rPr>
          <w:lang w:val="en-US"/>
        </w:rPr>
        <w:t xml:space="preserve"> as all the first 26 pins are occupied but the plug in card.</w:t>
      </w:r>
    </w:p>
    <w:p w14:paraId="64C17FB9" w14:textId="4F1EF3C6" w:rsidR="003F1743" w:rsidRDefault="003F1743" w:rsidP="00FD2452">
      <w:pPr>
        <w:rPr>
          <w:lang w:val="en-US"/>
        </w:rPr>
      </w:pPr>
      <w:r>
        <w:rPr>
          <w:lang w:val="en-US"/>
        </w:rPr>
        <w:t xml:space="preserve">Configure the LED </w:t>
      </w:r>
      <w:r w:rsidR="00E13435">
        <w:rPr>
          <w:lang w:val="en-US"/>
        </w:rPr>
        <w:t xml:space="preserve">in </w:t>
      </w:r>
      <w:r w:rsidR="00E13435" w:rsidRPr="00943E20">
        <w:rPr>
          <w:b/>
          <w:lang w:val="en-US"/>
        </w:rPr>
        <w:t>/etc/radiod.conf</w:t>
      </w:r>
      <w:r w:rsidR="0037287F">
        <w:rPr>
          <w:b/>
          <w:lang w:val="en-US"/>
        </w:rPr>
        <w:fldChar w:fldCharType="begin"/>
      </w:r>
      <w:r w:rsidR="00665D3D">
        <w:instrText xml:space="preserve"> XE "</w:instrText>
      </w:r>
      <w:r w:rsidR="00665D3D" w:rsidRPr="00786195">
        <w:rPr>
          <w:b/>
        </w:rPr>
        <w:instrText>radiod.conf</w:instrText>
      </w:r>
      <w:r w:rsidR="00665D3D">
        <w:instrText xml:space="preserve">" </w:instrText>
      </w:r>
      <w:r w:rsidR="0037287F">
        <w:rPr>
          <w:b/>
          <w:lang w:val="en-US"/>
        </w:rPr>
        <w:fldChar w:fldCharType="end"/>
      </w:r>
      <w:r w:rsidR="00E13435">
        <w:rPr>
          <w:lang w:val="en-US"/>
        </w:rPr>
        <w:t xml:space="preserve"> </w:t>
      </w:r>
      <w:r w:rsidR="00060EE2">
        <w:rPr>
          <w:lang w:val="en-US"/>
        </w:rPr>
        <w:t>for to pin 11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sidR="00060EE2">
        <w:rPr>
          <w:lang w:val="en-US"/>
        </w:rPr>
        <w:t xml:space="preserve"> 23</w:t>
      </w:r>
      <w:r w:rsidR="00943E20">
        <w:rPr>
          <w:lang w:val="en-US"/>
        </w:rPr>
        <w:t xml:space="preserve"> for all versions except </w:t>
      </w:r>
      <w:r w:rsidR="0037287F">
        <w:rPr>
          <w:lang w:val="en-US"/>
        </w:rPr>
        <w:fldChar w:fldCharType="begin"/>
      </w:r>
      <w:r w:rsidR="000C1CB8">
        <w:instrText xml:space="preserve"> XE "</w:instrText>
      </w:r>
      <w:r w:rsidR="000C1CB8" w:rsidRPr="00690E73">
        <w:instrText>CAD</w:instrText>
      </w:r>
      <w:r w:rsidR="000C1CB8">
        <w:instrText xml:space="preserve">" </w:instrText>
      </w:r>
      <w:r w:rsidR="0037287F">
        <w:rPr>
          <w:lang w:val="en-US"/>
        </w:rPr>
        <w:fldChar w:fldCharType="end"/>
      </w:r>
      <w:r w:rsidR="00943E20">
        <w:rPr>
          <w:lang w:val="en-US"/>
        </w:rPr>
        <w:t xml:space="preserve"> AdaFruit</w:t>
      </w:r>
      <w:r w:rsidR="0037287F">
        <w:rPr>
          <w:lang w:val="en-US"/>
        </w:rPr>
        <w:fldChar w:fldCharType="begin"/>
      </w:r>
      <w:r w:rsidR="00CD5BEB">
        <w:instrText xml:space="preserve"> XE "</w:instrText>
      </w:r>
      <w:r w:rsidR="00CD5BEB" w:rsidRPr="008320DB">
        <w:instrText>AdaFruit</w:instrText>
      </w:r>
      <w:r w:rsidR="00CD5BEB">
        <w:instrText xml:space="preserve">" </w:instrText>
      </w:r>
      <w:r w:rsidR="0037287F">
        <w:rPr>
          <w:lang w:val="en-US"/>
        </w:rPr>
        <w:fldChar w:fldCharType="end"/>
      </w:r>
      <w:r w:rsidR="00943E20">
        <w:rPr>
          <w:lang w:val="en-US"/>
        </w:rPr>
        <w:t xml:space="preserve"> plate</w:t>
      </w:r>
      <w:r w:rsidR="0012211F">
        <w:rPr>
          <w:lang w:val="en-US"/>
        </w:rPr>
        <w:t xml:space="preserve"> or Vintage radio</w:t>
      </w:r>
      <w:r w:rsidR="0037287F">
        <w:rPr>
          <w:lang w:val="en-US"/>
        </w:rPr>
        <w:fldChar w:fldCharType="begin"/>
      </w:r>
      <w:r w:rsidR="00F33B9D">
        <w:instrText xml:space="preserve"> XE "</w:instrText>
      </w:r>
      <w:r w:rsidR="00F33B9D" w:rsidRPr="00B04E1A">
        <w:instrText>Vintage radio</w:instrText>
      </w:r>
      <w:r w:rsidR="00F33B9D">
        <w:instrText xml:space="preserve">" </w:instrText>
      </w:r>
      <w:r w:rsidR="0037287F">
        <w:rPr>
          <w:lang w:val="en-US"/>
        </w:rPr>
        <w:fldChar w:fldCharType="end"/>
      </w:r>
      <w:r w:rsidR="00060EE2">
        <w:rPr>
          <w:lang w:val="en-US"/>
        </w:rPr>
        <w:t>. For Adafruit</w:t>
      </w:r>
      <w:r w:rsidR="0037287F">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37287F">
        <w:rPr>
          <w:lang w:val="en-US"/>
        </w:rPr>
        <w:fldChar w:fldCharType="end"/>
      </w:r>
      <w:r w:rsidR="00060EE2">
        <w:rPr>
          <w:lang w:val="en-US"/>
        </w:rPr>
        <w:t xml:space="preserve"> RGB plate configure</w:t>
      </w:r>
      <w:r w:rsidR="00943E20">
        <w:rPr>
          <w:lang w:val="en-US"/>
        </w:rPr>
        <w:t xml:space="preserve"> either</w:t>
      </w:r>
      <w:r w:rsidR="00060EE2">
        <w:rPr>
          <w:lang w:val="en-US"/>
        </w:rPr>
        <w:t xml:space="preserve"> </w:t>
      </w:r>
      <w:r w:rsidR="00060EE2" w:rsidRPr="00943E20">
        <w:rPr>
          <w:b/>
          <w:lang w:val="en-US"/>
        </w:rPr>
        <w:t>remote_led=0</w:t>
      </w:r>
      <w:r w:rsidR="00060EE2">
        <w:rPr>
          <w:lang w:val="en-US"/>
        </w:rPr>
        <w:t xml:space="preserve"> (No LED) or</w:t>
      </w:r>
      <w:r w:rsidR="00943E20">
        <w:rPr>
          <w:lang w:val="en-US"/>
        </w:rPr>
        <w:t xml:space="preserve"> GPIO 13 (pin </w:t>
      </w:r>
      <w:r w:rsidR="00C31620">
        <w:rPr>
          <w:lang w:val="en-US"/>
        </w:rPr>
        <w:t>33</w:t>
      </w:r>
      <w:r w:rsidR="00943E20">
        <w:rPr>
          <w:lang w:val="en-US"/>
        </w:rPr>
        <w:t>).</w:t>
      </w:r>
      <w:r w:rsidR="00602796">
        <w:rPr>
          <w:lang w:val="en-US"/>
        </w:rPr>
        <w:t xml:space="preserve"> For the vintage radio</w:t>
      </w:r>
      <w:r w:rsidR="0037287F">
        <w:rPr>
          <w:lang w:val="en-US"/>
        </w:rPr>
        <w:fldChar w:fldCharType="begin"/>
      </w:r>
      <w:r w:rsidR="00602796">
        <w:instrText xml:space="preserve"> XE "</w:instrText>
      </w:r>
      <w:r w:rsidR="00602796" w:rsidRPr="000B3EFB">
        <w:rPr>
          <w:lang w:val="en-US"/>
        </w:rPr>
        <w:instrText>vintage radio</w:instrText>
      </w:r>
      <w:r w:rsidR="00602796">
        <w:instrText xml:space="preserve">" </w:instrText>
      </w:r>
      <w:r w:rsidR="0037287F">
        <w:rPr>
          <w:lang w:val="en-US"/>
        </w:rPr>
        <w:fldChar w:fldCharType="end"/>
      </w:r>
      <w:r w:rsidR="00602796">
        <w:rPr>
          <w:lang w:val="en-US"/>
        </w:rPr>
        <w:t xml:space="preserve"> use GPIO 23 (Pin 16). </w:t>
      </w:r>
      <w:r w:rsidR="00943E20">
        <w:rPr>
          <w:lang w:val="en-US"/>
        </w:rPr>
        <w:t xml:space="preserve"> See the section called</w:t>
      </w:r>
      <w:r w:rsidR="009F2FB9">
        <w:rPr>
          <w:lang w:val="en-US"/>
        </w:rPr>
        <w:t xml:space="preserve"> </w:t>
      </w:r>
      <w:r w:rsidR="00502ADC">
        <w:fldChar w:fldCharType="begin"/>
      </w:r>
      <w:r w:rsidR="00502ADC">
        <w:instrText xml:space="preserve"> REF _Ref422244710 \h  \* MERGEFORMAT </w:instrText>
      </w:r>
      <w:r w:rsidR="00502ADC">
        <w:fldChar w:fldCharType="separate"/>
      </w:r>
      <w:r w:rsidR="00EB0C56" w:rsidRPr="00EB0C56">
        <w:rPr>
          <w:i/>
        </w:rPr>
        <w:t>Remote</w:t>
      </w:r>
      <w:r w:rsidR="00EB0C56">
        <w:t xml:space="preserve"> Control Activity LED</w:t>
      </w:r>
      <w:r w:rsidR="00502ADC">
        <w:fldChar w:fldCharType="end"/>
      </w:r>
      <w:r w:rsidR="009F2FB9">
        <w:rPr>
          <w:lang w:val="en-US"/>
        </w:rPr>
        <w:t xml:space="preserve"> </w:t>
      </w:r>
      <w:r w:rsidR="00E41E32">
        <w:rPr>
          <w:lang w:val="en-US"/>
        </w:rPr>
        <w:t xml:space="preserve">on </w:t>
      </w:r>
      <w:r w:rsidR="009F2FB9">
        <w:rPr>
          <w:lang w:val="en-US"/>
        </w:rPr>
        <w:t>page</w:t>
      </w:r>
      <w:r w:rsidR="00943E20">
        <w:rPr>
          <w:lang w:val="en-US"/>
        </w:rPr>
        <w:t xml:space="preserve"> </w:t>
      </w:r>
      <w:r w:rsidR="0037287F">
        <w:rPr>
          <w:lang w:val="en-US"/>
        </w:rPr>
        <w:fldChar w:fldCharType="begin"/>
      </w:r>
      <w:r w:rsidR="00E41E32">
        <w:rPr>
          <w:lang w:val="en-US"/>
        </w:rPr>
        <w:instrText xml:space="preserve"> PAGEREF _Ref422244710 \h </w:instrText>
      </w:r>
      <w:r w:rsidR="0037287F">
        <w:rPr>
          <w:lang w:val="en-US"/>
        </w:rPr>
      </w:r>
      <w:r w:rsidR="0037287F">
        <w:rPr>
          <w:lang w:val="en-US"/>
        </w:rPr>
        <w:fldChar w:fldCharType="separate"/>
      </w:r>
      <w:r w:rsidR="00EB0C56">
        <w:rPr>
          <w:noProof/>
          <w:lang w:val="en-US"/>
        </w:rPr>
        <w:t>43</w:t>
      </w:r>
      <w:r w:rsidR="0037287F">
        <w:rPr>
          <w:lang w:val="en-US"/>
        </w:rPr>
        <w:fldChar w:fldCharType="end"/>
      </w:r>
      <w:r w:rsidR="00E41E32">
        <w:rPr>
          <w:lang w:val="en-US"/>
        </w:rPr>
        <w:t>.</w:t>
      </w:r>
    </w:p>
    <w:p w14:paraId="6E4DCFAC" w14:textId="77777777" w:rsidR="00943E20" w:rsidRPr="00943E20" w:rsidRDefault="00943E20" w:rsidP="00943E20">
      <w:pPr>
        <w:pStyle w:val="CodeProfile"/>
        <w:rPr>
          <w:lang w:val="en-US"/>
        </w:rPr>
      </w:pPr>
      <w:r w:rsidRPr="00943E20">
        <w:rPr>
          <w:lang w:val="en-US"/>
        </w:rPr>
        <w:t># Output LED for 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sidRPr="00943E20">
        <w:rPr>
          <w:lang w:val="en-US"/>
        </w:rPr>
        <w:t>, default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sidRPr="00943E20">
        <w:rPr>
          <w:lang w:val="en-US"/>
        </w:rPr>
        <w:t xml:space="preserve"> 11 (pin 23) or</w:t>
      </w:r>
    </w:p>
    <w:p w14:paraId="3A24DB44" w14:textId="77777777" w:rsidR="00943E20" w:rsidRPr="00943E20" w:rsidRDefault="00943E20" w:rsidP="00943E20">
      <w:pPr>
        <w:pStyle w:val="CodeProfile"/>
        <w:rPr>
          <w:lang w:val="en-US"/>
        </w:rPr>
      </w:pPr>
      <w:r w:rsidRPr="00943E20">
        <w:rPr>
          <w:lang w:val="en-US"/>
        </w:rPr>
        <w:t># GPIO</w:t>
      </w:r>
      <w:r w:rsidR="0037287F">
        <w:rPr>
          <w:lang w:val="en-US"/>
        </w:rPr>
        <w:fldChar w:fldCharType="begin"/>
      </w:r>
      <w:r w:rsidR="009A50D8">
        <w:instrText xml:space="preserve"> XE "</w:instrText>
      </w:r>
      <w:r w:rsidR="009A50D8" w:rsidRPr="00ED1736">
        <w:instrText>GPIO</w:instrText>
      </w:r>
      <w:r w:rsidR="009A50D8">
        <w:instrText xml:space="preserve">" </w:instrText>
      </w:r>
      <w:r w:rsidR="0037287F">
        <w:rPr>
          <w:lang w:val="en-US"/>
        </w:rPr>
        <w:fldChar w:fldCharType="end"/>
      </w:r>
      <w:r w:rsidRPr="00943E20">
        <w:rPr>
          <w:lang w:val="en-US"/>
        </w:rPr>
        <w:t xml:space="preserve"> 13 (pin 33) for AdaFruit</w:t>
      </w:r>
      <w:r w:rsidR="0037287F">
        <w:rPr>
          <w:lang w:val="en-US"/>
        </w:rPr>
        <w:fldChar w:fldCharType="begin"/>
      </w:r>
      <w:r w:rsidR="00CD5BEB">
        <w:instrText xml:space="preserve"> XE "</w:instrText>
      </w:r>
      <w:r w:rsidR="00CD5BEB" w:rsidRPr="008320DB">
        <w:instrText>AdaFruit</w:instrText>
      </w:r>
      <w:r w:rsidR="00CD5BEB">
        <w:instrText xml:space="preserve">" </w:instrText>
      </w:r>
      <w:r w:rsidR="0037287F">
        <w:rPr>
          <w:lang w:val="en-US"/>
        </w:rPr>
        <w:fldChar w:fldCharType="end"/>
      </w:r>
      <w:r w:rsidRPr="00943E20">
        <w:rPr>
          <w:lang w:val="en-US"/>
        </w:rPr>
        <w:t xml:space="preserve"> plate </w:t>
      </w:r>
    </w:p>
    <w:p w14:paraId="32FC9B31" w14:textId="77777777" w:rsidR="00943E20" w:rsidRPr="00FD2452" w:rsidRDefault="00943E20" w:rsidP="00943E20">
      <w:pPr>
        <w:pStyle w:val="CodeProfile"/>
        <w:rPr>
          <w:lang w:val="en-US"/>
        </w:rPr>
      </w:pPr>
      <w:r w:rsidRPr="00943E20">
        <w:rPr>
          <w:lang w:val="en-US"/>
        </w:rPr>
        <w:t># remote_led=0 is no output LED</w:t>
      </w:r>
    </w:p>
    <w:p w14:paraId="1FDA7853" w14:textId="77777777" w:rsidR="00FD2452" w:rsidRDefault="00FD2452" w:rsidP="003F1743">
      <w:pPr>
        <w:pStyle w:val="CodeProfile"/>
        <w:rPr>
          <w:lang w:val="en-US"/>
        </w:rPr>
      </w:pPr>
      <w:r w:rsidRPr="00FD2452">
        <w:rPr>
          <w:lang w:val="en-US"/>
        </w:rPr>
        <w:t>remote_led=11</w:t>
      </w:r>
    </w:p>
    <w:p w14:paraId="1B46D39C" w14:textId="77777777" w:rsidR="00E249A8" w:rsidRDefault="00E249A8" w:rsidP="00E249A8">
      <w:pPr>
        <w:pStyle w:val="Heading3"/>
        <w:rPr>
          <w:lang w:val="en-US"/>
        </w:rPr>
      </w:pPr>
      <w:bookmarkStart w:id="513" w:name="_Ref458688973"/>
      <w:bookmarkStart w:id="514" w:name="_Ref458688977"/>
      <w:bookmarkStart w:id="515" w:name="_Toc38893448"/>
      <w:r>
        <w:rPr>
          <w:lang w:val="en-US"/>
        </w:rPr>
        <w:t xml:space="preserve">Testing the </w:t>
      </w:r>
      <w:r w:rsidR="00C31B4D">
        <w:rPr>
          <w:lang w:val="en-US"/>
        </w:rPr>
        <w:t>remote control</w:t>
      </w:r>
      <w:r w:rsidR="0037287F">
        <w:rPr>
          <w:lang w:val="en-US"/>
        </w:rPr>
        <w:fldChar w:fldCharType="begin"/>
      </w:r>
      <w:r w:rsidR="00864F0C">
        <w:instrText xml:space="preserve"> XE "</w:instrText>
      </w:r>
      <w:r w:rsidR="00864F0C" w:rsidRPr="00CA70D5">
        <w:instrText>remote control</w:instrText>
      </w:r>
      <w:r w:rsidR="00864F0C">
        <w:instrText xml:space="preserve">" </w:instrText>
      </w:r>
      <w:r w:rsidR="0037287F">
        <w:rPr>
          <w:lang w:val="en-US"/>
        </w:rPr>
        <w:fldChar w:fldCharType="end"/>
      </w:r>
      <w:r w:rsidR="00C31B4D">
        <w:rPr>
          <w:lang w:val="en-US"/>
        </w:rPr>
        <w:t xml:space="preserve"> </w:t>
      </w:r>
      <w:r>
        <w:rPr>
          <w:lang w:val="en-US"/>
        </w:rPr>
        <w:t>activity LED</w:t>
      </w:r>
      <w:bookmarkEnd w:id="513"/>
      <w:bookmarkEnd w:id="514"/>
      <w:bookmarkEnd w:id="515"/>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p>
    <w:p w14:paraId="0730B7C8" w14:textId="77777777" w:rsidR="00C46405" w:rsidRPr="00C46405" w:rsidRDefault="00C46405" w:rsidP="00C46405">
      <w:pPr>
        <w:pStyle w:val="NoSpacing"/>
        <w:rPr>
          <w:lang w:val="en-US"/>
        </w:rPr>
      </w:pPr>
      <w:r>
        <w:rPr>
          <w:lang w:val="en-US"/>
        </w:rPr>
        <w:t>It is possible to test the activity LED</w:t>
      </w:r>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r>
        <w:rPr>
          <w:lang w:val="en-US"/>
        </w:rPr>
        <w:t xml:space="preserve"> with the </w:t>
      </w:r>
      <w:r w:rsidRPr="00C46405">
        <w:rPr>
          <w:b/>
          <w:lang w:val="en-US"/>
        </w:rPr>
        <w:t>remote_control.py</w:t>
      </w:r>
      <w:r>
        <w:rPr>
          <w:lang w:val="en-US"/>
        </w:rPr>
        <w:t xml:space="preserve"> program.</w:t>
      </w:r>
    </w:p>
    <w:p w14:paraId="7307184B" w14:textId="77777777" w:rsidR="00E249A8" w:rsidRDefault="00E249A8" w:rsidP="00C31B4D">
      <w:pPr>
        <w:pStyle w:val="CodeProfile"/>
        <w:rPr>
          <w:lang w:val="en-US"/>
        </w:rPr>
      </w:pPr>
      <w:r>
        <w:rPr>
          <w:lang w:val="en-US"/>
        </w:rPr>
        <w:lastRenderedPageBreak/>
        <w:t>$ cd /usr/share/radio/</w:t>
      </w:r>
    </w:p>
    <w:p w14:paraId="723BEEA1" w14:textId="77777777" w:rsidR="00E249A8" w:rsidRDefault="00E249A8" w:rsidP="00C31B4D">
      <w:pPr>
        <w:pStyle w:val="CodeProfile"/>
        <w:rPr>
          <w:lang w:val="en-US"/>
        </w:rPr>
      </w:pPr>
      <w:r>
        <w:rPr>
          <w:lang w:val="en-US"/>
        </w:rPr>
        <w:t xml:space="preserve">$ sudo </w:t>
      </w:r>
      <w:r w:rsidRPr="00E249A8">
        <w:rPr>
          <w:lang w:val="en-US"/>
        </w:rPr>
        <w:t>./remote_control.py flash</w:t>
      </w:r>
    </w:p>
    <w:p w14:paraId="003E7A39" w14:textId="77777777" w:rsidR="00C31B4D" w:rsidRDefault="00C31B4D" w:rsidP="00C31B4D">
      <w:pPr>
        <w:pStyle w:val="NoSpacing"/>
        <w:rPr>
          <w:lang w:val="en-US"/>
        </w:rPr>
      </w:pPr>
      <w:r>
        <w:rPr>
          <w:lang w:val="en-US"/>
        </w:rPr>
        <w:t>Or use the service command</w:t>
      </w:r>
      <w:r w:rsidR="00E91D76">
        <w:rPr>
          <w:lang w:val="en-US"/>
        </w:rPr>
        <w:t>:</w:t>
      </w:r>
    </w:p>
    <w:p w14:paraId="77E38730" w14:textId="77777777" w:rsidR="00C31B4D" w:rsidRDefault="00C31B4D" w:rsidP="00C31B4D">
      <w:pPr>
        <w:pStyle w:val="CodeProfile"/>
        <w:rPr>
          <w:lang w:val="en-US"/>
        </w:rPr>
      </w:pPr>
      <w:r>
        <w:rPr>
          <w:lang w:val="en-US"/>
        </w:rPr>
        <w:t xml:space="preserve">$ sudo </w:t>
      </w:r>
      <w:r w:rsidRPr="00C31B4D">
        <w:rPr>
          <w:lang w:val="en-US"/>
        </w:rPr>
        <w:t xml:space="preserve">service </w:t>
      </w:r>
      <w:r w:rsidR="00A33D50">
        <w:rPr>
          <w:lang w:val="en-US"/>
        </w:rPr>
        <w:t>irradiod</w:t>
      </w:r>
      <w:r w:rsidRPr="00C31B4D">
        <w:rPr>
          <w:lang w:val="en-US"/>
        </w:rPr>
        <w:t xml:space="preserve"> flash</w:t>
      </w:r>
    </w:p>
    <w:p w14:paraId="6EC63C44" w14:textId="0EB8371F" w:rsidR="00C31B4D" w:rsidRPr="00E249A8" w:rsidRDefault="00C31B4D" w:rsidP="00E249A8">
      <w:pPr>
        <w:rPr>
          <w:lang w:val="en-US"/>
        </w:rPr>
      </w:pPr>
      <w:r>
        <w:rPr>
          <w:lang w:val="en-US"/>
        </w:rPr>
        <w:t xml:space="preserve">The </w:t>
      </w:r>
      <w:r w:rsidR="00A33D50">
        <w:rPr>
          <w:b/>
          <w:lang w:val="en-US"/>
        </w:rPr>
        <w:t>irradiod</w:t>
      </w:r>
      <w:r>
        <w:rPr>
          <w:lang w:val="en-US"/>
        </w:rPr>
        <w:t xml:space="preserve"> script calls the </w:t>
      </w:r>
      <w:r w:rsidRPr="00C31B4D">
        <w:rPr>
          <w:b/>
          <w:lang w:val="en-US"/>
        </w:rPr>
        <w:t>remote_control.py</w:t>
      </w:r>
      <w:r>
        <w:rPr>
          <w:lang w:val="en-US"/>
        </w:rPr>
        <w:t xml:space="preserve"> program. The activity LED</w:t>
      </w:r>
      <w:r w:rsidR="0037287F">
        <w:rPr>
          <w:lang w:val="en-US"/>
        </w:rPr>
        <w:fldChar w:fldCharType="begin"/>
      </w:r>
      <w:r w:rsidR="000C1CB8">
        <w:instrText xml:space="preserve"> XE "</w:instrText>
      </w:r>
      <w:r w:rsidR="000C1CB8" w:rsidRPr="006A2EE6">
        <w:instrText>activity LED</w:instrText>
      </w:r>
      <w:r w:rsidR="000C1CB8">
        <w:instrText xml:space="preserve">" </w:instrText>
      </w:r>
      <w:r w:rsidR="0037287F">
        <w:rPr>
          <w:lang w:val="en-US"/>
        </w:rPr>
        <w:fldChar w:fldCharType="end"/>
      </w:r>
      <w:r>
        <w:rPr>
          <w:lang w:val="en-US"/>
        </w:rPr>
        <w:t xml:space="preserve"> should flash about six times. If not then check that the </w:t>
      </w:r>
      <w:r w:rsidRPr="00C31B4D">
        <w:rPr>
          <w:b/>
          <w:lang w:val="en-US"/>
        </w:rPr>
        <w:t>remote_led</w:t>
      </w:r>
      <w:r>
        <w:rPr>
          <w:lang w:val="en-US"/>
        </w:rPr>
        <w:t xml:space="preserve"> parameter in the </w:t>
      </w:r>
      <w:r w:rsidRPr="00C31B4D">
        <w:rPr>
          <w:b/>
          <w:lang w:val="en-US"/>
        </w:rPr>
        <w:t>/etc/radiod.conf</w:t>
      </w:r>
      <w:r w:rsidR="0037287F">
        <w:rPr>
          <w:b/>
          <w:lang w:val="en-US"/>
        </w:rPr>
        <w:fldChar w:fldCharType="begin"/>
      </w:r>
      <w:r w:rsidR="00665D3D">
        <w:instrText xml:space="preserve"> XE "</w:instrText>
      </w:r>
      <w:r w:rsidR="00665D3D" w:rsidRPr="00786195">
        <w:rPr>
          <w:b/>
        </w:rPr>
        <w:instrText>radiod.conf</w:instrText>
      </w:r>
      <w:r w:rsidR="00665D3D">
        <w:instrText xml:space="preserve">" </w:instrText>
      </w:r>
      <w:r w:rsidR="0037287F">
        <w:rPr>
          <w:b/>
          <w:lang w:val="en-US"/>
        </w:rPr>
        <w:fldChar w:fldCharType="end"/>
      </w:r>
      <w:r w:rsidRPr="00C31B4D">
        <w:rPr>
          <w:b/>
          <w:lang w:val="en-US"/>
        </w:rPr>
        <w:t xml:space="preserve"> </w:t>
      </w:r>
      <w:r>
        <w:rPr>
          <w:lang w:val="en-US"/>
        </w:rPr>
        <w:t>configuration file is correctly set</w:t>
      </w:r>
      <w:r w:rsidR="00C46405">
        <w:rPr>
          <w:lang w:val="en-US"/>
        </w:rPr>
        <w:t xml:space="preserve"> and that the activity LED is correctly wired (See LED wiring</w:t>
      </w:r>
      <w:r w:rsidR="0037287F">
        <w:rPr>
          <w:lang w:val="en-US"/>
        </w:rPr>
        <w:fldChar w:fldCharType="begin"/>
      </w:r>
      <w:r w:rsidR="00864F0C">
        <w:instrText xml:space="preserve"> XE "</w:instrText>
      </w:r>
      <w:r w:rsidR="00864F0C" w:rsidRPr="00EB46FB">
        <w:instrText>wiring</w:instrText>
      </w:r>
      <w:r w:rsidR="00864F0C">
        <w:instrText xml:space="preserve">" </w:instrText>
      </w:r>
      <w:r w:rsidR="0037287F">
        <w:rPr>
          <w:lang w:val="en-US"/>
        </w:rPr>
        <w:fldChar w:fldCharType="end"/>
      </w:r>
      <w:r w:rsidR="00C46405">
        <w:rPr>
          <w:lang w:val="en-US"/>
        </w:rPr>
        <w:t xml:space="preserve"> on page </w:t>
      </w:r>
      <w:r w:rsidR="0037287F">
        <w:rPr>
          <w:lang w:val="en-US"/>
        </w:rPr>
        <w:fldChar w:fldCharType="begin"/>
      </w:r>
      <w:r w:rsidR="00C46405">
        <w:rPr>
          <w:lang w:val="en-US"/>
        </w:rPr>
        <w:instrText xml:space="preserve"> PAGEREF _Ref422244710 \h </w:instrText>
      </w:r>
      <w:r w:rsidR="0037287F">
        <w:rPr>
          <w:lang w:val="en-US"/>
        </w:rPr>
      </w:r>
      <w:r w:rsidR="0037287F">
        <w:rPr>
          <w:lang w:val="en-US"/>
        </w:rPr>
        <w:fldChar w:fldCharType="separate"/>
      </w:r>
      <w:r w:rsidR="00EB0C56">
        <w:rPr>
          <w:noProof/>
          <w:lang w:val="en-US"/>
        </w:rPr>
        <w:t>43</w:t>
      </w:r>
      <w:r w:rsidR="0037287F">
        <w:rPr>
          <w:lang w:val="en-US"/>
        </w:rPr>
        <w:fldChar w:fldCharType="end"/>
      </w:r>
      <w:r w:rsidR="00C46405">
        <w:rPr>
          <w:lang w:val="en-US"/>
        </w:rPr>
        <w:t>).</w:t>
      </w:r>
    </w:p>
    <w:p w14:paraId="4602E048" w14:textId="77777777" w:rsidR="00A875E0" w:rsidRDefault="00A875E0" w:rsidP="00A875E0">
      <w:pPr>
        <w:pStyle w:val="Heading2"/>
      </w:pPr>
      <w:bookmarkStart w:id="516" w:name="_Ref407785973"/>
      <w:bookmarkStart w:id="517" w:name="_Ref407785978"/>
      <w:bookmarkStart w:id="518" w:name="_Ref443133453"/>
      <w:bookmarkStart w:id="519" w:name="_Toc38893449"/>
      <w:bookmarkEnd w:id="351"/>
      <w:r>
        <w:t>Changing the date format</w:t>
      </w:r>
      <w:bookmarkEnd w:id="516"/>
      <w:bookmarkEnd w:id="517"/>
      <w:bookmarkEnd w:id="518"/>
      <w:bookmarkEnd w:id="519"/>
      <w:r w:rsidR="0037287F">
        <w:fldChar w:fldCharType="begin"/>
      </w:r>
      <w:r w:rsidR="009A50D8">
        <w:instrText xml:space="preserve"> XE "</w:instrText>
      </w:r>
      <w:r w:rsidR="009A50D8" w:rsidRPr="002532C6">
        <w:instrText>date format</w:instrText>
      </w:r>
      <w:r w:rsidR="009A50D8">
        <w:instrText xml:space="preserve">" </w:instrText>
      </w:r>
      <w:r w:rsidR="0037287F">
        <w:fldChar w:fldCharType="end"/>
      </w:r>
    </w:p>
    <w:p w14:paraId="7763136D" w14:textId="77777777" w:rsidR="00A875E0" w:rsidRDefault="00911267" w:rsidP="008224F5">
      <w:pPr>
        <w:pStyle w:val="NoSpacing"/>
      </w:pPr>
      <w:r>
        <w:t>The date</w:t>
      </w:r>
      <w:r w:rsidR="008224F5">
        <w:t xml:space="preserve"> is configured in the </w:t>
      </w:r>
      <w:r w:rsidR="008224F5" w:rsidRPr="000A08B1">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C31B4D">
        <w:t xml:space="preserve"> file</w:t>
      </w:r>
      <w:r>
        <w:t xml:space="preserve"> using the </w:t>
      </w:r>
      <w:r w:rsidRPr="00221389">
        <w:rPr>
          <w:b/>
        </w:rPr>
        <w:t>dateformat</w:t>
      </w:r>
      <w:r>
        <w:t xml:space="preserve"> parameter:</w:t>
      </w:r>
    </w:p>
    <w:p w14:paraId="2EED44AB" w14:textId="77777777" w:rsidR="008224F5" w:rsidRDefault="008224F5" w:rsidP="008224F5">
      <w:pPr>
        <w:pStyle w:val="CodeProfile"/>
      </w:pPr>
      <w:r w:rsidRPr="008224F5">
        <w:t>dateformat=%H:%M %d/%m/%Y</w:t>
      </w:r>
    </w:p>
    <w:p w14:paraId="5F702890" w14:textId="77777777" w:rsidR="00911267" w:rsidRDefault="00A875E0" w:rsidP="00A875E0">
      <w:pPr>
        <w:pStyle w:val="NoSpacing"/>
        <w:rPr>
          <w:b/>
        </w:rPr>
      </w:pPr>
      <w:r>
        <w:t xml:space="preserve">The default configuration is: </w:t>
      </w:r>
      <w:r w:rsidRPr="00901EBF">
        <w:rPr>
          <w:b/>
        </w:rPr>
        <w:t>%H:%M %d/%m/%Y</w:t>
      </w:r>
    </w:p>
    <w:p w14:paraId="6CD11159" w14:textId="77777777" w:rsidR="00A875E0" w:rsidRDefault="00A875E0" w:rsidP="00A875E0">
      <w:pPr>
        <w:pStyle w:val="NoSpacing"/>
      </w:pPr>
      <w:r>
        <w:t xml:space="preserve">Where: </w:t>
      </w:r>
      <w:r>
        <w:tab/>
        <w:t>%H = Hours, %M=Minutes, %d= Day of</w:t>
      </w:r>
      <w:r w:rsidR="00901EBF">
        <w:t xml:space="preserve"> the </w:t>
      </w:r>
      <w:r>
        <w:t>month, %m=month, %Y=Year</w:t>
      </w:r>
    </w:p>
    <w:p w14:paraId="2B9378E5" w14:textId="77777777" w:rsidR="00B462C5" w:rsidRDefault="00B462C5" w:rsidP="00A875E0">
      <w:pPr>
        <w:pStyle w:val="NoSpacing"/>
      </w:pPr>
    </w:p>
    <w:p w14:paraId="5391C2E1" w14:textId="77777777" w:rsidR="00A875E0" w:rsidRDefault="00A875E0" w:rsidP="00A875E0">
      <w:pPr>
        <w:pStyle w:val="NoSpacing"/>
      </w:pPr>
      <w:r>
        <w:t>It is possible to change t</w:t>
      </w:r>
      <w:r w:rsidR="00593644">
        <w:t xml:space="preserve">he </w:t>
      </w:r>
      <w:r w:rsidR="009A50D8">
        <w:t xml:space="preserve">date </w:t>
      </w:r>
      <w:r w:rsidR="00593644">
        <w:t>format</w:t>
      </w:r>
      <w:r w:rsidR="0037287F">
        <w:fldChar w:fldCharType="begin"/>
      </w:r>
      <w:r w:rsidR="009A50D8">
        <w:instrText xml:space="preserve"> XE "</w:instrText>
      </w:r>
      <w:r w:rsidR="009A50D8" w:rsidRPr="002532C6">
        <w:instrText>date format</w:instrText>
      </w:r>
      <w:r w:rsidR="009A50D8">
        <w:instrText xml:space="preserve">" </w:instrText>
      </w:r>
      <w:r w:rsidR="0037287F">
        <w:fldChar w:fldCharType="end"/>
      </w:r>
      <w:r w:rsidR="00593644">
        <w:t xml:space="preserve"> (for example for the United S</w:t>
      </w:r>
      <w:r>
        <w:t xml:space="preserve">tates) by changing the </w:t>
      </w:r>
      <w:r w:rsidR="008224F5" w:rsidRPr="008224F5">
        <w:t>format</w:t>
      </w:r>
      <w:r>
        <w:t xml:space="preserve">. </w:t>
      </w:r>
    </w:p>
    <w:p w14:paraId="19EE1BD7" w14:textId="77777777" w:rsidR="00A875E0" w:rsidRDefault="00A875E0" w:rsidP="00A875E0">
      <w:pPr>
        <w:pStyle w:val="NoSpacing"/>
      </w:pPr>
      <w:r>
        <w:t>Some valid formats are:</w:t>
      </w:r>
    </w:p>
    <w:p w14:paraId="5EAEC25F" w14:textId="77777777" w:rsidR="00A875E0" w:rsidRDefault="00A875E0" w:rsidP="00A875E0">
      <w:pPr>
        <w:pStyle w:val="NoSpacing"/>
      </w:pPr>
      <w:r>
        <w:tab/>
      </w:r>
      <w:r>
        <w:tab/>
        <w:t>%H:%M %m/%d</w:t>
      </w:r>
      <w:r w:rsidRPr="00A875E0">
        <w:t>/%Y</w:t>
      </w:r>
      <w:r>
        <w:tab/>
      </w:r>
      <w:r w:rsidR="00B462C5">
        <w:t xml:space="preserve">    </w:t>
      </w:r>
      <w:r>
        <w:t>US format</w:t>
      </w:r>
    </w:p>
    <w:p w14:paraId="7163AA59" w14:textId="77777777" w:rsidR="00A875E0" w:rsidRDefault="00A875E0" w:rsidP="00A875E0">
      <w:pPr>
        <w:pStyle w:val="NoSpacing"/>
      </w:pPr>
      <w:r>
        <w:tab/>
      </w:r>
      <w:r>
        <w:tab/>
        <w:t>%H:%M %d-%m-%Y</w:t>
      </w:r>
      <w:r>
        <w:tab/>
      </w:r>
      <w:r w:rsidR="00B462C5">
        <w:t xml:space="preserve">    </w:t>
      </w:r>
      <w:r>
        <w:t>Minus sign as date separator</w:t>
      </w:r>
    </w:p>
    <w:p w14:paraId="178B117E" w14:textId="77777777" w:rsidR="00593644" w:rsidRDefault="00A875E0" w:rsidP="00A875E0">
      <w:pPr>
        <w:pStyle w:val="NoSpacing"/>
      </w:pPr>
      <w:r>
        <w:tab/>
      </w:r>
      <w:r>
        <w:tab/>
      </w:r>
      <w:r w:rsidRPr="00A875E0">
        <w:t>%d/%m/%Y</w:t>
      </w:r>
      <w:r>
        <w:t xml:space="preserve"> </w:t>
      </w:r>
      <w:r w:rsidRPr="00A875E0">
        <w:t>%H:%M</w:t>
      </w:r>
      <w:r>
        <w:tab/>
      </w:r>
      <w:r w:rsidR="00B462C5">
        <w:t xml:space="preserve">    </w:t>
      </w:r>
      <w:r>
        <w:t>Reverse date and time</w:t>
      </w:r>
    </w:p>
    <w:p w14:paraId="4D2ADDAC" w14:textId="77777777" w:rsidR="00C62779" w:rsidRDefault="00C62779" w:rsidP="00A875E0">
      <w:pPr>
        <w:pStyle w:val="NoSpacing"/>
      </w:pPr>
      <w:r>
        <w:tab/>
      </w:r>
      <w:r>
        <w:tab/>
        <w:t>%H:%M %m%d</w:t>
      </w:r>
      <w:r>
        <w:tab/>
      </w:r>
      <w:r>
        <w:tab/>
        <w:t xml:space="preserve">    Short date display for Olimex OLED</w:t>
      </w:r>
    </w:p>
    <w:p w14:paraId="0086F398" w14:textId="77777777" w:rsidR="00221389" w:rsidRDefault="00221389" w:rsidP="00A875E0">
      <w:pPr>
        <w:pStyle w:val="NoSpacing"/>
      </w:pPr>
    </w:p>
    <w:p w14:paraId="543BB51B" w14:textId="77777777" w:rsidR="00221389" w:rsidRDefault="00221389" w:rsidP="00A875E0">
      <w:pPr>
        <w:pStyle w:val="NoSpacing"/>
      </w:pPr>
      <w:r>
        <w:t>Seconds can also be displayed:</w:t>
      </w:r>
    </w:p>
    <w:p w14:paraId="119FB111" w14:textId="77777777" w:rsidR="00221389" w:rsidRDefault="00B462C5" w:rsidP="00A875E0">
      <w:pPr>
        <w:pStyle w:val="NoSpacing"/>
        <w:rPr>
          <w:u w:val="single"/>
        </w:rPr>
      </w:pPr>
      <w:r>
        <w:tab/>
      </w:r>
      <w:r>
        <w:tab/>
      </w:r>
      <w:r w:rsidRPr="00B462C5">
        <w:t>%H:%M:%S %d/%m/%Y</w:t>
      </w:r>
      <w:r>
        <w:t xml:space="preserve">     Display seconds (%S) on 20 character displays</w:t>
      </w:r>
      <w:r w:rsidR="00221389">
        <w:t xml:space="preserve"> </w:t>
      </w:r>
      <w:r w:rsidR="00221389" w:rsidRPr="00221389">
        <w:rPr>
          <w:u w:val="single"/>
        </w:rPr>
        <w:t>only</w:t>
      </w:r>
    </w:p>
    <w:p w14:paraId="36589977" w14:textId="77777777" w:rsidR="00207126" w:rsidRDefault="00207126" w:rsidP="00207126">
      <w:pPr>
        <w:pStyle w:val="Heading2"/>
      </w:pPr>
      <w:bookmarkStart w:id="520" w:name="_Ref512689883"/>
      <w:bookmarkStart w:id="521" w:name="_Toc38893450"/>
      <w:r>
        <w:t xml:space="preserve">Configuring the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Cosmic controller and OLED</w:t>
      </w:r>
      <w:bookmarkEnd w:id="520"/>
      <w:bookmarkEnd w:id="521"/>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p>
    <w:p w14:paraId="00043E3B" w14:textId="1EF18D3A" w:rsidR="00F275E1" w:rsidRDefault="00F275E1" w:rsidP="00F275E1">
      <w:pPr>
        <w:pStyle w:val="NoSpacing"/>
      </w:pPr>
      <w:r>
        <w:t xml:space="preserve">The </w:t>
      </w:r>
      <w:r w:rsidRPr="00E567EC">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can be used to set the configuration to use the 128 by 64 pixel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supplied with th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rsidR="00F92F37">
        <w:t>.</w:t>
      </w:r>
      <w:r w:rsidR="00E97194">
        <w:t xml:space="preserve"> This sets the </w:t>
      </w:r>
      <w:r w:rsidR="00E97194" w:rsidRPr="00E97194">
        <w:rPr>
          <w:b/>
        </w:rPr>
        <w:t>display_type</w:t>
      </w:r>
      <w:r w:rsidR="00E97194">
        <w:t xml:space="preserve"> parameter to </w:t>
      </w:r>
      <w:r w:rsidR="00E97194" w:rsidRPr="00E97194">
        <w:rPr>
          <w:b/>
        </w:rPr>
        <w:t>OLED_128x64</w:t>
      </w:r>
      <w:r w:rsidR="00E97194">
        <w:t>.</w:t>
      </w:r>
    </w:p>
    <w:p w14:paraId="3DD4024C" w14:textId="77777777" w:rsidR="00E97194" w:rsidRDefault="00E97194" w:rsidP="00F275E1">
      <w:pPr>
        <w:pStyle w:val="NoSpacing"/>
      </w:pPr>
    </w:p>
    <w:p w14:paraId="0969058A" w14:textId="77777777" w:rsidR="00F275E1" w:rsidRDefault="00F275E1" w:rsidP="00F275E1">
      <w:pPr>
        <w:pStyle w:val="CodeProfile"/>
      </w:pPr>
      <w:r w:rsidRPr="00F275E1">
        <w:t>display_type=</w:t>
      </w:r>
      <w:r w:rsidRPr="00E97194">
        <w:rPr>
          <w:highlight w:val="yellow"/>
        </w:rPr>
        <w:t>OLED</w:t>
      </w:r>
      <w:r w:rsidR="0037287F" w:rsidRPr="00E97194">
        <w:rPr>
          <w:highlight w:val="yellow"/>
        </w:rPr>
        <w:fldChar w:fldCharType="begin"/>
      </w:r>
      <w:r w:rsidR="00E567EC" w:rsidRPr="00E97194">
        <w:rPr>
          <w:highlight w:val="yellow"/>
        </w:rPr>
        <w:instrText xml:space="preserve"> XE "OLED" </w:instrText>
      </w:r>
      <w:r w:rsidR="0037287F" w:rsidRPr="00E97194">
        <w:rPr>
          <w:highlight w:val="yellow"/>
        </w:rPr>
        <w:fldChar w:fldCharType="end"/>
      </w:r>
      <w:r w:rsidRPr="00E97194">
        <w:rPr>
          <w:highlight w:val="yellow"/>
        </w:rPr>
        <w:t>_128x64</w:t>
      </w:r>
    </w:p>
    <w:p w14:paraId="1D063E00" w14:textId="77777777" w:rsidR="00F275E1" w:rsidRDefault="00F275E1" w:rsidP="00F275E1">
      <w:pPr>
        <w:pStyle w:val="NoSpacing"/>
      </w:pPr>
    </w:p>
    <w:p w14:paraId="138548B0" w14:textId="047927EB" w:rsidR="00F275E1" w:rsidRDefault="00F275E1" w:rsidP="00F275E1">
      <w:pPr>
        <w:pStyle w:val="NoSpacing"/>
      </w:pPr>
      <w:r>
        <w:t>When running with the Cosmic controller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screen there are two relevant settings in the </w:t>
      </w:r>
      <w:r w:rsidRPr="00737981">
        <w:rPr>
          <w:b/>
        </w:rPr>
        <w:t>/etc/radiod.conf</w:t>
      </w:r>
      <w:r>
        <w:t xml:space="preserve"> file which are not set by the </w:t>
      </w:r>
      <w:r w:rsidRPr="00F275E1">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w:t>
      </w:r>
    </w:p>
    <w:p w14:paraId="7B4254BC" w14:textId="77777777" w:rsidR="00F275E1" w:rsidRDefault="00F275E1" w:rsidP="00F275E1">
      <w:pPr>
        <w:pStyle w:val="NoSpacing"/>
      </w:pPr>
    </w:p>
    <w:p w14:paraId="3AB9B778" w14:textId="77777777" w:rsidR="00F275E1" w:rsidRDefault="00F275E1" w:rsidP="00F275E1">
      <w:pPr>
        <w:pStyle w:val="NoSpacing"/>
      </w:pPr>
      <w:r>
        <w:t>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display can be flipped vertically by setting the </w:t>
      </w:r>
      <w:r w:rsidRPr="00F275E1">
        <w:rPr>
          <w:b/>
        </w:rPr>
        <w:t xml:space="preserve">flip_display_vertically </w:t>
      </w:r>
      <w:r>
        <w:t>parameter to yes.</w:t>
      </w:r>
    </w:p>
    <w:p w14:paraId="01C04426" w14:textId="77777777" w:rsidR="00F275E1" w:rsidRDefault="00F275E1" w:rsidP="00F275E1">
      <w:pPr>
        <w:pStyle w:val="CodeProfile"/>
      </w:pPr>
      <w:r w:rsidRPr="00737981">
        <w:t>flip_display_vertically=yes</w:t>
      </w:r>
    </w:p>
    <w:p w14:paraId="48031935" w14:textId="77777777" w:rsidR="00CF62C1" w:rsidRDefault="00F568E9">
      <w:r>
        <w:t xml:space="preserve">Note: If upgrading you will need to add this parameter to the </w:t>
      </w:r>
      <w:r w:rsidRPr="00F568E9">
        <w:rPr>
          <w:b/>
        </w:rPr>
        <w:t xml:space="preserve">[RADIO] </w:t>
      </w:r>
      <w:r>
        <w:t xml:space="preserve">section of the  </w:t>
      </w:r>
      <w:r w:rsidRPr="00F568E9">
        <w:rPr>
          <w:b/>
        </w:rPr>
        <w:t>/etc/radiod.conf</w:t>
      </w:r>
      <w:r>
        <w:t xml:space="preserve"> file.</w:t>
      </w:r>
    </w:p>
    <w:p w14:paraId="39EAD0F6" w14:textId="77777777" w:rsidR="00CF62C1" w:rsidRDefault="00CF62C1" w:rsidP="00CF62C1">
      <w:pPr>
        <w:pStyle w:val="NoSpacing"/>
      </w:pPr>
      <w:r>
        <w:t xml:space="preserve">The three LEDs on the </w:t>
      </w:r>
      <w:r w:rsidR="00EE14AE">
        <w:t xml:space="preserve">Cosmic </w:t>
      </w:r>
      <w:r w:rsidR="00C65290">
        <w:t>C</w:t>
      </w:r>
      <w:r w:rsidR="00EE14AE">
        <w:t>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t xml:space="preserve"> board are driven by the </w:t>
      </w:r>
      <w:r w:rsidRPr="00112E4A">
        <w:rPr>
          <w:i/>
        </w:rPr>
        <w:t>status_led_class.py</w:t>
      </w:r>
      <w:r>
        <w:t xml:space="preserve"> program. This class was originally written for the Vintage radio </w:t>
      </w:r>
      <w:r w:rsidR="00112E4A">
        <w:t xml:space="preserve">but is now also used with this board. Configure the following parameters in </w:t>
      </w:r>
      <w:r w:rsidR="00112E4A" w:rsidRPr="00C65290">
        <w:rPr>
          <w:b/>
        </w:rPr>
        <w:t>/etc/radiod.conf</w:t>
      </w:r>
      <w:r w:rsidR="00112E4A">
        <w:t xml:space="preserve"> as shown below:</w:t>
      </w:r>
    </w:p>
    <w:p w14:paraId="005F3B86" w14:textId="77777777" w:rsidR="00CF62C1" w:rsidRDefault="00CF62C1" w:rsidP="00CF62C1">
      <w:pPr>
        <w:pStyle w:val="CodeProfile"/>
      </w:pPr>
      <w:r>
        <w:t>rgb_red=14</w:t>
      </w:r>
    </w:p>
    <w:p w14:paraId="607B2219" w14:textId="77777777" w:rsidR="00CF62C1" w:rsidRDefault="00CF62C1" w:rsidP="00CF62C1">
      <w:pPr>
        <w:pStyle w:val="CodeProfile"/>
      </w:pPr>
      <w:r>
        <w:t>rgb_green=15</w:t>
      </w:r>
    </w:p>
    <w:p w14:paraId="6ED80F8B" w14:textId="77777777" w:rsidR="00F275E1" w:rsidRDefault="00CF62C1" w:rsidP="00CF62C1">
      <w:pPr>
        <w:pStyle w:val="CodeProfile"/>
      </w:pPr>
      <w:r>
        <w:lastRenderedPageBreak/>
        <w:t>rgb_blue=16</w:t>
      </w:r>
    </w:p>
    <w:p w14:paraId="71D93663" w14:textId="77777777" w:rsidR="00112E4A" w:rsidRDefault="00112E4A" w:rsidP="00CF62C1">
      <w:pPr>
        <w:pStyle w:val="NoSpacing"/>
      </w:pPr>
      <w:r>
        <w:t xml:space="preserve">The left LED means an ERROR, the middle LED means NORMAL operation and the right-most is BUSY. </w:t>
      </w:r>
    </w:p>
    <w:p w14:paraId="35086D93" w14:textId="77777777" w:rsidR="00C65290" w:rsidRDefault="00C65290" w:rsidP="00CF62C1">
      <w:pPr>
        <w:pStyle w:val="NoSpacing"/>
      </w:pPr>
    </w:p>
    <w:p w14:paraId="1F6072C0" w14:textId="77777777" w:rsidR="00C65290" w:rsidRDefault="00C65290" w:rsidP="00CF62C1">
      <w:pPr>
        <w:pStyle w:val="NoSpacing"/>
      </w:pPr>
      <w:r>
        <w:t xml:space="preserve">If you want to switch off the status LEDs then set them to 0. </w:t>
      </w:r>
      <w:r w:rsidR="00C953AF">
        <w:t>However,</w:t>
      </w:r>
      <w:r>
        <w:t xml:space="preserve"> GPIO 15 is </w:t>
      </w:r>
      <w:r w:rsidR="00C953AF">
        <w:t>s</w:t>
      </w:r>
      <w:r>
        <w:t>witched on</w:t>
      </w:r>
      <w:r w:rsidR="00817BA0">
        <w:t xml:space="preserve"> automatically</w:t>
      </w:r>
      <w:r>
        <w:t xml:space="preserve"> at boot time. To switch it off add the following two lines to </w:t>
      </w:r>
      <w:r w:rsidRPr="00C65290">
        <w:rPr>
          <w:b/>
        </w:rPr>
        <w:t>/etc/rc.local</w:t>
      </w:r>
      <w:r>
        <w:t xml:space="preserve">. </w:t>
      </w:r>
    </w:p>
    <w:p w14:paraId="521EFB21" w14:textId="77777777" w:rsidR="00C65290" w:rsidRDefault="00C65290" w:rsidP="00C65290">
      <w:pPr>
        <w:pStyle w:val="CodeProfile"/>
      </w:pPr>
      <w:r>
        <w:t>gpio -g mode 15 out</w:t>
      </w:r>
    </w:p>
    <w:p w14:paraId="0994F07E" w14:textId="77777777" w:rsidR="00C65290" w:rsidRDefault="00C65290" w:rsidP="00C65290">
      <w:pPr>
        <w:pStyle w:val="CodeProfile"/>
      </w:pPr>
      <w:r>
        <w:t>gpio -g write 15 0</w:t>
      </w:r>
    </w:p>
    <w:p w14:paraId="31DABA89" w14:textId="77777777" w:rsidR="00CF62C1" w:rsidRDefault="00CF62C1" w:rsidP="00CF62C1">
      <w:pPr>
        <w:pStyle w:val="NoSpacing"/>
      </w:pPr>
    </w:p>
    <w:p w14:paraId="2F32EC6B" w14:textId="77777777" w:rsidR="00F275E1" w:rsidRDefault="00F275E1" w:rsidP="00F275E1">
      <w:pPr>
        <w:pStyle w:val="NoSpacing"/>
      </w:pPr>
      <w:r>
        <w:t xml:space="preserve">Set the date format so that it displays </w:t>
      </w:r>
      <w:r w:rsidR="00750B0A">
        <w:t>fits the display</w:t>
      </w:r>
      <w:r>
        <w:t>.</w:t>
      </w:r>
    </w:p>
    <w:p w14:paraId="4FA485C2" w14:textId="77777777" w:rsidR="00F275E1" w:rsidRDefault="00F275E1" w:rsidP="00F275E1">
      <w:pPr>
        <w:pStyle w:val="CodeProfile"/>
      </w:pPr>
      <w:r w:rsidRPr="00737981">
        <w:t>dateformat=%H:%M %d%m</w:t>
      </w:r>
    </w:p>
    <w:p w14:paraId="75AC48DA" w14:textId="77777777" w:rsidR="00E94369" w:rsidRDefault="00E94369" w:rsidP="00D678F6">
      <w:pPr>
        <w:pStyle w:val="Heading2"/>
      </w:pPr>
      <w:bookmarkStart w:id="522" w:name="_Ref373837262"/>
      <w:bookmarkStart w:id="523" w:name="_Ref373837267"/>
      <w:bookmarkStart w:id="524" w:name="_Toc38893451"/>
      <w:r w:rsidRPr="00204C84">
        <w:t>Configur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Pr="00204C84">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Pr="00204C84">
        <w:t xml:space="preserve"> </w:t>
      </w:r>
      <w:r>
        <w:t>backlight colours</w:t>
      </w:r>
      <w:bookmarkEnd w:id="522"/>
      <w:bookmarkEnd w:id="523"/>
      <w:bookmarkEnd w:id="524"/>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p>
    <w:p w14:paraId="6D73CA2E" w14:textId="77777777" w:rsidR="00E94369" w:rsidRDefault="00E94369" w:rsidP="00E94369">
      <w:pPr>
        <w:pStyle w:val="NoSpacing"/>
      </w:pPr>
      <w:r>
        <w:t>Som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displays such as the </w:t>
      </w:r>
      <w:r w:rsidRPr="00204C84">
        <w:rPr>
          <w:b/>
        </w:rPr>
        <w:t>rgb-negative Adafruit LCD</w:t>
      </w:r>
      <w:r w:rsidR="0037287F">
        <w:rPr>
          <w:b/>
        </w:rPr>
        <w:fldChar w:fldCharType="begin"/>
      </w:r>
      <w:r w:rsidR="000E0921">
        <w:instrText xml:space="preserve"> XE "</w:instrText>
      </w:r>
      <w:r w:rsidR="000E0921" w:rsidRPr="00AA788A">
        <w:instrText>LCD</w:instrText>
      </w:r>
      <w:r w:rsidR="000E0921">
        <w:instrText xml:space="preserve">" </w:instrText>
      </w:r>
      <w:r w:rsidR="0037287F">
        <w:rPr>
          <w:b/>
        </w:rPr>
        <w:fldChar w:fldCharType="end"/>
      </w:r>
      <w:r>
        <w:t xml:space="preserve"> allow changing the colour of the backlight. </w:t>
      </w:r>
      <w:r w:rsidR="00D50EDF">
        <w:t>This</w:t>
      </w:r>
      <w:r>
        <w:t xml:space="preserve"> is configurable in the </w:t>
      </w:r>
      <w:r w:rsidRPr="000A34A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The colours</w:t>
      </w:r>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r>
        <w:t xml:space="preserve"> that can be used are RED, GREEN, BLUE, YELLOW, TEAL, VIOLET and WHITE or OFF (No</w:t>
      </w:r>
      <w:r w:rsidR="00F06583">
        <w:t xml:space="preserve"> back</w:t>
      </w:r>
      <w:r>
        <w:t>light)</w:t>
      </w:r>
      <w:r w:rsidR="009A50D8">
        <w:t>.</w:t>
      </w:r>
    </w:p>
    <w:p w14:paraId="0E2031A3" w14:textId="77777777" w:rsidR="00E94369" w:rsidRPr="009A50D8" w:rsidRDefault="00E94369" w:rsidP="00E94369">
      <w:pPr>
        <w:pStyle w:val="NoSpacing"/>
        <w:rPr>
          <w:lang w:val="en-US"/>
        </w:rPr>
      </w:pPr>
    </w:p>
    <w:p w14:paraId="041CF57D" w14:textId="77777777" w:rsidR="00E94369" w:rsidRDefault="00E94369" w:rsidP="00E94369">
      <w:pPr>
        <w:pStyle w:val="NoSpacing"/>
        <w:rPr>
          <w:u w:val="single"/>
        </w:rPr>
      </w:pPr>
      <w:r w:rsidRPr="000A34AA">
        <w:rPr>
          <w:u w:val="single"/>
        </w:rPr>
        <w:t>The colour settings in the /etc/radiod.conf</w:t>
      </w:r>
      <w:r w:rsidR="0037287F">
        <w:rPr>
          <w:u w:val="single"/>
        </w:rPr>
        <w:fldChar w:fldCharType="begin"/>
      </w:r>
      <w:r w:rsidR="00665D3D">
        <w:instrText xml:space="preserve"> XE "</w:instrText>
      </w:r>
      <w:r w:rsidR="00665D3D" w:rsidRPr="00786195">
        <w:rPr>
          <w:b/>
        </w:rPr>
        <w:instrText>radiod.conf</w:instrText>
      </w:r>
      <w:r w:rsidR="00665D3D">
        <w:instrText xml:space="preserve">" </w:instrText>
      </w:r>
      <w:r w:rsidR="0037287F">
        <w:rPr>
          <w:u w:val="single"/>
        </w:rPr>
        <w:fldChar w:fldCharType="end"/>
      </w:r>
      <w:r w:rsidRPr="000A34AA">
        <w:rPr>
          <w:u w:val="single"/>
        </w:rPr>
        <w:t xml:space="preserve"> file</w:t>
      </w:r>
    </w:p>
    <w:p w14:paraId="66026385" w14:textId="77777777" w:rsidR="00E94369" w:rsidRPr="000A34AA" w:rsidRDefault="00E94369" w:rsidP="00E94369">
      <w:pPr>
        <w:pStyle w:val="NoSpacing"/>
        <w:rPr>
          <w:u w:val="single"/>
        </w:rPr>
      </w:pPr>
    </w:p>
    <w:p w14:paraId="04B0DE7B" w14:textId="77777777" w:rsidR="00E94369" w:rsidRDefault="00E94369" w:rsidP="005C52C1">
      <w:pPr>
        <w:pStyle w:val="CodeProfile"/>
      </w:pPr>
      <w:r>
        <w:t># Background colours</w:t>
      </w:r>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r>
        <w:t xml:space="preserve"> (If supported) Se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w:t>
      </w:r>
    </w:p>
    <w:p w14:paraId="1053BD26" w14:textId="77777777" w:rsidR="00E94369" w:rsidRDefault="00E94369" w:rsidP="005C52C1">
      <w:pPr>
        <w:pStyle w:val="CodeProfile"/>
      </w:pPr>
      <w:r>
        <w:t xml:space="preserve"># options OFF, RED, GREEN, BLUE, YELLOW, TEAL, VIOLET, WHITE </w:t>
      </w:r>
    </w:p>
    <w:p w14:paraId="778C1193" w14:textId="77777777" w:rsidR="005C52C1" w:rsidRPr="005C52C1" w:rsidRDefault="005C52C1" w:rsidP="005C52C1">
      <w:pPr>
        <w:pStyle w:val="CodeProfile"/>
      </w:pPr>
      <w:r w:rsidRPr="005C52C1">
        <w:t>bg_color=WHITE</w:t>
      </w:r>
    </w:p>
    <w:p w14:paraId="538B2C23" w14:textId="77777777" w:rsidR="005C52C1" w:rsidRPr="005C52C1" w:rsidRDefault="005C52C1" w:rsidP="005C52C1">
      <w:pPr>
        <w:pStyle w:val="CodeProfile"/>
      </w:pPr>
      <w:r w:rsidRPr="005C52C1">
        <w:t>mute_color=VIOLET</w:t>
      </w:r>
    </w:p>
    <w:p w14:paraId="1D291EBF" w14:textId="77777777" w:rsidR="005C52C1" w:rsidRPr="005C52C1" w:rsidRDefault="005C52C1" w:rsidP="005C52C1">
      <w:pPr>
        <w:pStyle w:val="CodeProfile"/>
      </w:pPr>
      <w:r w:rsidRPr="005C52C1">
        <w:t>shutdown_color=TEAL</w:t>
      </w:r>
    </w:p>
    <w:p w14:paraId="4D8D4BAB" w14:textId="77777777" w:rsidR="005C52C1" w:rsidRPr="005C52C1" w:rsidRDefault="005C52C1" w:rsidP="005C52C1">
      <w:pPr>
        <w:pStyle w:val="CodeProfile"/>
      </w:pPr>
      <w:r w:rsidRPr="005C52C1">
        <w:t>error_color=RED</w:t>
      </w:r>
    </w:p>
    <w:p w14:paraId="409CC77F" w14:textId="77777777" w:rsidR="005C52C1" w:rsidRPr="005C52C1" w:rsidRDefault="005C52C1" w:rsidP="005C52C1">
      <w:pPr>
        <w:pStyle w:val="CodeProfile"/>
      </w:pPr>
      <w:r w:rsidRPr="005C52C1">
        <w:t>search_color=GREEN</w:t>
      </w:r>
    </w:p>
    <w:p w14:paraId="599E2DF3" w14:textId="77777777" w:rsidR="005C52C1" w:rsidRPr="005C52C1" w:rsidRDefault="005C52C1" w:rsidP="005C52C1">
      <w:pPr>
        <w:pStyle w:val="CodeProfile"/>
      </w:pPr>
      <w:r w:rsidRPr="005C52C1">
        <w:t>info_color=BLUE</w:t>
      </w:r>
    </w:p>
    <w:p w14:paraId="2455A2D0" w14:textId="77777777" w:rsidR="005C52C1" w:rsidRPr="005C52C1" w:rsidRDefault="005C52C1" w:rsidP="005C52C1">
      <w:pPr>
        <w:pStyle w:val="CodeProfile"/>
      </w:pPr>
      <w:r w:rsidRPr="005C52C1">
        <w:t>menu_color=YELLOW</w:t>
      </w:r>
    </w:p>
    <w:p w14:paraId="0453CFBF" w14:textId="77777777" w:rsidR="005C52C1" w:rsidRPr="005C52C1" w:rsidRDefault="005C52C1" w:rsidP="005C52C1">
      <w:pPr>
        <w:pStyle w:val="CodeProfile"/>
      </w:pPr>
      <w:r w:rsidRPr="005C52C1">
        <w:t>source_color=TEAL</w:t>
      </w:r>
    </w:p>
    <w:p w14:paraId="1E557F1F" w14:textId="77777777" w:rsidR="005C52C1" w:rsidRDefault="005C52C1" w:rsidP="005C52C1">
      <w:pPr>
        <w:pStyle w:val="CodeProfile"/>
        <w:rPr>
          <w:b/>
        </w:rPr>
      </w:pPr>
      <w:r w:rsidRPr="005C52C1">
        <w:t>sleep_color=OFF</w:t>
      </w:r>
      <w:r w:rsidRPr="005C52C1">
        <w:rPr>
          <w:b/>
        </w:rPr>
        <w:t xml:space="preserve"> </w:t>
      </w:r>
    </w:p>
    <w:p w14:paraId="50FA8C98" w14:textId="2A812F96" w:rsidR="00E94369" w:rsidRPr="00204C84" w:rsidRDefault="00551E3C" w:rsidP="005C52C1">
      <w:pPr>
        <w:pStyle w:val="NoSpacing"/>
      </w:pPr>
      <w:r w:rsidRPr="00551E3C">
        <w:rPr>
          <w:b/>
          <w:noProof/>
          <w:lang w:eastAsia="en-GB"/>
        </w:rPr>
        <w:drawing>
          <wp:anchor distT="0" distB="0" distL="114300" distR="114300" simplePos="0" relativeHeight="251615232" behindDoc="1" locked="0" layoutInCell="1" allowOverlap="1" wp14:anchorId="0D227A31" wp14:editId="7716931E">
            <wp:simplePos x="0" y="0"/>
            <wp:positionH relativeFrom="column">
              <wp:posOffset>-3810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1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E94369" w:rsidRPr="008B2412">
        <w:rPr>
          <w:b/>
        </w:rPr>
        <w:t>Note:</w:t>
      </w:r>
      <w:r w:rsidR="00E94369">
        <w:t xml:space="preserve"> Always use the American spelling ‘color’ in all commands and not the British spelling ‘colour’.</w:t>
      </w:r>
    </w:p>
    <w:p w14:paraId="1DA014CD" w14:textId="77777777" w:rsidR="00E20174" w:rsidRDefault="00E20174" w:rsidP="007A3D83">
      <w:pPr>
        <w:pStyle w:val="NoSpacing"/>
      </w:pPr>
    </w:p>
    <w:p w14:paraId="70A9839F" w14:textId="77777777" w:rsidR="00E20174" w:rsidRDefault="00E20174" w:rsidP="00E20174">
      <w:pPr>
        <w:pStyle w:val="Heading2"/>
        <w:jc w:val="both"/>
      </w:pPr>
      <w:bookmarkStart w:id="525" w:name="_Toc38893452"/>
      <w:r>
        <w:t>Configuring startup mode for Radio or Media player</w:t>
      </w:r>
      <w:bookmarkEnd w:id="525"/>
    </w:p>
    <w:p w14:paraId="5A96CBEA" w14:textId="388B8596" w:rsidR="00065593" w:rsidRDefault="00D50EDF" w:rsidP="007A3D83">
      <w:pPr>
        <w:pStyle w:val="NoSpacing"/>
      </w:pPr>
      <w:r>
        <w:t>The</w:t>
      </w:r>
      <w:r w:rsidR="007A3D83">
        <w:t xml:space="preserve"> radio can be configured to start in </w:t>
      </w:r>
      <w:r w:rsidR="000104E7" w:rsidRPr="000104E7">
        <w:rPr>
          <w:b/>
        </w:rPr>
        <w:t>RADIO</w:t>
      </w:r>
      <w:r w:rsidR="000104E7">
        <w:t xml:space="preserve">, </w:t>
      </w:r>
      <w:r w:rsidR="000104E7" w:rsidRPr="000104E7">
        <w:rPr>
          <w:b/>
        </w:rPr>
        <w:t>MEDIA</w:t>
      </w:r>
      <w:r w:rsidR="000104E7">
        <w:t xml:space="preserve">, </w:t>
      </w:r>
      <w:r w:rsidR="000104E7" w:rsidRPr="000104E7">
        <w:rPr>
          <w:b/>
        </w:rPr>
        <w:t>LAST</w:t>
      </w:r>
      <w:r w:rsidR="000104E7">
        <w:t xml:space="preserve"> modes or a </w:t>
      </w:r>
      <w:r w:rsidR="000104E7" w:rsidRPr="00265201">
        <w:rPr>
          <w:b/>
        </w:rPr>
        <w:t>playlist</w:t>
      </w:r>
      <w:r w:rsidR="000104E7">
        <w:t xml:space="preserve"> name</w:t>
      </w:r>
      <w:r w:rsidR="007A3D83">
        <w:t xml:space="preserve">.  </w:t>
      </w:r>
      <w:r w:rsidR="00551E3C">
        <w:t>T</w:t>
      </w:r>
      <w:r w:rsidR="000104E7">
        <w:t>h</w:t>
      </w:r>
      <w:r w:rsidR="00551E3C">
        <w:t xml:space="preserve">e default is </w:t>
      </w:r>
      <w:r w:rsidR="00C026A4">
        <w:rPr>
          <w:b/>
        </w:rPr>
        <w:t>_Radio</w:t>
      </w:r>
      <w:r w:rsidR="00551E3C">
        <w:t>. To change</w:t>
      </w:r>
      <w:r w:rsidR="007A3D83">
        <w:t xml:space="preserve"> </w:t>
      </w:r>
      <w:r w:rsidR="00265201">
        <w:t>this,</w:t>
      </w:r>
      <w:r w:rsidR="007A3D83">
        <w:t xml:space="preserve"> edit </w:t>
      </w:r>
      <w:r w:rsidR="007A3D83" w:rsidRPr="007A3D83">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7A3D83" w:rsidRPr="007A3D83">
        <w:rPr>
          <w:b/>
        </w:rPr>
        <w:t xml:space="preserve"> </w:t>
      </w:r>
      <w:r w:rsidR="007A3D83">
        <w:t xml:space="preserve">and change the </w:t>
      </w:r>
      <w:r w:rsidR="007A3D83" w:rsidRPr="007A3D83">
        <w:rPr>
          <w:b/>
        </w:rPr>
        <w:t>startup=</w:t>
      </w:r>
      <w:r w:rsidR="00C026A4">
        <w:rPr>
          <w:b/>
        </w:rPr>
        <w:t>_Radio</w:t>
      </w:r>
      <w:r w:rsidR="007A3D83">
        <w:t xml:space="preserve"> parameter to</w:t>
      </w:r>
      <w:r w:rsidR="00C026A4">
        <w:t xml:space="preserve"> </w:t>
      </w:r>
      <w:r w:rsidR="00C026A4" w:rsidRPr="00C026A4">
        <w:rPr>
          <w:b/>
        </w:rPr>
        <w:t>RADIO</w:t>
      </w:r>
      <w:r w:rsidR="00C026A4">
        <w:t>,</w:t>
      </w:r>
      <w:r w:rsidR="007A3D83">
        <w:t xml:space="preserve"> </w:t>
      </w:r>
      <w:r w:rsidR="007A3D83" w:rsidRPr="007A3D83">
        <w:rPr>
          <w:b/>
        </w:rPr>
        <w:t>MEDIA</w:t>
      </w:r>
      <w:r w:rsidR="000104E7">
        <w:t xml:space="preserve"> or </w:t>
      </w:r>
      <w:r w:rsidR="000104E7" w:rsidRPr="00265201">
        <w:rPr>
          <w:b/>
        </w:rPr>
        <w:t>LAST</w:t>
      </w:r>
      <w:r w:rsidR="000104E7">
        <w:t xml:space="preserve"> to start the radio with the last playlist used in the previous run. </w:t>
      </w:r>
      <w:r w:rsidR="00204E20">
        <w:t xml:space="preserve"> </w:t>
      </w:r>
      <w:r w:rsidR="00C026A4">
        <w:t>For example:</w:t>
      </w:r>
    </w:p>
    <w:p w14:paraId="5B90AC60" w14:textId="77777777" w:rsidR="00E20174" w:rsidRPr="00A875E0" w:rsidRDefault="00E20174" w:rsidP="007A3D83">
      <w:pPr>
        <w:pStyle w:val="NoSpacing"/>
      </w:pPr>
    </w:p>
    <w:p w14:paraId="6619A905" w14:textId="77777777" w:rsidR="00065593" w:rsidRPr="00065593" w:rsidRDefault="00065593" w:rsidP="00065593">
      <w:pPr>
        <w:pStyle w:val="CodeProfile"/>
      </w:pPr>
      <w:r w:rsidRPr="00065593">
        <w:t># Startup option either RADIO,MEDIA or LAST a playlist name</w:t>
      </w:r>
    </w:p>
    <w:p w14:paraId="01761CEE" w14:textId="0C2C5DEE" w:rsidR="00065593" w:rsidRPr="00065593" w:rsidRDefault="00065593" w:rsidP="00065593">
      <w:pPr>
        <w:pStyle w:val="CodeProfile"/>
      </w:pPr>
      <w:r w:rsidRPr="00065593">
        <w:t>startup=</w:t>
      </w:r>
      <w:r w:rsidR="00C026A4">
        <w:t>MEDIA</w:t>
      </w:r>
    </w:p>
    <w:p w14:paraId="2B409075" w14:textId="77777777" w:rsidR="00204E20" w:rsidRDefault="00065593" w:rsidP="00065593">
      <w:pPr>
        <w:pStyle w:val="CodeProfile"/>
      </w:pPr>
      <w:r w:rsidRPr="00065593">
        <w:t>#startup=_Radio</w:t>
      </w:r>
    </w:p>
    <w:p w14:paraId="66F2A29B" w14:textId="77777777" w:rsidR="000104E7" w:rsidRDefault="000104E7" w:rsidP="000104E7">
      <w:pPr>
        <w:pStyle w:val="NoSpacing"/>
      </w:pPr>
    </w:p>
    <w:p w14:paraId="0555124E" w14:textId="77777777" w:rsidR="000104E7" w:rsidRDefault="000104E7" w:rsidP="000104E7">
      <w:pPr>
        <w:pStyle w:val="NoSpacing"/>
      </w:pPr>
      <w:r w:rsidRPr="000104E7">
        <w:t xml:space="preserve">Alternatively, the radio can be configured to load a specific </w:t>
      </w:r>
      <w:r>
        <w:t>playlist. To display the available playlists run the following command:</w:t>
      </w:r>
    </w:p>
    <w:p w14:paraId="2BABEB0A" w14:textId="77777777" w:rsidR="000104E7" w:rsidRDefault="000104E7" w:rsidP="000104E7">
      <w:pPr>
        <w:pStyle w:val="CodeProfile"/>
      </w:pPr>
      <w:r>
        <w:t xml:space="preserve">$ </w:t>
      </w:r>
      <w:r w:rsidRPr="004F5DAC">
        <w:rPr>
          <w:b/>
        </w:rPr>
        <w:t>mpc lsplaylists</w:t>
      </w:r>
    </w:p>
    <w:p w14:paraId="7D64BB04" w14:textId="77777777" w:rsidR="000104E7" w:rsidRDefault="000104E7" w:rsidP="000104E7">
      <w:pPr>
        <w:pStyle w:val="CodeProfile"/>
      </w:pPr>
      <w:r w:rsidRPr="000104E7">
        <w:t>USB_Stick</w:t>
      </w:r>
    </w:p>
    <w:p w14:paraId="1C67873C" w14:textId="77777777" w:rsidR="000104E7" w:rsidRDefault="000104E7" w:rsidP="000104E7">
      <w:pPr>
        <w:pStyle w:val="CodeProfile"/>
      </w:pPr>
      <w:r w:rsidRPr="000104E7">
        <w:t>_UK_stations</w:t>
      </w:r>
    </w:p>
    <w:p w14:paraId="4ABBC929" w14:textId="77777777" w:rsidR="000104E7" w:rsidRDefault="000104E7" w:rsidP="000104E7">
      <w:pPr>
        <w:pStyle w:val="CodeProfile"/>
      </w:pPr>
      <w:r>
        <w:lastRenderedPageBreak/>
        <w:t>Beatles</w:t>
      </w:r>
    </w:p>
    <w:p w14:paraId="212104DC" w14:textId="77777777" w:rsidR="000104E7" w:rsidRDefault="000104E7" w:rsidP="000104E7">
      <w:pPr>
        <w:pStyle w:val="CodeProfile"/>
      </w:pPr>
      <w:r>
        <w:t>_Radio</w:t>
      </w:r>
    </w:p>
    <w:p w14:paraId="0AC43308" w14:textId="77777777" w:rsidR="000104E7" w:rsidRDefault="000104E7" w:rsidP="000104E7">
      <w:pPr>
        <w:pStyle w:val="CodeProfile"/>
      </w:pPr>
      <w:r>
        <w:t>:</w:t>
      </w:r>
    </w:p>
    <w:p w14:paraId="23E67BD8" w14:textId="77777777" w:rsidR="000104E7" w:rsidRPr="000104E7" w:rsidRDefault="000104E7" w:rsidP="000104E7">
      <w:pPr>
        <w:pStyle w:val="NoSpacing"/>
      </w:pPr>
    </w:p>
    <w:p w14:paraId="5C29E150" w14:textId="77777777" w:rsidR="000104E7" w:rsidRDefault="000104E7" w:rsidP="000104E7">
      <w:pPr>
        <w:pStyle w:val="NoSpacing"/>
      </w:pPr>
      <w:r w:rsidRPr="000104E7">
        <w:t xml:space="preserve">To </w:t>
      </w:r>
      <w:r>
        <w:t xml:space="preserve">configure the radio to start with a specific playlist change the </w:t>
      </w:r>
      <w:r w:rsidRPr="000104E7">
        <w:rPr>
          <w:b/>
        </w:rPr>
        <w:t>startup</w:t>
      </w:r>
      <w:r>
        <w:rPr>
          <w:b/>
        </w:rPr>
        <w:t>=</w:t>
      </w:r>
      <w:r>
        <w:t xml:space="preserve"> statement.</w:t>
      </w:r>
    </w:p>
    <w:p w14:paraId="4DB59DB7" w14:textId="77777777" w:rsidR="000104E7" w:rsidRPr="00065593" w:rsidRDefault="000104E7" w:rsidP="000104E7">
      <w:pPr>
        <w:pStyle w:val="CodeProfile"/>
      </w:pPr>
      <w:r>
        <w:t>#</w:t>
      </w:r>
      <w:r w:rsidRPr="00065593">
        <w:t>startup=RADIO</w:t>
      </w:r>
    </w:p>
    <w:p w14:paraId="4B7065A6" w14:textId="62BEB46F" w:rsidR="000104E7" w:rsidRDefault="000104E7" w:rsidP="000104E7">
      <w:pPr>
        <w:pStyle w:val="CodeProfile"/>
      </w:pPr>
      <w:r w:rsidRPr="00065593">
        <w:t>startup=</w:t>
      </w:r>
      <w:r w:rsidR="00C026A4">
        <w:t>USB_Stick</w:t>
      </w:r>
    </w:p>
    <w:p w14:paraId="491CF2BF" w14:textId="32C2D033" w:rsidR="00C026A4" w:rsidRPr="00C026A4" w:rsidRDefault="00C026A4" w:rsidP="00C026A4">
      <w:pPr>
        <w:pStyle w:val="NoSpacing"/>
      </w:pPr>
      <w:r>
        <w:t>If you configure startup=RADIO the program will load the first available Radio playlist. Likewise if you configure startup=MEDIA the program will load the first available Media playlist.</w:t>
      </w:r>
    </w:p>
    <w:p w14:paraId="31F867EC" w14:textId="77777777" w:rsidR="00F62EA8" w:rsidRDefault="00F62EA8" w:rsidP="00F62EA8">
      <w:pPr>
        <w:pStyle w:val="Heading2"/>
      </w:pPr>
      <w:bookmarkStart w:id="526" w:name="_Ref498155659"/>
      <w:bookmarkStart w:id="527" w:name="_Toc38893453"/>
      <w:r>
        <w:t>Configuring the volume display</w:t>
      </w:r>
      <w:bookmarkEnd w:id="526"/>
      <w:bookmarkEnd w:id="527"/>
    </w:p>
    <w:p w14:paraId="21B7A1AD" w14:textId="77777777" w:rsidR="00F62EA8" w:rsidRDefault="00F62EA8" w:rsidP="00F62EA8">
      <w:pPr>
        <w:pStyle w:val="NoSpacing"/>
      </w:pPr>
      <w:r w:rsidRPr="00F62EA8">
        <w:t xml:space="preserve">The volume </w:t>
      </w:r>
      <w:r>
        <w:t xml:space="preserve">can be displayed as either text or as a series of blocks. This is configured in </w:t>
      </w:r>
      <w:r w:rsidRPr="00F62EA8">
        <w:rPr>
          <w:b/>
        </w:rPr>
        <w:t>/etc/radiod.conf</w:t>
      </w:r>
      <w:r>
        <w:t xml:space="preserve"> using the </w:t>
      </w:r>
      <w:r w:rsidRPr="00F62EA8">
        <w:rPr>
          <w:b/>
        </w:rPr>
        <w:t>volume_display</w:t>
      </w:r>
      <w:r>
        <w:t xml:space="preserve"> parameter. The default is text.</w:t>
      </w:r>
    </w:p>
    <w:p w14:paraId="1CC234A1" w14:textId="77777777" w:rsidR="002D4458" w:rsidRDefault="002D4458" w:rsidP="002D4458">
      <w:pPr>
        <w:pStyle w:val="NoSpacing"/>
      </w:pPr>
    </w:p>
    <w:p w14:paraId="6169C29A" w14:textId="77777777" w:rsidR="00F62EA8" w:rsidRDefault="00F62EA8" w:rsidP="00F62EA8">
      <w:pPr>
        <w:pStyle w:val="CodeProfile"/>
      </w:pPr>
      <w:r>
        <w:t># Volume display text or blocks</w:t>
      </w:r>
    </w:p>
    <w:p w14:paraId="315B7E0A" w14:textId="77777777" w:rsidR="00F62EA8" w:rsidRDefault="00F62EA8" w:rsidP="00F62EA8">
      <w:pPr>
        <w:pStyle w:val="CodeProfile"/>
      </w:pPr>
      <w:r>
        <w:t>volume_display=text</w:t>
      </w:r>
    </w:p>
    <w:p w14:paraId="1DFF1549" w14:textId="77777777" w:rsidR="00F62EA8" w:rsidRDefault="00F62EA8" w:rsidP="00F62EA8">
      <w:pPr>
        <w:pStyle w:val="NoSpacing"/>
      </w:pPr>
    </w:p>
    <w:tbl>
      <w:tblPr>
        <w:tblW w:w="0" w:type="auto"/>
        <w:tblInd w:w="1101" w:type="dxa"/>
        <w:shd w:val="clear" w:color="auto" w:fill="92D050"/>
        <w:tblLook w:val="04A0" w:firstRow="1" w:lastRow="0" w:firstColumn="1" w:lastColumn="0" w:noHBand="0" w:noVBand="1"/>
      </w:tblPr>
      <w:tblGrid>
        <w:gridCol w:w="2835"/>
      </w:tblGrid>
      <w:tr w:rsidR="002D4458" w14:paraId="2493771E" w14:textId="77777777" w:rsidTr="007F162C">
        <w:tc>
          <w:tcPr>
            <w:tcW w:w="2835" w:type="dxa"/>
            <w:shd w:val="clear" w:color="auto" w:fill="92D050"/>
          </w:tcPr>
          <w:p w14:paraId="5DE04837"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14:paraId="003F56C0"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WPJR Country</w:t>
            </w:r>
          </w:p>
          <w:p w14:paraId="18EFC564"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14:paraId="4174454D" w14:textId="77777777" w:rsidR="002D4458" w:rsidRPr="002D4458" w:rsidRDefault="002D4458" w:rsidP="007F162C">
            <w:pPr>
              <w:pStyle w:val="NoSpacing"/>
            </w:pPr>
            <w:r w:rsidRPr="002D4458">
              <w:rPr>
                <w:rFonts w:ascii="Courier New" w:hAnsi="Courier New" w:cs="Courier New"/>
              </w:rPr>
              <w:t>Volume 75</w:t>
            </w:r>
          </w:p>
        </w:tc>
      </w:tr>
    </w:tbl>
    <w:p w14:paraId="484D8547" w14:textId="77777777" w:rsidR="002D4458" w:rsidRDefault="002D4458" w:rsidP="00F62EA8">
      <w:pPr>
        <w:pStyle w:val="NoSpacing"/>
      </w:pPr>
    </w:p>
    <w:p w14:paraId="60FEC44A" w14:textId="77777777" w:rsidR="00F62EA8" w:rsidRDefault="00F62EA8" w:rsidP="00F62EA8">
      <w:pPr>
        <w:pStyle w:val="NoSpacing"/>
      </w:pPr>
      <w:r>
        <w:t>To display the volume as a series of blocks change this to ‘blocks’</w:t>
      </w:r>
      <w:r w:rsidR="00C4085B">
        <w:t>:</w:t>
      </w:r>
    </w:p>
    <w:p w14:paraId="28BD405F" w14:textId="77777777" w:rsidR="00F62EA8" w:rsidRDefault="00F62EA8" w:rsidP="00F62EA8">
      <w:pPr>
        <w:pStyle w:val="CodeProfile"/>
      </w:pPr>
      <w:r>
        <w:t>volume_display=blocks</w:t>
      </w:r>
    </w:p>
    <w:p w14:paraId="7F5B4F27" w14:textId="77777777" w:rsidR="002D4458" w:rsidRDefault="002D4458" w:rsidP="002D4458">
      <w:pPr>
        <w:pStyle w:val="NoSpacing"/>
      </w:pPr>
    </w:p>
    <w:tbl>
      <w:tblPr>
        <w:tblW w:w="0" w:type="auto"/>
        <w:tblInd w:w="1101" w:type="dxa"/>
        <w:shd w:val="clear" w:color="auto" w:fill="92D050"/>
        <w:tblLook w:val="04A0" w:firstRow="1" w:lastRow="0" w:firstColumn="1" w:lastColumn="0" w:noHBand="0" w:noVBand="1"/>
      </w:tblPr>
      <w:tblGrid>
        <w:gridCol w:w="2835"/>
      </w:tblGrid>
      <w:tr w:rsidR="002D4458" w14:paraId="3206F19B" w14:textId="77777777" w:rsidTr="007F162C">
        <w:tc>
          <w:tcPr>
            <w:tcW w:w="2835" w:type="dxa"/>
            <w:shd w:val="clear" w:color="auto" w:fill="92D050"/>
          </w:tcPr>
          <w:p w14:paraId="6CF898C8"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12:01 30/08/2017</w:t>
            </w:r>
          </w:p>
          <w:p w14:paraId="180A1630"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 xml:space="preserve">WPJR Country </w:t>
            </w:r>
          </w:p>
          <w:p w14:paraId="5601E7B5" w14:textId="77777777" w:rsidR="002D4458" w:rsidRPr="002D4458" w:rsidRDefault="002D4458" w:rsidP="007F162C">
            <w:pPr>
              <w:pStyle w:val="NoSpacing"/>
              <w:rPr>
                <w:rFonts w:ascii="Courier New" w:hAnsi="Courier New" w:cs="Courier New"/>
              </w:rPr>
            </w:pPr>
            <w:r w:rsidRPr="002D4458">
              <w:rPr>
                <w:rFonts w:ascii="Courier New" w:hAnsi="Courier New" w:cs="Courier New"/>
              </w:rPr>
              <w:t xml:space="preserve">Lonestar – Mr. Mom    </w:t>
            </w:r>
          </w:p>
          <w:p w14:paraId="2222F468" w14:textId="77777777" w:rsidR="002D4458" w:rsidRPr="00C4085B" w:rsidRDefault="00C4085B" w:rsidP="007F162C">
            <w:pPr>
              <w:pStyle w:val="NoSpacing"/>
              <w:rPr>
                <w:rFonts w:ascii="Webdings" w:hAnsi="Webdings"/>
              </w:rPr>
            </w:pP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r>
              <w:rPr>
                <w:rFonts w:ascii="Webdings" w:hAnsi="Webdings" w:cs="Courier New"/>
              </w:rPr>
              <w:t></w:t>
            </w:r>
          </w:p>
        </w:tc>
      </w:tr>
    </w:tbl>
    <w:p w14:paraId="4F6F8726" w14:textId="77777777" w:rsidR="002D4458" w:rsidRDefault="002D4458" w:rsidP="002D4458">
      <w:pPr>
        <w:pStyle w:val="NoSpacing"/>
      </w:pPr>
    </w:p>
    <w:tbl>
      <w:tblPr>
        <w:tblW w:w="0" w:type="auto"/>
        <w:tblLook w:val="04A0" w:firstRow="1" w:lastRow="0" w:firstColumn="1" w:lastColumn="0" w:noHBand="0" w:noVBand="1"/>
      </w:tblPr>
      <w:tblGrid>
        <w:gridCol w:w="1003"/>
        <w:gridCol w:w="8023"/>
      </w:tblGrid>
      <w:tr w:rsidR="00C4085B" w14:paraId="3B225AFC" w14:textId="77777777" w:rsidTr="00C4085B">
        <w:tc>
          <w:tcPr>
            <w:tcW w:w="1008" w:type="dxa"/>
          </w:tcPr>
          <w:p w14:paraId="04A08D5B" w14:textId="77777777" w:rsidR="00C4085B" w:rsidRPr="00454480" w:rsidRDefault="00C4085B" w:rsidP="007F162C">
            <w:pPr>
              <w:pStyle w:val="NoSpacing"/>
            </w:pPr>
            <w:r w:rsidRPr="00454480">
              <w:rPr>
                <w:noProof/>
                <w:lang w:eastAsia="en-GB"/>
              </w:rPr>
              <w:drawing>
                <wp:anchor distT="0" distB="0" distL="114300" distR="114300" simplePos="0" relativeHeight="251675648" behindDoc="1" locked="0" layoutInCell="1" allowOverlap="1" wp14:anchorId="36924E0B" wp14:editId="3816D28C">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5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8234" w:type="dxa"/>
          </w:tcPr>
          <w:p w14:paraId="1E5B99A7" w14:textId="77777777" w:rsidR="00C4085B" w:rsidRDefault="00C4085B" w:rsidP="007F162C">
            <w:pPr>
              <w:pStyle w:val="NoSpacing"/>
            </w:pPr>
            <w:r>
              <w:t xml:space="preserve">If the timer or alarm functions are being used then the volume display reverts back to text display so as to allow display of the alarm or timer values.  </w:t>
            </w:r>
          </w:p>
        </w:tc>
      </w:tr>
    </w:tbl>
    <w:p w14:paraId="30093BAE" w14:textId="77777777" w:rsidR="00154CFA" w:rsidRDefault="00154CFA" w:rsidP="00154CFA">
      <w:pPr>
        <w:pStyle w:val="Heading2"/>
      </w:pPr>
      <w:bookmarkStart w:id="528" w:name="_Toc38893454"/>
      <w:r>
        <w:t>Configuring the volume range</w:t>
      </w:r>
      <w:bookmarkEnd w:id="528"/>
    </w:p>
    <w:p w14:paraId="6D435CA6" w14:textId="77777777" w:rsidR="00154CFA" w:rsidRPr="00055D00" w:rsidRDefault="00154CFA" w:rsidP="00154CFA">
      <w:r>
        <w:t>This setting affects the volume control sensitivity.</w:t>
      </w:r>
    </w:p>
    <w:p w14:paraId="4C462F5C" w14:textId="77777777" w:rsidR="00154CFA" w:rsidRDefault="00154CFA" w:rsidP="00154CFA">
      <w:pPr>
        <w:pStyle w:val="NoSpacing"/>
      </w:pPr>
      <w:r>
        <w:t>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has a volume range from 0 to 100. The volume is incremented or decremented by one each time the volume button is pressed or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is turned a notch. This means a lot of turns of the knob or pushes of the button to change the volume the full range. </w:t>
      </w:r>
      <w:r w:rsidR="00E82027">
        <w:t>Also,</w:t>
      </w:r>
      <w:r>
        <w:t xml:space="preserve"> different devices are more sensitive than others. </w:t>
      </w:r>
    </w:p>
    <w:p w14:paraId="3B93BB5B" w14:textId="77777777" w:rsidR="00154CFA" w:rsidRDefault="00154CFA" w:rsidP="00154CFA">
      <w:pPr>
        <w:pStyle w:val="NoSpacing"/>
      </w:pPr>
    </w:p>
    <w:p w14:paraId="2D877138" w14:textId="77777777" w:rsidR="00154CFA" w:rsidRDefault="00154CFA" w:rsidP="00154CFA">
      <w:pPr>
        <w:pStyle w:val="NoSpacing"/>
      </w:pPr>
      <w:r>
        <w:t xml:space="preserve">For </w:t>
      </w:r>
      <w:r w:rsidR="00E82027">
        <w:t>example,</w:t>
      </w:r>
      <w:r>
        <w:t xml:space="preserve">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plate version allows very rapid change of the volume and the default range of 0 to 100 is not a problem. The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version of the radio requires a lot of twisting of the volume knob to get from 0 to 100.  </w:t>
      </w:r>
    </w:p>
    <w:p w14:paraId="400F3F0B" w14:textId="77777777" w:rsidR="00154CFA" w:rsidRDefault="00154CFA" w:rsidP="00154CFA">
      <w:pPr>
        <w:pStyle w:val="NoSpacing"/>
      </w:pPr>
    </w:p>
    <w:p w14:paraId="23F270B3" w14:textId="77777777" w:rsidR="00154CFA" w:rsidRDefault="00154CFA" w:rsidP="00154CFA">
      <w:pPr>
        <w:pStyle w:val="NoSpacing"/>
      </w:pPr>
      <w:r>
        <w:lastRenderedPageBreak/>
        <w:t xml:space="preserve">This </w:t>
      </w:r>
      <w:r w:rsidR="007D525B" w:rsidRPr="007D525B">
        <w:rPr>
          <w:b/>
        </w:rPr>
        <w:t>volume_range</w:t>
      </w:r>
      <w:r w:rsidR="007D525B">
        <w:t xml:space="preserve"> parameter</w:t>
      </w:r>
      <w:r>
        <w:t xml:space="preserve"> allows you to set the volume range to increase the sensitivity of the volume control as shown below.  For </w:t>
      </w:r>
      <w:r w:rsidR="002D4458">
        <w:t>example,</w:t>
      </w:r>
      <w:r>
        <w:t xml:space="preserve"> if the volume range is set to 20 you will see the volume displayed from 0 to 20 however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volume is incremented by 5.  </w:t>
      </w:r>
    </w:p>
    <w:p w14:paraId="26DA457E" w14:textId="77777777" w:rsidR="00154CFA" w:rsidRDefault="00154CFA" w:rsidP="00154CFA">
      <w:pPr>
        <w:pStyle w:val="NoSpacing"/>
      </w:pPr>
    </w:p>
    <w:p w14:paraId="1EA8AAAC" w14:textId="77777777" w:rsidR="00154CFA" w:rsidRDefault="00154CFA" w:rsidP="00154CFA">
      <w:pPr>
        <w:pStyle w:val="NoSpacing"/>
      </w:pPr>
      <w:r>
        <w:t xml:space="preserve">Increment = 100 / Volume range.   For </w:t>
      </w:r>
      <w:r w:rsidR="002D4458">
        <w:t>example,</w:t>
      </w:r>
      <w:r>
        <w:t xml:space="preserve"> 100/20 = 5</w:t>
      </w:r>
      <w:r>
        <w:tab/>
        <w:t xml:space="preserve">         </w:t>
      </w:r>
    </w:p>
    <w:p w14:paraId="47A84F4B" w14:textId="77777777" w:rsidR="00154CFA" w:rsidRDefault="00154CFA" w:rsidP="00154CFA">
      <w:pPr>
        <w:pStyle w:val="NoSpacing"/>
      </w:pPr>
    </w:p>
    <w:p w14:paraId="1EF6BCAD" w14:textId="77777777" w:rsidR="00154CFA" w:rsidRDefault="002D4458" w:rsidP="00154CFA">
      <w:pPr>
        <w:pStyle w:val="NoSpacing"/>
      </w:pPr>
      <w:r>
        <w:t>So,</w:t>
      </w:r>
      <w:r w:rsidR="00154CFA">
        <w:t xml:space="preserve"> if the volume displayed o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154CFA">
        <w:t xml:space="preserve"> is 10 and the range is 20, the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154CFA">
        <w:t xml:space="preserve"> volume is 10 x 5 = 50</w:t>
      </w:r>
      <w:r w:rsidR="00480609">
        <w:t>%</w:t>
      </w:r>
      <w:r w:rsidR="00154CFA">
        <w:t>.</w:t>
      </w:r>
    </w:p>
    <w:p w14:paraId="7AB0F6CF" w14:textId="77777777" w:rsidR="00154CFA" w:rsidRDefault="00154CFA" w:rsidP="00154CFA">
      <w:pPr>
        <w:pStyle w:val="NoSpacing"/>
      </w:pPr>
    </w:p>
    <w:p w14:paraId="71F96BB7" w14:textId="77777777" w:rsidR="00154CFA" w:rsidRDefault="00154CFA" w:rsidP="00154CFA">
      <w:pPr>
        <w:pStyle w:val="NoSpacing"/>
      </w:pPr>
      <w:r>
        <w:t xml:space="preserve">The volume range is configured in </w:t>
      </w:r>
      <w:r w:rsidRPr="00055D00">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Pr="00055D00">
        <w:rPr>
          <w:b/>
        </w:rPr>
        <w:t xml:space="preserve"> </w:t>
      </w:r>
      <w:r>
        <w:t xml:space="preserve">configuration file using the </w:t>
      </w:r>
      <w:r w:rsidRPr="00055D00">
        <w:rPr>
          <w:b/>
        </w:rPr>
        <w:t>volume_range</w:t>
      </w:r>
      <w:r>
        <w:t xml:space="preserve"> parameter:</w:t>
      </w:r>
    </w:p>
    <w:p w14:paraId="08A649E3" w14:textId="77777777" w:rsidR="00154CFA" w:rsidRDefault="00154CFA" w:rsidP="00154CFA">
      <w:pPr>
        <w:pStyle w:val="NoSpacing"/>
      </w:pPr>
    </w:p>
    <w:p w14:paraId="6E6D4D6C" w14:textId="77777777" w:rsidR="00154CFA" w:rsidRDefault="00154CFA" w:rsidP="00154CFA">
      <w:pPr>
        <w:pStyle w:val="CodeProfile"/>
      </w:pPr>
      <w:r>
        <w:t xml:space="preserve"># Volume range 10, 20, 25, 50 or 100 </w:t>
      </w:r>
    </w:p>
    <w:p w14:paraId="72401EC5" w14:textId="77777777" w:rsidR="00154CFA" w:rsidRDefault="00154CFA" w:rsidP="00154CFA">
      <w:pPr>
        <w:pStyle w:val="CodeProfile"/>
      </w:pPr>
      <w:r>
        <w:t>volume_range=20</w:t>
      </w:r>
    </w:p>
    <w:p w14:paraId="20E95332" w14:textId="77777777" w:rsidR="00154CFA" w:rsidRDefault="00154CFA" w:rsidP="00154CFA">
      <w:pPr>
        <w:pStyle w:val="NoSpacing"/>
      </w:pPr>
    </w:p>
    <w:p w14:paraId="322960BC" w14:textId="09F737CA" w:rsidR="00DF0FB9" w:rsidRDefault="00154CFA" w:rsidP="00D50EDF">
      <w:pPr>
        <w:pStyle w:val="NoSpacing"/>
      </w:pPr>
      <w:r>
        <w:t>Ideally you should choose a volume range number that divides into 100 equally as shown above however other values will work.</w:t>
      </w:r>
    </w:p>
    <w:p w14:paraId="160C53F6" w14:textId="3122DE80" w:rsidR="00A90B27" w:rsidRPr="00A90B27" w:rsidRDefault="00A90B27" w:rsidP="00A90B27">
      <w:pPr>
        <w:pStyle w:val="Heading3"/>
      </w:pPr>
      <w:bookmarkStart w:id="529" w:name="_Toc38893455"/>
      <w:r w:rsidRPr="00A90B27">
        <w:t>Configuring the MPD client timeout</w:t>
      </w:r>
      <w:bookmarkEnd w:id="529"/>
    </w:p>
    <w:p w14:paraId="21BE9E9B" w14:textId="35149E99" w:rsidR="00A90B27" w:rsidRDefault="00A90B27" w:rsidP="00D50EDF">
      <w:pPr>
        <w:pStyle w:val="NoSpacing"/>
      </w:pPr>
      <w:r>
        <w:t xml:space="preserve">When the radio program </w:t>
      </w:r>
      <w:r w:rsidR="005270E6">
        <w:t>tries</w:t>
      </w:r>
      <w:r>
        <w:t xml:space="preserve"> to connect to radio stream it will time out after so many seconds. In all previous versions this timeout</w:t>
      </w:r>
      <w:r w:rsidR="00443863">
        <w:fldChar w:fldCharType="begin"/>
      </w:r>
      <w:r w:rsidR="00443863">
        <w:instrText xml:space="preserve"> XE "</w:instrText>
      </w:r>
      <w:r w:rsidR="00443863" w:rsidRPr="00465C77">
        <w:instrText>timeout</w:instrText>
      </w:r>
      <w:r w:rsidR="00443863">
        <w:instrText xml:space="preserve">" </w:instrText>
      </w:r>
      <w:r w:rsidR="00443863">
        <w:fldChar w:fldCharType="end"/>
      </w:r>
      <w:r>
        <w:t xml:space="preserve"> was hard set to ten s</w:t>
      </w:r>
      <w:r w:rsidR="004B4308">
        <w:t xml:space="preserve">econds. </w:t>
      </w:r>
      <w:r w:rsidR="005270E6">
        <w:t xml:space="preserve">From version 6.12 onwards this is configurable </w:t>
      </w:r>
      <w:r w:rsidR="00443863">
        <w:t xml:space="preserve">from three to fifteen seconds </w:t>
      </w:r>
      <w:r w:rsidR="005270E6">
        <w:t xml:space="preserve">using the </w:t>
      </w:r>
      <w:r w:rsidR="005270E6" w:rsidRPr="00E20174">
        <w:rPr>
          <w:b/>
          <w:bCs/>
        </w:rPr>
        <w:t>client_timeout</w:t>
      </w:r>
      <w:r w:rsidR="005270E6">
        <w:t xml:space="preserve"> parameter in </w:t>
      </w:r>
      <w:r w:rsidR="005270E6" w:rsidRPr="00E20174">
        <w:rPr>
          <w:b/>
          <w:bCs/>
        </w:rPr>
        <w:t>/etc/radiod.conf</w:t>
      </w:r>
      <w:r w:rsidR="005270E6">
        <w:t>. The default is five seconds.</w:t>
      </w:r>
    </w:p>
    <w:p w14:paraId="477EFF8F" w14:textId="77777777" w:rsidR="005270E6" w:rsidRDefault="005270E6" w:rsidP="00D50EDF">
      <w:pPr>
        <w:pStyle w:val="NoSpacing"/>
      </w:pPr>
    </w:p>
    <w:p w14:paraId="6F359668" w14:textId="77777777" w:rsidR="00A90B27" w:rsidRDefault="00A90B27" w:rsidP="00A90B27">
      <w:pPr>
        <w:pStyle w:val="CodeProfile"/>
      </w:pPr>
      <w:r>
        <w:t># MPD client timeout from 2 to 15 seconds default 5</w:t>
      </w:r>
    </w:p>
    <w:p w14:paraId="75D819C0" w14:textId="77777777" w:rsidR="00A90B27" w:rsidRDefault="00A90B27" w:rsidP="00A90B27">
      <w:pPr>
        <w:pStyle w:val="CodeProfile"/>
      </w:pPr>
      <w:r>
        <w:t>client_timeout=5</w:t>
      </w:r>
    </w:p>
    <w:p w14:paraId="7870CF48" w14:textId="77777777" w:rsidR="007F4A60" w:rsidRDefault="00F62EA8" w:rsidP="007F4A60">
      <w:pPr>
        <w:pStyle w:val="Heading2"/>
      </w:pPr>
      <w:bookmarkStart w:id="530" w:name="_Toc38893456"/>
      <w:r>
        <w:t>Changing the display language</w:t>
      </w:r>
      <w:bookmarkEnd w:id="530"/>
    </w:p>
    <w:p w14:paraId="1ACCE5D5" w14:textId="77777777" w:rsidR="007F4A60" w:rsidRDefault="00F62EA8" w:rsidP="007F4A60">
      <w:pPr>
        <w:pStyle w:val="NoSpacing"/>
      </w:pPr>
      <w:r>
        <w:t>The language file</w:t>
      </w:r>
      <w:r w:rsidR="0037287F">
        <w:fldChar w:fldCharType="begin"/>
      </w:r>
      <w:r w:rsidR="00C0081F">
        <w:instrText xml:space="preserve"> XE "</w:instrText>
      </w:r>
      <w:r w:rsidR="00C0081F" w:rsidRPr="002238BD">
        <w:instrText>language file</w:instrText>
      </w:r>
      <w:r w:rsidR="00C0081F">
        <w:instrText xml:space="preserve">" </w:instrText>
      </w:r>
      <w:r w:rsidR="0037287F">
        <w:fldChar w:fldCharType="end"/>
      </w:r>
      <w:r>
        <w:t xml:space="preserve"> is</w:t>
      </w:r>
      <w:r w:rsidR="007F4A60">
        <w:t xml:space="preserve"> stored in </w:t>
      </w:r>
      <w:r w:rsidR="007F4A60" w:rsidRPr="003506FB">
        <w:rPr>
          <w:b/>
        </w:rPr>
        <w:t>/home/pi/radio/language</w:t>
      </w:r>
      <w:r w:rsidR="007F4A60">
        <w:t xml:space="preserve"> directory. This contains the text that will be either displayed or spoken. The default language</w:t>
      </w:r>
      <w:r w:rsidR="00FA24E6">
        <w:t xml:space="preserve"> is English. The</w:t>
      </w:r>
      <w:r w:rsidR="007F4A60">
        <w:t xml:space="preserve"> </w:t>
      </w:r>
      <w:r w:rsidR="007F4A60" w:rsidRPr="003506FB">
        <w:rPr>
          <w:b/>
        </w:rPr>
        <w:t>language.en</w:t>
      </w:r>
      <w:r w:rsidR="00FA24E6">
        <w:t xml:space="preserve"> </w:t>
      </w:r>
      <w:r w:rsidR="007F4A60">
        <w:t xml:space="preserve">file is copied to </w:t>
      </w:r>
      <w:r w:rsidR="007F4A60" w:rsidRPr="003506FB">
        <w:rPr>
          <w:b/>
        </w:rPr>
        <w:t>/var/lib/radiod/language</w:t>
      </w:r>
      <w:r w:rsidR="007F4A60">
        <w:t xml:space="preserve">. The language </w:t>
      </w:r>
      <w:r>
        <w:t xml:space="preserve">file </w:t>
      </w:r>
      <w:r w:rsidR="007F4A60">
        <w:t xml:space="preserve">(if present) file is loaded during start-up of the radio. If not present the default English text is used. </w:t>
      </w:r>
    </w:p>
    <w:p w14:paraId="4199ECC7" w14:textId="77777777" w:rsidR="007F4A60" w:rsidRDefault="007F4A60" w:rsidP="007F4A60">
      <w:pPr>
        <w:pStyle w:val="NoSpacing"/>
      </w:pPr>
    </w:p>
    <w:p w14:paraId="491D644F" w14:textId="77777777" w:rsidR="007F4A60" w:rsidRDefault="007F4A60" w:rsidP="007F4A60">
      <w:pPr>
        <w:pStyle w:val="NoSpacing"/>
      </w:pPr>
      <w:r>
        <w:t>The format of each entry in the language file is:</w:t>
      </w:r>
    </w:p>
    <w:p w14:paraId="079E189F" w14:textId="77777777" w:rsidR="007F4A60" w:rsidRDefault="007F4A60" w:rsidP="007F4A60">
      <w:pPr>
        <w:pStyle w:val="NoSpacing"/>
        <w:ind w:left="1440" w:firstLine="720"/>
      </w:pPr>
      <w:r>
        <w:t>&lt;label&gt;:&lt;text&gt;</w:t>
      </w:r>
    </w:p>
    <w:p w14:paraId="57235125" w14:textId="77777777" w:rsidR="007F4A60" w:rsidRDefault="007F4A60" w:rsidP="007F4A60">
      <w:pPr>
        <w:pStyle w:val="NoSpacing"/>
      </w:pPr>
      <w:r>
        <w:t xml:space="preserve">For example:  </w:t>
      </w:r>
    </w:p>
    <w:p w14:paraId="00ECD9ED" w14:textId="77777777" w:rsidR="007F4A60" w:rsidRDefault="007F4A60" w:rsidP="007F4A60">
      <w:pPr>
        <w:pStyle w:val="NoSpacing"/>
      </w:pPr>
      <w:r>
        <w:tab/>
      </w:r>
      <w:r>
        <w:tab/>
      </w:r>
      <w:r>
        <w:tab/>
        <w:t>select_source: Select source</w:t>
      </w:r>
    </w:p>
    <w:p w14:paraId="197118A4" w14:textId="77777777" w:rsidR="007F4A60" w:rsidRDefault="007F4A60" w:rsidP="007F4A60">
      <w:pPr>
        <w:pStyle w:val="NoSpacing"/>
      </w:pPr>
    </w:p>
    <w:p w14:paraId="22CB0042" w14:textId="77777777" w:rsidR="000104E7" w:rsidRDefault="007F4A60" w:rsidP="007F4A60">
      <w:pPr>
        <w:pStyle w:val="NoSpacing"/>
      </w:pPr>
      <w:r>
        <w:t xml:space="preserve">It is possible to display all the labels and text by running </w:t>
      </w:r>
      <w:r w:rsidRPr="009A6423">
        <w:rPr>
          <w:b/>
        </w:rPr>
        <w:t>language_class.py</w:t>
      </w:r>
      <w:r>
        <w:t xml:space="preserve">. </w:t>
      </w:r>
    </w:p>
    <w:p w14:paraId="60D59730" w14:textId="77777777" w:rsidR="007F4A60" w:rsidRPr="003506FB" w:rsidRDefault="007F4A60" w:rsidP="007F4A60">
      <w:pPr>
        <w:pStyle w:val="NoSpacing"/>
      </w:pPr>
    </w:p>
    <w:p w14:paraId="7D15FF43" w14:textId="77777777" w:rsidR="007F4A60" w:rsidRDefault="007F4A60" w:rsidP="007F4A60">
      <w:pPr>
        <w:pStyle w:val="CodeProfile"/>
      </w:pPr>
      <w:r>
        <w:t xml:space="preserve">$ </w:t>
      </w:r>
      <w:r w:rsidRPr="00B462C5">
        <w:rPr>
          <w:b/>
        </w:rPr>
        <w:t>cd /usr/share/radio</w:t>
      </w:r>
      <w:r>
        <w:t xml:space="preserve"> </w:t>
      </w:r>
    </w:p>
    <w:p w14:paraId="4FEEA85F" w14:textId="77777777" w:rsidR="007F4A60" w:rsidRDefault="007F4A60" w:rsidP="007F4A60">
      <w:pPr>
        <w:pStyle w:val="CodeProfile"/>
      </w:pPr>
      <w:r>
        <w:t xml:space="preserve">$ </w:t>
      </w:r>
      <w:r w:rsidRPr="00B462C5">
        <w:rPr>
          <w:b/>
        </w:rPr>
        <w:t>./language_class.py</w:t>
      </w:r>
      <w:r>
        <w:t xml:space="preserve"> </w:t>
      </w:r>
    </w:p>
    <w:p w14:paraId="11BE283F" w14:textId="77777777" w:rsidR="007F4A60" w:rsidRPr="001E6B2D" w:rsidRDefault="007F4A60" w:rsidP="007F4A60">
      <w:pPr>
        <w:pStyle w:val="CodeProfile"/>
      </w:pPr>
      <w:r w:rsidRPr="001E6B2D">
        <w:t>airplay: Airplay</w:t>
      </w:r>
    </w:p>
    <w:p w14:paraId="471AA34C" w14:textId="77777777" w:rsidR="007F4A60" w:rsidRPr="001E6B2D" w:rsidRDefault="007F4A60" w:rsidP="007F4A60">
      <w:pPr>
        <w:pStyle w:val="CodeProfile"/>
      </w:pPr>
      <w:r w:rsidRPr="001E6B2D">
        <w:t>alarm: Alarm</w:t>
      </w:r>
    </w:p>
    <w:p w14:paraId="63F76D1B" w14:textId="77777777" w:rsidR="007F4A60" w:rsidRPr="001E6B2D" w:rsidRDefault="007F4A60" w:rsidP="007F4A60">
      <w:pPr>
        <w:pStyle w:val="CodeProfile"/>
      </w:pPr>
      <w:r w:rsidRPr="001E6B2D">
        <w:t>alarmhours: Alarm hours</w:t>
      </w:r>
    </w:p>
    <w:p w14:paraId="26217E20" w14:textId="77777777" w:rsidR="007F4A60" w:rsidRPr="001E6B2D" w:rsidRDefault="007F4A60" w:rsidP="007F4A60">
      <w:pPr>
        <w:pStyle w:val="CodeProfile"/>
      </w:pPr>
      <w:r w:rsidRPr="001E6B2D">
        <w:t>alarmminutes: Alarm minutes</w:t>
      </w:r>
    </w:p>
    <w:p w14:paraId="6DF058E1" w14:textId="77777777" w:rsidR="007F4A60" w:rsidRPr="001E6B2D" w:rsidRDefault="007F4A60" w:rsidP="007F4A60">
      <w:pPr>
        <w:pStyle w:val="CodeProfile"/>
      </w:pPr>
      <w:r w:rsidRPr="001E6B2D">
        <w:t>colour: Colour</w:t>
      </w:r>
    </w:p>
    <w:p w14:paraId="388EA5FA" w14:textId="77777777" w:rsidR="007F4A60" w:rsidRPr="001E6B2D" w:rsidRDefault="007F4A60" w:rsidP="007F4A60">
      <w:pPr>
        <w:pStyle w:val="CodeProfile"/>
      </w:pPr>
      <w:r w:rsidRPr="001E6B2D">
        <w:t>consume: Consume</w:t>
      </w:r>
    </w:p>
    <w:p w14:paraId="53823392" w14:textId="77777777" w:rsidR="007F4A60" w:rsidRPr="001E6B2D" w:rsidRDefault="007F4A60" w:rsidP="007F4A60">
      <w:pPr>
        <w:pStyle w:val="CodeProfile"/>
      </w:pPr>
      <w:r w:rsidRPr="001E6B2D">
        <w:t>current_station: Current station</w:t>
      </w:r>
    </w:p>
    <w:p w14:paraId="45015A61" w14:textId="77777777" w:rsidR="007F4A60" w:rsidRPr="001E6B2D" w:rsidRDefault="007F4A60" w:rsidP="007F4A60">
      <w:pPr>
        <w:pStyle w:val="CodeProfile"/>
      </w:pPr>
      <w:r w:rsidRPr="001E6B2D">
        <w:t>information:  Information display</w:t>
      </w:r>
    </w:p>
    <w:p w14:paraId="5FF51C1E" w14:textId="77777777" w:rsidR="007F4A60" w:rsidRPr="001E6B2D" w:rsidRDefault="007F4A60" w:rsidP="007F4A60">
      <w:pPr>
        <w:pStyle w:val="CodeProfile"/>
      </w:pPr>
      <w:r w:rsidRPr="001E6B2D">
        <w:t>loading: Loading</w:t>
      </w:r>
    </w:p>
    <w:p w14:paraId="5944A5C8" w14:textId="77777777" w:rsidR="007F4A60" w:rsidRPr="001E6B2D" w:rsidRDefault="007F4A60" w:rsidP="007F4A60">
      <w:pPr>
        <w:pStyle w:val="CodeProfile"/>
      </w:pPr>
      <w:r w:rsidRPr="001E6B2D">
        <w:lastRenderedPageBreak/>
        <w:t>loading_media:  Loading media library</w:t>
      </w:r>
    </w:p>
    <w:p w14:paraId="3998BF4D" w14:textId="77777777" w:rsidR="007F4A60" w:rsidRPr="001E6B2D" w:rsidRDefault="007F4A60" w:rsidP="007F4A60">
      <w:pPr>
        <w:pStyle w:val="CodeProfile"/>
      </w:pPr>
      <w:r w:rsidRPr="001E6B2D">
        <w:t>loading_radio:  Loading radio stations</w:t>
      </w:r>
    </w:p>
    <w:p w14:paraId="33EFB80D" w14:textId="77777777" w:rsidR="007F4A60" w:rsidRPr="001E6B2D" w:rsidRDefault="007F4A60" w:rsidP="007F4A60">
      <w:pPr>
        <w:pStyle w:val="CodeProfile"/>
      </w:pPr>
      <w:r w:rsidRPr="001E6B2D">
        <w:t>main_display:  Main</w:t>
      </w:r>
    </w:p>
    <w:p w14:paraId="0E74A4B7" w14:textId="77777777" w:rsidR="007F4A60" w:rsidRPr="001E6B2D" w:rsidRDefault="007F4A60" w:rsidP="007F4A60">
      <w:pPr>
        <w:pStyle w:val="CodeProfile"/>
      </w:pPr>
      <w:r w:rsidRPr="001E6B2D">
        <w:t>media_library: Media library</w:t>
      </w:r>
    </w:p>
    <w:p w14:paraId="2BDFB9BA" w14:textId="77777777" w:rsidR="007F4A60" w:rsidRPr="001E6B2D" w:rsidRDefault="007F4A60" w:rsidP="007F4A60">
      <w:pPr>
        <w:pStyle w:val="CodeProfile"/>
      </w:pPr>
      <w:r w:rsidRPr="001E6B2D">
        <w:t>menu_find: Find</w:t>
      </w:r>
    </w:p>
    <w:p w14:paraId="40E4E5B8" w14:textId="77777777" w:rsidR="007F4A60" w:rsidRPr="001E6B2D" w:rsidRDefault="007F4A60" w:rsidP="007F4A60">
      <w:pPr>
        <w:pStyle w:val="CodeProfile"/>
      </w:pPr>
      <w:r w:rsidRPr="001E6B2D">
        <w:t>menu_option: Menu option:</w:t>
      </w:r>
    </w:p>
    <w:p w14:paraId="284D92D2" w14:textId="77777777" w:rsidR="007F4A60" w:rsidRDefault="007F4A60" w:rsidP="007F4A60">
      <w:pPr>
        <w:pStyle w:val="CodeProfile"/>
      </w:pPr>
      <w:r w:rsidRPr="001E6B2D">
        <w:t xml:space="preserve">menu_search: Search </w:t>
      </w:r>
    </w:p>
    <w:p w14:paraId="43064700" w14:textId="65E35E52" w:rsidR="007F4A60" w:rsidRDefault="007F4A60" w:rsidP="007F4A60">
      <w:pPr>
        <w:pStyle w:val="CodeProfile"/>
      </w:pPr>
      <w:r>
        <w:t>:</w:t>
      </w:r>
    </w:p>
    <w:p w14:paraId="62DE9421" w14:textId="77777777" w:rsidR="007F4A60" w:rsidRDefault="007F4A60" w:rsidP="007F4A60">
      <w:pPr>
        <w:pStyle w:val="Heading3"/>
      </w:pPr>
      <w:bookmarkStart w:id="531" w:name="_Ref503423849"/>
      <w:bookmarkStart w:id="532" w:name="_Ref503423857"/>
      <w:bookmarkStart w:id="533" w:name="_Toc38893457"/>
      <w:r>
        <w:t>Creating a new language file</w:t>
      </w:r>
      <w:bookmarkEnd w:id="531"/>
      <w:bookmarkEnd w:id="532"/>
      <w:bookmarkEnd w:id="533"/>
    </w:p>
    <w:p w14:paraId="7E9B3AE7" w14:textId="69D04F8D" w:rsidR="00A23D57" w:rsidRDefault="007F4A60" w:rsidP="001A4233">
      <w:pPr>
        <w:pStyle w:val="NoSpacing"/>
      </w:pPr>
      <w:r>
        <w:t>To create a new language file</w:t>
      </w:r>
      <w:r w:rsidR="0037287F">
        <w:fldChar w:fldCharType="begin"/>
      </w:r>
      <w:r w:rsidR="00C0081F">
        <w:instrText xml:space="preserve"> XE "</w:instrText>
      </w:r>
      <w:r w:rsidR="00C0081F" w:rsidRPr="007A282E">
        <w:instrText>language file</w:instrText>
      </w:r>
      <w:r w:rsidR="00C0081F">
        <w:instrText xml:space="preserve">" </w:instrText>
      </w:r>
      <w:r w:rsidR="0037287F">
        <w:fldChar w:fldCharType="end"/>
      </w:r>
      <w:r>
        <w:t xml:space="preserve"> by running the </w:t>
      </w:r>
      <w:r w:rsidRPr="009A6423">
        <w:rPr>
          <w:b/>
        </w:rPr>
        <w:t>language_class.py</w:t>
      </w:r>
      <w:r>
        <w:t xml:space="preserve"> program and redirecting the output to a file called </w:t>
      </w:r>
      <w:r w:rsidRPr="009A6423">
        <w:rPr>
          <w:b/>
        </w:rPr>
        <w:t>language.&lt;new&gt;</w:t>
      </w:r>
      <w:r w:rsidRPr="00F3696B">
        <w:t xml:space="preserve"> </w:t>
      </w:r>
      <w:r>
        <w:t xml:space="preserve"> where </w:t>
      </w:r>
      <w:r w:rsidRPr="009A6423">
        <w:rPr>
          <w:b/>
        </w:rPr>
        <w:t>&lt;new&gt;</w:t>
      </w:r>
      <w:r>
        <w:t xml:space="preserve"> is the country code. For </w:t>
      </w:r>
      <w:r w:rsidR="00F57DD7">
        <w:t>example,</w:t>
      </w:r>
      <w:r>
        <w:t xml:space="preserve"> to create a language file in Dutch, the country code is </w:t>
      </w:r>
      <w:r w:rsidRPr="009A6423">
        <w:rPr>
          <w:b/>
        </w:rPr>
        <w:t>nl</w:t>
      </w:r>
      <w:r>
        <w:t xml:space="preserve">. </w:t>
      </w:r>
    </w:p>
    <w:p w14:paraId="7788B9D3" w14:textId="77777777" w:rsidR="001A4233" w:rsidRDefault="001A4233" w:rsidP="001A4233">
      <w:pPr>
        <w:pStyle w:val="NoSpacing"/>
      </w:pPr>
    </w:p>
    <w:p w14:paraId="47098E95" w14:textId="77777777" w:rsidR="007F4A60" w:rsidRDefault="007F4A60" w:rsidP="007F4A60">
      <w:pPr>
        <w:pStyle w:val="CodeProfile"/>
      </w:pPr>
      <w:r>
        <w:t>$ cd /usr/share/radio</w:t>
      </w:r>
    </w:p>
    <w:p w14:paraId="54AFC803" w14:textId="77777777" w:rsidR="007F4A60" w:rsidRDefault="007F4A60" w:rsidP="007F4A60">
      <w:pPr>
        <w:pStyle w:val="CodeProfile"/>
      </w:pPr>
      <w:r>
        <w:t xml:space="preserve">$ sudo </w:t>
      </w:r>
      <w:r w:rsidRPr="00F3696B">
        <w:t>./language_class.py &gt; language/language.</w:t>
      </w:r>
      <w:r>
        <w:t xml:space="preserve">nl </w:t>
      </w:r>
    </w:p>
    <w:p w14:paraId="76990BC7" w14:textId="77777777" w:rsidR="007F4A60" w:rsidRDefault="007F4A60" w:rsidP="007F4A60">
      <w:pPr>
        <w:pStyle w:val="NoSpacing"/>
      </w:pPr>
    </w:p>
    <w:p w14:paraId="6865D8B0" w14:textId="77777777" w:rsidR="007F4A60" w:rsidRDefault="007F4A60" w:rsidP="007F4A60">
      <w:pPr>
        <w:pStyle w:val="NoSpacing"/>
      </w:pPr>
      <w:r>
        <w:t xml:space="preserve">Now edit the text (Not the labels) in the language/language.nl file. It isn’t necessary to change every message. </w:t>
      </w:r>
      <w:r w:rsidR="00F62EA8">
        <w:t>Lines beginning with # are for any comments.</w:t>
      </w:r>
    </w:p>
    <w:p w14:paraId="1C9C61F7" w14:textId="77777777" w:rsidR="007F4A60" w:rsidRPr="00751E67" w:rsidRDefault="007F4A60" w:rsidP="007F4A60">
      <w:pPr>
        <w:pStyle w:val="CodeProfile"/>
        <w:rPr>
          <w:lang w:val="nl-NL"/>
        </w:rPr>
      </w:pPr>
      <w:r w:rsidRPr="00751E67">
        <w:rPr>
          <w:lang w:val="nl-NL"/>
        </w:rPr>
        <w:t xml:space="preserve"># Nederlands text for uitspraak </w:t>
      </w:r>
    </w:p>
    <w:p w14:paraId="36670870" w14:textId="77777777" w:rsidR="007F4A60" w:rsidRPr="00751E67" w:rsidRDefault="007F4A60" w:rsidP="007F4A60">
      <w:pPr>
        <w:pStyle w:val="CodeProfile"/>
        <w:rPr>
          <w:lang w:val="nl-NL"/>
        </w:rPr>
      </w:pPr>
      <w:r w:rsidRPr="00751E67">
        <w:rPr>
          <w:lang w:val="nl-NL"/>
        </w:rPr>
        <w:t>main_display: Hoofd menu</w:t>
      </w:r>
    </w:p>
    <w:p w14:paraId="29BB8402" w14:textId="77777777" w:rsidR="007F4A60" w:rsidRDefault="007F4A60" w:rsidP="007F4A60">
      <w:pPr>
        <w:pStyle w:val="CodeProfile"/>
      </w:pPr>
      <w:r>
        <w:t>search_menu: Zoek menu</w:t>
      </w:r>
    </w:p>
    <w:p w14:paraId="19C419F8" w14:textId="77777777" w:rsidR="007F4A60" w:rsidRDefault="007F4A60" w:rsidP="007F4A60">
      <w:pPr>
        <w:pStyle w:val="CodeProfile"/>
      </w:pPr>
      <w:r>
        <w:t xml:space="preserve">select_source: Media selecteren </w:t>
      </w:r>
    </w:p>
    <w:p w14:paraId="1324FF63" w14:textId="77777777" w:rsidR="007F4A60" w:rsidRPr="009A6423" w:rsidRDefault="007F4A60" w:rsidP="007F4A60">
      <w:pPr>
        <w:pStyle w:val="CodeProfile"/>
        <w:rPr>
          <w:lang w:val="nl-NL"/>
        </w:rPr>
      </w:pPr>
      <w:r w:rsidRPr="009A6423">
        <w:rPr>
          <w:lang w:val="nl-NL"/>
        </w:rPr>
        <w:t>options_menu: Opties menu</w:t>
      </w:r>
    </w:p>
    <w:p w14:paraId="0D662699" w14:textId="77777777" w:rsidR="007F4A60" w:rsidRPr="009A6423" w:rsidRDefault="007F4A60" w:rsidP="007F4A60">
      <w:pPr>
        <w:pStyle w:val="CodeProfile"/>
        <w:rPr>
          <w:lang w:val="nl-NL"/>
        </w:rPr>
      </w:pPr>
      <w:r w:rsidRPr="009A6423">
        <w:rPr>
          <w:lang w:val="nl-NL"/>
        </w:rPr>
        <w:t>rss_display: RSS</w:t>
      </w:r>
      <w:r w:rsidR="0037287F">
        <w:rPr>
          <w:lang w:val="nl-NL"/>
        </w:rPr>
        <w:fldChar w:fldCharType="begin"/>
      </w:r>
      <w:r w:rsidRPr="00732CE7">
        <w:rPr>
          <w:lang w:val="nl-NL"/>
        </w:rPr>
        <w:instrText xml:space="preserve"> XE "RSS" </w:instrText>
      </w:r>
      <w:r w:rsidR="0037287F">
        <w:rPr>
          <w:lang w:val="nl-NL"/>
        </w:rPr>
        <w:fldChar w:fldCharType="end"/>
      </w:r>
      <w:r w:rsidRPr="009A6423">
        <w:rPr>
          <w:lang w:val="nl-NL"/>
        </w:rPr>
        <w:t xml:space="preserve"> beeld</w:t>
      </w:r>
    </w:p>
    <w:p w14:paraId="22E386D0" w14:textId="77777777" w:rsidR="007F4A60" w:rsidRPr="009A6423" w:rsidRDefault="007F4A60" w:rsidP="007F4A60">
      <w:pPr>
        <w:pStyle w:val="CodeProfile"/>
        <w:rPr>
          <w:lang w:val="nl-NL"/>
        </w:rPr>
      </w:pPr>
      <w:r w:rsidRPr="009A6423">
        <w:rPr>
          <w:lang w:val="nl-NL"/>
        </w:rPr>
        <w:t>information: Informatie beeld</w:t>
      </w:r>
    </w:p>
    <w:p w14:paraId="0DB79B21" w14:textId="77777777" w:rsidR="007F4A60" w:rsidRPr="009A6423" w:rsidRDefault="007F4A60" w:rsidP="007F4A60">
      <w:pPr>
        <w:pStyle w:val="CodeProfile"/>
        <w:rPr>
          <w:lang w:val="nl-NL"/>
        </w:rPr>
      </w:pPr>
      <w:r w:rsidRPr="009A6423">
        <w:rPr>
          <w:lang w:val="nl-NL"/>
        </w:rPr>
        <w:t>the_time: De tijd is</w:t>
      </w:r>
    </w:p>
    <w:p w14:paraId="57C6F1FE" w14:textId="77777777" w:rsidR="007F4A60" w:rsidRPr="009A6423" w:rsidRDefault="007F4A60" w:rsidP="007F4A60">
      <w:pPr>
        <w:pStyle w:val="CodeProfile"/>
        <w:rPr>
          <w:lang w:val="nl-NL"/>
        </w:rPr>
      </w:pPr>
      <w:r w:rsidRPr="009A6423">
        <w:rPr>
          <w:lang w:val="nl-NL"/>
        </w:rPr>
        <w:t>loading_radio: Radio zenders laden</w:t>
      </w:r>
    </w:p>
    <w:p w14:paraId="063E6F2D" w14:textId="77777777" w:rsidR="007F4A60" w:rsidRPr="009A6423" w:rsidRDefault="007F4A60" w:rsidP="007F4A60">
      <w:pPr>
        <w:pStyle w:val="CodeProfile"/>
        <w:rPr>
          <w:lang w:val="nl-NL"/>
        </w:rPr>
      </w:pPr>
      <w:r w:rsidRPr="009A6423">
        <w:rPr>
          <w:lang w:val="nl-NL"/>
        </w:rPr>
        <w:t>loading_media: Media laden</w:t>
      </w:r>
    </w:p>
    <w:p w14:paraId="243BB2EB" w14:textId="77777777" w:rsidR="007F4A60" w:rsidRPr="009A6423" w:rsidRDefault="007F4A60" w:rsidP="007F4A60">
      <w:pPr>
        <w:pStyle w:val="CodeProfile"/>
        <w:rPr>
          <w:lang w:val="nl-NL"/>
        </w:rPr>
      </w:pPr>
      <w:r w:rsidRPr="009A6423">
        <w:rPr>
          <w:lang w:val="nl-NL"/>
        </w:rPr>
        <w:t>search: Zoek</w:t>
      </w:r>
    </w:p>
    <w:p w14:paraId="214BA33C" w14:textId="77777777" w:rsidR="007F4A60" w:rsidRPr="009A6423" w:rsidRDefault="007F4A60" w:rsidP="007F4A60">
      <w:pPr>
        <w:pStyle w:val="CodeProfile"/>
        <w:rPr>
          <w:lang w:val="nl-NL"/>
        </w:rPr>
      </w:pPr>
      <w:r w:rsidRPr="009A6423">
        <w:rPr>
          <w:lang w:val="nl-NL"/>
        </w:rPr>
        <w:t>source_radio: Internet Radio</w:t>
      </w:r>
    </w:p>
    <w:p w14:paraId="6DC201AC" w14:textId="77777777" w:rsidR="007F4A60" w:rsidRPr="009A6423" w:rsidRDefault="007F4A60" w:rsidP="007F4A60">
      <w:pPr>
        <w:pStyle w:val="CodeProfile"/>
        <w:rPr>
          <w:lang w:val="nl-NL"/>
        </w:rPr>
      </w:pPr>
      <w:r w:rsidRPr="009A6423">
        <w:rPr>
          <w:lang w:val="nl-NL"/>
        </w:rPr>
        <w:t>source_media: Muziek selectie</w:t>
      </w:r>
    </w:p>
    <w:p w14:paraId="46C70B43" w14:textId="77777777" w:rsidR="007F4A60" w:rsidRDefault="007F4A60" w:rsidP="007F4A60">
      <w:pPr>
        <w:pStyle w:val="CodeProfile"/>
      </w:pPr>
      <w:r>
        <w:t>sleeping: Slaapen</w:t>
      </w:r>
    </w:p>
    <w:p w14:paraId="5D07D2D8" w14:textId="77777777" w:rsidR="007F4A60" w:rsidRDefault="007F4A60" w:rsidP="007F4A60">
      <w:pPr>
        <w:pStyle w:val="NoSpacing"/>
      </w:pPr>
    </w:p>
    <w:p w14:paraId="10308994" w14:textId="77777777" w:rsidR="007F4A60" w:rsidRDefault="007F4A60" w:rsidP="007F4A60">
      <w:pPr>
        <w:pStyle w:val="NoSpacing"/>
      </w:pPr>
      <w:r>
        <w:t xml:space="preserve">Finally copy the new language file to </w:t>
      </w:r>
      <w:r w:rsidRPr="004B06FC">
        <w:rPr>
          <w:b/>
        </w:rPr>
        <w:t>/var/lib/radiod/language</w:t>
      </w:r>
      <w:r>
        <w:t xml:space="preserve"> (Omit the country code) and restart the radio.</w:t>
      </w:r>
    </w:p>
    <w:p w14:paraId="311AB5D4" w14:textId="77777777" w:rsidR="007F4A60" w:rsidRDefault="007F4A60" w:rsidP="007F4A60">
      <w:pPr>
        <w:pStyle w:val="CodeProfile"/>
      </w:pPr>
      <w:r w:rsidRPr="004B06FC">
        <w:t>$ sudo cp</w:t>
      </w:r>
      <w:r w:rsidR="006C1438">
        <w:t xml:space="preserve"> </w:t>
      </w:r>
      <w:r w:rsidRPr="004B06FC">
        <w:t xml:space="preserve">language/language.nl  /var/lib/radiod/language </w:t>
      </w:r>
    </w:p>
    <w:p w14:paraId="68BE4F4B" w14:textId="6668056F" w:rsidR="007F4A60" w:rsidRDefault="007F4A60" w:rsidP="007F4A60">
      <w:pPr>
        <w:pStyle w:val="CodeProfile"/>
      </w:pPr>
      <w:r>
        <w:t>$ sudo service radiod</w:t>
      </w:r>
      <w:r w:rsidR="0037287F">
        <w:fldChar w:fldCharType="begin"/>
      </w:r>
      <w:r>
        <w:instrText xml:space="preserve"> XE "</w:instrText>
      </w:r>
      <w:r w:rsidRPr="00F16956">
        <w:rPr>
          <w:b/>
        </w:rPr>
        <w:instrText>service radiod</w:instrText>
      </w:r>
      <w:r>
        <w:instrText xml:space="preserve">" </w:instrText>
      </w:r>
      <w:r w:rsidR="0037287F">
        <w:fldChar w:fldCharType="end"/>
      </w:r>
      <w:r>
        <w:t xml:space="preserve"> restart</w:t>
      </w:r>
    </w:p>
    <w:p w14:paraId="3FA56FEE" w14:textId="1B6F7C95" w:rsidR="00EC7577" w:rsidRDefault="00EC7577" w:rsidP="00EC7577">
      <w:pPr>
        <w:pStyle w:val="Heading2"/>
      </w:pPr>
      <w:bookmarkStart w:id="534" w:name="_Toc38893458"/>
      <w:r w:rsidRPr="00EC7577">
        <w:t>Configur</w:t>
      </w:r>
      <w:r>
        <w:t xml:space="preserve">ing Music Player </w:t>
      </w:r>
      <w:r w:rsidR="006A00EB">
        <w:t>Daemon</w:t>
      </w:r>
      <w:r w:rsidRPr="00EC7577">
        <w:t xml:space="preserve"> CODEC</w:t>
      </w:r>
      <w:r w:rsidR="0079231A">
        <w:t>s</w:t>
      </w:r>
      <w:bookmarkEnd w:id="534"/>
      <w:r w:rsidRPr="00EC7577">
        <w:t xml:space="preserve"> </w:t>
      </w:r>
    </w:p>
    <w:p w14:paraId="4C6F2D87" w14:textId="6200F758" w:rsidR="00EC7577" w:rsidRDefault="00EC7577" w:rsidP="00EC7577">
      <w:pPr>
        <w:pStyle w:val="NoSpacing"/>
      </w:pPr>
      <w:r>
        <w:t>From version 6.10 onwards it is possible to configure the Music Player Daemon</w:t>
      </w:r>
      <w:r w:rsidRPr="00EC7577">
        <w:t xml:space="preserve"> CODEC</w:t>
      </w:r>
      <w:r w:rsidR="0079231A">
        <w:t>s</w:t>
      </w:r>
      <w:r w:rsidRPr="00EC7577">
        <w:t xml:space="preserve"> list in </w:t>
      </w:r>
      <w:r w:rsidRPr="00D816DF">
        <w:rPr>
          <w:b/>
        </w:rPr>
        <w:t>/etc/radiod.conf</w:t>
      </w:r>
      <w:r>
        <w:t>.  There is a parameter called CODECS with the CODEC</w:t>
      </w:r>
      <w:r w:rsidR="0079231A">
        <w:t>s</w:t>
      </w:r>
      <w:r>
        <w:t xml:space="preserve"> list between quotes.</w:t>
      </w:r>
    </w:p>
    <w:p w14:paraId="46AAE458" w14:textId="77777777" w:rsidR="001A4233" w:rsidRDefault="001A4233" w:rsidP="00EC7577">
      <w:pPr>
        <w:pStyle w:val="NoSpacing"/>
      </w:pPr>
    </w:p>
    <w:p w14:paraId="025583A0" w14:textId="77777777" w:rsidR="00EC7577" w:rsidRDefault="00EC7577" w:rsidP="00EC7577">
      <w:pPr>
        <w:pStyle w:val="CodeProfile"/>
      </w:pPr>
      <w:r>
        <w:t># Codecs list for media playlist creation (Run 'mpd -V' to display others)</w:t>
      </w:r>
    </w:p>
    <w:p w14:paraId="212D7DDA" w14:textId="3B0B5F04" w:rsidR="00EC7577" w:rsidRDefault="00EC7577" w:rsidP="00EC7577">
      <w:pPr>
        <w:pStyle w:val="CodeProfile"/>
      </w:pPr>
      <w:r>
        <w:t>CODECS="mp3 ogg flac wav"</w:t>
      </w:r>
    </w:p>
    <w:p w14:paraId="661FBB52" w14:textId="77777777" w:rsidR="00EC7577" w:rsidRDefault="00EC7577" w:rsidP="00EC7577">
      <w:pPr>
        <w:pStyle w:val="NoSpacing"/>
      </w:pPr>
    </w:p>
    <w:p w14:paraId="3E48FE89" w14:textId="5EF50C28" w:rsidR="00EC7577" w:rsidRDefault="00EC7577" w:rsidP="00EC7577">
      <w:pPr>
        <w:pStyle w:val="NoSpacing"/>
      </w:pPr>
      <w:r>
        <w:t>To see what CODEC</w:t>
      </w:r>
      <w:r w:rsidR="0079231A">
        <w:t>s</w:t>
      </w:r>
      <w:r>
        <w:t xml:space="preserve"> are available in MPD run the following command.</w:t>
      </w:r>
    </w:p>
    <w:p w14:paraId="77CC0193" w14:textId="1DC64F9D" w:rsidR="00EC7577" w:rsidRDefault="00EC7577" w:rsidP="00EC7577">
      <w:pPr>
        <w:pStyle w:val="CodeProfile"/>
      </w:pPr>
      <w:r>
        <w:t>$ mpd -V</w:t>
      </w:r>
    </w:p>
    <w:p w14:paraId="5BE8FE25" w14:textId="1879D941" w:rsidR="001A4233" w:rsidRDefault="00D816DF" w:rsidP="001A4233">
      <w:pPr>
        <w:pStyle w:val="NoSpacing"/>
      </w:pPr>
      <w:r>
        <w:lastRenderedPageBreak/>
        <w:t>A CODEC</w:t>
      </w:r>
      <w:r w:rsidR="0079231A">
        <w:fldChar w:fldCharType="begin"/>
      </w:r>
      <w:r w:rsidR="0079231A">
        <w:instrText xml:space="preserve"> XE "</w:instrText>
      </w:r>
      <w:r w:rsidR="0079231A" w:rsidRPr="00974A00">
        <w:instrText>CODEC</w:instrText>
      </w:r>
      <w:r w:rsidR="0079231A">
        <w:instrText xml:space="preserve">" </w:instrText>
      </w:r>
      <w:r w:rsidR="0079231A">
        <w:fldChar w:fldCharType="end"/>
      </w:r>
      <w:r>
        <w:t xml:space="preserve"> defines the method for encoding and decoding a digital stream. </w:t>
      </w:r>
      <w:r w:rsidRPr="00D816DF">
        <w:t>C</w:t>
      </w:r>
      <w:r>
        <w:t>ODEC</w:t>
      </w:r>
      <w:r w:rsidRPr="00D816DF">
        <w:t xml:space="preserve"> is a portmanteau of </w:t>
      </w:r>
      <w:r w:rsidR="0079231A">
        <w:t>C</w:t>
      </w:r>
      <w:r w:rsidRPr="00D816DF">
        <w:t>oder-</w:t>
      </w:r>
      <w:r w:rsidR="0079231A">
        <w:t>D</w:t>
      </w:r>
      <w:r w:rsidRPr="00D816DF">
        <w:t>ecoder</w:t>
      </w:r>
      <w:r>
        <w:t xml:space="preserve">. </w:t>
      </w:r>
      <w:r w:rsidR="001A4233">
        <w:t xml:space="preserve">See Wikipedia article </w:t>
      </w:r>
      <w:hyperlink r:id="rId301" w:history="1">
        <w:r w:rsidR="001A4233" w:rsidRPr="00C22E85">
          <w:rPr>
            <w:rStyle w:val="Hyperlink"/>
          </w:rPr>
          <w:t>https://en.wikipedia.org/wiki/Codec</w:t>
        </w:r>
      </w:hyperlink>
      <w:r w:rsidR="001A4233">
        <w:t xml:space="preserve"> for more information on CODECS.</w:t>
      </w:r>
    </w:p>
    <w:p w14:paraId="59995EDF" w14:textId="3681275E" w:rsidR="007366A0" w:rsidRDefault="007366A0" w:rsidP="007366A0">
      <w:pPr>
        <w:pStyle w:val="Heading2"/>
      </w:pPr>
      <w:bookmarkStart w:id="535" w:name="_Ref21777545"/>
      <w:bookmarkStart w:id="536" w:name="_Toc38893459"/>
      <w:r>
        <w:t>Configuring an RSS</w:t>
      </w:r>
      <w:r>
        <w:fldChar w:fldCharType="begin"/>
      </w:r>
      <w:r>
        <w:instrText xml:space="preserve"> XE "</w:instrText>
      </w:r>
      <w:r w:rsidRPr="00DA4E86">
        <w:instrText>RSS</w:instrText>
      </w:r>
      <w:r>
        <w:instrText xml:space="preserve">" </w:instrText>
      </w:r>
      <w:r>
        <w:fldChar w:fldCharType="end"/>
      </w:r>
      <w:r>
        <w:t xml:space="preserve"> feed</w:t>
      </w:r>
      <w:bookmarkEnd w:id="535"/>
      <w:bookmarkEnd w:id="536"/>
    </w:p>
    <w:p w14:paraId="6BD98752" w14:textId="6D4DFE23" w:rsidR="007366A0" w:rsidRDefault="007366A0" w:rsidP="007366A0">
      <w:pPr>
        <w:pStyle w:val="NoSpacing"/>
      </w:pPr>
      <w:r>
        <w:t>To display an RSS</w:t>
      </w:r>
      <w:r>
        <w:fldChar w:fldCharType="begin"/>
      </w:r>
      <w:r>
        <w:instrText xml:space="preserve"> XE "</w:instrText>
      </w:r>
      <w:r w:rsidRPr="00DA4E86">
        <w:instrText>RSS</w:instrText>
      </w:r>
      <w:r>
        <w:instrText xml:space="preserve">" </w:instrText>
      </w:r>
      <w:r>
        <w:fldChar w:fldCharType="end"/>
      </w:r>
      <w:r>
        <w:t xml:space="preserve"> feed it is necessary to create the </w:t>
      </w:r>
      <w:r w:rsidRPr="006435BA">
        <w:rPr>
          <w:b/>
        </w:rPr>
        <w:t>/var/lib/radio</w:t>
      </w:r>
      <w:r>
        <w:rPr>
          <w:b/>
        </w:rPr>
        <w:t>d</w:t>
      </w:r>
      <w:r w:rsidRPr="006435BA">
        <w:rPr>
          <w:b/>
        </w:rPr>
        <w:t>/rss</w:t>
      </w:r>
      <w:r>
        <w:t xml:space="preserve"> file with a valid RSS URL</w:t>
      </w:r>
      <w:r>
        <w:fldChar w:fldCharType="begin"/>
      </w:r>
      <w:r>
        <w:instrText xml:space="preserve"> XE "</w:instrText>
      </w:r>
      <w:r w:rsidRPr="00860505">
        <w:instrText>URL</w:instrText>
      </w:r>
      <w:r>
        <w:instrText xml:space="preserve">" </w:instrText>
      </w:r>
      <w:r>
        <w:fldChar w:fldCharType="end"/>
      </w:r>
      <w:r>
        <w:t>. For example:</w:t>
      </w:r>
    </w:p>
    <w:p w14:paraId="13294DBA" w14:textId="77777777" w:rsidR="007366A0" w:rsidRDefault="007366A0" w:rsidP="007366A0">
      <w:pPr>
        <w:pStyle w:val="CodeProfile"/>
      </w:pPr>
      <w:r w:rsidRPr="00DD728F">
        <w:t>http://feeds.bbci.co.uk/news/uk/rss.xml?edition=int</w:t>
      </w:r>
    </w:p>
    <w:p w14:paraId="06246288" w14:textId="77777777" w:rsidR="001A4233" w:rsidRDefault="007366A0" w:rsidP="00EC7577">
      <w:pPr>
        <w:pStyle w:val="NoSpacing"/>
      </w:pPr>
      <w:r>
        <w:t xml:space="preserve"> </w:t>
      </w:r>
    </w:p>
    <w:p w14:paraId="39661393" w14:textId="77777777" w:rsidR="001A4233" w:rsidRDefault="007366A0" w:rsidP="00EC7577">
      <w:pPr>
        <w:pStyle w:val="NoSpacing"/>
      </w:pPr>
      <w:r>
        <w:t>The above is the RSS</w:t>
      </w:r>
      <w:r>
        <w:fldChar w:fldCharType="begin"/>
      </w:r>
      <w:r>
        <w:instrText xml:space="preserve"> XE "</w:instrText>
      </w:r>
      <w:r w:rsidRPr="00DA4E86">
        <w:instrText>RSS</w:instrText>
      </w:r>
      <w:r>
        <w:instrText xml:space="preserve">" </w:instrText>
      </w:r>
      <w:r>
        <w:fldChar w:fldCharType="end"/>
      </w:r>
      <w:r>
        <w:t xml:space="preserve"> for the BBC news feed</w:t>
      </w:r>
      <w:r>
        <w:fldChar w:fldCharType="begin"/>
      </w:r>
      <w:r>
        <w:instrText xml:space="preserve"> XE "</w:instrText>
      </w:r>
      <w:r w:rsidRPr="00C85096">
        <w:instrText>news feed</w:instrText>
      </w:r>
      <w:r>
        <w:instrText xml:space="preserve">" </w:instrText>
      </w:r>
      <w:r>
        <w:fldChar w:fldCharType="end"/>
      </w:r>
      <w:r>
        <w:t xml:space="preserve"> however any valid RSS feed may be used. If the </w:t>
      </w:r>
      <w:r w:rsidRPr="006435BA">
        <w:rPr>
          <w:b/>
        </w:rPr>
        <w:t>/var/lib/radio</w:t>
      </w:r>
      <w:r>
        <w:rPr>
          <w:b/>
        </w:rPr>
        <w:t>d</w:t>
      </w:r>
      <w:r w:rsidRPr="006435BA">
        <w:rPr>
          <w:b/>
        </w:rPr>
        <w:t>/rss</w:t>
      </w:r>
      <w:r>
        <w:t xml:space="preserve"> is missing or contains an invalid RSS URL</w:t>
      </w:r>
      <w:r>
        <w:fldChar w:fldCharType="begin"/>
      </w:r>
      <w:r>
        <w:instrText xml:space="preserve"> XE "</w:instrText>
      </w:r>
      <w:r w:rsidRPr="00860505">
        <w:instrText>URL</w:instrText>
      </w:r>
      <w:r>
        <w:instrText xml:space="preserve">" </w:instrText>
      </w:r>
      <w:r>
        <w:fldChar w:fldCharType="end"/>
      </w:r>
      <w:r>
        <w:t xml:space="preserve"> then this mode is skipped when stepping through the menu. The software comes with a valid BBC RSS feed file in the </w:t>
      </w:r>
      <w:r w:rsidRPr="006E2615">
        <w:rPr>
          <w:b/>
        </w:rPr>
        <w:t>/var/lib/radio/rss</w:t>
      </w:r>
      <w:r>
        <w:t xml:space="preserve"> file. You can test the feed first by pasting it into your PC</w:t>
      </w:r>
      <w:r>
        <w:fldChar w:fldCharType="begin"/>
      </w:r>
      <w:r>
        <w:instrText xml:space="preserve"> XE "</w:instrText>
      </w:r>
      <w:r w:rsidRPr="00122D51">
        <w:instrText>PC</w:instrText>
      </w:r>
      <w:r>
        <w:instrText xml:space="preserve">" </w:instrText>
      </w:r>
      <w:r>
        <w:fldChar w:fldCharType="end"/>
      </w:r>
      <w:r>
        <w:t xml:space="preserve">’s web browser URL and pressing enter. </w:t>
      </w:r>
    </w:p>
    <w:p w14:paraId="60DB0DC6" w14:textId="77777777" w:rsidR="001A4233" w:rsidRDefault="001A4233" w:rsidP="00EC7577">
      <w:pPr>
        <w:pStyle w:val="NoSpacing"/>
      </w:pPr>
    </w:p>
    <w:p w14:paraId="69D2193B" w14:textId="77777777" w:rsidR="00F30BC9" w:rsidRDefault="007366A0" w:rsidP="00EC7577">
      <w:pPr>
        <w:pStyle w:val="NoSpacing"/>
      </w:pPr>
      <w:r>
        <w:t xml:space="preserve">If configured, the RSS feed will be automatically displayed by stepping through the menus. </w:t>
      </w:r>
    </w:p>
    <w:p w14:paraId="5ABDDA9D" w14:textId="3F5F36AE" w:rsidR="00F30BC9" w:rsidRDefault="00F30BC9" w:rsidP="00F30BC9">
      <w:pPr>
        <w:pStyle w:val="Heading2"/>
      </w:pPr>
      <w:bookmarkStart w:id="537" w:name="_Toc38893460"/>
      <w:r>
        <w:t xml:space="preserve">Configuration of the mute </w:t>
      </w:r>
      <w:r w:rsidR="009E43E6">
        <w:t xml:space="preserve">button </w:t>
      </w:r>
      <w:r>
        <w:t>action</w:t>
      </w:r>
      <w:bookmarkEnd w:id="537"/>
    </w:p>
    <w:p w14:paraId="230C3C70" w14:textId="276A6F6D" w:rsidR="00F30BC9" w:rsidRDefault="008F5069" w:rsidP="00EC7577">
      <w:pPr>
        <w:pStyle w:val="NoSpacing"/>
      </w:pPr>
      <w:r>
        <w:t xml:space="preserve">When the mute button is pressed the volume is reduced to zero and the stream is either </w:t>
      </w:r>
      <w:r w:rsidRPr="000A33A0">
        <w:rPr>
          <w:u w:val="single"/>
        </w:rPr>
        <w:t>paused</w:t>
      </w:r>
      <w:r>
        <w:t xml:space="preserve"> or </w:t>
      </w:r>
      <w:r w:rsidRPr="000A33A0">
        <w:rPr>
          <w:u w:val="single"/>
        </w:rPr>
        <w:t>stopped</w:t>
      </w:r>
      <w:r>
        <w:t xml:space="preserve"> depending upon the setting of the </w:t>
      </w:r>
      <w:r w:rsidRPr="008F5069">
        <w:rPr>
          <w:b/>
          <w:bCs/>
        </w:rPr>
        <w:t>mute_action</w:t>
      </w:r>
      <w:r>
        <w:t xml:space="preserve"> parameter in </w:t>
      </w:r>
      <w:r w:rsidRPr="008F5069">
        <w:rPr>
          <w:b/>
          <w:bCs/>
        </w:rPr>
        <w:t>/etc/radiod.conf</w:t>
      </w:r>
      <w:r>
        <w:t>.</w:t>
      </w:r>
    </w:p>
    <w:p w14:paraId="7391B3AE" w14:textId="77777777" w:rsidR="00F30BC9" w:rsidRDefault="00F30BC9" w:rsidP="00EC7577">
      <w:pPr>
        <w:pStyle w:val="NoSpacing"/>
      </w:pPr>
    </w:p>
    <w:p w14:paraId="3FCA3DC4" w14:textId="77777777" w:rsidR="00F30BC9" w:rsidRDefault="00F30BC9" w:rsidP="00F30BC9">
      <w:pPr>
        <w:pStyle w:val="CodeProfile"/>
      </w:pPr>
      <w:r>
        <w:t># Action when muting MPD. Options: pause(Stream continues but not processed) or stop(stream is stopped)</w:t>
      </w:r>
    </w:p>
    <w:p w14:paraId="4CB055FA" w14:textId="77777777" w:rsidR="00F30BC9" w:rsidRDefault="00F30BC9" w:rsidP="00F30BC9">
      <w:pPr>
        <w:pStyle w:val="CodeProfile"/>
      </w:pPr>
      <w:r>
        <w:t># mute_action=stop</w:t>
      </w:r>
    </w:p>
    <w:p w14:paraId="23DF467E" w14:textId="77777777" w:rsidR="00F30BC9" w:rsidRDefault="00F30BC9" w:rsidP="00F30BC9">
      <w:pPr>
        <w:pStyle w:val="CodeProfile"/>
      </w:pPr>
      <w:r>
        <w:t>mute_action=pause</w:t>
      </w:r>
    </w:p>
    <w:p w14:paraId="71A3C194" w14:textId="77777777" w:rsidR="008F5069" w:rsidRDefault="008F5069" w:rsidP="008F5069">
      <w:pPr>
        <w:pStyle w:val="NoSpacing"/>
        <w:ind w:left="720"/>
      </w:pPr>
    </w:p>
    <w:p w14:paraId="1483E294" w14:textId="0F7AC268" w:rsidR="008F5069" w:rsidRDefault="008F5069" w:rsidP="008F5069">
      <w:pPr>
        <w:pStyle w:val="NoSpacing"/>
        <w:ind w:left="720"/>
      </w:pPr>
      <w:r w:rsidRPr="008F5069">
        <w:rPr>
          <w:b/>
          <w:bCs/>
        </w:rPr>
        <w:t>pause</w:t>
      </w:r>
      <w:r>
        <w:t xml:space="preserve"> –  The radio stream continues to be downloaded but is not processed</w:t>
      </w:r>
      <w:r w:rsidR="000A33A0">
        <w:t xml:space="preserve"> (default)</w:t>
      </w:r>
    </w:p>
    <w:p w14:paraId="77F67071" w14:textId="77777777" w:rsidR="008F5069" w:rsidRDefault="008F5069" w:rsidP="008F5069">
      <w:pPr>
        <w:pStyle w:val="NoSpacing"/>
        <w:ind w:left="720"/>
      </w:pPr>
      <w:r w:rsidRPr="008F5069">
        <w:rPr>
          <w:b/>
          <w:bCs/>
        </w:rPr>
        <w:t>stop</w:t>
      </w:r>
      <w:r>
        <w:t xml:space="preserve">    –  The radio stream is stopped altogether. </w:t>
      </w:r>
    </w:p>
    <w:p w14:paraId="31697658" w14:textId="77777777" w:rsidR="008F5069" w:rsidRDefault="008F5069" w:rsidP="008F5069">
      <w:pPr>
        <w:pStyle w:val="NoSpacing"/>
      </w:pPr>
    </w:p>
    <w:p w14:paraId="48FCF153" w14:textId="77777777" w:rsidR="0012771D" w:rsidRDefault="008F5069" w:rsidP="008F5069">
      <w:pPr>
        <w:pStyle w:val="NoSpacing"/>
      </w:pPr>
      <w:r>
        <w:t xml:space="preserve">Both have their own characteristics. When the radio is un-muted using the </w:t>
      </w:r>
      <w:r w:rsidRPr="0012771D">
        <w:rPr>
          <w:b/>
          <w:bCs/>
        </w:rPr>
        <w:t>stop</w:t>
      </w:r>
      <w:r>
        <w:t xml:space="preserve"> option it will play </w:t>
      </w:r>
      <w:r w:rsidR="00E73F7A">
        <w:t>the old remaining stream in its buffer for about 30 seconds before jumping to the new live stream. It does have the advantage that no Internet bandwidth is being consumed</w:t>
      </w:r>
      <w:r w:rsidR="0012771D">
        <w:t>.</w:t>
      </w:r>
      <w:r w:rsidR="00E73F7A">
        <w:t xml:space="preserve"> </w:t>
      </w:r>
    </w:p>
    <w:p w14:paraId="188B362A" w14:textId="77777777" w:rsidR="0012771D" w:rsidRDefault="0012771D" w:rsidP="008F5069">
      <w:pPr>
        <w:pStyle w:val="NoSpacing"/>
      </w:pPr>
    </w:p>
    <w:p w14:paraId="213BEAD7" w14:textId="0E7A5A0C" w:rsidR="008F5069" w:rsidRDefault="00E73F7A" w:rsidP="008F5069">
      <w:pPr>
        <w:pStyle w:val="NoSpacing"/>
      </w:pPr>
      <w:r>
        <w:t xml:space="preserve">The </w:t>
      </w:r>
      <w:r w:rsidRPr="0012771D">
        <w:rPr>
          <w:b/>
          <w:bCs/>
        </w:rPr>
        <w:t>pause</w:t>
      </w:r>
      <w:r>
        <w:t xml:space="preserve"> option</w:t>
      </w:r>
      <w:r w:rsidR="0012771D">
        <w:t xml:space="preserve"> continues to download the radio stream, but not processing it and consuming Internet bandwidth. When the radio </w:t>
      </w:r>
      <w:r w:rsidR="000A33A0">
        <w:t>starts playing</w:t>
      </w:r>
      <w:r w:rsidR="0012771D">
        <w:t xml:space="preserve"> again MPD simply starts processing the live stream again. There is no buffer to empty so no “jumping” to the new stream. The behaviour of pause and stop is controlled by the Music Player daemon over which the author has no control.</w:t>
      </w:r>
    </w:p>
    <w:p w14:paraId="38AE14FD" w14:textId="06F021D6" w:rsidR="00CB0F93" w:rsidRDefault="00340579" w:rsidP="00623E6F">
      <w:pPr>
        <w:pStyle w:val="Heading2"/>
      </w:pPr>
      <w:bookmarkStart w:id="538" w:name="_Toc38893461"/>
      <w:r>
        <w:t xml:space="preserve">Configuring </w:t>
      </w:r>
      <w:r w:rsidR="00272E51">
        <w:t xml:space="preserve">the Alsa </w:t>
      </w:r>
      <w:r w:rsidR="006A540C">
        <w:t>Equalizer</w:t>
      </w:r>
      <w:bookmarkEnd w:id="538"/>
    </w:p>
    <w:p w14:paraId="0967F612" w14:textId="77777777" w:rsidR="00CB0F93" w:rsidRPr="00CB0F93" w:rsidRDefault="00CB0F93" w:rsidP="009C686B">
      <w:pPr>
        <w:pStyle w:val="NoSpacing"/>
      </w:pPr>
    </w:p>
    <w:p w14:paraId="7457C0F1" w14:textId="11694867" w:rsidR="00CB0F93" w:rsidRDefault="00CB0F93" w:rsidP="00CB0F93">
      <w:pPr>
        <w:pStyle w:val="NoSpacing"/>
        <w:rPr>
          <w:lang w:val="en-US"/>
        </w:rPr>
      </w:pPr>
      <w:r w:rsidRPr="006B5ECD">
        <w:rPr>
          <w:b/>
          <w:noProof/>
          <w:lang w:eastAsia="en-GB"/>
        </w:rPr>
        <w:drawing>
          <wp:anchor distT="0" distB="0" distL="114300" distR="114300" simplePos="0" relativeHeight="251639808" behindDoc="1" locked="0" layoutInCell="1" allowOverlap="1" wp14:anchorId="21002F9C" wp14:editId="5E980705">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8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The author of the radio software does not currently have a configuration that is compatible with </w:t>
      </w:r>
      <w:r w:rsidR="00902D68">
        <w:rPr>
          <w:lang w:val="en-US"/>
        </w:rPr>
        <w:t xml:space="preserve">either </w:t>
      </w:r>
      <w:r w:rsidR="00FC4F53" w:rsidRPr="00FC4F53">
        <w:rPr>
          <w:b/>
          <w:lang w:val="en-US"/>
        </w:rPr>
        <w:t>Pulse</w:t>
      </w:r>
      <w:r w:rsidRPr="00FC4F53">
        <w:rPr>
          <w:b/>
          <w:lang w:val="en-US"/>
        </w:rPr>
        <w:t>audio</w:t>
      </w:r>
      <w:r>
        <w:rPr>
          <w:lang w:val="en-US"/>
        </w:rPr>
        <w:t xml:space="preserve"> or </w:t>
      </w:r>
      <w:r w:rsidRPr="00FC4F53">
        <w:rPr>
          <w:b/>
          <w:lang w:val="en-US"/>
        </w:rPr>
        <w:t>Airplay</w:t>
      </w:r>
      <w:r>
        <w:rPr>
          <w:lang w:val="en-US"/>
        </w:rPr>
        <w:t xml:space="preserve">. If </w:t>
      </w:r>
      <w:r w:rsidR="00FC4F53">
        <w:rPr>
          <w:lang w:val="en-US"/>
        </w:rPr>
        <w:t xml:space="preserve">you wish to use either </w:t>
      </w:r>
      <w:r w:rsidR="00FC4F53" w:rsidRPr="00FC4F53">
        <w:rPr>
          <w:b/>
          <w:lang w:val="en-US"/>
        </w:rPr>
        <w:t xml:space="preserve">Pulseaudio </w:t>
      </w:r>
      <w:r w:rsidR="00FC4F53">
        <w:rPr>
          <w:lang w:val="en-US"/>
        </w:rPr>
        <w:t xml:space="preserve">or </w:t>
      </w:r>
      <w:r w:rsidR="00FC4F53" w:rsidRPr="00FC4F53">
        <w:rPr>
          <w:b/>
          <w:lang w:val="en-US"/>
        </w:rPr>
        <w:t>Airplay</w:t>
      </w:r>
      <w:r w:rsidR="00FC4F53">
        <w:rPr>
          <w:lang w:val="en-US"/>
        </w:rPr>
        <w:t xml:space="preserve"> you cannot currently use the</w:t>
      </w:r>
      <w:r w:rsidR="00902D68">
        <w:rPr>
          <w:lang w:val="en-US"/>
        </w:rPr>
        <w:t xml:space="preserve"> Alsa</w:t>
      </w:r>
      <w:r w:rsidR="003A6753">
        <w:rPr>
          <w:lang w:val="en-US"/>
        </w:rPr>
        <w:t xml:space="preserve"> equalizer</w:t>
      </w:r>
      <w:r w:rsidR="00FC4F53">
        <w:rPr>
          <w:lang w:val="en-US"/>
        </w:rPr>
        <w:t xml:space="preserve"> </w:t>
      </w:r>
      <w:r w:rsidR="0037287F">
        <w:rPr>
          <w:lang w:val="en-US"/>
        </w:rPr>
        <w:fldChar w:fldCharType="begin"/>
      </w:r>
      <w:r w:rsidR="00902D68">
        <w:instrText xml:space="preserve"> XE "</w:instrText>
      </w:r>
      <w:r w:rsidR="00902D68" w:rsidRPr="00987CE1">
        <w:instrText>equalizer</w:instrText>
      </w:r>
      <w:r w:rsidR="00902D68">
        <w:instrText xml:space="preserve">" </w:instrText>
      </w:r>
      <w:r w:rsidR="0037287F">
        <w:rPr>
          <w:lang w:val="en-US"/>
        </w:rPr>
        <w:fldChar w:fldCharType="end"/>
      </w:r>
      <w:r w:rsidR="00FC4F53">
        <w:rPr>
          <w:lang w:val="en-US"/>
        </w:rPr>
        <w:t>. This may change in a future release.</w:t>
      </w:r>
    </w:p>
    <w:p w14:paraId="6591C46D" w14:textId="77777777" w:rsidR="00CB0F93" w:rsidRDefault="00CB0F93" w:rsidP="00CB0F93">
      <w:pPr>
        <w:pStyle w:val="NoSpacing"/>
      </w:pPr>
    </w:p>
    <w:p w14:paraId="24297293" w14:textId="5933C544" w:rsidR="00FC16DE" w:rsidRDefault="00C4253F" w:rsidP="00FC16DE">
      <w:pPr>
        <w:pStyle w:val="NoSpacing"/>
      </w:pPr>
      <w:r>
        <w:t xml:space="preserve">Install </w:t>
      </w:r>
      <w:r w:rsidR="0066338D">
        <w:t xml:space="preserve">the Alsa </w:t>
      </w:r>
      <w:r w:rsidR="0037287F">
        <w:fldChar w:fldCharType="begin"/>
      </w:r>
      <w:r w:rsidR="0066338D">
        <w:instrText xml:space="preserve"> XE "</w:instrText>
      </w:r>
      <w:r w:rsidR="0066338D" w:rsidRPr="00D14BC6">
        <w:instrText>equalizer</w:instrText>
      </w:r>
      <w:r w:rsidR="0066338D">
        <w:instrText xml:space="preserve">" </w:instrText>
      </w:r>
      <w:r w:rsidR="0037287F">
        <w:fldChar w:fldCharType="end"/>
      </w:r>
      <w:r>
        <w:t xml:space="preserve"> plug</w:t>
      </w:r>
      <w:r w:rsidR="00FC16DE">
        <w:t>in</w:t>
      </w:r>
      <w:r>
        <w:t xml:space="preserve"> with </w:t>
      </w:r>
      <w:r w:rsidRPr="00C4253F">
        <w:rPr>
          <w:b/>
        </w:rPr>
        <w:t>apt-get</w:t>
      </w:r>
      <w:r w:rsidR="00FC16DE">
        <w:t>:</w:t>
      </w:r>
    </w:p>
    <w:p w14:paraId="651D373C" w14:textId="77777777" w:rsidR="00272E51" w:rsidRDefault="00FC16DE" w:rsidP="000F75AD">
      <w:pPr>
        <w:pStyle w:val="CodeProfile"/>
      </w:pPr>
      <w:r>
        <w:t xml:space="preserve"> $ sudo apt-get install -y libasound2-plugin-equal</w:t>
      </w:r>
    </w:p>
    <w:p w14:paraId="2CDCDDBA" w14:textId="77777777" w:rsidR="00272E51" w:rsidRDefault="00272E51" w:rsidP="00FC16DE">
      <w:pPr>
        <w:pStyle w:val="NoSpacing"/>
      </w:pPr>
    </w:p>
    <w:p w14:paraId="3032F5BF" w14:textId="77777777" w:rsidR="00C4253F" w:rsidRDefault="00C4253F" w:rsidP="00FC16DE">
      <w:pPr>
        <w:pStyle w:val="NoSpacing"/>
      </w:pPr>
      <w:r>
        <w:lastRenderedPageBreak/>
        <w:t xml:space="preserve">Amend the “device” parameter in the </w:t>
      </w:r>
      <w:r w:rsidRPr="00C4253F">
        <w:rPr>
          <w:b/>
        </w:rPr>
        <w:t>audio_output</w:t>
      </w:r>
      <w:r>
        <w:t xml:space="preserve"> block in </w:t>
      </w:r>
      <w:r w:rsidRPr="00C4253F">
        <w:rPr>
          <w:b/>
        </w:rPr>
        <w:t xml:space="preserve">/etc/mpd.conf </w:t>
      </w:r>
      <w:r>
        <w:t>configuration file.</w:t>
      </w:r>
    </w:p>
    <w:p w14:paraId="2E0A7DAD" w14:textId="77777777" w:rsidR="00C4253F" w:rsidRDefault="00C4253F" w:rsidP="00C4253F">
      <w:pPr>
        <w:pStyle w:val="CodeProfile"/>
      </w:pPr>
      <w:r>
        <w:t>audio_output {</w:t>
      </w:r>
    </w:p>
    <w:p w14:paraId="63840ECB" w14:textId="77777777" w:rsidR="00C4253F" w:rsidRDefault="00C4253F" w:rsidP="00C4253F">
      <w:pPr>
        <w:pStyle w:val="CodeProfile"/>
      </w:pPr>
      <w:r>
        <w:t xml:space="preserve">        type            "alsa"</w:t>
      </w:r>
    </w:p>
    <w:p w14:paraId="5C385D62" w14:textId="77777777" w:rsidR="00C4253F" w:rsidRDefault="00C4253F" w:rsidP="00C4253F">
      <w:pPr>
        <w:pStyle w:val="CodeProfile"/>
      </w:pPr>
      <w:r>
        <w:t xml:space="preserve">        name            "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w:t>
      </w:r>
    </w:p>
    <w:p w14:paraId="7963580F" w14:textId="77777777" w:rsidR="00C4253F" w:rsidRDefault="00C4253F" w:rsidP="00C4253F">
      <w:pPr>
        <w:pStyle w:val="CodeProfile"/>
      </w:pPr>
      <w:r>
        <w:t xml:space="preserve">        </w:t>
      </w:r>
      <w:r w:rsidRPr="00C4253F">
        <w:rPr>
          <w:highlight w:val="yellow"/>
        </w:rPr>
        <w:t>#</w:t>
      </w:r>
      <w:r>
        <w:t>device         "hw:0,0"</w:t>
      </w:r>
    </w:p>
    <w:p w14:paraId="73362105" w14:textId="77777777" w:rsidR="00C4253F" w:rsidRDefault="00C4253F" w:rsidP="00C4253F">
      <w:pPr>
        <w:pStyle w:val="CodeProfile"/>
      </w:pPr>
      <w:r>
        <w:t xml:space="preserve">        </w:t>
      </w:r>
      <w:r w:rsidRPr="00C4253F">
        <w:rPr>
          <w:highlight w:val="yellow"/>
        </w:rPr>
        <w:t>device          "plug:plugequal"</w:t>
      </w:r>
    </w:p>
    <w:p w14:paraId="7E9DBA78" w14:textId="77777777" w:rsidR="00C4253F" w:rsidRDefault="00C4253F" w:rsidP="00C4253F">
      <w:pPr>
        <w:pStyle w:val="CodeProfile"/>
      </w:pPr>
      <w:r>
        <w:t xml:space="preserve">        mixer_type      "software"</w:t>
      </w:r>
    </w:p>
    <w:p w14:paraId="04077EF7" w14:textId="77777777" w:rsidR="00C4253F" w:rsidRDefault="00C4253F" w:rsidP="00C4253F">
      <w:pPr>
        <w:pStyle w:val="CodeProfile"/>
      </w:pPr>
      <w:r>
        <w:t>}</w:t>
      </w:r>
    </w:p>
    <w:p w14:paraId="2E9E7677" w14:textId="77777777" w:rsidR="00C4253F" w:rsidRDefault="00C4253F" w:rsidP="00C4253F">
      <w:pPr>
        <w:pStyle w:val="NoSpacing"/>
      </w:pPr>
      <w:r>
        <w:t xml:space="preserve">In the above example we are using an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card but may be any sound card.</w:t>
      </w:r>
    </w:p>
    <w:p w14:paraId="10337791" w14:textId="77777777" w:rsidR="00FC4F53" w:rsidRDefault="00FC4F53" w:rsidP="00C4253F">
      <w:pPr>
        <w:pStyle w:val="NoSpacing"/>
      </w:pPr>
    </w:p>
    <w:p w14:paraId="217EC254" w14:textId="77777777" w:rsidR="00FC4F53" w:rsidRDefault="00FC4F53" w:rsidP="00C4253F">
      <w:pPr>
        <w:pStyle w:val="NoSpacing"/>
      </w:pPr>
      <w:r>
        <w:t xml:space="preserve">Save the existing </w:t>
      </w:r>
      <w:r w:rsidRPr="00902D68">
        <w:rPr>
          <w:b/>
        </w:rPr>
        <w:t>asound.conf</w:t>
      </w:r>
      <w:r w:rsidR="0037287F">
        <w:rPr>
          <w:b/>
        </w:rPr>
        <w:fldChar w:fldCharType="begin"/>
      </w:r>
      <w:r w:rsidR="00902D68">
        <w:instrText xml:space="preserve"> XE "</w:instrText>
      </w:r>
      <w:r w:rsidR="00902D68" w:rsidRPr="005A07A5">
        <w:rPr>
          <w:b/>
        </w:rPr>
        <w:instrText>asound.conf</w:instrText>
      </w:r>
      <w:r w:rsidR="00902D68">
        <w:instrText xml:space="preserve">" </w:instrText>
      </w:r>
      <w:r w:rsidR="0037287F">
        <w:rPr>
          <w:b/>
        </w:rPr>
        <w:fldChar w:fldCharType="end"/>
      </w:r>
      <w:r>
        <w:t xml:space="preserve"> file just in case you need to restore the original file</w:t>
      </w:r>
    </w:p>
    <w:p w14:paraId="16F1E364" w14:textId="77777777" w:rsidR="00FC4F53" w:rsidRDefault="00FC4F53" w:rsidP="00FC4F53">
      <w:pPr>
        <w:pStyle w:val="CodeProfile"/>
      </w:pPr>
      <w:r>
        <w:t>$ sudo cp /etc/asound.conf</w:t>
      </w:r>
      <w:r w:rsidR="0037287F">
        <w:fldChar w:fldCharType="begin"/>
      </w:r>
      <w:r w:rsidR="00902D68">
        <w:instrText xml:space="preserve"> XE "</w:instrText>
      </w:r>
      <w:r w:rsidR="00902D68" w:rsidRPr="005A07A5">
        <w:rPr>
          <w:b/>
        </w:rPr>
        <w:instrText>asound.conf</w:instrText>
      </w:r>
      <w:r w:rsidR="00902D68">
        <w:instrText xml:space="preserve">" </w:instrText>
      </w:r>
      <w:r w:rsidR="0037287F">
        <w:fldChar w:fldCharType="end"/>
      </w:r>
      <w:r>
        <w:t xml:space="preserve"> /etc/asound.conf.save</w:t>
      </w:r>
    </w:p>
    <w:p w14:paraId="58AD22C2" w14:textId="77777777" w:rsidR="00C4253F" w:rsidRDefault="00C4253F" w:rsidP="00C4253F">
      <w:pPr>
        <w:pStyle w:val="NoSpacing"/>
      </w:pPr>
    </w:p>
    <w:p w14:paraId="3DADAF23" w14:textId="783352AF" w:rsidR="00841C31" w:rsidRDefault="00841C31" w:rsidP="00C4253F">
      <w:pPr>
        <w:pStyle w:val="NoSpacing"/>
      </w:pPr>
      <w:r>
        <w:t xml:space="preserve">Copy the </w:t>
      </w:r>
      <w:r w:rsidR="00DE63A5" w:rsidRPr="00DE63A5">
        <w:rPr>
          <w:b/>
          <w:bCs/>
        </w:rPr>
        <w:t>asound.conf.dist.</w:t>
      </w:r>
      <w:r w:rsidR="006347C8">
        <w:rPr>
          <w:b/>
          <w:bCs/>
        </w:rPr>
        <w:t>equalizer</w:t>
      </w:r>
      <w:r w:rsidR="00DE63A5">
        <w:t xml:space="preserve"> to </w:t>
      </w:r>
      <w:r w:rsidR="00DE63A5" w:rsidRPr="00DE63A5">
        <w:rPr>
          <w:b/>
          <w:bCs/>
        </w:rPr>
        <w:t>/etc/asound</w:t>
      </w:r>
      <w:r w:rsidR="00144EB7">
        <w:rPr>
          <w:b/>
          <w:bCs/>
        </w:rPr>
        <w:t>.conf</w:t>
      </w:r>
    </w:p>
    <w:p w14:paraId="39A0E8A6" w14:textId="69D1933F" w:rsidR="00DE63A5" w:rsidRDefault="00DE63A5" w:rsidP="00DE63A5">
      <w:pPr>
        <w:pStyle w:val="CodeProfile"/>
      </w:pPr>
      <w:r>
        <w:t xml:space="preserve">$ </w:t>
      </w:r>
      <w:r w:rsidRPr="00DE63A5">
        <w:t>cd /usr/share/radio/asound/</w:t>
      </w:r>
    </w:p>
    <w:p w14:paraId="61509830" w14:textId="03DF4112" w:rsidR="00DE63A5" w:rsidRDefault="00DE63A5" w:rsidP="00DE63A5">
      <w:pPr>
        <w:pStyle w:val="CodeProfile"/>
      </w:pPr>
      <w:r>
        <w:t xml:space="preserve">$ sudo cp </w:t>
      </w:r>
      <w:r w:rsidRPr="00DE63A5">
        <w:t>asound.conf.dist.</w:t>
      </w:r>
      <w:r w:rsidR="006347C8">
        <w:t>equaliz</w:t>
      </w:r>
      <w:r w:rsidRPr="00DE63A5">
        <w:t>er</w:t>
      </w:r>
      <w:r>
        <w:t xml:space="preserve"> /etc/asound</w:t>
      </w:r>
      <w:r w:rsidR="000B259E">
        <w:t>.conf</w:t>
      </w:r>
    </w:p>
    <w:p w14:paraId="01936477" w14:textId="77777777" w:rsidR="00DE63A5" w:rsidRDefault="00DE63A5" w:rsidP="00C4253F">
      <w:pPr>
        <w:pStyle w:val="NoSpacing"/>
      </w:pPr>
    </w:p>
    <w:p w14:paraId="2ADB44C6" w14:textId="562433A6" w:rsidR="00DE63A5" w:rsidRDefault="00DE63A5" w:rsidP="00C4253F">
      <w:pPr>
        <w:pStyle w:val="NoSpacing"/>
      </w:pPr>
      <w:r>
        <w:t xml:space="preserve">The new </w:t>
      </w:r>
      <w:r w:rsidRPr="00144EB7">
        <w:rPr>
          <w:b/>
          <w:bCs/>
        </w:rPr>
        <w:t>/etc/asound</w:t>
      </w:r>
      <w:r w:rsidR="00144EB7" w:rsidRPr="00144EB7">
        <w:rPr>
          <w:b/>
          <w:bCs/>
        </w:rPr>
        <w:t>.conf</w:t>
      </w:r>
      <w:r>
        <w:t xml:space="preserve"> file should look as shown below:</w:t>
      </w:r>
    </w:p>
    <w:p w14:paraId="0245C486" w14:textId="77777777" w:rsidR="009E333B" w:rsidRDefault="009E333B" w:rsidP="009E333B">
      <w:pPr>
        <w:pStyle w:val="CodeProfile"/>
      </w:pPr>
      <w:r>
        <w:t>pcm.!default {</w:t>
      </w:r>
    </w:p>
    <w:p w14:paraId="499102AD" w14:textId="77777777" w:rsidR="009E333B" w:rsidRDefault="009E333B" w:rsidP="009E333B">
      <w:pPr>
        <w:pStyle w:val="CodeProfile"/>
      </w:pPr>
      <w:r>
        <w:t xml:space="preserve">  type plug</w:t>
      </w:r>
    </w:p>
    <w:p w14:paraId="5B2070F4" w14:textId="77777777" w:rsidR="009E333B" w:rsidRDefault="009E333B" w:rsidP="009E333B">
      <w:pPr>
        <w:pStyle w:val="CodeProfile"/>
      </w:pPr>
      <w:r>
        <w:t xml:space="preserve">  slave.pcm plugequal;</w:t>
      </w:r>
    </w:p>
    <w:p w14:paraId="069A23C6" w14:textId="77777777" w:rsidR="009E333B" w:rsidRDefault="009E333B" w:rsidP="009E333B">
      <w:pPr>
        <w:pStyle w:val="CodeProfile"/>
      </w:pPr>
      <w:r>
        <w:t>}</w:t>
      </w:r>
    </w:p>
    <w:p w14:paraId="625B2251" w14:textId="77777777" w:rsidR="009E333B" w:rsidRDefault="009E333B" w:rsidP="009E333B">
      <w:pPr>
        <w:pStyle w:val="CodeProfile"/>
      </w:pPr>
      <w:bookmarkStart w:id="539" w:name="_Hlk488142447"/>
      <w:r>
        <w:t>ctl.!default {</w:t>
      </w:r>
    </w:p>
    <w:p w14:paraId="5D4070E4" w14:textId="77777777" w:rsidR="009E333B" w:rsidRDefault="009E333B" w:rsidP="009E333B">
      <w:pPr>
        <w:pStyle w:val="CodeProfile"/>
      </w:pPr>
      <w:r>
        <w:t xml:space="preserve">  type hw </w:t>
      </w:r>
      <w:r w:rsidRPr="009E333B">
        <w:rPr>
          <w:highlight w:val="yellow"/>
        </w:rPr>
        <w:t>card 0</w:t>
      </w:r>
    </w:p>
    <w:p w14:paraId="0C37B126" w14:textId="77777777" w:rsidR="009E333B" w:rsidRDefault="009E333B" w:rsidP="009E333B">
      <w:pPr>
        <w:pStyle w:val="CodeProfile"/>
      </w:pPr>
      <w:r>
        <w:t>}</w:t>
      </w:r>
    </w:p>
    <w:p w14:paraId="4F93BBDF" w14:textId="77777777" w:rsidR="009E333B" w:rsidRDefault="009E333B" w:rsidP="009E333B">
      <w:pPr>
        <w:pStyle w:val="CodeProfile"/>
      </w:pPr>
      <w:r>
        <w:t>ctl.equal {</w:t>
      </w:r>
    </w:p>
    <w:p w14:paraId="719B3546" w14:textId="77777777" w:rsidR="009E333B" w:rsidRDefault="009E333B" w:rsidP="009E333B">
      <w:pPr>
        <w:pStyle w:val="CodeProfile"/>
      </w:pPr>
      <w:r>
        <w:t xml:space="preserve">  type equal;</w:t>
      </w:r>
    </w:p>
    <w:p w14:paraId="6A57A168" w14:textId="77777777" w:rsidR="009E333B" w:rsidRDefault="009E333B" w:rsidP="009E333B">
      <w:pPr>
        <w:pStyle w:val="CodeProfile"/>
      </w:pPr>
      <w:r>
        <w:t>}</w:t>
      </w:r>
    </w:p>
    <w:p w14:paraId="3ED81109" w14:textId="77777777" w:rsidR="009E333B" w:rsidRDefault="009E333B" w:rsidP="009E333B">
      <w:pPr>
        <w:pStyle w:val="CodeProfile"/>
      </w:pPr>
      <w:r>
        <w:t>pcm.plugequal {</w:t>
      </w:r>
    </w:p>
    <w:p w14:paraId="02126296" w14:textId="77777777" w:rsidR="009E333B" w:rsidRDefault="009E333B" w:rsidP="009E333B">
      <w:pPr>
        <w:pStyle w:val="CodeProfile"/>
      </w:pPr>
      <w:r>
        <w:t xml:space="preserve">  type equal;</w:t>
      </w:r>
    </w:p>
    <w:p w14:paraId="165CBF94" w14:textId="77777777" w:rsidR="009E333B" w:rsidRDefault="009E333B" w:rsidP="009E333B">
      <w:pPr>
        <w:pStyle w:val="CodeProfile"/>
      </w:pPr>
      <w:r>
        <w:t xml:space="preserve">  slave.pcm "</w:t>
      </w:r>
      <w:r w:rsidRPr="009E333B">
        <w:rPr>
          <w:highlight w:val="yellow"/>
        </w:rPr>
        <w:t>plughw:0,0</w:t>
      </w:r>
      <w:r>
        <w:t>";</w:t>
      </w:r>
    </w:p>
    <w:p w14:paraId="7F2E5540" w14:textId="77777777" w:rsidR="009E333B" w:rsidRDefault="009E333B" w:rsidP="009E333B">
      <w:pPr>
        <w:pStyle w:val="CodeProfile"/>
      </w:pPr>
      <w:r>
        <w:t>}</w:t>
      </w:r>
    </w:p>
    <w:bookmarkEnd w:id="539"/>
    <w:p w14:paraId="2F8969D8" w14:textId="77777777" w:rsidR="009E333B" w:rsidRDefault="009E333B" w:rsidP="009E333B">
      <w:pPr>
        <w:pStyle w:val="CodeProfile"/>
      </w:pPr>
      <w:r>
        <w:t>pcm.equal {</w:t>
      </w:r>
    </w:p>
    <w:p w14:paraId="45AE4508" w14:textId="77777777" w:rsidR="009E333B" w:rsidRDefault="009E333B" w:rsidP="009E333B">
      <w:pPr>
        <w:pStyle w:val="CodeProfile"/>
      </w:pPr>
      <w:r>
        <w:t xml:space="preserve">  type plug;</w:t>
      </w:r>
    </w:p>
    <w:p w14:paraId="499B1B46" w14:textId="77777777" w:rsidR="009E333B" w:rsidRDefault="009E333B" w:rsidP="009E333B">
      <w:pPr>
        <w:pStyle w:val="CodeProfile"/>
      </w:pPr>
      <w:r>
        <w:t xml:space="preserve">  slave.pcm plugequal;</w:t>
      </w:r>
    </w:p>
    <w:p w14:paraId="5E721E53" w14:textId="77777777" w:rsidR="009E333B" w:rsidRDefault="009E333B" w:rsidP="009E333B">
      <w:pPr>
        <w:pStyle w:val="CodeProfile"/>
      </w:pPr>
      <w:r>
        <w:t>}</w:t>
      </w:r>
    </w:p>
    <w:p w14:paraId="5B024472" w14:textId="77777777" w:rsidR="000B0888" w:rsidRDefault="000B0888" w:rsidP="000B0888">
      <w:pPr>
        <w:pStyle w:val="NoSpacing"/>
      </w:pPr>
    </w:p>
    <w:p w14:paraId="0108B1A5" w14:textId="77777777" w:rsidR="009E333B" w:rsidRDefault="009E333B" w:rsidP="000B0888">
      <w:pPr>
        <w:pStyle w:val="NoSpacing"/>
      </w:pPr>
      <w:r>
        <w:t>If your sound system is using card</w:t>
      </w:r>
      <w:r w:rsidR="0012285F">
        <w:t xml:space="preserve"> </w:t>
      </w:r>
      <w:r>
        <w:t>1 (for example a USB audio device) the</w:t>
      </w:r>
      <w:r w:rsidR="00991B37">
        <w:t>n</w:t>
      </w:r>
      <w:r>
        <w:t xml:space="preserve"> change the hardware settings in the above configuration to use card 1.</w:t>
      </w:r>
    </w:p>
    <w:p w14:paraId="4593AD74" w14:textId="77777777" w:rsidR="009E333B" w:rsidRDefault="009E333B" w:rsidP="009E333B">
      <w:pPr>
        <w:pStyle w:val="CodeProfile"/>
      </w:pPr>
      <w:r>
        <w:t>:</w:t>
      </w:r>
    </w:p>
    <w:p w14:paraId="4D7222EB" w14:textId="77777777" w:rsidR="009E333B" w:rsidRDefault="009E333B" w:rsidP="009E333B">
      <w:pPr>
        <w:pStyle w:val="CodeProfile"/>
      </w:pPr>
      <w:r>
        <w:t xml:space="preserve">  type hw </w:t>
      </w:r>
      <w:r w:rsidRPr="009E333B">
        <w:rPr>
          <w:highlight w:val="yellow"/>
        </w:rPr>
        <w:t>card 1</w:t>
      </w:r>
    </w:p>
    <w:p w14:paraId="2EB26644" w14:textId="77777777" w:rsidR="009E333B" w:rsidRDefault="009E333B" w:rsidP="009E333B">
      <w:pPr>
        <w:pStyle w:val="CodeProfile"/>
      </w:pPr>
      <w:r>
        <w:t>:</w:t>
      </w:r>
    </w:p>
    <w:p w14:paraId="0D0A10D4" w14:textId="77777777" w:rsidR="009E333B" w:rsidRDefault="009E333B" w:rsidP="009E333B">
      <w:pPr>
        <w:pStyle w:val="CodeProfile"/>
      </w:pPr>
      <w:r>
        <w:t xml:space="preserve">  slave.pcm "</w:t>
      </w:r>
      <w:r w:rsidRPr="009E333B">
        <w:rPr>
          <w:highlight w:val="yellow"/>
        </w:rPr>
        <w:t>plughw:1,0</w:t>
      </w:r>
      <w:r>
        <w:t>";</w:t>
      </w:r>
    </w:p>
    <w:p w14:paraId="56344B7D" w14:textId="77777777" w:rsidR="009E333B" w:rsidRDefault="009E333B" w:rsidP="000B0888">
      <w:pPr>
        <w:pStyle w:val="NoSpacing"/>
      </w:pPr>
    </w:p>
    <w:p w14:paraId="2F40D646" w14:textId="77777777" w:rsidR="000F75AD" w:rsidRDefault="00FC16DE" w:rsidP="00FC16DE">
      <w:pPr>
        <w:pStyle w:val="NoSpacing"/>
      </w:pPr>
      <w:r>
        <w:t xml:space="preserve">Reboot the Raspberry Pi. </w:t>
      </w:r>
    </w:p>
    <w:p w14:paraId="6569096E" w14:textId="77777777" w:rsidR="000F75AD" w:rsidRPr="000F75AD" w:rsidRDefault="000F75AD" w:rsidP="000F75AD">
      <w:pPr>
        <w:pStyle w:val="CodeProfile"/>
      </w:pPr>
      <w:r w:rsidRPr="000F75AD">
        <w:t>$ sudo reboot</w:t>
      </w:r>
    </w:p>
    <w:p w14:paraId="099B9E2D" w14:textId="77777777" w:rsidR="000F75AD" w:rsidRDefault="000F75AD" w:rsidP="00FC16DE">
      <w:pPr>
        <w:pStyle w:val="NoSpacing"/>
      </w:pPr>
    </w:p>
    <w:p w14:paraId="320FD653" w14:textId="66473722" w:rsidR="00FC16DE" w:rsidRDefault="00FC16DE" w:rsidP="00FC16DE">
      <w:pPr>
        <w:pStyle w:val="NoSpacing"/>
      </w:pPr>
      <w:r>
        <w:lastRenderedPageBreak/>
        <w:t xml:space="preserve">After reboot run the Alsa </w:t>
      </w:r>
      <w:r w:rsidR="006A540C">
        <w:t>Equalizer</w:t>
      </w:r>
      <w:r>
        <w:t xml:space="preserve"> as user </w:t>
      </w:r>
      <w:r w:rsidRPr="00FC16DE">
        <w:rPr>
          <w:b/>
        </w:rPr>
        <w:t>mpd</w:t>
      </w:r>
      <w:r>
        <w:t>.</w:t>
      </w:r>
      <w:r w:rsidR="00FC4F53">
        <w:t xml:space="preserve"> It will not work if called as either user pi or root (sudo).</w:t>
      </w:r>
    </w:p>
    <w:p w14:paraId="249E0DEA" w14:textId="77777777" w:rsidR="00FC16DE" w:rsidRDefault="00C4253F" w:rsidP="00C4253F">
      <w:pPr>
        <w:pStyle w:val="CodeProfile"/>
      </w:pPr>
      <w:r>
        <w:t xml:space="preserve">$ </w:t>
      </w:r>
      <w:r w:rsidRPr="00C4253F">
        <w:t xml:space="preserve">sudo -H -u </w:t>
      </w:r>
      <w:r w:rsidRPr="0012285F">
        <w:t>mpd</w:t>
      </w:r>
      <w:r w:rsidRPr="00C4253F">
        <w:t xml:space="preserve"> alsamixer</w:t>
      </w:r>
      <w:r w:rsidR="0012285F">
        <w:t xml:space="preserve"> </w:t>
      </w:r>
      <w:r w:rsidR="0012285F" w:rsidRPr="0012285F">
        <w:rPr>
          <w:highlight w:val="yellow"/>
        </w:rPr>
        <w:t>-c 0</w:t>
      </w:r>
      <w:r w:rsidR="0037287F" w:rsidRPr="0012285F">
        <w:rPr>
          <w:highlight w:val="yellow"/>
        </w:rPr>
        <w:fldChar w:fldCharType="begin"/>
      </w:r>
      <w:r w:rsidR="00902D68" w:rsidRPr="0012285F">
        <w:rPr>
          <w:highlight w:val="yellow"/>
        </w:rPr>
        <w:instrText xml:space="preserve"> XE "alsamixer" </w:instrText>
      </w:r>
      <w:r w:rsidR="0037287F" w:rsidRPr="0012285F">
        <w:rPr>
          <w:highlight w:val="yellow"/>
        </w:rPr>
        <w:fldChar w:fldCharType="end"/>
      </w:r>
      <w:r w:rsidRPr="00C4253F">
        <w:t xml:space="preserve"> -D equal</w:t>
      </w:r>
    </w:p>
    <w:p w14:paraId="5E8882BA" w14:textId="77777777" w:rsidR="00C4253F" w:rsidRDefault="0012285F" w:rsidP="00FC16DE">
      <w:pPr>
        <w:pStyle w:val="NoSpacing"/>
      </w:pPr>
      <w:r>
        <w:t xml:space="preserve">If using card 1 change the </w:t>
      </w:r>
      <w:r w:rsidRPr="0012285F">
        <w:rPr>
          <w:highlight w:val="yellow"/>
        </w:rPr>
        <w:t>-c 0</w:t>
      </w:r>
      <w:r>
        <w:t xml:space="preserve"> parameter above to </w:t>
      </w:r>
      <w:r w:rsidRPr="0012285F">
        <w:rPr>
          <w:highlight w:val="yellow"/>
        </w:rPr>
        <w:t>-c 1</w:t>
      </w:r>
      <w:r>
        <w:t xml:space="preserve">. </w:t>
      </w:r>
    </w:p>
    <w:p w14:paraId="360C06AB" w14:textId="77777777" w:rsidR="0012285F" w:rsidRDefault="0012285F" w:rsidP="00FC16DE">
      <w:pPr>
        <w:pStyle w:val="NoSpacing"/>
      </w:pPr>
    </w:p>
    <w:p w14:paraId="06689395" w14:textId="77777777" w:rsidR="000B0888" w:rsidRDefault="000B0888" w:rsidP="00FC16DE">
      <w:pPr>
        <w:pStyle w:val="NoSpacing"/>
      </w:pPr>
      <w:r>
        <w:t>The fol</w:t>
      </w:r>
      <w:r w:rsidR="00FC4F53">
        <w:t>lowing screen will be displayed:</w:t>
      </w:r>
    </w:p>
    <w:p w14:paraId="74F27D36" w14:textId="77777777" w:rsidR="00C4253F" w:rsidRDefault="00272E51" w:rsidP="00C4253F">
      <w:pPr>
        <w:pStyle w:val="NoSpacing"/>
        <w:keepNext/>
        <w:jc w:val="center"/>
      </w:pPr>
      <w:r>
        <w:rPr>
          <w:noProof/>
          <w:lang w:eastAsia="en-GB"/>
        </w:rPr>
        <w:drawing>
          <wp:inline distT="0" distB="0" distL="0" distR="0" wp14:anchorId="73F9F50E" wp14:editId="09523392">
            <wp:extent cx="4917355" cy="3729693"/>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cstate="print"/>
                    <a:stretch>
                      <a:fillRect/>
                    </a:stretch>
                  </pic:blipFill>
                  <pic:spPr>
                    <a:xfrm>
                      <a:off x="0" y="0"/>
                      <a:ext cx="4918840" cy="3730819"/>
                    </a:xfrm>
                    <a:prstGeom prst="rect">
                      <a:avLst/>
                    </a:prstGeom>
                  </pic:spPr>
                </pic:pic>
              </a:graphicData>
            </a:graphic>
          </wp:inline>
        </w:drawing>
      </w:r>
    </w:p>
    <w:p w14:paraId="15BA88C4" w14:textId="51565C31" w:rsidR="00FC16DE" w:rsidRDefault="00C4253F" w:rsidP="00C4253F">
      <w:pPr>
        <w:pStyle w:val="Caption"/>
        <w:jc w:val="center"/>
      </w:pPr>
      <w:bookmarkStart w:id="540" w:name="_Toc3870210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59</w:t>
      </w:r>
      <w:r w:rsidR="0037287F">
        <w:rPr>
          <w:noProof/>
        </w:rPr>
        <w:fldChar w:fldCharType="end"/>
      </w:r>
      <w:r>
        <w:t xml:space="preserve"> The Alsa</w:t>
      </w:r>
      <w:bookmarkEnd w:id="540"/>
      <w:r>
        <w:t xml:space="preserve"> </w:t>
      </w:r>
    </w:p>
    <w:p w14:paraId="301D7C54" w14:textId="77777777" w:rsidR="00C4253F" w:rsidRDefault="00C4253F" w:rsidP="00FC16DE">
      <w:pPr>
        <w:pStyle w:val="NoSpacing"/>
      </w:pPr>
    </w:p>
    <w:p w14:paraId="76377409" w14:textId="73AB2BCC" w:rsidR="00FC16DE" w:rsidRDefault="000B06B0" w:rsidP="00FC16DE">
      <w:pPr>
        <w:pStyle w:val="NoSpacing"/>
      </w:pPr>
      <w:r>
        <w:t xml:space="preserve">Use the Tab key to move along to the desired </w:t>
      </w:r>
      <w:r w:rsidR="0037287F">
        <w:fldChar w:fldCharType="begin"/>
      </w:r>
      <w:r w:rsidR="00902D68">
        <w:instrText xml:space="preserve"> XE "</w:instrText>
      </w:r>
      <w:r w:rsidR="00902D68" w:rsidRPr="00987CE1">
        <w:instrText>equalizer</w:instrText>
      </w:r>
      <w:r w:rsidR="00902D68">
        <w:instrText xml:space="preserve">" </w:instrText>
      </w:r>
      <w:r w:rsidR="0037287F">
        <w:fldChar w:fldCharType="end"/>
      </w:r>
      <w:r w:rsidR="00CB0F93">
        <w:t xml:space="preserve"> </w:t>
      </w:r>
      <w:r>
        <w:t xml:space="preserve">frequency to be changed. In this </w:t>
      </w:r>
      <w:r w:rsidR="00CB0F93">
        <w:t>example,</w:t>
      </w:r>
      <w:r>
        <w:t xml:space="preserve"> it is the &lt;2KHz&gt; block. Use the up and down arrows to adjust the level. </w:t>
      </w:r>
      <w:r w:rsidR="00CB0F93">
        <w:t xml:space="preserve">The settings are saved in the </w:t>
      </w:r>
      <w:r w:rsidR="00CB0F93" w:rsidRPr="00CB0F93">
        <w:rPr>
          <w:b/>
        </w:rPr>
        <w:t>/var/lib/mpd/.alsaequal.bin</w:t>
      </w:r>
      <w:r w:rsidR="00CB0F93">
        <w:t xml:space="preserve"> file. </w:t>
      </w:r>
      <w:r w:rsidR="00FC4F53">
        <w:t xml:space="preserve">Changes to the sound should be heard. </w:t>
      </w:r>
    </w:p>
    <w:p w14:paraId="486B6F16" w14:textId="77777777" w:rsidR="009C686B" w:rsidRPr="00CB0F93" w:rsidRDefault="009C686B" w:rsidP="009C686B">
      <w:pPr>
        <w:pStyle w:val="NoSpacing"/>
      </w:pPr>
    </w:p>
    <w:p w14:paraId="5C917588" w14:textId="77777777" w:rsidR="009C686B" w:rsidRDefault="009C686B" w:rsidP="009C686B">
      <w:pPr>
        <w:pStyle w:val="NoSpacing"/>
        <w:rPr>
          <w:lang w:val="en-US"/>
        </w:rPr>
      </w:pPr>
      <w:r w:rsidRPr="006B5ECD">
        <w:rPr>
          <w:b/>
          <w:noProof/>
          <w:lang w:eastAsia="en-GB"/>
        </w:rPr>
        <w:drawing>
          <wp:anchor distT="0" distB="0" distL="114300" distR="114300" simplePos="0" relativeHeight="251671552" behindDoc="1" locked="0" layoutInCell="1" allowOverlap="1" wp14:anchorId="0D5BC973" wp14:editId="319118F8">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9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If you set a particular frequency value too high you will cause unpleasant distortion to the sound output.</w:t>
      </w:r>
    </w:p>
    <w:p w14:paraId="5356DABD" w14:textId="77777777" w:rsidR="008E6FF1" w:rsidRDefault="008E6FF1" w:rsidP="009C686B">
      <w:pPr>
        <w:pStyle w:val="NoSpacing"/>
        <w:rPr>
          <w:lang w:val="en-US"/>
        </w:rPr>
      </w:pPr>
    </w:p>
    <w:p w14:paraId="461279EC" w14:textId="663FFBB4" w:rsidR="009C686B" w:rsidRDefault="009C686B" w:rsidP="00623E6F">
      <w:pPr>
        <w:pStyle w:val="Heading3"/>
        <w:rPr>
          <w:lang w:val="en-US"/>
        </w:rPr>
      </w:pPr>
      <w:bookmarkStart w:id="541" w:name="_Toc38893462"/>
      <w:r>
        <w:rPr>
          <w:lang w:val="en-US"/>
        </w:rPr>
        <w:t xml:space="preserve">Disabling the Alsa </w:t>
      </w:r>
      <w:r w:rsidR="00144EB7">
        <w:rPr>
          <w:lang w:val="en-US"/>
        </w:rPr>
        <w:t>equalizer</w:t>
      </w:r>
      <w:bookmarkEnd w:id="541"/>
      <w:r w:rsidR="0037287F">
        <w:rPr>
          <w:lang w:val="en-US"/>
        </w:rPr>
        <w:fldChar w:fldCharType="begin"/>
      </w:r>
      <w:r w:rsidR="00902D68">
        <w:instrText xml:space="preserve"> XE "</w:instrText>
      </w:r>
      <w:r w:rsidR="00902D68" w:rsidRPr="00987CE1">
        <w:instrText>equalizer</w:instrText>
      </w:r>
      <w:r w:rsidR="00902D68">
        <w:instrText xml:space="preserve">" </w:instrText>
      </w:r>
      <w:r w:rsidR="0037287F">
        <w:rPr>
          <w:lang w:val="en-US"/>
        </w:rPr>
        <w:fldChar w:fldCharType="end"/>
      </w:r>
    </w:p>
    <w:p w14:paraId="4DDC36D7" w14:textId="77777777" w:rsidR="009C686B" w:rsidRDefault="009C686B" w:rsidP="009C686B">
      <w:pPr>
        <w:pStyle w:val="NoSpacing"/>
      </w:pPr>
      <w:r>
        <w:t>Restore the original asound.conf</w:t>
      </w:r>
      <w:r w:rsidR="0037287F">
        <w:fldChar w:fldCharType="begin"/>
      </w:r>
      <w:r w:rsidR="00902D68">
        <w:instrText xml:space="preserve"> XE "</w:instrText>
      </w:r>
      <w:r w:rsidR="00902D68" w:rsidRPr="005A07A5">
        <w:rPr>
          <w:b/>
        </w:rPr>
        <w:instrText>asound.conf</w:instrText>
      </w:r>
      <w:r w:rsidR="00902D68">
        <w:instrText xml:space="preserve">" </w:instrText>
      </w:r>
      <w:r w:rsidR="0037287F">
        <w:fldChar w:fldCharType="end"/>
      </w:r>
      <w:r>
        <w:t xml:space="preserve"> file:</w:t>
      </w:r>
    </w:p>
    <w:p w14:paraId="62A9C638" w14:textId="77777777" w:rsidR="00144EB7" w:rsidRDefault="00144EB7" w:rsidP="00144EB7">
      <w:pPr>
        <w:pStyle w:val="CodeProfile"/>
      </w:pPr>
      <w:r>
        <w:t xml:space="preserve">$ </w:t>
      </w:r>
      <w:r w:rsidRPr="00DE63A5">
        <w:t>cd /usr/share/radio/asound/</w:t>
      </w:r>
    </w:p>
    <w:p w14:paraId="1430A35C" w14:textId="129B745B" w:rsidR="009C686B" w:rsidRDefault="009C686B" w:rsidP="009C686B">
      <w:pPr>
        <w:pStyle w:val="CodeProfile"/>
      </w:pPr>
      <w:r>
        <w:t>$ sudo</w:t>
      </w:r>
      <w:r w:rsidR="00144EB7">
        <w:t xml:space="preserve"> </w:t>
      </w:r>
      <w:r>
        <w:t>asound.conf</w:t>
      </w:r>
      <w:r w:rsidR="0037287F">
        <w:fldChar w:fldCharType="begin"/>
      </w:r>
      <w:r w:rsidR="00902D68">
        <w:instrText xml:space="preserve"> XE "</w:instrText>
      </w:r>
      <w:r w:rsidR="00902D68" w:rsidRPr="005A07A5">
        <w:rPr>
          <w:b/>
        </w:rPr>
        <w:instrText>asound.conf</w:instrText>
      </w:r>
      <w:r w:rsidR="00902D68">
        <w:instrText xml:space="preserve">" </w:instrText>
      </w:r>
      <w:r w:rsidR="0037287F">
        <w:fldChar w:fldCharType="end"/>
      </w:r>
      <w:r>
        <w:t xml:space="preserve"> /etc/asound.conf</w:t>
      </w:r>
    </w:p>
    <w:p w14:paraId="28F7BE50" w14:textId="77777777" w:rsidR="009C686B" w:rsidRDefault="009C686B" w:rsidP="009C686B">
      <w:pPr>
        <w:pStyle w:val="NoSpacing"/>
      </w:pPr>
    </w:p>
    <w:p w14:paraId="434CDE40" w14:textId="77777777" w:rsidR="009C686B" w:rsidRDefault="009C686B" w:rsidP="009C686B">
      <w:pPr>
        <w:pStyle w:val="NoSpacing"/>
      </w:pPr>
      <w:r>
        <w:t xml:space="preserve">Restore the original “device” parameter in the </w:t>
      </w:r>
      <w:r w:rsidRPr="00C4253F">
        <w:rPr>
          <w:b/>
        </w:rPr>
        <w:t>audio_output</w:t>
      </w:r>
      <w:r>
        <w:t xml:space="preserve"> block in </w:t>
      </w:r>
      <w:r w:rsidRPr="00C4253F">
        <w:rPr>
          <w:b/>
        </w:rPr>
        <w:t xml:space="preserve">/etc/mpd.conf </w:t>
      </w:r>
      <w:r>
        <w:t>configuration file.</w:t>
      </w:r>
    </w:p>
    <w:p w14:paraId="76F71942" w14:textId="77777777" w:rsidR="009C686B" w:rsidRDefault="009C686B" w:rsidP="009C686B">
      <w:pPr>
        <w:pStyle w:val="CodeProfile"/>
      </w:pPr>
      <w:r>
        <w:t>audio_output {</w:t>
      </w:r>
    </w:p>
    <w:p w14:paraId="0090FB48" w14:textId="77777777" w:rsidR="009C686B" w:rsidRDefault="009C686B" w:rsidP="009C686B">
      <w:pPr>
        <w:pStyle w:val="CodeProfile"/>
      </w:pPr>
      <w:r>
        <w:t xml:space="preserve">        type            "alsa"</w:t>
      </w:r>
    </w:p>
    <w:p w14:paraId="5504A7D6" w14:textId="77777777" w:rsidR="009C686B" w:rsidRDefault="009C686B" w:rsidP="009C686B">
      <w:pPr>
        <w:pStyle w:val="CodeProfile"/>
      </w:pPr>
      <w:r>
        <w:t xml:space="preserve">        name            "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DAC+"</w:t>
      </w:r>
    </w:p>
    <w:p w14:paraId="2EA79CCE" w14:textId="77777777" w:rsidR="009C686B" w:rsidRDefault="009C686B" w:rsidP="009C686B">
      <w:pPr>
        <w:pStyle w:val="CodeProfile"/>
      </w:pPr>
      <w:r>
        <w:lastRenderedPageBreak/>
        <w:t xml:space="preserve">        </w:t>
      </w:r>
      <w:r w:rsidRPr="009C686B">
        <w:rPr>
          <w:highlight w:val="yellow"/>
        </w:rPr>
        <w:t>device         "hw:0,0"</w:t>
      </w:r>
    </w:p>
    <w:p w14:paraId="6F374487" w14:textId="77777777" w:rsidR="009C686B" w:rsidRDefault="009C686B" w:rsidP="009C686B">
      <w:pPr>
        <w:pStyle w:val="CodeProfile"/>
      </w:pPr>
      <w:r>
        <w:t xml:space="preserve">        </w:t>
      </w:r>
      <w:r w:rsidRPr="00572433">
        <w:rPr>
          <w:highlight w:val="yellow"/>
        </w:rPr>
        <w:t>#</w:t>
      </w:r>
      <w:r w:rsidRPr="009C686B">
        <w:t>device          "plug:plugequal"</w:t>
      </w:r>
    </w:p>
    <w:p w14:paraId="364CEA00" w14:textId="77777777" w:rsidR="009C686B" w:rsidRDefault="009C686B" w:rsidP="009C686B">
      <w:pPr>
        <w:pStyle w:val="CodeProfile"/>
      </w:pPr>
      <w:r>
        <w:t xml:space="preserve">        mixer_type      "software"</w:t>
      </w:r>
    </w:p>
    <w:p w14:paraId="3FB9DEB0" w14:textId="77777777" w:rsidR="009C686B" w:rsidRDefault="009C686B" w:rsidP="009C686B">
      <w:pPr>
        <w:pStyle w:val="CodeProfile"/>
      </w:pPr>
      <w:r>
        <w:t>}</w:t>
      </w:r>
    </w:p>
    <w:p w14:paraId="58A0D3DD" w14:textId="77777777" w:rsidR="00572433" w:rsidRDefault="00572433" w:rsidP="009C686B">
      <w:pPr>
        <w:pStyle w:val="NoSpacing"/>
      </w:pPr>
    </w:p>
    <w:p w14:paraId="2CEC9B87" w14:textId="77777777" w:rsidR="009C686B" w:rsidRDefault="00572433" w:rsidP="009C686B">
      <w:pPr>
        <w:pStyle w:val="NoSpacing"/>
      </w:pPr>
      <w:r>
        <w:t>Reboot the Raspberry Pi</w:t>
      </w:r>
      <w:r w:rsidR="00BF5EA3">
        <w:t xml:space="preserve"> to restore the</w:t>
      </w:r>
      <w:r w:rsidR="00107C54">
        <w:t xml:space="preserve"> original sound configuration</w:t>
      </w:r>
      <w:r>
        <w:t>.</w:t>
      </w:r>
    </w:p>
    <w:p w14:paraId="78C4423E" w14:textId="77777777" w:rsidR="00800801" w:rsidRDefault="00800801" w:rsidP="00800801">
      <w:pPr>
        <w:pStyle w:val="Heading2"/>
      </w:pPr>
      <w:bookmarkStart w:id="542" w:name="_Ref522864224"/>
      <w:bookmarkStart w:id="543" w:name="_Toc38893463"/>
      <w:r>
        <w:t>Configuration of the FLIRC USB dongle</w:t>
      </w:r>
      <w:bookmarkEnd w:id="542"/>
      <w:bookmarkEnd w:id="543"/>
    </w:p>
    <w:p w14:paraId="1C2E4D7F" w14:textId="77777777" w:rsidR="00800801" w:rsidRPr="006E40B9" w:rsidRDefault="00800801" w:rsidP="00800801">
      <w:pPr>
        <w:pStyle w:val="NoSpacing"/>
      </w:pPr>
    </w:p>
    <w:p w14:paraId="375FB61D" w14:textId="5A3C53B6" w:rsidR="00800801" w:rsidRDefault="00800801" w:rsidP="00800801">
      <w:pPr>
        <w:pStyle w:val="NoSpacing"/>
      </w:pPr>
      <w:r w:rsidRPr="00C54E18">
        <w:rPr>
          <w:b/>
          <w:noProof/>
          <w:lang w:eastAsia="en-GB"/>
        </w:rPr>
        <w:drawing>
          <wp:anchor distT="0" distB="0" distL="114300" distR="114300" simplePos="0" relativeHeight="251681792" behindDoc="1" locked="0" layoutInCell="1" allowOverlap="1" wp14:anchorId="1E398F89" wp14:editId="2677AD06">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4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w:t>
      </w:r>
      <w:r w:rsidR="00CB4C90">
        <w:t xml:space="preserve">configuration </w:t>
      </w:r>
      <w:r>
        <w:t>procedure is only for the HDMI or Touchscreen display of the radio. If using an LCD display see</w:t>
      </w:r>
      <w:r>
        <w:rPr>
          <w:i/>
        </w:rPr>
        <w:t xml:space="preserve"> </w:t>
      </w:r>
      <w:r w:rsidR="00502ADC">
        <w:fldChar w:fldCharType="begin"/>
      </w:r>
      <w:r w:rsidR="00502ADC">
        <w:instrText xml:space="preserve"> REF _Ref414103704 \h  \* MERGEFORMAT </w:instrText>
      </w:r>
      <w:r w:rsidR="00502ADC">
        <w:fldChar w:fldCharType="separate"/>
      </w:r>
      <w:r w:rsidR="00EB0C56" w:rsidRPr="00EB0C56">
        <w:rPr>
          <w:i/>
          <w:lang w:val="en-US"/>
        </w:rPr>
        <w:t>Installing the Infra-Red sensor software</w:t>
      </w:r>
      <w:r w:rsidR="00502ADC">
        <w:fldChar w:fldCharType="end"/>
      </w:r>
      <w:r w:rsidRPr="008B0CAF">
        <w:t xml:space="preserve"> </w:t>
      </w:r>
      <w:r>
        <w:t xml:space="preserve">on page </w:t>
      </w:r>
      <w:r w:rsidR="0037287F" w:rsidRPr="000556BB">
        <w:fldChar w:fldCharType="begin"/>
      </w:r>
      <w:r w:rsidRPr="000556BB">
        <w:instrText xml:space="preserve"> PAGEREF _Ref414103704 \h </w:instrText>
      </w:r>
      <w:r w:rsidR="0037287F" w:rsidRPr="000556BB">
        <w:fldChar w:fldCharType="separate"/>
      </w:r>
      <w:r w:rsidR="00EB0C56">
        <w:rPr>
          <w:noProof/>
        </w:rPr>
        <w:t>101</w:t>
      </w:r>
      <w:r w:rsidR="0037287F" w:rsidRPr="000556BB">
        <w:fldChar w:fldCharType="end"/>
      </w:r>
      <w:r>
        <w:t>.</w:t>
      </w:r>
    </w:p>
    <w:p w14:paraId="2978AA96" w14:textId="7858B390" w:rsidR="00CB4C90" w:rsidRDefault="00CB4C90" w:rsidP="00800801">
      <w:pPr>
        <w:pStyle w:val="NoSpacing"/>
      </w:pPr>
    </w:p>
    <w:p w14:paraId="7DEDA15B" w14:textId="526F6351" w:rsidR="00CB4C90" w:rsidRDefault="00CB4C90" w:rsidP="00800801">
      <w:pPr>
        <w:pStyle w:val="NoSpacing"/>
      </w:pPr>
      <w:r>
        <w:t xml:space="preserve">First of all install the </w:t>
      </w:r>
      <w:r w:rsidRPr="00CB4C90">
        <w:rPr>
          <w:b/>
          <w:bCs/>
        </w:rPr>
        <w:t xml:space="preserve">FLIRC </w:t>
      </w:r>
      <w:r>
        <w:t xml:space="preserve">software as shown in the section called </w:t>
      </w:r>
      <w:r w:rsidRPr="00CB4C90">
        <w:rPr>
          <w:i/>
          <w:iCs/>
        </w:rPr>
        <w:fldChar w:fldCharType="begin"/>
      </w:r>
      <w:r w:rsidRPr="00CB4C90">
        <w:rPr>
          <w:i/>
          <w:iCs/>
        </w:rPr>
        <w:instrText xml:space="preserve"> REF _Ref503944229 \h </w:instrText>
      </w:r>
      <w:r>
        <w:rPr>
          <w:i/>
          <w:iCs/>
        </w:rPr>
        <w:instrText xml:space="preserve"> \* MERGEFORMAT </w:instrText>
      </w:r>
      <w:r w:rsidRPr="00CB4C90">
        <w:rPr>
          <w:i/>
          <w:iCs/>
        </w:rPr>
      </w:r>
      <w:r w:rsidRPr="00CB4C90">
        <w:rPr>
          <w:i/>
          <w:iCs/>
        </w:rPr>
        <w:fldChar w:fldCharType="separate"/>
      </w:r>
      <w:r w:rsidR="00EB0C56" w:rsidRPr="00EB0C56">
        <w:rPr>
          <w:i/>
          <w:iCs/>
        </w:rPr>
        <w:t>Installing the FLIRC USB remote control</w:t>
      </w:r>
      <w:r w:rsidRPr="00CB4C90">
        <w:rPr>
          <w:i/>
          <w:iCs/>
        </w:rPr>
        <w:fldChar w:fldCharType="end"/>
      </w:r>
      <w:r w:rsidRPr="00CB4C90">
        <w:rPr>
          <w:i/>
          <w:iCs/>
        </w:rPr>
        <w:t xml:space="preserve"> </w:t>
      </w:r>
      <w:r>
        <w:t xml:space="preserve">on page </w:t>
      </w:r>
      <w:r>
        <w:fldChar w:fldCharType="begin"/>
      </w:r>
      <w:r>
        <w:instrText xml:space="preserve"> PAGEREF _Ref503944229 \h </w:instrText>
      </w:r>
      <w:r>
        <w:fldChar w:fldCharType="separate"/>
      </w:r>
      <w:r w:rsidR="00EB0C56">
        <w:rPr>
          <w:noProof/>
        </w:rPr>
        <w:t>46</w:t>
      </w:r>
      <w:r>
        <w:fldChar w:fldCharType="end"/>
      </w:r>
      <w:r>
        <w:t>.</w:t>
      </w:r>
    </w:p>
    <w:p w14:paraId="0FA61457" w14:textId="77777777" w:rsidR="00CB4C90" w:rsidRDefault="00CB4C90" w:rsidP="00800801">
      <w:pPr>
        <w:pStyle w:val="NoSpacing"/>
      </w:pPr>
    </w:p>
    <w:p w14:paraId="56E59405" w14:textId="6D707E31" w:rsidR="00800801" w:rsidRPr="00020E8F" w:rsidRDefault="00800801" w:rsidP="00800801">
      <w:pPr>
        <w:pStyle w:val="NoSpacing"/>
      </w:pPr>
      <w:r w:rsidRPr="00020E8F">
        <w:t xml:space="preserve">Click on the left-hand program icon (A Raspberry) and select Accessories.  In Accessories select </w:t>
      </w:r>
      <w:r w:rsidRPr="00020E8F">
        <w:rPr>
          <w:b/>
        </w:rPr>
        <w:t>Flirc</w:t>
      </w:r>
      <w:r w:rsidRPr="00020E8F">
        <w:t>.</w:t>
      </w:r>
    </w:p>
    <w:p w14:paraId="406C733C" w14:textId="629548B9" w:rsidR="00800801" w:rsidRDefault="00800801" w:rsidP="00800801">
      <w:pPr>
        <w:pStyle w:val="NoSpacing"/>
      </w:pPr>
      <w:r w:rsidRPr="00020E8F">
        <w:t>The following screen will be displayed.</w:t>
      </w:r>
      <w:r>
        <w:t xml:space="preserve"> However, on a 7-inch touchscreen you may not be able to see the whole FLIRC window. In this case use the procedure called </w:t>
      </w:r>
      <w:r w:rsidR="0037287F">
        <w:fldChar w:fldCharType="begin"/>
      </w:r>
      <w:r>
        <w:instrText xml:space="preserve"> REF _Ref503958965 \h </w:instrText>
      </w:r>
      <w:r w:rsidR="0037287F">
        <w:fldChar w:fldCharType="separate"/>
      </w:r>
      <w:r w:rsidR="00EB0C56">
        <w:t>Configuring FLIRC from the command line</w:t>
      </w:r>
      <w:r w:rsidR="0037287F">
        <w:fldChar w:fldCharType="end"/>
      </w:r>
      <w:r>
        <w:t xml:space="preserve"> on page </w:t>
      </w:r>
      <w:r w:rsidR="0037287F">
        <w:fldChar w:fldCharType="begin"/>
      </w:r>
      <w:r>
        <w:instrText xml:space="preserve"> PAGEREF _Ref503958965 \h </w:instrText>
      </w:r>
      <w:r w:rsidR="0037287F">
        <w:fldChar w:fldCharType="separate"/>
      </w:r>
      <w:r w:rsidR="00EB0C56">
        <w:rPr>
          <w:noProof/>
        </w:rPr>
        <w:t>135</w:t>
      </w:r>
      <w:r w:rsidR="0037287F">
        <w:fldChar w:fldCharType="end"/>
      </w:r>
      <w:r>
        <w:t>. The first time you run this program it may ask you if you want to upgrade the firmware</w:t>
      </w:r>
      <w:r w:rsidR="00C8708C">
        <w:t>. Always upgrade the firmware:</w:t>
      </w:r>
    </w:p>
    <w:p w14:paraId="1B8DA276" w14:textId="77777777" w:rsidR="00800801" w:rsidRPr="00020E8F" w:rsidRDefault="00800801" w:rsidP="00800801">
      <w:pPr>
        <w:pStyle w:val="NoSpacing"/>
      </w:pPr>
    </w:p>
    <w:p w14:paraId="239E3E4B" w14:textId="77777777" w:rsidR="00800801" w:rsidRDefault="00800801" w:rsidP="00800801">
      <w:pPr>
        <w:keepNext/>
        <w:jc w:val="center"/>
      </w:pPr>
      <w:r w:rsidRPr="00E47ADB">
        <w:rPr>
          <w:noProof/>
          <w:lang w:eastAsia="en-GB"/>
        </w:rPr>
        <w:drawing>
          <wp:inline distT="0" distB="0" distL="0" distR="0" wp14:anchorId="54B3DEC0" wp14:editId="58358B3B">
            <wp:extent cx="4144489" cy="3121604"/>
            <wp:effectExtent l="0" t="0" r="0" b="0"/>
            <wp:docPr id="21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4157139" cy="3131132"/>
                    </a:xfrm>
                    <a:prstGeom prst="rect">
                      <a:avLst/>
                    </a:prstGeom>
                    <a:noFill/>
                    <a:ln>
                      <a:noFill/>
                    </a:ln>
                  </pic:spPr>
                </pic:pic>
              </a:graphicData>
            </a:graphic>
          </wp:inline>
        </w:drawing>
      </w:r>
    </w:p>
    <w:p w14:paraId="08C88A48" w14:textId="6E7BF2B4" w:rsidR="00800801" w:rsidRDefault="00800801" w:rsidP="00800801">
      <w:pPr>
        <w:pStyle w:val="Caption"/>
        <w:jc w:val="center"/>
      </w:pPr>
      <w:bookmarkStart w:id="544" w:name="_Toc38702102"/>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60</w:t>
      </w:r>
      <w:r w:rsidR="0037287F">
        <w:rPr>
          <w:noProof/>
        </w:rPr>
        <w:fldChar w:fldCharType="end"/>
      </w:r>
      <w:r>
        <w:t xml:space="preserve"> FLIRC setup program</w:t>
      </w:r>
      <w:bookmarkEnd w:id="544"/>
    </w:p>
    <w:p w14:paraId="106DA721" w14:textId="77777777" w:rsidR="00800801" w:rsidRDefault="00800801" w:rsidP="00800801">
      <w:pPr>
        <w:pStyle w:val="NoSpacing"/>
      </w:pPr>
      <w:r>
        <w:t xml:space="preserve">On the </w:t>
      </w:r>
      <w:r w:rsidRPr="00020A65">
        <w:rPr>
          <w:b/>
        </w:rPr>
        <w:t>Controllers</w:t>
      </w:r>
      <w:r>
        <w:t xml:space="preserve"> drop down menu select the </w:t>
      </w:r>
      <w:r w:rsidRPr="00020A65">
        <w:rPr>
          <w:b/>
        </w:rPr>
        <w:t>Full Keyboard</w:t>
      </w:r>
      <w:r>
        <w:t xml:space="preserve"> controller. </w:t>
      </w:r>
    </w:p>
    <w:p w14:paraId="59B14E97" w14:textId="77777777" w:rsidR="00800801" w:rsidRDefault="00800801" w:rsidP="00800801">
      <w:pPr>
        <w:pStyle w:val="NoSpacing"/>
      </w:pPr>
    </w:p>
    <w:p w14:paraId="0220DA24" w14:textId="77777777" w:rsidR="00800801" w:rsidRDefault="00800801" w:rsidP="00800801">
      <w:pPr>
        <w:pStyle w:val="NoSpacing"/>
        <w:keepNext/>
        <w:jc w:val="center"/>
      </w:pPr>
      <w:r>
        <w:rPr>
          <w:noProof/>
          <w:lang w:eastAsia="en-GB"/>
        </w:rPr>
        <w:lastRenderedPageBreak/>
        <w:drawing>
          <wp:inline distT="0" distB="0" distL="0" distR="0" wp14:anchorId="14D06578" wp14:editId="192B3E49">
            <wp:extent cx="4126676" cy="2187947"/>
            <wp:effectExtent l="0" t="0" r="0" b="0"/>
            <wp:docPr id="288" name="Picture 64" descr="https://www.howtogeek.com/wp-content/uploads/2016/04/flirc-map-650x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www.howtogeek.com/wp-content/uploads/2016/04/flirc-map-650x345.pn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4166496" cy="2209060"/>
                    </a:xfrm>
                    <a:prstGeom prst="rect">
                      <a:avLst/>
                    </a:prstGeom>
                    <a:noFill/>
                    <a:ln>
                      <a:noFill/>
                    </a:ln>
                  </pic:spPr>
                </pic:pic>
              </a:graphicData>
            </a:graphic>
          </wp:inline>
        </w:drawing>
      </w:r>
    </w:p>
    <w:p w14:paraId="415D3E0B" w14:textId="77777777" w:rsidR="00800801" w:rsidRDefault="00800801" w:rsidP="00800801">
      <w:pPr>
        <w:pStyle w:val="NoSpacing"/>
        <w:keepNext/>
        <w:jc w:val="center"/>
      </w:pPr>
    </w:p>
    <w:p w14:paraId="3121F0DC" w14:textId="411DD3F3" w:rsidR="00800801" w:rsidRDefault="00800801" w:rsidP="00800801">
      <w:pPr>
        <w:pStyle w:val="Caption"/>
        <w:jc w:val="center"/>
      </w:pPr>
      <w:bookmarkStart w:id="545" w:name="_Toc38702103"/>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61</w:t>
      </w:r>
      <w:r w:rsidR="0037287F">
        <w:rPr>
          <w:noProof/>
        </w:rPr>
        <w:fldChar w:fldCharType="end"/>
      </w:r>
      <w:r>
        <w:t xml:space="preserve"> FLIRC keyboard controller</w:t>
      </w:r>
      <w:bookmarkEnd w:id="545"/>
    </w:p>
    <w:p w14:paraId="7E21EFA0" w14:textId="1EC4EE45" w:rsidR="00800801" w:rsidRDefault="00800801" w:rsidP="00800801">
      <w:pPr>
        <w:pStyle w:val="NoSpacing"/>
      </w:pPr>
      <w:r>
        <w:t xml:space="preserve">Now map the buttons on the remote control to the keys shown in </w:t>
      </w:r>
      <w:r w:rsidR="0037287F">
        <w:fldChar w:fldCharType="begin"/>
      </w:r>
      <w:r>
        <w:instrText xml:space="preserve"> REF _Ref503952602 \h </w:instrText>
      </w:r>
      <w:r w:rsidR="0037287F">
        <w:fldChar w:fldCharType="separate"/>
      </w:r>
      <w:r w:rsidR="00EB0C56">
        <w:t xml:space="preserve">Table </w:t>
      </w:r>
      <w:r w:rsidR="00EB0C56">
        <w:rPr>
          <w:noProof/>
        </w:rPr>
        <w:t>17</w:t>
      </w:r>
      <w:r w:rsidR="00EB0C56">
        <w:t xml:space="preserve"> Graphic screen keyboard command</w:t>
      </w:r>
      <w:r w:rsidR="0037287F">
        <w:fldChar w:fldCharType="end"/>
      </w:r>
      <w:r>
        <w:t xml:space="preserve"> on page </w:t>
      </w:r>
      <w:r w:rsidR="0037287F">
        <w:fldChar w:fldCharType="begin"/>
      </w:r>
      <w:r>
        <w:instrText xml:space="preserve"> PAGEREF _Ref503952480 \h </w:instrText>
      </w:r>
      <w:r w:rsidR="0037287F">
        <w:fldChar w:fldCharType="separate"/>
      </w:r>
      <w:r w:rsidR="00EB0C56">
        <w:rPr>
          <w:noProof/>
        </w:rPr>
        <w:t>150</w:t>
      </w:r>
      <w:r w:rsidR="0037287F">
        <w:fldChar w:fldCharType="end"/>
      </w:r>
      <w:r>
        <w:t xml:space="preserve">. For example, press the letter </w:t>
      </w:r>
      <w:r w:rsidRPr="00020A65">
        <w:rPr>
          <w:b/>
        </w:rPr>
        <w:t>m</w:t>
      </w:r>
      <w:r>
        <w:t xml:space="preserve"> on the above keyboard and then press the Mute button on the Remote Control.  For volume control </w:t>
      </w:r>
      <w:r w:rsidRPr="00526F67">
        <w:rPr>
          <w:u w:val="single"/>
        </w:rPr>
        <w:t>up</w:t>
      </w:r>
      <w:r>
        <w:t xml:space="preserve"> press Shift key followed by the + key on the keyboard, then press the volume up button on the remote control. Do the same with the – key for volume down. Full instructions for configuring FLIRC are to be found at: </w:t>
      </w:r>
      <w:hyperlink r:id="rId305" w:history="1">
        <w:r w:rsidRPr="00AC1FB9">
          <w:rPr>
            <w:rStyle w:val="Hyperlink"/>
          </w:rPr>
          <w:t>https://flirc.gitbooks.io/flirc-instructions/</w:t>
        </w:r>
      </w:hyperlink>
      <w:r>
        <w:t xml:space="preserve"> </w:t>
      </w:r>
    </w:p>
    <w:p w14:paraId="76F2C6CE" w14:textId="77777777" w:rsidR="00800801" w:rsidRDefault="00800801" w:rsidP="00800801">
      <w:pPr>
        <w:pStyle w:val="Heading2"/>
      </w:pPr>
      <w:bookmarkStart w:id="546" w:name="_Ref503958965"/>
      <w:bookmarkStart w:id="547" w:name="_Toc38893464"/>
      <w:r>
        <w:t>Configuring FLIRC from the command line</w:t>
      </w:r>
      <w:bookmarkEnd w:id="546"/>
      <w:bookmarkEnd w:id="547"/>
    </w:p>
    <w:p w14:paraId="5AC1CC70" w14:textId="77777777" w:rsidR="00800801" w:rsidRDefault="00800801" w:rsidP="00800801">
      <w:pPr>
        <w:pStyle w:val="NoSpacing"/>
      </w:pPr>
    </w:p>
    <w:p w14:paraId="57CCCB6A" w14:textId="46648A5B" w:rsidR="00800801" w:rsidRDefault="00800801" w:rsidP="00800801">
      <w:pPr>
        <w:pStyle w:val="NoSpacing"/>
      </w:pPr>
      <w:r>
        <w:t>If using a small touchscreen there may not be enough room to see the Flirc screen.  If so</w:t>
      </w:r>
      <w:r w:rsidR="006A540C">
        <w:t>,</w:t>
      </w:r>
      <w:r>
        <w:t xml:space="preserve"> do the following:</w:t>
      </w:r>
    </w:p>
    <w:p w14:paraId="66A47C78" w14:textId="77777777" w:rsidR="00800801" w:rsidRDefault="00800801" w:rsidP="00800801">
      <w:pPr>
        <w:pStyle w:val="NoSpacing"/>
      </w:pPr>
    </w:p>
    <w:p w14:paraId="4F47F510" w14:textId="77777777" w:rsidR="00800801" w:rsidRDefault="00800801" w:rsidP="0006013C">
      <w:pPr>
        <w:pStyle w:val="NoSpacing"/>
        <w:numPr>
          <w:ilvl w:val="0"/>
          <w:numId w:val="39"/>
        </w:numPr>
      </w:pPr>
      <w:r>
        <w:t xml:space="preserve">Amend the </w:t>
      </w:r>
      <w:r w:rsidRPr="00216267">
        <w:rPr>
          <w:b/>
        </w:rPr>
        <w:t>fullscreen=yes</w:t>
      </w:r>
      <w:r>
        <w:t xml:space="preserve"> parameter to </w:t>
      </w:r>
      <w:r w:rsidRPr="00216267">
        <w:rPr>
          <w:b/>
        </w:rPr>
        <w:t>fullscreen=no</w:t>
      </w:r>
      <w:r>
        <w:t xml:space="preserve"> in </w:t>
      </w:r>
      <w:r w:rsidRPr="00216267">
        <w:rPr>
          <w:b/>
        </w:rPr>
        <w:t>/etc/radiod.conf</w:t>
      </w:r>
    </w:p>
    <w:p w14:paraId="16914F1E" w14:textId="77777777" w:rsidR="00800801" w:rsidRDefault="00800801" w:rsidP="0006013C">
      <w:pPr>
        <w:pStyle w:val="NoSpacing"/>
        <w:numPr>
          <w:ilvl w:val="0"/>
          <w:numId w:val="39"/>
        </w:numPr>
      </w:pPr>
      <w:r>
        <w:t>Reboot the Raspberry PI</w:t>
      </w:r>
    </w:p>
    <w:p w14:paraId="5F94DF61" w14:textId="77777777" w:rsidR="00800801" w:rsidRDefault="00800801" w:rsidP="0006013C">
      <w:pPr>
        <w:pStyle w:val="NoSpacing"/>
        <w:numPr>
          <w:ilvl w:val="0"/>
          <w:numId w:val="39"/>
        </w:numPr>
      </w:pPr>
      <w:r>
        <w:t>When rebooted open a terminal session on the desktop (Don’t use remote SSH).</w:t>
      </w:r>
    </w:p>
    <w:p w14:paraId="6D4A6FE4" w14:textId="77777777" w:rsidR="00800801" w:rsidRDefault="00800801" w:rsidP="0006013C">
      <w:pPr>
        <w:pStyle w:val="NoSpacing"/>
        <w:numPr>
          <w:ilvl w:val="0"/>
          <w:numId w:val="39"/>
        </w:numPr>
      </w:pPr>
      <w:r>
        <w:t>In the terminal window on the command line run the following:</w:t>
      </w:r>
    </w:p>
    <w:p w14:paraId="5BB36DFF" w14:textId="77777777" w:rsidR="00800801" w:rsidRDefault="00800801" w:rsidP="00800801">
      <w:pPr>
        <w:pStyle w:val="NoSpacing"/>
      </w:pPr>
    </w:p>
    <w:p w14:paraId="0D8FA655" w14:textId="77777777" w:rsidR="00800801" w:rsidRDefault="00800801" w:rsidP="00800801">
      <w:pPr>
        <w:pStyle w:val="CodeProfile"/>
      </w:pPr>
      <w:r>
        <w:t>$ flirc_util format</w:t>
      </w:r>
    </w:p>
    <w:p w14:paraId="5AECC46C" w14:textId="77777777" w:rsidR="00800801" w:rsidRDefault="00800801" w:rsidP="00800801">
      <w:pPr>
        <w:pStyle w:val="NoSpacing"/>
      </w:pPr>
    </w:p>
    <w:p w14:paraId="48385041" w14:textId="77777777" w:rsidR="00800801" w:rsidRDefault="00800801" w:rsidP="00800801">
      <w:pPr>
        <w:pStyle w:val="NoSpacing"/>
      </w:pPr>
      <w:r>
        <w:t>Now record the buttons:</w:t>
      </w:r>
    </w:p>
    <w:p w14:paraId="336BB278" w14:textId="77777777" w:rsidR="00800801" w:rsidRDefault="00800801" w:rsidP="00800801">
      <w:pPr>
        <w:pStyle w:val="CodeProfile"/>
      </w:pPr>
      <w:r>
        <w:t xml:space="preserve">$ flirc_util record </w:t>
      </w:r>
      <w:r w:rsidRPr="000336BC">
        <w:rPr>
          <w:highlight w:val="yellow"/>
        </w:rPr>
        <w:t>up</w:t>
      </w:r>
    </w:p>
    <w:p w14:paraId="45AA6BCD" w14:textId="77777777" w:rsidR="00800801" w:rsidRDefault="00800801" w:rsidP="00800801">
      <w:pPr>
        <w:pStyle w:val="CodeProfile"/>
      </w:pPr>
      <w:r>
        <w:t xml:space="preserve"> Press any button on the remote to link it with ‘+‘</w:t>
      </w:r>
    </w:p>
    <w:p w14:paraId="35F678E1" w14:textId="77777777" w:rsidR="00800801" w:rsidRDefault="00800801" w:rsidP="00800801">
      <w:pPr>
        <w:pStyle w:val="NoSpacing"/>
      </w:pPr>
    </w:p>
    <w:p w14:paraId="4B882EAC" w14:textId="77777777" w:rsidR="00800801" w:rsidRDefault="00800801" w:rsidP="00800801">
      <w:pPr>
        <w:pStyle w:val="NoSpacing"/>
      </w:pPr>
      <w:r>
        <w:t xml:space="preserve">‘up’ is the name of the key.  </w:t>
      </w:r>
      <w:r w:rsidRPr="00216267">
        <w:t xml:space="preserve">Now </w:t>
      </w:r>
      <w:r>
        <w:t>press the Channel Up key. The following will be displayed:</w:t>
      </w:r>
    </w:p>
    <w:p w14:paraId="42735BA5" w14:textId="77777777" w:rsidR="00800801" w:rsidRDefault="00800801" w:rsidP="00800801">
      <w:pPr>
        <w:pStyle w:val="CodeProfile"/>
      </w:pPr>
      <w:r>
        <w:t xml:space="preserve"> Successfully recorded button.</w:t>
      </w:r>
    </w:p>
    <w:p w14:paraId="5E8F96A4" w14:textId="77777777" w:rsidR="00800801" w:rsidRDefault="00800801" w:rsidP="00800801">
      <w:pPr>
        <w:pStyle w:val="NoSpacing"/>
      </w:pPr>
    </w:p>
    <w:p w14:paraId="7F747A26" w14:textId="77777777" w:rsidR="00870718" w:rsidRDefault="00870718" w:rsidP="00800801">
      <w:pPr>
        <w:pStyle w:val="NoSpacing"/>
      </w:pPr>
    </w:p>
    <w:p w14:paraId="55B4E2C1" w14:textId="77777777" w:rsidR="00870718" w:rsidRDefault="00870718">
      <w:r>
        <w:br w:type="page"/>
      </w:r>
    </w:p>
    <w:p w14:paraId="4592F947" w14:textId="7F074A28" w:rsidR="00800801" w:rsidRDefault="00800801" w:rsidP="00800801">
      <w:pPr>
        <w:pStyle w:val="NoSpacing"/>
      </w:pPr>
      <w:r>
        <w:lastRenderedPageBreak/>
        <w:t xml:space="preserve">Repeat the command for each key name. </w:t>
      </w:r>
    </w:p>
    <w:p w14:paraId="3272019E" w14:textId="77777777" w:rsidR="00800801" w:rsidRDefault="00800801" w:rsidP="00800801">
      <w:pPr>
        <w:pStyle w:val="NoSpacing"/>
      </w:pPr>
      <w:r>
        <w:t>They are:</w:t>
      </w:r>
    </w:p>
    <w:p w14:paraId="5AB4E8A8"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pageup, pagedown, </w:t>
      </w:r>
    </w:p>
    <w:p w14:paraId="694E6233"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 -, </w:t>
      </w:r>
    </w:p>
    <w:p w14:paraId="7F1A3150"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left, right, </w:t>
      </w:r>
    </w:p>
    <w:p w14:paraId="2AE2D4C2"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up, down, </w:t>
      </w:r>
    </w:p>
    <w:p w14:paraId="5B08D258"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 xml:space="preserve">return, </w:t>
      </w:r>
    </w:p>
    <w:p w14:paraId="7C7A58D3" w14:textId="1F5D4BC7" w:rsidR="00800801" w:rsidRPr="00A62189" w:rsidRDefault="006A540C" w:rsidP="00800801">
      <w:pPr>
        <w:pStyle w:val="NoSpacing"/>
        <w:ind w:left="720"/>
        <w:rPr>
          <w:rFonts w:ascii="Consolas" w:hAnsi="Consolas" w:cs="Courier New"/>
          <w:sz w:val="20"/>
          <w:szCs w:val="20"/>
        </w:rPr>
      </w:pPr>
      <w:r w:rsidRPr="00A62189">
        <w:rPr>
          <w:rFonts w:ascii="Consolas" w:hAnsi="Consolas" w:cs="Courier New"/>
          <w:sz w:val="20"/>
          <w:szCs w:val="20"/>
        </w:rPr>
        <w:t>l (</w:t>
      </w:r>
      <w:r w:rsidR="00800801" w:rsidRPr="00A62189">
        <w:rPr>
          <w:rFonts w:ascii="Consolas" w:hAnsi="Consolas" w:cs="Courier New"/>
          <w:sz w:val="20"/>
          <w:szCs w:val="20"/>
        </w:rPr>
        <w:t>small letter L),</w:t>
      </w:r>
      <w:r w:rsidR="00800801">
        <w:rPr>
          <w:rFonts w:ascii="Consolas" w:hAnsi="Consolas" w:cs="Courier New"/>
          <w:sz w:val="20"/>
          <w:szCs w:val="20"/>
        </w:rPr>
        <w:t xml:space="preserve"> </w:t>
      </w:r>
      <w:r w:rsidR="00800801" w:rsidRPr="00A62189">
        <w:rPr>
          <w:rFonts w:ascii="Consolas" w:hAnsi="Consolas" w:cs="Courier New"/>
          <w:sz w:val="20"/>
          <w:szCs w:val="20"/>
        </w:rPr>
        <w:t>p,</w:t>
      </w:r>
      <w:r w:rsidR="00800801">
        <w:rPr>
          <w:rFonts w:ascii="Consolas" w:hAnsi="Consolas" w:cs="Courier New"/>
          <w:sz w:val="20"/>
          <w:szCs w:val="20"/>
        </w:rPr>
        <w:t xml:space="preserve"> </w:t>
      </w:r>
      <w:r w:rsidR="00800801" w:rsidRPr="00A62189">
        <w:rPr>
          <w:rFonts w:ascii="Consolas" w:hAnsi="Consolas" w:cs="Courier New"/>
          <w:sz w:val="20"/>
          <w:szCs w:val="20"/>
        </w:rPr>
        <w:t>a,</w:t>
      </w:r>
    </w:p>
    <w:p w14:paraId="7CAE9534" w14:textId="77777777" w:rsidR="00800801" w:rsidRPr="00A62189" w:rsidRDefault="00800801" w:rsidP="00800801">
      <w:pPr>
        <w:pStyle w:val="NoSpacing"/>
        <w:ind w:left="720"/>
        <w:rPr>
          <w:rFonts w:ascii="Consolas" w:hAnsi="Consolas" w:cs="Courier New"/>
          <w:sz w:val="20"/>
          <w:szCs w:val="20"/>
        </w:rPr>
      </w:pPr>
      <w:r w:rsidRPr="00A62189">
        <w:rPr>
          <w:rFonts w:ascii="Consolas" w:hAnsi="Consolas" w:cs="Courier New"/>
          <w:sz w:val="20"/>
          <w:szCs w:val="20"/>
        </w:rPr>
        <w:t>r,</w:t>
      </w:r>
      <w:r>
        <w:rPr>
          <w:rFonts w:ascii="Consolas" w:hAnsi="Consolas" w:cs="Courier New"/>
          <w:sz w:val="20"/>
          <w:szCs w:val="20"/>
        </w:rPr>
        <w:t xml:space="preserve"> </w:t>
      </w:r>
      <w:r w:rsidRPr="00A62189">
        <w:rPr>
          <w:rFonts w:ascii="Consolas" w:hAnsi="Consolas" w:cs="Courier New"/>
          <w:sz w:val="20"/>
          <w:szCs w:val="20"/>
        </w:rPr>
        <w:t>t,</w:t>
      </w:r>
      <w:r>
        <w:rPr>
          <w:rFonts w:ascii="Consolas" w:hAnsi="Consolas" w:cs="Courier New"/>
          <w:sz w:val="20"/>
          <w:szCs w:val="20"/>
        </w:rPr>
        <w:t xml:space="preserve"> </w:t>
      </w:r>
      <w:r w:rsidRPr="00A62189">
        <w:rPr>
          <w:rFonts w:ascii="Consolas" w:hAnsi="Consolas" w:cs="Courier New"/>
          <w:sz w:val="20"/>
          <w:szCs w:val="20"/>
        </w:rPr>
        <w:t>c,</w:t>
      </w:r>
      <w:r>
        <w:rPr>
          <w:rFonts w:ascii="Consolas" w:hAnsi="Consolas" w:cs="Courier New"/>
          <w:sz w:val="20"/>
          <w:szCs w:val="20"/>
        </w:rPr>
        <w:t xml:space="preserve"> </w:t>
      </w:r>
      <w:r w:rsidRPr="00A62189">
        <w:rPr>
          <w:rFonts w:ascii="Consolas" w:hAnsi="Consolas" w:cs="Courier New"/>
          <w:sz w:val="20"/>
          <w:szCs w:val="20"/>
        </w:rPr>
        <w:t>s</w:t>
      </w:r>
      <w:r>
        <w:rPr>
          <w:rFonts w:ascii="Consolas" w:hAnsi="Consolas" w:cs="Courier New"/>
          <w:sz w:val="20"/>
          <w:szCs w:val="20"/>
        </w:rPr>
        <w:t>, m</w:t>
      </w:r>
      <w:r w:rsidRPr="00A62189">
        <w:rPr>
          <w:rFonts w:ascii="Consolas" w:hAnsi="Consolas" w:cs="Courier New"/>
          <w:sz w:val="20"/>
          <w:szCs w:val="20"/>
        </w:rPr>
        <w:t xml:space="preserve"> and d.</w:t>
      </w:r>
    </w:p>
    <w:p w14:paraId="509EE426" w14:textId="77777777" w:rsidR="00800801" w:rsidRDefault="00800801" w:rsidP="00800801">
      <w:pPr>
        <w:pStyle w:val="NoSpacing"/>
      </w:pPr>
      <w:r>
        <w:t xml:space="preserve"> </w:t>
      </w:r>
    </w:p>
    <w:p w14:paraId="7AA3742C" w14:textId="77777777" w:rsidR="00800801" w:rsidRDefault="00800801" w:rsidP="00800801">
      <w:pPr>
        <w:pStyle w:val="NoSpacing"/>
      </w:pPr>
      <w:r>
        <w:t>In the case of the + and – keys press shift first, followed by the + or – key.</w:t>
      </w:r>
    </w:p>
    <w:p w14:paraId="6BACAB2D" w14:textId="22A406E1" w:rsidR="00800801" w:rsidRDefault="00800801" w:rsidP="00800801">
      <w:pPr>
        <w:pStyle w:val="NoSpacing"/>
      </w:pPr>
      <w:r>
        <w:t xml:space="preserve">Test and if </w:t>
      </w:r>
      <w:r w:rsidR="006A540C">
        <w:t>necessary,</w:t>
      </w:r>
      <w:r>
        <w:t xml:space="preserve"> repeat key-mapping. If configuring on an HDMI Television do not configure volume (+-) or mute (m) keys as the TV will provide these functions.</w:t>
      </w:r>
    </w:p>
    <w:p w14:paraId="5A2FCC77" w14:textId="77777777" w:rsidR="00800801" w:rsidRDefault="00800801" w:rsidP="00800801">
      <w:pPr>
        <w:pStyle w:val="NoSpacing"/>
      </w:pPr>
    </w:p>
    <w:p w14:paraId="76C3D974" w14:textId="6FDF7A59" w:rsidR="00800801" w:rsidRDefault="00800801" w:rsidP="00800801">
      <w:pPr>
        <w:pStyle w:val="NoSpacing"/>
      </w:pPr>
      <w:r>
        <w:t xml:space="preserve">The configured keys can be displayed with the </w:t>
      </w:r>
      <w:r w:rsidRPr="00B70301">
        <w:rPr>
          <w:b/>
        </w:rPr>
        <w:t>flirc_util keys</w:t>
      </w:r>
      <w:r>
        <w:t xml:space="preserve"> command</w:t>
      </w:r>
      <w:r w:rsidR="00870718">
        <w:t xml:space="preserve">, however this command may be missing from the latest version of </w:t>
      </w:r>
      <w:r w:rsidR="00870718" w:rsidRPr="00B70301">
        <w:rPr>
          <w:b/>
        </w:rPr>
        <w:t>flirc_util</w:t>
      </w:r>
      <w:r w:rsidR="00870718">
        <w:rPr>
          <w:b/>
        </w:rPr>
        <w:t>.</w:t>
      </w:r>
    </w:p>
    <w:p w14:paraId="527A2A61" w14:textId="77777777" w:rsidR="00800801" w:rsidRDefault="00800801" w:rsidP="00800801">
      <w:pPr>
        <w:pStyle w:val="NoSpacing"/>
      </w:pPr>
    </w:p>
    <w:p w14:paraId="33B8B32A" w14:textId="77777777" w:rsidR="00800801" w:rsidRPr="006C6593" w:rsidRDefault="00800801" w:rsidP="00800801">
      <w:pPr>
        <w:pStyle w:val="CodeProfile"/>
      </w:pPr>
      <w:r w:rsidRPr="006C6593">
        <w:t>$ flirc_util keys</w:t>
      </w:r>
    </w:p>
    <w:p w14:paraId="4FBE29A0" w14:textId="77777777" w:rsidR="00800801" w:rsidRPr="006C6593" w:rsidRDefault="00800801" w:rsidP="00800801">
      <w:pPr>
        <w:pStyle w:val="CodeProfile"/>
      </w:pPr>
    </w:p>
    <w:p w14:paraId="4D4FB105" w14:textId="77777777" w:rsidR="00800801" w:rsidRPr="006C6593" w:rsidRDefault="00800801" w:rsidP="00800801">
      <w:pPr>
        <w:pStyle w:val="CodeProfile"/>
      </w:pPr>
      <w:r w:rsidRPr="006C6593">
        <w:t>Recorded Keys:</w:t>
      </w:r>
    </w:p>
    <w:p w14:paraId="0546FB1D" w14:textId="77777777" w:rsidR="00800801" w:rsidRPr="006C6593" w:rsidRDefault="00800801" w:rsidP="00800801">
      <w:pPr>
        <w:pStyle w:val="CodeProfile"/>
      </w:pPr>
      <w:r w:rsidRPr="006C6593">
        <w:t>Index  hash        key</w:t>
      </w:r>
    </w:p>
    <w:p w14:paraId="0F1C4967" w14:textId="77777777" w:rsidR="00800801" w:rsidRPr="006C6593" w:rsidRDefault="00800801" w:rsidP="00800801">
      <w:pPr>
        <w:pStyle w:val="CodeProfile"/>
      </w:pPr>
      <w:r w:rsidRPr="006C6593">
        <w:t>-----  ---------   ---</w:t>
      </w:r>
    </w:p>
    <w:p w14:paraId="4B389AEE" w14:textId="77777777" w:rsidR="00800801" w:rsidRPr="006C6593" w:rsidRDefault="00800801" w:rsidP="00800801">
      <w:pPr>
        <w:pStyle w:val="CodeProfile"/>
      </w:pPr>
      <w:r w:rsidRPr="006C6593">
        <w:t xml:space="preserve">    0  7D14E297    down</w:t>
      </w:r>
    </w:p>
    <w:p w14:paraId="559C843C" w14:textId="77777777" w:rsidR="00800801" w:rsidRPr="006C6593" w:rsidRDefault="00800801" w:rsidP="00800801">
      <w:pPr>
        <w:pStyle w:val="CodeProfile"/>
      </w:pPr>
      <w:r w:rsidRPr="006C6593">
        <w:t xml:space="preserve">    1  ED385097    up</w:t>
      </w:r>
    </w:p>
    <w:p w14:paraId="7089E196" w14:textId="77777777" w:rsidR="00800801" w:rsidRPr="006C6593" w:rsidRDefault="00800801" w:rsidP="00800801">
      <w:pPr>
        <w:pStyle w:val="CodeProfile"/>
      </w:pPr>
      <w:r w:rsidRPr="006C6593">
        <w:t xml:space="preserve">    2  58C86297    right</w:t>
      </w:r>
    </w:p>
    <w:p w14:paraId="74A037FE" w14:textId="77777777" w:rsidR="00800801" w:rsidRPr="006C6593" w:rsidRDefault="00800801" w:rsidP="00800801">
      <w:pPr>
        <w:pStyle w:val="CodeProfile"/>
      </w:pPr>
      <w:r w:rsidRPr="006C6593">
        <w:t xml:space="preserve">    3  41787497    left</w:t>
      </w:r>
    </w:p>
    <w:p w14:paraId="4190F8E5" w14:textId="77777777" w:rsidR="00800801" w:rsidRPr="006C6593" w:rsidRDefault="00800801" w:rsidP="00800801">
      <w:pPr>
        <w:pStyle w:val="CodeProfile"/>
      </w:pPr>
      <w:r w:rsidRPr="006C6593">
        <w:t xml:space="preserve">    4  BF8F6297    return</w:t>
      </w:r>
    </w:p>
    <w:p w14:paraId="71A93923" w14:textId="77777777" w:rsidR="00800801" w:rsidRPr="006C6593" w:rsidRDefault="00800801" w:rsidP="00800801">
      <w:pPr>
        <w:pStyle w:val="CodeProfile"/>
      </w:pPr>
      <w:r w:rsidRPr="006C6593">
        <w:t xml:space="preserve">    5  AB616762    r</w:t>
      </w:r>
    </w:p>
    <w:p w14:paraId="0401ECA7" w14:textId="77777777" w:rsidR="00800801" w:rsidRPr="006C6593" w:rsidRDefault="00800801" w:rsidP="00800801">
      <w:pPr>
        <w:pStyle w:val="CodeProfile"/>
      </w:pPr>
      <w:r w:rsidRPr="006C6593">
        <w:t xml:space="preserve">    6  2676D097    t</w:t>
      </w:r>
    </w:p>
    <w:p w14:paraId="58E07CBC" w14:textId="77777777" w:rsidR="00800801" w:rsidRPr="006C6593" w:rsidRDefault="00800801" w:rsidP="00800801">
      <w:pPr>
        <w:pStyle w:val="CodeProfile"/>
      </w:pPr>
      <w:r w:rsidRPr="006C6593">
        <w:t xml:space="preserve">    7  B6536297    c</w:t>
      </w:r>
    </w:p>
    <w:p w14:paraId="371E2FBC" w14:textId="77777777" w:rsidR="00800801" w:rsidRPr="006C6593" w:rsidRDefault="00800801" w:rsidP="00800801">
      <w:pPr>
        <w:pStyle w:val="CodeProfile"/>
      </w:pPr>
      <w:r w:rsidRPr="006C6593">
        <w:t xml:space="preserve">    8  9206E297    s</w:t>
      </w:r>
    </w:p>
    <w:p w14:paraId="1C1A074E" w14:textId="77777777" w:rsidR="00800801" w:rsidRPr="006C6593" w:rsidRDefault="00800801" w:rsidP="00800801">
      <w:pPr>
        <w:pStyle w:val="CodeProfile"/>
      </w:pPr>
      <w:r w:rsidRPr="006C6593">
        <w:t xml:space="preserve">    9  590C3E97    l</w:t>
      </w:r>
    </w:p>
    <w:p w14:paraId="2D97042B" w14:textId="77777777" w:rsidR="00800801" w:rsidRPr="006C6593" w:rsidRDefault="00800801" w:rsidP="00800801">
      <w:pPr>
        <w:pStyle w:val="CodeProfile"/>
      </w:pPr>
      <w:r w:rsidRPr="006C6593">
        <w:t xml:space="preserve">   10  E8E8D097    p</w:t>
      </w:r>
    </w:p>
    <w:p w14:paraId="1587AE61" w14:textId="77777777" w:rsidR="00800801" w:rsidRPr="006C6593" w:rsidRDefault="00800801" w:rsidP="00800801">
      <w:pPr>
        <w:pStyle w:val="CodeProfile"/>
      </w:pPr>
      <w:r w:rsidRPr="006C6593">
        <w:t xml:space="preserve">   11  C49C5097    a</w:t>
      </w:r>
    </w:p>
    <w:p w14:paraId="11398107" w14:textId="77777777" w:rsidR="00800801" w:rsidRPr="006C6593" w:rsidRDefault="00800801" w:rsidP="00800801">
      <w:pPr>
        <w:pStyle w:val="CodeProfile"/>
      </w:pPr>
      <w:r w:rsidRPr="006C6593">
        <w:t xml:space="preserve">   12  F1EFD097    e</w:t>
      </w:r>
    </w:p>
    <w:p w14:paraId="6617AF73" w14:textId="77777777" w:rsidR="00800801" w:rsidRPr="006C6593" w:rsidRDefault="00800801" w:rsidP="00800801">
      <w:pPr>
        <w:pStyle w:val="CodeProfile"/>
      </w:pPr>
      <w:r w:rsidRPr="006C6593">
        <w:t xml:space="preserve">   13  B9F03963    escape</w:t>
      </w:r>
    </w:p>
    <w:p w14:paraId="35B2BAAD" w14:textId="77777777" w:rsidR="00800801" w:rsidRPr="006C6593" w:rsidRDefault="00800801" w:rsidP="00800801">
      <w:pPr>
        <w:pStyle w:val="CodeProfile"/>
      </w:pPr>
      <w:r w:rsidRPr="006C6593">
        <w:t xml:space="preserve">   14  D1F15097    pageup</w:t>
      </w:r>
    </w:p>
    <w:p w14:paraId="24B047E8" w14:textId="77777777" w:rsidR="00800801" w:rsidRPr="006C6593" w:rsidRDefault="00800801" w:rsidP="00800801">
      <w:pPr>
        <w:pStyle w:val="CodeProfile"/>
      </w:pPr>
      <w:r w:rsidRPr="006C6593">
        <w:t xml:space="preserve">   15  53DA6297    pagedown</w:t>
      </w:r>
    </w:p>
    <w:p w14:paraId="19C34695" w14:textId="77777777" w:rsidR="00800801" w:rsidRPr="006C6593" w:rsidRDefault="00800801" w:rsidP="00800801">
      <w:pPr>
        <w:pStyle w:val="CodeProfile"/>
      </w:pPr>
      <w:r w:rsidRPr="006C6593">
        <w:t xml:space="preserve">   16  9F5BE297    escape</w:t>
      </w:r>
    </w:p>
    <w:p w14:paraId="7377778D" w14:textId="77777777" w:rsidR="00800801" w:rsidRPr="006C6593" w:rsidRDefault="00800801" w:rsidP="00800801">
      <w:pPr>
        <w:pStyle w:val="CodeProfile"/>
      </w:pPr>
      <w:r w:rsidRPr="006C6593">
        <w:t xml:space="preserve">   17  A8DDF497    left_ctrl Q</w:t>
      </w:r>
    </w:p>
    <w:p w14:paraId="4932499E" w14:textId="77777777" w:rsidR="00800801" w:rsidRPr="006C6593" w:rsidRDefault="00800801" w:rsidP="00800801">
      <w:pPr>
        <w:pStyle w:val="CodeProfile"/>
      </w:pPr>
      <w:r w:rsidRPr="006C6593">
        <w:t xml:space="preserve">   18  66FFBE97    d</w:t>
      </w:r>
    </w:p>
    <w:p w14:paraId="293F13BB" w14:textId="77777777" w:rsidR="00800801" w:rsidRDefault="00800801" w:rsidP="00800801">
      <w:pPr>
        <w:pStyle w:val="NoSpacing"/>
      </w:pPr>
    </w:p>
    <w:p w14:paraId="73E4C4E6" w14:textId="77777777" w:rsidR="00800801" w:rsidRDefault="00800801" w:rsidP="00800801">
      <w:pPr>
        <w:pStyle w:val="NoSpacing"/>
      </w:pPr>
      <w:r>
        <w:t>Saving the configuration:</w:t>
      </w:r>
    </w:p>
    <w:p w14:paraId="2A628ED6" w14:textId="77777777" w:rsidR="00800801" w:rsidRDefault="00800801" w:rsidP="00800801">
      <w:pPr>
        <w:pStyle w:val="CodeProfile"/>
      </w:pPr>
      <w:r>
        <w:t>flirc_util saveconfig my_flirc_config</w:t>
      </w:r>
    </w:p>
    <w:p w14:paraId="220E7525" w14:textId="77777777" w:rsidR="00800801" w:rsidRDefault="00800801" w:rsidP="00800801">
      <w:pPr>
        <w:pStyle w:val="CodeProfile"/>
      </w:pPr>
    </w:p>
    <w:p w14:paraId="1FB0D845" w14:textId="77777777" w:rsidR="00800801" w:rsidRDefault="00800801" w:rsidP="00800801">
      <w:pPr>
        <w:pStyle w:val="CodeProfile"/>
      </w:pPr>
      <w:r>
        <w:t>Saving Configuration File 'my_flirc_config.fcfg' to Disk</w:t>
      </w:r>
    </w:p>
    <w:p w14:paraId="5E65A203" w14:textId="77777777" w:rsidR="00800801" w:rsidRDefault="00800801" w:rsidP="00800801">
      <w:pPr>
        <w:pStyle w:val="CodeProfile"/>
      </w:pPr>
      <w:r>
        <w:t>[========================================&gt;] 100%</w:t>
      </w:r>
    </w:p>
    <w:p w14:paraId="7C0529D9" w14:textId="77777777" w:rsidR="00800801" w:rsidRDefault="00800801" w:rsidP="00800801">
      <w:pPr>
        <w:pStyle w:val="CodeProfile"/>
      </w:pPr>
    </w:p>
    <w:p w14:paraId="6D236516" w14:textId="77777777" w:rsidR="00800801" w:rsidRDefault="00800801" w:rsidP="00800801">
      <w:pPr>
        <w:pStyle w:val="CodeProfile"/>
      </w:pPr>
      <w:r>
        <w:t>Configuration File saved</w:t>
      </w:r>
    </w:p>
    <w:p w14:paraId="01E9F58E" w14:textId="77777777" w:rsidR="00800801" w:rsidRDefault="00800801" w:rsidP="00800801">
      <w:pPr>
        <w:pStyle w:val="NoSpacing"/>
      </w:pPr>
    </w:p>
    <w:p w14:paraId="077E061B" w14:textId="77777777" w:rsidR="00800801" w:rsidRDefault="00800801" w:rsidP="00800801">
      <w:pPr>
        <w:pStyle w:val="NoSpacing"/>
      </w:pPr>
      <w:r>
        <w:t>There is also a</w:t>
      </w:r>
      <w:r w:rsidRPr="006F7B4D">
        <w:rPr>
          <w:b/>
        </w:rPr>
        <w:t xml:space="preserve"> loadconfig </w:t>
      </w:r>
      <w:r>
        <w:t>command.</w:t>
      </w:r>
    </w:p>
    <w:p w14:paraId="08BCF229" w14:textId="77777777" w:rsidR="00800801" w:rsidRPr="00216267" w:rsidRDefault="00800801" w:rsidP="00800801">
      <w:pPr>
        <w:pStyle w:val="NoSpacing"/>
      </w:pPr>
    </w:p>
    <w:p w14:paraId="53A2C9C7" w14:textId="77777777" w:rsidR="00800801" w:rsidRPr="00A93A0A" w:rsidRDefault="00800801" w:rsidP="00800801">
      <w:pPr>
        <w:pStyle w:val="NoSpacing"/>
        <w:rPr>
          <w:u w:val="single"/>
        </w:rPr>
      </w:pPr>
      <w:r w:rsidRPr="00A93A0A">
        <w:rPr>
          <w:u w:val="single"/>
        </w:rPr>
        <w:t>What if a key does not work after configuring it.</w:t>
      </w:r>
    </w:p>
    <w:p w14:paraId="2723BF66" w14:textId="77777777" w:rsidR="00800801" w:rsidRDefault="00800801" w:rsidP="00800801">
      <w:pPr>
        <w:pStyle w:val="NoSpacing"/>
      </w:pPr>
      <w:r>
        <w:t>First delete the key by its index. In this example the key d (Display Window) command isn’t working.</w:t>
      </w:r>
    </w:p>
    <w:p w14:paraId="2172726A" w14:textId="77777777" w:rsidR="00800801" w:rsidRDefault="00800801" w:rsidP="00800801">
      <w:pPr>
        <w:pStyle w:val="NoSpacing"/>
      </w:pPr>
    </w:p>
    <w:p w14:paraId="3E9C157D" w14:textId="77777777" w:rsidR="00800801" w:rsidRDefault="00800801" w:rsidP="00800801">
      <w:pPr>
        <w:pStyle w:val="CodeProfile"/>
      </w:pPr>
      <w:r>
        <w:lastRenderedPageBreak/>
        <w:t xml:space="preserve">$ </w:t>
      </w:r>
      <w:r w:rsidRPr="00B70301">
        <w:t>flirc_util delete_index 18</w:t>
      </w:r>
    </w:p>
    <w:p w14:paraId="04F1331B" w14:textId="77777777" w:rsidR="00800801" w:rsidRDefault="00800801" w:rsidP="00800801">
      <w:pPr>
        <w:pStyle w:val="NoSpacing"/>
      </w:pPr>
    </w:p>
    <w:p w14:paraId="34424C5B" w14:textId="77777777" w:rsidR="00800801" w:rsidRDefault="00800801" w:rsidP="00800801">
      <w:pPr>
        <w:pStyle w:val="NoSpacing"/>
      </w:pPr>
      <w:r>
        <w:t xml:space="preserve">Re-record the key </w:t>
      </w:r>
    </w:p>
    <w:p w14:paraId="6E7805B7" w14:textId="77777777" w:rsidR="00800801" w:rsidRDefault="00800801" w:rsidP="00800801">
      <w:pPr>
        <w:pStyle w:val="CodeProfile"/>
      </w:pPr>
      <w:r>
        <w:t xml:space="preserve">$ flirc_util record </w:t>
      </w:r>
      <w:r>
        <w:rPr>
          <w:highlight w:val="yellow"/>
        </w:rPr>
        <w:t>d</w:t>
      </w:r>
    </w:p>
    <w:p w14:paraId="0D802256" w14:textId="77777777" w:rsidR="00800801" w:rsidRDefault="00800801" w:rsidP="00800801">
      <w:pPr>
        <w:pStyle w:val="CodeProfile"/>
      </w:pPr>
      <w:r>
        <w:t xml:space="preserve"> Press any button on the remote to link it with ‘+‘</w:t>
      </w:r>
    </w:p>
    <w:p w14:paraId="07B2039B" w14:textId="77777777" w:rsidR="00800801" w:rsidRDefault="00800801" w:rsidP="00800801">
      <w:pPr>
        <w:pStyle w:val="CodeProfile"/>
      </w:pPr>
      <w:r>
        <w:t xml:space="preserve"> Successfully recorded button.</w:t>
      </w:r>
    </w:p>
    <w:p w14:paraId="5340F3ED" w14:textId="77777777" w:rsidR="00800801" w:rsidRDefault="00800801" w:rsidP="00800801">
      <w:pPr>
        <w:pStyle w:val="NoSpacing"/>
      </w:pPr>
    </w:p>
    <w:p w14:paraId="7DDAA1C9" w14:textId="77777777" w:rsidR="00800801" w:rsidRDefault="00800801" w:rsidP="00800801">
      <w:pPr>
        <w:pStyle w:val="NoSpacing"/>
      </w:pPr>
      <w:r>
        <w:t>Re-test and repeat until a reliable ‘hash’ is received from the remote control.</w:t>
      </w:r>
    </w:p>
    <w:p w14:paraId="477DA24A" w14:textId="77777777" w:rsidR="00800801" w:rsidRDefault="00800801" w:rsidP="00800801">
      <w:pPr>
        <w:pStyle w:val="NoSpacing"/>
      </w:pPr>
      <w:r>
        <w:t>If a key is multiply defined delete the first one you see by its index.</w:t>
      </w:r>
    </w:p>
    <w:p w14:paraId="39C7DDE7" w14:textId="77777777" w:rsidR="00800801" w:rsidRDefault="00800801" w:rsidP="00800801">
      <w:pPr>
        <w:pStyle w:val="CodeProfile"/>
      </w:pPr>
      <w:r>
        <w:t xml:space="preserve">   </w:t>
      </w:r>
      <w:r w:rsidRPr="006F7B4D">
        <w:rPr>
          <w:highlight w:val="yellow"/>
        </w:rPr>
        <w:t>13  B9F03963    escape</w:t>
      </w:r>
    </w:p>
    <w:p w14:paraId="4398CBC6" w14:textId="77777777" w:rsidR="00800801" w:rsidRDefault="00800801" w:rsidP="00800801">
      <w:pPr>
        <w:pStyle w:val="CodeProfile"/>
      </w:pPr>
      <w:r>
        <w:t xml:space="preserve">   14  D1F15097    pageup</w:t>
      </w:r>
    </w:p>
    <w:p w14:paraId="57CE3123" w14:textId="77777777" w:rsidR="00800801" w:rsidRDefault="00800801" w:rsidP="00800801">
      <w:pPr>
        <w:pStyle w:val="CodeProfile"/>
      </w:pPr>
      <w:r>
        <w:t xml:space="preserve">   15  53DA6297    pagedown</w:t>
      </w:r>
    </w:p>
    <w:p w14:paraId="1C3FED20" w14:textId="77777777" w:rsidR="00800801" w:rsidRDefault="00800801" w:rsidP="00800801">
      <w:pPr>
        <w:pStyle w:val="CodeProfile"/>
      </w:pPr>
      <w:r>
        <w:t xml:space="preserve">   </w:t>
      </w:r>
      <w:r w:rsidRPr="006F7B4D">
        <w:rPr>
          <w:highlight w:val="yellow"/>
        </w:rPr>
        <w:t>16  9F5BE297    escape</w:t>
      </w:r>
    </w:p>
    <w:p w14:paraId="5B789D32" w14:textId="77777777" w:rsidR="00800801" w:rsidRDefault="00800801" w:rsidP="00800801">
      <w:pPr>
        <w:pStyle w:val="NoSpacing"/>
      </w:pPr>
    </w:p>
    <w:p w14:paraId="3D336653" w14:textId="77777777" w:rsidR="00800801" w:rsidRDefault="00800801" w:rsidP="00800801">
      <w:pPr>
        <w:pStyle w:val="CodeProfile"/>
      </w:pPr>
      <w:r>
        <w:t xml:space="preserve">$ </w:t>
      </w:r>
      <w:r w:rsidRPr="00B70301">
        <w:t>flirc_util delete_index 1</w:t>
      </w:r>
      <w:r>
        <w:t>3</w:t>
      </w:r>
    </w:p>
    <w:p w14:paraId="77E94BDA" w14:textId="721074AA" w:rsidR="00800801" w:rsidRDefault="00800801" w:rsidP="00800801">
      <w:pPr>
        <w:pStyle w:val="NoSpacing"/>
      </w:pPr>
      <w:r>
        <w:t xml:space="preserve">Re-test and if </w:t>
      </w:r>
      <w:r w:rsidR="00D976CC">
        <w:t>necessary,</w:t>
      </w:r>
      <w:r>
        <w:t xml:space="preserve"> re-record.</w:t>
      </w:r>
    </w:p>
    <w:p w14:paraId="4C0FD1E5" w14:textId="77777777" w:rsidR="00800801" w:rsidRDefault="00800801" w:rsidP="00800801">
      <w:pPr>
        <w:pStyle w:val="NoSpacing"/>
      </w:pPr>
    </w:p>
    <w:p w14:paraId="15F42705" w14:textId="77777777" w:rsidR="00800801" w:rsidRDefault="00800801" w:rsidP="00800801">
      <w:pPr>
        <w:pStyle w:val="NoSpacing"/>
      </w:pPr>
      <w:r>
        <w:t xml:space="preserve">There is a help facility for the flirc_utility. </w:t>
      </w:r>
    </w:p>
    <w:p w14:paraId="5289A2B6" w14:textId="77777777" w:rsidR="00800801" w:rsidRDefault="00800801" w:rsidP="00800801">
      <w:pPr>
        <w:pStyle w:val="CodeProfile"/>
      </w:pPr>
      <w:r>
        <w:t xml:space="preserve">$ </w:t>
      </w:r>
      <w:r w:rsidRPr="00B70301">
        <w:t>flirc_util help</w:t>
      </w:r>
    </w:p>
    <w:p w14:paraId="05340D4B" w14:textId="77777777" w:rsidR="00800801" w:rsidRDefault="00800801" w:rsidP="00800801">
      <w:pPr>
        <w:pStyle w:val="NoSpacing"/>
      </w:pPr>
    </w:p>
    <w:p w14:paraId="17A6DA65" w14:textId="77777777" w:rsidR="00595CDF" w:rsidRDefault="00595CDF" w:rsidP="00595CDF">
      <w:pPr>
        <w:pStyle w:val="Heading2"/>
      </w:pPr>
      <w:bookmarkStart w:id="548" w:name="_Toc38893465"/>
      <w:r>
        <w:t>Configuring the display scroll speed</w:t>
      </w:r>
      <w:bookmarkEnd w:id="548"/>
    </w:p>
    <w:p w14:paraId="6E6241F1" w14:textId="70E3AA23" w:rsidR="00595CDF" w:rsidRDefault="00595CDF" w:rsidP="00595CDF">
      <w:pPr>
        <w:pStyle w:val="NoSpacing"/>
      </w:pPr>
      <w:r>
        <w:t>This option applies to LCDs</w:t>
      </w:r>
      <w:r w:rsidR="00D976CC">
        <w:t xml:space="preserve"> only</w:t>
      </w:r>
      <w:r>
        <w:t>.  It does not apply to PiFace CAD</w:t>
      </w:r>
      <w:r w:rsidR="00D976CC">
        <w:t>, touch screens</w:t>
      </w:r>
      <w:r>
        <w:t xml:space="preserve"> or OLED devices.</w:t>
      </w:r>
    </w:p>
    <w:p w14:paraId="3F355C6D" w14:textId="77777777" w:rsidR="000621C8" w:rsidRDefault="000621C8" w:rsidP="00595CDF">
      <w:pPr>
        <w:pStyle w:val="NoSpacing"/>
      </w:pPr>
    </w:p>
    <w:p w14:paraId="599C6AF7" w14:textId="7FAD8788" w:rsidR="00D976CC" w:rsidRPr="00D976CC" w:rsidRDefault="00D976CC" w:rsidP="00595CDF">
      <w:pPr>
        <w:pStyle w:val="NoSpacing"/>
      </w:pPr>
      <w:r>
        <w:t xml:space="preserve">The parameter </w:t>
      </w:r>
      <w:r w:rsidRPr="00D976CC">
        <w:rPr>
          <w:b/>
          <w:bCs/>
        </w:rPr>
        <w:t>scroll_speed</w:t>
      </w:r>
      <w:r>
        <w:t xml:space="preserve"> in </w:t>
      </w:r>
      <w:r w:rsidRPr="00D976CC">
        <w:rPr>
          <w:b/>
          <w:bCs/>
        </w:rPr>
        <w:t>/etc/radiod.conf</w:t>
      </w:r>
      <w:r>
        <w:t xml:space="preserve"> can be changed to speed up or slow down the scroll speed of longer display lines. The </w:t>
      </w:r>
      <w:r w:rsidRPr="00D976CC">
        <w:rPr>
          <w:b/>
          <w:bCs/>
        </w:rPr>
        <w:t>scroll_speed</w:t>
      </w:r>
      <w:r>
        <w:t xml:space="preserve"> parameter is actually the inter-character delay in seconds. The smaller the value the faster the display scrolls.</w:t>
      </w:r>
    </w:p>
    <w:p w14:paraId="0453C0EE" w14:textId="5D471977" w:rsidR="00D976CC" w:rsidRDefault="00D976CC" w:rsidP="00595CDF">
      <w:pPr>
        <w:pStyle w:val="NoSpacing"/>
      </w:pPr>
    </w:p>
    <w:p w14:paraId="0BA8CEDD" w14:textId="52BF1578" w:rsidR="00D976CC" w:rsidRDefault="00D976CC" w:rsidP="00595CDF">
      <w:pPr>
        <w:pStyle w:val="NoSpacing"/>
      </w:pPr>
      <w:r>
        <w:t xml:space="preserve">The human eye can only discern 10 to 12 images a second limiting the lower range to </w:t>
      </w:r>
      <w:r w:rsidR="000C3B70">
        <w:t>approximately 0.08</w:t>
      </w:r>
      <w:r>
        <w:t xml:space="preserve"> seconds. </w:t>
      </w:r>
      <w:r w:rsidR="000C3B70">
        <w:t>The optimum speed is 0.2 to 0.3 seconds.</w:t>
      </w:r>
      <w:r w:rsidR="000621C8">
        <w:t xml:space="preserve"> </w:t>
      </w:r>
    </w:p>
    <w:p w14:paraId="0BD70FA4" w14:textId="77777777" w:rsidR="000C3B70" w:rsidRDefault="000C3B70" w:rsidP="00595CDF">
      <w:pPr>
        <w:pStyle w:val="NoSpacing"/>
      </w:pPr>
    </w:p>
    <w:p w14:paraId="220AA07D" w14:textId="533C2CF1" w:rsidR="00D976CC" w:rsidRDefault="00D976CC" w:rsidP="00D976CC">
      <w:pPr>
        <w:pStyle w:val="CodeProfile"/>
      </w:pPr>
      <w:r>
        <w:t># Display Scroll speed 0.08 to 0.6 seconds</w:t>
      </w:r>
    </w:p>
    <w:p w14:paraId="0AF90ADA" w14:textId="376D761E" w:rsidR="00D976CC" w:rsidRDefault="00D976CC" w:rsidP="00D976CC">
      <w:pPr>
        <w:pStyle w:val="CodeProfile"/>
      </w:pPr>
      <w:r>
        <w:t>scroll_speed = 0.</w:t>
      </w:r>
      <w:r w:rsidR="002F3CE3">
        <w:t>2</w:t>
      </w:r>
    </w:p>
    <w:p w14:paraId="4CB1F5FE" w14:textId="77777777" w:rsidR="00D976CC" w:rsidRDefault="00D976CC" w:rsidP="00D976CC">
      <w:pPr>
        <w:pStyle w:val="NoSpacing"/>
      </w:pPr>
    </w:p>
    <w:p w14:paraId="24EF0EA6" w14:textId="4B974D1C" w:rsidR="000621C8" w:rsidRDefault="000621C8" w:rsidP="00595CDF">
      <w:pPr>
        <w:pStyle w:val="NoSpacing"/>
      </w:pPr>
      <w:r>
        <w:t>It is only possible to set the scroll speed between 0.08 and 0.6 seconds.</w:t>
      </w:r>
    </w:p>
    <w:p w14:paraId="66AC046C" w14:textId="77777777" w:rsidR="001B6384" w:rsidRDefault="000C3B70" w:rsidP="00595CDF">
      <w:pPr>
        <w:pStyle w:val="NoSpacing"/>
      </w:pPr>
      <w:r>
        <w:t>It may be necessary to adjust the contrast top get a good scrolling display.</w:t>
      </w:r>
    </w:p>
    <w:p w14:paraId="2D11D450" w14:textId="77777777" w:rsidR="001B6384" w:rsidRDefault="001B6384" w:rsidP="00595CDF">
      <w:pPr>
        <w:pStyle w:val="NoSpacing"/>
      </w:pPr>
    </w:p>
    <w:p w14:paraId="1A83D6C9" w14:textId="77777777" w:rsidR="001B6384" w:rsidRDefault="001B6384">
      <w:r>
        <w:br w:type="page"/>
      </w:r>
    </w:p>
    <w:p w14:paraId="63DEBEFC" w14:textId="00DC5CE6" w:rsidR="005E30A9" w:rsidRDefault="001B6384" w:rsidP="001B6384">
      <w:pPr>
        <w:pStyle w:val="Heading2"/>
      </w:pPr>
      <w:bookmarkStart w:id="549" w:name="_Ref37398118"/>
      <w:bookmarkStart w:id="550" w:name="_Ref33696827"/>
      <w:bookmarkStart w:id="551" w:name="_Toc38893466"/>
      <w:r>
        <w:lastRenderedPageBreak/>
        <w:t>Configuring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rsidR="00ED478C">
        <w:t>/Cyrillic</w:t>
      </w:r>
      <w:r w:rsidR="00101127">
        <w:fldChar w:fldCharType="begin"/>
      </w:r>
      <w:r w:rsidR="00101127">
        <w:instrText xml:space="preserve"> XE "</w:instrText>
      </w:r>
      <w:r w:rsidR="00101127" w:rsidRPr="009741C3">
        <w:instrText>Cyrillic</w:instrText>
      </w:r>
      <w:r w:rsidR="00101127">
        <w:instrText xml:space="preserve">" </w:instrText>
      </w:r>
      <w:r w:rsidR="00101127">
        <w:fldChar w:fldCharType="end"/>
      </w:r>
      <w:r w:rsidR="00554378">
        <w:t xml:space="preserve"> </w:t>
      </w:r>
      <w:r w:rsidR="005E30A9">
        <w:t>text</w:t>
      </w:r>
      <w:bookmarkEnd w:id="549"/>
      <w:bookmarkEnd w:id="551"/>
    </w:p>
    <w:bookmarkEnd w:id="550"/>
    <w:p w14:paraId="1084DF02" w14:textId="77777777" w:rsidR="00AC6711" w:rsidRPr="001B6384" w:rsidRDefault="00AC6711" w:rsidP="001B6384">
      <w:pPr>
        <w:pStyle w:val="NoSpacing"/>
      </w:pPr>
    </w:p>
    <w:p w14:paraId="0A2A8FC1" w14:textId="7F792CD2" w:rsidR="0017301C" w:rsidRDefault="007A354D" w:rsidP="0021763F">
      <w:pPr>
        <w:pStyle w:val="NoSpacing"/>
      </w:pPr>
      <w:r>
        <w:t>From version 6.13 the</w:t>
      </w:r>
      <w:r w:rsidR="001B6384">
        <w:t xml:space="preserve"> radio program </w:t>
      </w:r>
      <w:r>
        <w:t>can display the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t xml:space="preserve"> language either in </w:t>
      </w:r>
      <w:r w:rsidRPr="00CD0B64">
        <w:rPr>
          <w:b/>
          <w:bCs/>
        </w:rPr>
        <w:t>Cyrillic</w:t>
      </w:r>
      <w:r w:rsidR="00101127">
        <w:rPr>
          <w:b/>
          <w:bCs/>
        </w:rPr>
        <w:fldChar w:fldCharType="begin"/>
      </w:r>
      <w:r w:rsidR="00101127">
        <w:instrText xml:space="preserve"> XE "</w:instrText>
      </w:r>
      <w:r w:rsidR="00101127" w:rsidRPr="009741C3">
        <w:instrText>Cyrillic</w:instrText>
      </w:r>
      <w:r w:rsidR="00101127">
        <w:instrText xml:space="preserve">" </w:instrText>
      </w:r>
      <w:r w:rsidR="00101127">
        <w:rPr>
          <w:b/>
          <w:bCs/>
        </w:rPr>
        <w:fldChar w:fldCharType="end"/>
      </w:r>
      <w:r>
        <w:t xml:space="preserve"> or </w:t>
      </w:r>
      <w:r w:rsidRPr="00CD0B64">
        <w:rPr>
          <w:b/>
          <w:bCs/>
        </w:rPr>
        <w:t>Romanized</w:t>
      </w:r>
      <w:r w:rsidR="00CD0B64" w:rsidRPr="00CD0B64">
        <w:rPr>
          <w:b/>
          <w:bCs/>
        </w:rPr>
        <w:t xml:space="preserve"> </w:t>
      </w:r>
      <w:r w:rsidR="00CD0B64" w:rsidRPr="00CD0B64">
        <w:t>(convert to Lati</w:t>
      </w:r>
      <w:r w:rsidR="00CD0B64">
        <w:t>n</w:t>
      </w:r>
      <w:r w:rsidR="00CD0B64" w:rsidRPr="00CD0B64">
        <w:t>)</w:t>
      </w:r>
      <w:r w:rsidR="00CD0B64">
        <w:t xml:space="preserve"> characters</w:t>
      </w:r>
      <w:r>
        <w:t xml:space="preserve">. </w:t>
      </w:r>
      <w:r w:rsidR="0021763F">
        <w:t xml:space="preserve">For example, </w:t>
      </w:r>
      <w:r w:rsidR="0021763F" w:rsidRPr="0021763F">
        <w:rPr>
          <w:b/>
          <w:bCs/>
        </w:rPr>
        <w:t>Радио Пятница</w:t>
      </w:r>
      <w:r w:rsidR="0021763F">
        <w:t xml:space="preserve"> when </w:t>
      </w:r>
      <w:r w:rsidR="0021763F" w:rsidRPr="0021763F">
        <w:rPr>
          <w:u w:val="single"/>
        </w:rPr>
        <w:t>Romanized</w:t>
      </w:r>
      <w:r w:rsidR="00101127">
        <w:rPr>
          <w:u w:val="single"/>
        </w:rPr>
        <w:fldChar w:fldCharType="begin"/>
      </w:r>
      <w:r w:rsidR="00101127">
        <w:instrText xml:space="preserve"> XE "</w:instrText>
      </w:r>
      <w:r w:rsidR="00101127" w:rsidRPr="00214E16">
        <w:rPr>
          <w:u w:val="single"/>
        </w:rPr>
        <w:instrText>Romanized</w:instrText>
      </w:r>
      <w:r w:rsidR="00101127">
        <w:instrText xml:space="preserve">" </w:instrText>
      </w:r>
      <w:r w:rsidR="00101127">
        <w:rPr>
          <w:u w:val="single"/>
        </w:rPr>
        <w:fldChar w:fldCharType="end"/>
      </w:r>
      <w:r w:rsidR="0021763F">
        <w:t xml:space="preserve"> becomes </w:t>
      </w:r>
      <w:r w:rsidRPr="0021763F">
        <w:rPr>
          <w:b/>
          <w:bCs/>
        </w:rPr>
        <w:t>Radio Pyatnica</w:t>
      </w:r>
      <w:r w:rsidR="0021763F">
        <w:t xml:space="preserve">. </w:t>
      </w:r>
      <w:r w:rsidR="00643A0A">
        <w:t xml:space="preserve"> </w:t>
      </w:r>
    </w:p>
    <w:p w14:paraId="3704B0B6" w14:textId="4A69204C" w:rsidR="00643A0A" w:rsidRDefault="00643A0A" w:rsidP="006F3EC5">
      <w:pPr>
        <w:pStyle w:val="NoSpacing"/>
      </w:pPr>
    </w:p>
    <w:p w14:paraId="0ED2944C" w14:textId="3832590F" w:rsidR="00643A0A" w:rsidRDefault="00643A0A" w:rsidP="006F3EC5">
      <w:pPr>
        <w:pStyle w:val="NoSpacing"/>
      </w:pPr>
      <w:r>
        <w:t>First purchase a character LCD/OLED with a Russian</w:t>
      </w:r>
      <w:r>
        <w:fldChar w:fldCharType="begin"/>
      </w:r>
      <w:r>
        <w:instrText xml:space="preserve"> XE "</w:instrText>
      </w:r>
      <w:r w:rsidRPr="00BD036B">
        <w:instrText>Russian</w:instrText>
      </w:r>
      <w:r>
        <w:instrText xml:space="preserve"> " </w:instrText>
      </w:r>
      <w:r>
        <w:fldChar w:fldCharType="end"/>
      </w:r>
      <w:r>
        <w:t>/Cyrillic</w:t>
      </w:r>
      <w:r>
        <w:fldChar w:fldCharType="begin"/>
      </w:r>
      <w:r>
        <w:instrText xml:space="preserve"> XE "</w:instrText>
      </w:r>
      <w:r w:rsidRPr="00B03415">
        <w:instrText>Cyrillic</w:instrText>
      </w:r>
      <w:r>
        <w:instrText xml:space="preserve">" </w:instrText>
      </w:r>
      <w:r>
        <w:fldChar w:fldCharType="end"/>
      </w:r>
      <w:r>
        <w:t xml:space="preserve"> character ROM</w:t>
      </w:r>
      <w:r>
        <w:fldChar w:fldCharType="begin"/>
      </w:r>
      <w:r>
        <w:instrText xml:space="preserve"> XE "</w:instrText>
      </w:r>
      <w:r w:rsidRPr="00B660F6">
        <w:instrText>Cyrillic character LCD</w:instrText>
      </w:r>
      <w:r>
        <w:instrText xml:space="preserve">" </w:instrText>
      </w:r>
      <w:r>
        <w:fldChar w:fldCharType="end"/>
      </w:r>
      <w:r>
        <w:t xml:space="preserve">. These devices also will display English characters. </w:t>
      </w:r>
    </w:p>
    <w:p w14:paraId="3E08DC40" w14:textId="77777777" w:rsidR="00643A0A" w:rsidRDefault="00643A0A" w:rsidP="006F3EC5">
      <w:pPr>
        <w:pStyle w:val="NoSpacing"/>
      </w:pPr>
    </w:p>
    <w:p w14:paraId="44B3EBC1" w14:textId="7DFEF790" w:rsidR="00643A0A" w:rsidRDefault="00643A0A" w:rsidP="006F3EC5">
      <w:pPr>
        <w:pStyle w:val="NoSpacing"/>
      </w:pPr>
      <w:r>
        <w:t>To display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t>/Cyrillic</w:t>
      </w:r>
      <w:r w:rsidR="00101127">
        <w:fldChar w:fldCharType="begin"/>
      </w:r>
      <w:r w:rsidR="00101127">
        <w:instrText xml:space="preserve"> XE "</w:instrText>
      </w:r>
      <w:r w:rsidR="00101127" w:rsidRPr="009741C3">
        <w:instrText>Cyrillic</w:instrText>
      </w:r>
      <w:r w:rsidR="00101127">
        <w:instrText xml:space="preserve">" </w:instrText>
      </w:r>
      <w:r w:rsidR="00101127">
        <w:fldChar w:fldCharType="end"/>
      </w:r>
      <w:r>
        <w:t xml:space="preserve"> text Romanized it is not necessary to change the configuration as this is the default.  To display</w:t>
      </w:r>
      <w:r w:rsidR="00DE7A16">
        <w:t xml:space="preserve"> Russian/Cyrillic change</w:t>
      </w:r>
      <w:r>
        <w:t xml:space="preserve"> the following parameters in </w:t>
      </w:r>
      <w:r w:rsidRPr="006F3EC5">
        <w:rPr>
          <w:b/>
          <w:bCs/>
        </w:rPr>
        <w:t>/etc/radiod.conf</w:t>
      </w:r>
      <w:r>
        <w:t>.</w:t>
      </w:r>
    </w:p>
    <w:p w14:paraId="5C65D65C" w14:textId="6AF44670" w:rsidR="00643A0A" w:rsidRDefault="00643A0A" w:rsidP="006F3EC5">
      <w:pPr>
        <w:pStyle w:val="NoSpacing"/>
      </w:pPr>
    </w:p>
    <w:p w14:paraId="383F3398" w14:textId="677167C5" w:rsidR="00643A0A" w:rsidRDefault="00643A0A" w:rsidP="006F3EC5">
      <w:pPr>
        <w:pStyle w:val="NoSpacing"/>
      </w:pPr>
      <w:r>
        <w:t xml:space="preserve">Change the </w:t>
      </w:r>
      <w:r w:rsidR="006F3EC5">
        <w:t>language to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p>
    <w:p w14:paraId="722699DD" w14:textId="32D47C2E" w:rsidR="00643A0A" w:rsidRDefault="00643A0A" w:rsidP="006F3EC5">
      <w:pPr>
        <w:pStyle w:val="CodeProfile"/>
      </w:pPr>
      <w:r w:rsidRPr="00643A0A">
        <w:t>language=</w:t>
      </w:r>
      <w:r>
        <w:t>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p>
    <w:p w14:paraId="631EAC11" w14:textId="6DEE9F93" w:rsidR="003041B5" w:rsidRDefault="006F3EC5" w:rsidP="006F3EC5">
      <w:pPr>
        <w:pStyle w:val="NoSpacing"/>
      </w:pPr>
      <w:r>
        <w:t>Switch off Romanization</w:t>
      </w:r>
    </w:p>
    <w:p w14:paraId="766CBCAA" w14:textId="03538003" w:rsidR="006F3EC5" w:rsidRDefault="006F3EC5" w:rsidP="006F3EC5">
      <w:pPr>
        <w:pStyle w:val="CodeProfile"/>
      </w:pPr>
      <w:r w:rsidRPr="006F3EC5">
        <w:t>romanize=o</w:t>
      </w:r>
      <w:r>
        <w:t>ff</w:t>
      </w:r>
    </w:p>
    <w:p w14:paraId="0B74E211" w14:textId="25477E81" w:rsidR="006F3EC5" w:rsidRDefault="006F3EC5" w:rsidP="006F3EC5">
      <w:pPr>
        <w:pStyle w:val="NoSpacing"/>
      </w:pPr>
      <w:r>
        <w:t xml:space="preserve">Unless using </w:t>
      </w:r>
      <w:r w:rsidR="00965F43">
        <w:t>a</w:t>
      </w:r>
      <w:r>
        <w:t xml:space="preserve"> </w:t>
      </w:r>
      <w:r w:rsidR="0018773B">
        <w:t>HD44780U compatible</w:t>
      </w:r>
      <w:r>
        <w:t xml:space="preserve"> controller leave the controller setting as it is</w:t>
      </w:r>
    </w:p>
    <w:p w14:paraId="55468E9D" w14:textId="4658EF44" w:rsidR="006F3EC5" w:rsidRDefault="006F3EC5" w:rsidP="0066346F">
      <w:pPr>
        <w:pStyle w:val="CodeProfile"/>
      </w:pPr>
      <w:r w:rsidRPr="006F3EC5">
        <w:t>controller=HD44780</w:t>
      </w:r>
      <w:r w:rsidR="0018773B">
        <w:t>U</w:t>
      </w:r>
    </w:p>
    <w:p w14:paraId="039E41EA" w14:textId="04544EA3" w:rsidR="006F3EC5" w:rsidRDefault="006F3EC5" w:rsidP="006F3EC5">
      <w:pPr>
        <w:pStyle w:val="NoSpacing"/>
      </w:pPr>
      <w:r>
        <w:t>If using a</w:t>
      </w:r>
      <w:r w:rsidR="0018773B">
        <w:t xml:space="preserve">n older LCD </w:t>
      </w:r>
      <w:r>
        <w:t xml:space="preserve">with an </w:t>
      </w:r>
      <w:r w:rsidR="0018773B">
        <w:t>HD44780 (No U at the end)</w:t>
      </w:r>
      <w:r>
        <w:t xml:space="preserve"> controller set it </w:t>
      </w:r>
      <w:r w:rsidR="0066346F">
        <w:t xml:space="preserve">to </w:t>
      </w:r>
      <w:r w:rsidR="0018773B">
        <w:t>HD44780</w:t>
      </w:r>
    </w:p>
    <w:p w14:paraId="7CC94D3E" w14:textId="5ACF167C" w:rsidR="0066346F" w:rsidRDefault="0066346F" w:rsidP="0066346F">
      <w:pPr>
        <w:pStyle w:val="CodeProfile"/>
      </w:pPr>
      <w:r w:rsidRPr="006F3EC5">
        <w:t>controller=</w:t>
      </w:r>
      <w:r w:rsidR="0018773B">
        <w:t>HD44780</w:t>
      </w:r>
    </w:p>
    <w:p w14:paraId="271706BB" w14:textId="2DEAB2C6" w:rsidR="006F3EC5" w:rsidRDefault="006F3EC5" w:rsidP="006F3EC5">
      <w:pPr>
        <w:pStyle w:val="NoSpacing"/>
      </w:pPr>
      <w:r>
        <w:t>Leave the codepage setting as 0. This will pick up the</w:t>
      </w:r>
      <w:r w:rsidR="0066346F">
        <w:t xml:space="preserve"> correct code page from the language translation file in the</w:t>
      </w:r>
      <w:r w:rsidR="0066346F" w:rsidRPr="00965F43">
        <w:rPr>
          <w:b/>
          <w:bCs/>
        </w:rPr>
        <w:t xml:space="preserve"> </w:t>
      </w:r>
      <w:r w:rsidR="00965F43" w:rsidRPr="00965F43">
        <w:rPr>
          <w:b/>
          <w:bCs/>
        </w:rPr>
        <w:t>/usr/share/radio/c</w:t>
      </w:r>
      <w:r w:rsidR="0066346F" w:rsidRPr="00965F43">
        <w:rPr>
          <w:b/>
          <w:bCs/>
        </w:rPr>
        <w:t xml:space="preserve">odes </w:t>
      </w:r>
      <w:r w:rsidR="0066346F">
        <w:t>directory.</w:t>
      </w:r>
    </w:p>
    <w:p w14:paraId="4795837A" w14:textId="1733E190" w:rsidR="006F3EC5" w:rsidRDefault="006F3EC5" w:rsidP="0066346F">
      <w:pPr>
        <w:pStyle w:val="CodeProfile"/>
      </w:pPr>
      <w:r w:rsidRPr="006F3EC5">
        <w:t>codepage=0</w:t>
      </w:r>
    </w:p>
    <w:p w14:paraId="3C611054" w14:textId="7BC9F447" w:rsidR="0066346F" w:rsidRDefault="0066346F" w:rsidP="006F3EC5">
      <w:pPr>
        <w:pStyle w:val="NoSpacing"/>
      </w:pPr>
    </w:p>
    <w:p w14:paraId="580C89FD" w14:textId="37A5A06D" w:rsidR="000E55A5" w:rsidRDefault="000E55A5" w:rsidP="000E55A5">
      <w:pPr>
        <w:pStyle w:val="NoSpacing"/>
      </w:pPr>
      <w:r>
        <w:rPr>
          <w:noProof/>
          <w:lang w:eastAsia="en-GB"/>
        </w:rPr>
        <w:drawing>
          <wp:anchor distT="0" distB="0" distL="114300" distR="114300" simplePos="0" relativeHeight="251762688" behindDoc="1" locked="0" layoutInCell="1" allowOverlap="1" wp14:anchorId="74169A81" wp14:editId="223240C6">
            <wp:simplePos x="0" y="0"/>
            <wp:positionH relativeFrom="margin">
              <wp:align>left</wp:align>
            </wp:positionH>
            <wp:positionV relativeFrom="paragraph">
              <wp:posOffset>11706</wp:posOffset>
            </wp:positionV>
            <wp:extent cx="375285" cy="355600"/>
            <wp:effectExtent l="0" t="0" r="5715" b="6350"/>
            <wp:wrapTight wrapText="bothSides">
              <wp:wrapPolygon edited="0">
                <wp:start x="0" y="0"/>
                <wp:lineTo x="0" y="20829"/>
                <wp:lineTo x="20832" y="20829"/>
                <wp:lineTo x="20832" y="0"/>
                <wp:lineTo x="0" y="0"/>
              </wp:wrapPolygon>
            </wp:wrapTight>
            <wp:docPr id="38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5600"/>
                    </a:xfrm>
                    <a:prstGeom prst="rect">
                      <a:avLst/>
                    </a:prstGeom>
                  </pic:spPr>
                </pic:pic>
              </a:graphicData>
            </a:graphic>
          </wp:anchor>
        </w:drawing>
      </w:r>
      <w:r>
        <w:t xml:space="preserve">The </w:t>
      </w:r>
      <w:r w:rsidRPr="00EC6C0B">
        <w:rPr>
          <w:b/>
          <w:bCs/>
        </w:rPr>
        <w:t>translate_lcd</w:t>
      </w:r>
      <w:r>
        <w:t xml:space="preserve"> parameter must also be set to </w:t>
      </w:r>
      <w:r w:rsidRPr="000E55A5">
        <w:rPr>
          <w:b/>
          <w:bCs/>
        </w:rPr>
        <w:t>on</w:t>
      </w:r>
      <w:r>
        <w:t xml:space="preserve"> for Romanization or Cyrillic</w:t>
      </w:r>
      <w:r w:rsidR="00101127">
        <w:fldChar w:fldCharType="begin"/>
      </w:r>
      <w:r w:rsidR="00101127">
        <w:instrText xml:space="preserve"> XE "</w:instrText>
      </w:r>
      <w:r w:rsidR="00101127" w:rsidRPr="009741C3">
        <w:instrText>Cyrillic</w:instrText>
      </w:r>
      <w:r w:rsidR="00101127">
        <w:instrText xml:space="preserve">" </w:instrText>
      </w:r>
      <w:r w:rsidR="00101127">
        <w:fldChar w:fldCharType="end"/>
      </w:r>
      <w:r>
        <w:t xml:space="preserve"> translation routines to work.</w:t>
      </w:r>
    </w:p>
    <w:p w14:paraId="0DAD411B" w14:textId="77777777" w:rsidR="000E55A5" w:rsidRDefault="000E55A5" w:rsidP="006F3EC5">
      <w:pPr>
        <w:pStyle w:val="NoSpacing"/>
      </w:pPr>
    </w:p>
    <w:p w14:paraId="09B93FA6" w14:textId="77777777" w:rsidR="0066346F" w:rsidRDefault="003041B5" w:rsidP="006F3EC5">
      <w:pPr>
        <w:pStyle w:val="Heading2"/>
      </w:pPr>
      <w:bookmarkStart w:id="552" w:name="_Toc38893467"/>
      <w:r>
        <w:t>Configuring European languages</w:t>
      </w:r>
      <w:bookmarkEnd w:id="552"/>
    </w:p>
    <w:p w14:paraId="4B0DB542" w14:textId="25A7A679" w:rsidR="0066346F" w:rsidRDefault="0066346F" w:rsidP="0066346F">
      <w:pPr>
        <w:pStyle w:val="NoSpacing"/>
      </w:pPr>
      <w:r>
        <w:t>First purchase a character LCD/OLED with a Western European character ROM</w:t>
      </w:r>
      <w:r>
        <w:fldChar w:fldCharType="begin"/>
      </w:r>
      <w:r>
        <w:instrText xml:space="preserve"> XE "</w:instrText>
      </w:r>
      <w:r w:rsidRPr="00B660F6">
        <w:instrText>Cyrillic character LCD</w:instrText>
      </w:r>
      <w:r>
        <w:instrText xml:space="preserve">" </w:instrText>
      </w:r>
      <w:r>
        <w:fldChar w:fldCharType="end"/>
      </w:r>
      <w:r>
        <w:t xml:space="preserve">. These devices also will display English characters. To display </w:t>
      </w:r>
      <w:r w:rsidR="00B47B85">
        <w:t>Western European</w:t>
      </w:r>
      <w:r>
        <w:t xml:space="preserve"> text Romanized</w:t>
      </w:r>
      <w:r w:rsidR="00101127">
        <w:fldChar w:fldCharType="begin"/>
      </w:r>
      <w:r w:rsidR="00101127">
        <w:instrText xml:space="preserve"> XE "</w:instrText>
      </w:r>
      <w:r w:rsidR="00101127" w:rsidRPr="00FF2D04">
        <w:instrText>Romanized</w:instrText>
      </w:r>
      <w:r w:rsidR="00101127">
        <w:instrText xml:space="preserve">" </w:instrText>
      </w:r>
      <w:r w:rsidR="00101127">
        <w:fldChar w:fldCharType="end"/>
      </w:r>
      <w:r>
        <w:t xml:space="preserve"> it is not necessary to change the configuration as this is the default.  </w:t>
      </w:r>
      <w:r w:rsidR="00B47B85">
        <w:t>Any LCD/character OLED can be used for this.</w:t>
      </w:r>
    </w:p>
    <w:p w14:paraId="6C75E460" w14:textId="77777777" w:rsidR="0066346F" w:rsidRDefault="0066346F" w:rsidP="0066346F">
      <w:pPr>
        <w:pStyle w:val="NoSpacing"/>
      </w:pPr>
    </w:p>
    <w:p w14:paraId="4BB6C6EC" w14:textId="1B47C47F" w:rsidR="0066346F" w:rsidRDefault="0066346F" w:rsidP="0066346F">
      <w:pPr>
        <w:pStyle w:val="NoSpacing"/>
      </w:pPr>
      <w:r>
        <w:t xml:space="preserve">Change the language to European and carry out the same instructions, except for language, as shown in </w:t>
      </w:r>
      <w:r w:rsidRPr="0066346F">
        <w:rPr>
          <w:i/>
          <w:iCs/>
        </w:rPr>
        <w:fldChar w:fldCharType="begin"/>
      </w:r>
      <w:r w:rsidRPr="0066346F">
        <w:rPr>
          <w:i/>
          <w:iCs/>
        </w:rPr>
        <w:instrText xml:space="preserve"> REF _Ref37398118 \h </w:instrText>
      </w:r>
      <w:r>
        <w:rPr>
          <w:i/>
          <w:iCs/>
        </w:rPr>
        <w:instrText xml:space="preserve"> \* MERGEFORMAT </w:instrText>
      </w:r>
      <w:r w:rsidRPr="0066346F">
        <w:rPr>
          <w:i/>
          <w:iCs/>
        </w:rPr>
      </w:r>
      <w:r w:rsidRPr="0066346F">
        <w:rPr>
          <w:i/>
          <w:iCs/>
        </w:rPr>
        <w:fldChar w:fldCharType="separate"/>
      </w:r>
      <w:r w:rsidR="00EB0C56" w:rsidRPr="00EB0C56">
        <w:rPr>
          <w:i/>
          <w:iCs/>
        </w:rPr>
        <w:t>Configuring Russian</w:t>
      </w:r>
      <w:r w:rsidR="00EB0C56" w:rsidRPr="00EB0C56">
        <w:rPr>
          <w:i/>
          <w:iCs/>
        </w:rPr>
        <w:fldChar w:fldCharType="begin"/>
      </w:r>
      <w:r w:rsidR="00EB0C56">
        <w:instrText xml:space="preserve"> XE "</w:instrText>
      </w:r>
      <w:r w:rsidR="00EB0C56" w:rsidRPr="00036A57">
        <w:instrText>Russian</w:instrText>
      </w:r>
      <w:r w:rsidR="00EB0C56">
        <w:instrText xml:space="preserve">" </w:instrText>
      </w:r>
      <w:r w:rsidR="00EB0C56" w:rsidRPr="00EB0C56">
        <w:rPr>
          <w:i/>
          <w:iCs/>
        </w:rPr>
        <w:fldChar w:fldCharType="end"/>
      </w:r>
      <w:r w:rsidR="00EB0C56" w:rsidRPr="00EB0C56">
        <w:rPr>
          <w:i/>
          <w:iCs/>
        </w:rPr>
        <w:t>/Cyrillic</w:t>
      </w:r>
      <w:r w:rsidR="00EB0C56" w:rsidRPr="00EB0C56">
        <w:rPr>
          <w:i/>
          <w:iCs/>
        </w:rPr>
        <w:fldChar w:fldCharType="begin"/>
      </w:r>
      <w:r w:rsidR="00EB0C56">
        <w:instrText xml:space="preserve"> XE "</w:instrText>
      </w:r>
      <w:r w:rsidR="00EB0C56" w:rsidRPr="009741C3">
        <w:instrText>Cyrillic</w:instrText>
      </w:r>
      <w:r w:rsidR="00EB0C56">
        <w:instrText xml:space="preserve">" </w:instrText>
      </w:r>
      <w:r w:rsidR="00EB0C56" w:rsidRPr="00EB0C56">
        <w:rPr>
          <w:i/>
          <w:iCs/>
        </w:rPr>
        <w:fldChar w:fldCharType="end"/>
      </w:r>
      <w:r w:rsidR="00EB0C56" w:rsidRPr="00EB0C56">
        <w:rPr>
          <w:i/>
          <w:iCs/>
        </w:rPr>
        <w:t xml:space="preserve"> text</w:t>
      </w:r>
      <w:r w:rsidRPr="0066346F">
        <w:rPr>
          <w:i/>
          <w:iCs/>
        </w:rPr>
        <w:fldChar w:fldCharType="end"/>
      </w:r>
      <w:r>
        <w:t xml:space="preserve"> on page </w:t>
      </w:r>
      <w:r>
        <w:fldChar w:fldCharType="begin"/>
      </w:r>
      <w:r>
        <w:instrText xml:space="preserve"> PAGEREF _Ref37398118 \h </w:instrText>
      </w:r>
      <w:r>
        <w:fldChar w:fldCharType="separate"/>
      </w:r>
      <w:r w:rsidR="00EB0C56">
        <w:rPr>
          <w:noProof/>
        </w:rPr>
        <w:t>138</w:t>
      </w:r>
      <w:r>
        <w:fldChar w:fldCharType="end"/>
      </w:r>
      <w:r>
        <w:t>.</w:t>
      </w:r>
    </w:p>
    <w:p w14:paraId="3DFA18FC" w14:textId="67AA02BF" w:rsidR="0066346F" w:rsidRDefault="0066346F" w:rsidP="0066346F">
      <w:pPr>
        <w:pStyle w:val="CodeProfile"/>
      </w:pPr>
      <w:r w:rsidRPr="00643A0A">
        <w:t>language=</w:t>
      </w:r>
      <w:r>
        <w:t>European</w:t>
      </w:r>
    </w:p>
    <w:p w14:paraId="3E9D5FCD" w14:textId="77777777" w:rsidR="0066346F" w:rsidRDefault="0066346F" w:rsidP="0066346F">
      <w:pPr>
        <w:pStyle w:val="NoSpacing"/>
      </w:pPr>
    </w:p>
    <w:p w14:paraId="430C7D50" w14:textId="4E0ABAF6" w:rsidR="00AC6711" w:rsidRDefault="00B47B85" w:rsidP="0066346F">
      <w:pPr>
        <w:pStyle w:val="NoSpacing"/>
      </w:pPr>
      <w:r>
        <w:t xml:space="preserve">There is a detailed explanation of LCD code pages and program settings in Appendix </w:t>
      </w:r>
      <w:r w:rsidRPr="00B47B85">
        <w:rPr>
          <w:i/>
          <w:iCs/>
        </w:rPr>
        <w:fldChar w:fldCharType="begin"/>
      </w:r>
      <w:r w:rsidRPr="00B47B85">
        <w:rPr>
          <w:i/>
          <w:iCs/>
        </w:rPr>
        <w:instrText xml:space="preserve"> REF _Ref37924649 \h </w:instrText>
      </w:r>
      <w:r>
        <w:rPr>
          <w:i/>
          <w:iCs/>
        </w:rPr>
        <w:instrText xml:space="preserve"> \* MERGEFORMAT </w:instrText>
      </w:r>
      <w:r w:rsidRPr="00B47B85">
        <w:rPr>
          <w:i/>
          <w:iCs/>
        </w:rPr>
      </w:r>
      <w:r w:rsidRPr="00B47B85">
        <w:rPr>
          <w:i/>
          <w:iCs/>
        </w:rPr>
        <w:fldChar w:fldCharType="separate"/>
      </w:r>
      <w:r w:rsidR="00EB0C56" w:rsidRPr="00EB0C56">
        <w:rPr>
          <w:i/>
          <w:iCs/>
        </w:rPr>
        <w:t>C.5 Cyrillic</w:t>
      </w:r>
      <w:r w:rsidR="00EB0C56" w:rsidRPr="00EB0C56">
        <w:rPr>
          <w:i/>
          <w:iCs/>
        </w:rPr>
        <w:fldChar w:fldCharType="begin"/>
      </w:r>
      <w:r w:rsidR="00EB0C56">
        <w:instrText xml:space="preserve"> XE "</w:instrText>
      </w:r>
      <w:r w:rsidR="00EB0C56" w:rsidRPr="009741C3">
        <w:instrText>Cyrillic</w:instrText>
      </w:r>
      <w:r w:rsidR="00EB0C56">
        <w:instrText xml:space="preserve">" </w:instrText>
      </w:r>
      <w:r w:rsidR="00EB0C56" w:rsidRPr="00EB0C56">
        <w:rPr>
          <w:i/>
          <w:iCs/>
        </w:rPr>
        <w:fldChar w:fldCharType="end"/>
      </w:r>
      <w:r w:rsidR="00EB0C56" w:rsidRPr="00EB0C56">
        <w:rPr>
          <w:i/>
          <w:iCs/>
        </w:rPr>
        <w:t>/European character LCDs</w:t>
      </w:r>
      <w:r w:rsidR="00EB0C56">
        <w:t>/OLEDS</w:t>
      </w:r>
      <w:r w:rsidRPr="00B47B85">
        <w:rPr>
          <w:i/>
          <w:iCs/>
        </w:rPr>
        <w:fldChar w:fldCharType="end"/>
      </w:r>
      <w:r w:rsidRPr="00B47B85">
        <w:rPr>
          <w:i/>
          <w:iCs/>
        </w:rPr>
        <w:t xml:space="preserve"> </w:t>
      </w:r>
      <w:r>
        <w:t xml:space="preserve">on page </w:t>
      </w:r>
      <w:r>
        <w:fldChar w:fldCharType="begin"/>
      </w:r>
      <w:r>
        <w:instrText xml:space="preserve"> PAGEREF _Ref37924649 \h </w:instrText>
      </w:r>
      <w:r>
        <w:fldChar w:fldCharType="separate"/>
      </w:r>
      <w:r w:rsidR="00EB0C56">
        <w:rPr>
          <w:noProof/>
        </w:rPr>
        <w:t>259</w:t>
      </w:r>
      <w:r>
        <w:fldChar w:fldCharType="end"/>
      </w:r>
      <w:r>
        <w:t>.</w:t>
      </w:r>
      <w:r w:rsidR="00AC6711">
        <w:br w:type="page"/>
      </w:r>
    </w:p>
    <w:p w14:paraId="5F5059B3" w14:textId="51E75758" w:rsidR="00DF0FB9" w:rsidRDefault="00693F43" w:rsidP="00623E6F">
      <w:pPr>
        <w:pStyle w:val="Heading1"/>
      </w:pPr>
      <w:bookmarkStart w:id="553" w:name="_Ref522087012"/>
      <w:bookmarkStart w:id="554" w:name="_Toc38893468"/>
      <w:r>
        <w:lastRenderedPageBreak/>
        <w:t>Chapter 8</w:t>
      </w:r>
      <w:r w:rsidR="00A5368B">
        <w:t xml:space="preserve"> </w:t>
      </w:r>
      <w:r w:rsidR="0095289B">
        <w:t>–</w:t>
      </w:r>
      <w:r w:rsidR="00D96DC0">
        <w:t xml:space="preserve"> </w:t>
      </w:r>
      <w:r w:rsidR="00623E6F">
        <w:t>Operation</w:t>
      </w:r>
      <w:bookmarkEnd w:id="553"/>
      <w:bookmarkEnd w:id="554"/>
    </w:p>
    <w:p w14:paraId="288DFFEC" w14:textId="600A5B79" w:rsidR="003C65CC" w:rsidRDefault="00A1405E" w:rsidP="00623E6F">
      <w:pPr>
        <w:pStyle w:val="Heading2"/>
      </w:pPr>
      <w:bookmarkStart w:id="555" w:name="_Toc38893469"/>
      <w:r>
        <w:t>Operation</w:t>
      </w:r>
      <w:r w:rsidR="006003F8">
        <w:t xml:space="preserve"> of LCD </w:t>
      </w:r>
      <w:r w:rsidR="008200ED">
        <w:t xml:space="preserve">and OLED </w:t>
      </w:r>
      <w:r w:rsidR="006003F8">
        <w:t>versions</w:t>
      </w:r>
      <w:bookmarkEnd w:id="555"/>
    </w:p>
    <w:p w14:paraId="6A9FB6AE" w14:textId="7083241B" w:rsidR="00A70908" w:rsidRDefault="007E1D77" w:rsidP="00A70908">
      <w:r>
        <w:t>This section assumes that the L</w:t>
      </w:r>
      <w:r w:rsidR="00B605DE">
        <w:t>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B605DE">
        <w:t xml:space="preserve"> screen is working correctly, </w:t>
      </w:r>
      <w:r>
        <w:t>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is installed and tested and that there is a</w:t>
      </w:r>
      <w:r w:rsidR="009E5653">
        <w:t>n Internet connection available</w:t>
      </w:r>
      <w:r w:rsidR="004824B9">
        <w:t>.</w:t>
      </w:r>
      <w:r w:rsidR="00485B62">
        <w:t xml:space="preserve"> This section is for LCD versions only. For graphical radios see</w:t>
      </w:r>
      <w:r w:rsidR="00485B62" w:rsidRPr="00485B62">
        <w:rPr>
          <w:i/>
        </w:rPr>
        <w:t xml:space="preserve"> </w:t>
      </w:r>
      <w:r w:rsidR="00502ADC">
        <w:fldChar w:fldCharType="begin"/>
      </w:r>
      <w:r w:rsidR="00502ADC">
        <w:instrText xml:space="preserve"> REF _Ref503277904 \h  \* MERGEFORMAT </w:instrText>
      </w:r>
      <w:r w:rsidR="00502ADC">
        <w:fldChar w:fldCharType="separate"/>
      </w:r>
      <w:r w:rsidR="00EB0C56" w:rsidRPr="00EB0C56">
        <w:rPr>
          <w:i/>
        </w:rPr>
        <w:t>Operation of HDMI and touch screen displays</w:t>
      </w:r>
      <w:r w:rsidR="00502ADC">
        <w:fldChar w:fldCharType="end"/>
      </w:r>
      <w:r w:rsidR="00485B62">
        <w:t xml:space="preserve"> on page </w:t>
      </w:r>
      <w:r w:rsidR="0037287F">
        <w:fldChar w:fldCharType="begin"/>
      </w:r>
      <w:r w:rsidR="00485B62">
        <w:instrText xml:space="preserve"> PAGEREF _Ref503277904 \h </w:instrText>
      </w:r>
      <w:r w:rsidR="0037287F">
        <w:fldChar w:fldCharType="separate"/>
      </w:r>
      <w:r w:rsidR="00EB0C56">
        <w:rPr>
          <w:noProof/>
        </w:rPr>
        <w:t>144</w:t>
      </w:r>
      <w:r w:rsidR="0037287F">
        <w:fldChar w:fldCharType="end"/>
      </w:r>
      <w:r w:rsidR="00485B62">
        <w:t>.</w:t>
      </w:r>
    </w:p>
    <w:p w14:paraId="0C302906" w14:textId="23C1EA7C" w:rsidR="00A1405E" w:rsidRDefault="00A1405E" w:rsidP="00623E6F">
      <w:pPr>
        <w:pStyle w:val="Heading3"/>
      </w:pPr>
      <w:bookmarkStart w:id="556" w:name="_Toc38893470"/>
      <w:r>
        <w:t xml:space="preserve">Starting </w:t>
      </w:r>
      <w:r w:rsidR="004F51EC">
        <w:t xml:space="preserve">and stopping </w:t>
      </w:r>
      <w:r>
        <w:t>the program</w:t>
      </w:r>
      <w:bookmarkEnd w:id="556"/>
      <w:r>
        <w:t xml:space="preserve"> </w:t>
      </w:r>
    </w:p>
    <w:p w14:paraId="2EA28FAA" w14:textId="77777777" w:rsidR="00F410C7" w:rsidRDefault="00F410C7" w:rsidP="0005034F">
      <w:pPr>
        <w:pStyle w:val="NoSpacing"/>
      </w:pPr>
      <w:r>
        <w:t>The program must either be run as root user or using sudo.</w:t>
      </w:r>
    </w:p>
    <w:p w14:paraId="2D6E4759" w14:textId="77777777" w:rsidR="00F410C7" w:rsidRDefault="00F410C7" w:rsidP="0005034F">
      <w:pPr>
        <w:pStyle w:val="NoSpacing"/>
      </w:pPr>
      <w:r>
        <w:t>The basic operation of the program is:</w:t>
      </w:r>
    </w:p>
    <w:p w14:paraId="7AB3EBF5" w14:textId="77777777" w:rsidR="00F410C7" w:rsidRDefault="00B83D4B" w:rsidP="00F410C7">
      <w:pPr>
        <w:pStyle w:val="CodeProfile"/>
      </w:pPr>
      <w:r>
        <w:t>$ sudo service radiod</w:t>
      </w:r>
      <w:r w:rsidR="0037287F">
        <w:fldChar w:fldCharType="begin"/>
      </w:r>
      <w:r w:rsidR="00665D3D">
        <w:instrText xml:space="preserve"> XE "</w:instrText>
      </w:r>
      <w:r w:rsidR="00665D3D" w:rsidRPr="00F16956">
        <w:rPr>
          <w:b/>
        </w:rPr>
        <w:instrText>service radiod</w:instrText>
      </w:r>
      <w:r w:rsidR="00665D3D">
        <w:instrText xml:space="preserve">" </w:instrText>
      </w:r>
      <w:r w:rsidR="0037287F">
        <w:fldChar w:fldCharType="end"/>
      </w:r>
      <w:r w:rsidR="00F410C7">
        <w:t xml:space="preserve"> start|stop|restart|status|</w:t>
      </w:r>
      <w:r w:rsidR="00BC4825">
        <w:t>info|</w:t>
      </w:r>
      <w:r w:rsidR="00F410C7">
        <w:t>version</w:t>
      </w:r>
    </w:p>
    <w:p w14:paraId="637012E8" w14:textId="77777777" w:rsidR="00F410C7" w:rsidRDefault="00F410C7" w:rsidP="00F410C7">
      <w:pPr>
        <w:pStyle w:val="NoSpacing"/>
      </w:pPr>
      <w:r>
        <w:t xml:space="preserve">Where </w:t>
      </w:r>
      <w:r>
        <w:tab/>
        <w:t xml:space="preserve">start: </w:t>
      </w:r>
      <w:r w:rsidR="00BB2045">
        <w:tab/>
        <w:t xml:space="preserve"> Start</w:t>
      </w:r>
      <w:r>
        <w:t xml:space="preserve"> the</w:t>
      </w:r>
      <w:r w:rsidR="004C55D2">
        <w:t xml:space="preserve"> radio</w:t>
      </w:r>
      <w:r>
        <w:t xml:space="preserve"> program.</w:t>
      </w:r>
    </w:p>
    <w:p w14:paraId="5D9246B1" w14:textId="77777777" w:rsidR="00F410C7" w:rsidRDefault="00F410C7" w:rsidP="00F410C7">
      <w:pPr>
        <w:pStyle w:val="NoSpacing"/>
      </w:pPr>
      <w:r>
        <w:tab/>
        <w:t xml:space="preserve">stop: </w:t>
      </w:r>
      <w:r w:rsidR="00BB2045">
        <w:tab/>
        <w:t xml:space="preserve"> Stop</w:t>
      </w:r>
      <w:r>
        <w:t xml:space="preserve"> the </w:t>
      </w:r>
      <w:r w:rsidR="004C55D2">
        <w:t xml:space="preserve">radio </w:t>
      </w:r>
      <w:r>
        <w:t>program.</w:t>
      </w:r>
    </w:p>
    <w:p w14:paraId="4FAECA2B" w14:textId="77777777" w:rsidR="00F410C7" w:rsidRDefault="00F410C7" w:rsidP="00F410C7">
      <w:pPr>
        <w:pStyle w:val="NoSpacing"/>
      </w:pPr>
      <w:r>
        <w:tab/>
        <w:t xml:space="preserve">restart: </w:t>
      </w:r>
      <w:r w:rsidR="00BB2045">
        <w:t xml:space="preserve"> </w:t>
      </w:r>
      <w:r>
        <w:t>Restart the</w:t>
      </w:r>
      <w:r w:rsidR="004C55D2">
        <w:t xml:space="preserve"> radio</w:t>
      </w:r>
      <w:r>
        <w:t xml:space="preserve"> program.</w:t>
      </w:r>
    </w:p>
    <w:p w14:paraId="7F8EB39A" w14:textId="77777777" w:rsidR="00F410C7" w:rsidRDefault="00072C43" w:rsidP="00F410C7">
      <w:pPr>
        <w:pStyle w:val="NoSpacing"/>
      </w:pPr>
      <w:r>
        <w:tab/>
      </w:r>
      <w:r w:rsidR="00F410C7">
        <w:t xml:space="preserve">status: </w:t>
      </w:r>
      <w:r w:rsidR="00BB2045">
        <w:tab/>
        <w:t xml:space="preserve"> Show</w:t>
      </w:r>
      <w:r w:rsidR="00F410C7">
        <w:t xml:space="preserve"> the status of the radio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F410C7">
        <w:t>.</w:t>
      </w:r>
    </w:p>
    <w:p w14:paraId="208D0EF0" w14:textId="77777777" w:rsidR="00BC4825" w:rsidRDefault="00204E20" w:rsidP="00BC4825">
      <w:pPr>
        <w:pStyle w:val="NoSpacing"/>
        <w:ind w:firstLine="720"/>
      </w:pPr>
      <w:r>
        <w:t>i</w:t>
      </w:r>
      <w:r w:rsidR="00BC4825">
        <w:t>nfo:</w:t>
      </w:r>
      <w:r w:rsidR="00BB2045">
        <w:tab/>
        <w:t xml:space="preserve"> Show</w:t>
      </w:r>
      <w:r w:rsidR="00BC4825">
        <w:t xml:space="preserve"> program information</w:t>
      </w:r>
    </w:p>
    <w:p w14:paraId="5E82C78E" w14:textId="77777777" w:rsidR="00F410C7" w:rsidRDefault="00F410C7" w:rsidP="00F410C7">
      <w:pPr>
        <w:pStyle w:val="NoSpacing"/>
      </w:pPr>
      <w:r>
        <w:tab/>
        <w:t xml:space="preserve">version: </w:t>
      </w:r>
      <w:r w:rsidR="00B83D4B">
        <w:t xml:space="preserve"> </w:t>
      </w:r>
      <w:r>
        <w:t>Show the version number of the program</w:t>
      </w:r>
    </w:p>
    <w:p w14:paraId="5A2E7F88" w14:textId="77777777" w:rsidR="00B83D4B" w:rsidRDefault="00B83D4B" w:rsidP="00F410C7">
      <w:pPr>
        <w:pStyle w:val="NoSpacing"/>
      </w:pPr>
    </w:p>
    <w:p w14:paraId="44DF624B" w14:textId="77777777" w:rsidR="00627472" w:rsidRDefault="00627472" w:rsidP="00627472">
      <w:pPr>
        <w:pStyle w:val="NoSpacing"/>
      </w:pPr>
      <w:r>
        <w:t>To start the radio:</w:t>
      </w:r>
    </w:p>
    <w:p w14:paraId="48CAA193" w14:textId="77777777" w:rsidR="00627472" w:rsidRDefault="00627472" w:rsidP="00627472">
      <w:pPr>
        <w:pStyle w:val="CodeProfile"/>
      </w:pPr>
      <w:r>
        <w:t xml:space="preserve">$ </w:t>
      </w:r>
      <w:r w:rsidR="00485B62" w:rsidRPr="00485B62">
        <w:rPr>
          <w:b/>
        </w:rPr>
        <w:t>sudo systemctl start radiod</w:t>
      </w:r>
    </w:p>
    <w:p w14:paraId="20A56570" w14:textId="77777777" w:rsidR="006D2951" w:rsidRDefault="006D2951" w:rsidP="00F410C7">
      <w:pPr>
        <w:pStyle w:val="NoSpacing"/>
      </w:pPr>
    </w:p>
    <w:p w14:paraId="043135C9" w14:textId="77777777" w:rsidR="0005034F" w:rsidRDefault="0005034F" w:rsidP="0024797B">
      <w:pPr>
        <w:pStyle w:val="NoSpacing"/>
      </w:pPr>
      <w:r>
        <w:t>To stop the radio</w:t>
      </w:r>
      <w:r w:rsidR="00485B62">
        <w:t>:</w:t>
      </w:r>
    </w:p>
    <w:p w14:paraId="6EE9070E" w14:textId="77777777" w:rsidR="0005034F" w:rsidRDefault="006D2951" w:rsidP="0005034F">
      <w:pPr>
        <w:pStyle w:val="CodeProfile"/>
      </w:pPr>
      <w:r>
        <w:t xml:space="preserve">$ </w:t>
      </w:r>
      <w:r w:rsidR="00485B62" w:rsidRPr="00485B62">
        <w:rPr>
          <w:b/>
        </w:rPr>
        <w:t>sudo systemctl start radiod</w:t>
      </w:r>
    </w:p>
    <w:p w14:paraId="7CC09646" w14:textId="77777777" w:rsidR="00485B62" w:rsidRDefault="00485B62" w:rsidP="0005034F">
      <w:pPr>
        <w:pStyle w:val="NoSpacing"/>
      </w:pPr>
    </w:p>
    <w:p w14:paraId="0351F4BE" w14:textId="77777777" w:rsidR="00485B62" w:rsidRDefault="00485B62" w:rsidP="0005034F">
      <w:pPr>
        <w:pStyle w:val="NoSpacing"/>
      </w:pPr>
      <w:r>
        <w:t>The following System V commands will also work:</w:t>
      </w:r>
    </w:p>
    <w:p w14:paraId="7A26D37E" w14:textId="77777777" w:rsidR="00485B62" w:rsidRDefault="00485B62" w:rsidP="00485B62">
      <w:pPr>
        <w:pStyle w:val="CodeProfile"/>
      </w:pPr>
      <w:r>
        <w:t>$ sudo service radiod start</w:t>
      </w:r>
    </w:p>
    <w:p w14:paraId="3E8C8B00" w14:textId="77777777" w:rsidR="00485B62" w:rsidRDefault="00485B62" w:rsidP="00485B62">
      <w:pPr>
        <w:pStyle w:val="CodeProfile"/>
      </w:pPr>
      <w:r>
        <w:t>$ sudo service radiod stop</w:t>
      </w:r>
    </w:p>
    <w:p w14:paraId="30BD6414" w14:textId="77777777" w:rsidR="00485B62" w:rsidRDefault="00485B62" w:rsidP="0005034F">
      <w:pPr>
        <w:pStyle w:val="NoSpacing"/>
      </w:pPr>
    </w:p>
    <w:p w14:paraId="6CB52E60" w14:textId="77777777" w:rsidR="004C55D2" w:rsidRDefault="008B0F74" w:rsidP="0005034F">
      <w:pPr>
        <w:pStyle w:val="NoSpacing"/>
      </w:pPr>
      <w:r>
        <w:t xml:space="preserve">To display the status either use the program directly or use the </w:t>
      </w:r>
      <w:r w:rsidRPr="008B0F74">
        <w:rPr>
          <w:b/>
        </w:rPr>
        <w:t>s</w:t>
      </w:r>
      <w:r w:rsidR="00BB2045">
        <w:rPr>
          <w:b/>
        </w:rPr>
        <w:t>udo s</w:t>
      </w:r>
      <w:r w:rsidRPr="008B0F74">
        <w:rPr>
          <w:b/>
        </w:rPr>
        <w:t>ervice radiod</w:t>
      </w:r>
      <w:r w:rsidR="0037287F">
        <w:rPr>
          <w:b/>
        </w:rPr>
        <w:fldChar w:fldCharType="begin"/>
      </w:r>
      <w:r w:rsidR="00665D3D">
        <w:instrText xml:space="preserve"> XE "</w:instrText>
      </w:r>
      <w:r w:rsidR="00665D3D" w:rsidRPr="00F16956">
        <w:rPr>
          <w:b/>
        </w:rPr>
        <w:instrText>service radiod</w:instrText>
      </w:r>
      <w:r w:rsidR="00665D3D">
        <w:instrText xml:space="preserve">" </w:instrText>
      </w:r>
      <w:r w:rsidR="0037287F">
        <w:rPr>
          <w:b/>
        </w:rPr>
        <w:fldChar w:fldCharType="end"/>
      </w:r>
      <w:r w:rsidRPr="008B0F74">
        <w:rPr>
          <w:b/>
        </w:rPr>
        <w:t xml:space="preserve"> status</w:t>
      </w:r>
      <w:r>
        <w:t xml:space="preserve"> command</w:t>
      </w:r>
      <w:r w:rsidR="004C55D2">
        <w:t>:</w:t>
      </w:r>
    </w:p>
    <w:p w14:paraId="7DC11447" w14:textId="77777777" w:rsidR="007636D1" w:rsidRPr="007636D1" w:rsidRDefault="008B0F74" w:rsidP="007636D1">
      <w:pPr>
        <w:pStyle w:val="CodeProfile"/>
        <w:rPr>
          <w:b/>
        </w:rPr>
      </w:pPr>
      <w:r>
        <w:t xml:space="preserve">$ </w:t>
      </w:r>
      <w:r w:rsidRPr="008B0F74">
        <w:rPr>
          <w:b/>
        </w:rPr>
        <w:t>sudo service radiod</w:t>
      </w:r>
      <w:r w:rsidR="0037287F">
        <w:rPr>
          <w:b/>
        </w:rPr>
        <w:fldChar w:fldCharType="begin"/>
      </w:r>
      <w:r w:rsidR="00665D3D">
        <w:instrText xml:space="preserve"> XE "</w:instrText>
      </w:r>
      <w:r w:rsidR="00665D3D" w:rsidRPr="00F16956">
        <w:rPr>
          <w:b/>
        </w:rPr>
        <w:instrText>service radiod</w:instrText>
      </w:r>
      <w:r w:rsidR="00665D3D">
        <w:instrText xml:space="preserve">" </w:instrText>
      </w:r>
      <w:r w:rsidR="0037287F">
        <w:rPr>
          <w:b/>
        </w:rPr>
        <w:fldChar w:fldCharType="end"/>
      </w:r>
      <w:r w:rsidRPr="008B0F74">
        <w:rPr>
          <w:b/>
        </w:rPr>
        <w:t xml:space="preserve"> status</w:t>
      </w:r>
    </w:p>
    <w:p w14:paraId="7333EE49" w14:textId="77777777" w:rsidR="009E5653" w:rsidRPr="009E5653" w:rsidRDefault="009E5653" w:rsidP="009E5653">
      <w:pPr>
        <w:pStyle w:val="CodeProfile"/>
      </w:pPr>
      <w:r w:rsidRPr="009E5653">
        <w:t>● radiod.service - Radio daemon</w:t>
      </w:r>
    </w:p>
    <w:p w14:paraId="2A496886" w14:textId="77777777" w:rsidR="009E5653" w:rsidRPr="009E5653" w:rsidRDefault="009E5653" w:rsidP="009E5653">
      <w:pPr>
        <w:pStyle w:val="CodeProfile"/>
      </w:pPr>
      <w:r w:rsidRPr="009E5653">
        <w:t xml:space="preserve">   Loaded: loaded (/lib/systemd/system/radiod.service; enabled; vendor preset: enabled)</w:t>
      </w:r>
    </w:p>
    <w:p w14:paraId="5D3B95D9" w14:textId="77777777" w:rsidR="009E5653" w:rsidRPr="009E5653" w:rsidRDefault="009E5653" w:rsidP="009E5653">
      <w:pPr>
        <w:pStyle w:val="CodeProfile"/>
      </w:pPr>
      <w:r w:rsidRPr="009E5653">
        <w:t xml:space="preserve">   Active: active (running) since Wed 2017-11-08 10:06:19 CET; 3h 55min ago</w:t>
      </w:r>
    </w:p>
    <w:p w14:paraId="51F09660" w14:textId="77777777" w:rsidR="009E5653" w:rsidRPr="009E5653" w:rsidRDefault="009E5653" w:rsidP="009E5653">
      <w:pPr>
        <w:pStyle w:val="CodeProfile"/>
      </w:pPr>
      <w:r w:rsidRPr="009E5653">
        <w:t xml:space="preserve"> Main PID: 1619 (python)</w:t>
      </w:r>
    </w:p>
    <w:p w14:paraId="15C5B3F9" w14:textId="77777777" w:rsidR="009E5653" w:rsidRPr="009E5653" w:rsidRDefault="009E5653" w:rsidP="009E5653">
      <w:pPr>
        <w:pStyle w:val="CodeProfile"/>
      </w:pPr>
      <w:r w:rsidRPr="009E5653">
        <w:t xml:space="preserve">   CGroup: /system.slice/radiod.service</w:t>
      </w:r>
    </w:p>
    <w:p w14:paraId="5C961BCA" w14:textId="77777777" w:rsidR="00EC154E" w:rsidRDefault="009E5653" w:rsidP="009E5653">
      <w:pPr>
        <w:pStyle w:val="CodeProfile"/>
      </w:pPr>
      <w:r w:rsidRPr="009E5653">
        <w:t xml:space="preserve">           └─1619 python /usr/share/radio/radiod.py nodaemon</w:t>
      </w:r>
    </w:p>
    <w:p w14:paraId="05B50767" w14:textId="77777777" w:rsidR="009E5653" w:rsidRDefault="009E5653" w:rsidP="009E5653">
      <w:pPr>
        <w:pStyle w:val="CodeProfile"/>
      </w:pPr>
      <w:r>
        <w:t>:</w:t>
      </w:r>
    </w:p>
    <w:p w14:paraId="0CE9A6EE" w14:textId="77777777" w:rsidR="009E5653" w:rsidRDefault="009E5653" w:rsidP="009E5653">
      <w:pPr>
        <w:pStyle w:val="CodeProfile"/>
      </w:pPr>
      <w:r>
        <w:t>{The last relevant log entries will be displyed here}</w:t>
      </w:r>
    </w:p>
    <w:p w14:paraId="7AB5A7E3" w14:textId="77777777" w:rsidR="00CB116C" w:rsidRDefault="00CB116C">
      <w:r>
        <w:br w:type="page"/>
      </w:r>
    </w:p>
    <w:p w14:paraId="25F6AED8" w14:textId="77777777" w:rsidR="009E5653" w:rsidRDefault="009E5653" w:rsidP="009E5653">
      <w:pPr>
        <w:pStyle w:val="NoSpacing"/>
      </w:pPr>
    </w:p>
    <w:p w14:paraId="039E6638" w14:textId="77777777" w:rsidR="00D81013" w:rsidRDefault="008B0F74" w:rsidP="00D81013">
      <w:pPr>
        <w:pStyle w:val="NoSpacing"/>
      </w:pPr>
      <w:r>
        <w:t>To see what version of the software you are running:</w:t>
      </w:r>
    </w:p>
    <w:p w14:paraId="6EC42C56" w14:textId="77777777" w:rsidR="00D81013" w:rsidRDefault="00D81013" w:rsidP="00D81013">
      <w:pPr>
        <w:pStyle w:val="CodeProfile"/>
      </w:pPr>
      <w:r>
        <w:t xml:space="preserve">$ </w:t>
      </w:r>
      <w:r w:rsidR="00F54391">
        <w:rPr>
          <w:b/>
        </w:rPr>
        <w:t>sudo service radiod version</w:t>
      </w:r>
    </w:p>
    <w:p w14:paraId="76E5CFB5" w14:textId="3627BFCC" w:rsidR="00D81013" w:rsidRDefault="00D81013" w:rsidP="00D81013">
      <w:pPr>
        <w:pStyle w:val="CodeProfile"/>
      </w:pPr>
      <w:r>
        <w:t xml:space="preserve">Version </w:t>
      </w:r>
      <w:r w:rsidR="00FB0409">
        <w:t>6.13</w:t>
      </w:r>
    </w:p>
    <w:p w14:paraId="695E4551" w14:textId="77777777" w:rsidR="00D81013" w:rsidRDefault="00D81013" w:rsidP="00EC154E">
      <w:pPr>
        <w:pStyle w:val="NoSpacing"/>
      </w:pPr>
    </w:p>
    <w:p w14:paraId="60962A49" w14:textId="77777777" w:rsidR="00EC154E" w:rsidRDefault="00EC154E" w:rsidP="00EC154E">
      <w:pPr>
        <w:pStyle w:val="NoSpacing"/>
      </w:pPr>
      <w:r>
        <w:t xml:space="preserve">To display information about the </w:t>
      </w:r>
      <w:r w:rsidR="00D81013">
        <w:t xml:space="preserve">running </w:t>
      </w:r>
      <w:r>
        <w:t>program:</w:t>
      </w:r>
    </w:p>
    <w:p w14:paraId="7BE12801" w14:textId="77777777" w:rsidR="00EC154E" w:rsidRDefault="00EC154E" w:rsidP="00EC154E">
      <w:pPr>
        <w:pStyle w:val="CodeProfile"/>
      </w:pPr>
      <w:r>
        <w:t xml:space="preserve">$ </w:t>
      </w:r>
      <w:r w:rsidRPr="00EC154E">
        <w:rPr>
          <w:b/>
        </w:rPr>
        <w:t>sudo service radiod info</w:t>
      </w:r>
    </w:p>
    <w:p w14:paraId="040921FC" w14:textId="0281F862" w:rsidR="009C6444" w:rsidRDefault="009C6444" w:rsidP="009C6444">
      <w:pPr>
        <w:pStyle w:val="CodeProfile"/>
      </w:pPr>
      <w:r>
        <w:t xml:space="preserve">radiod.py Version </w:t>
      </w:r>
      <w:r w:rsidR="00FB0409">
        <w:t>6.13</w:t>
      </w:r>
    </w:p>
    <w:p w14:paraId="6D6975E5" w14:textId="77777777" w:rsidR="009C6444" w:rsidRDefault="009C6444" w:rsidP="009C6444">
      <w:pPr>
        <w:pStyle w:val="CodeProfile"/>
      </w:pPr>
      <w:r>
        <w:t>radiod.py Running PID 1383</w:t>
      </w:r>
    </w:p>
    <w:p w14:paraId="01DCB89F" w14:textId="77777777" w:rsidR="009C6444" w:rsidRDefault="009C6444" w:rsidP="009C6444">
      <w:pPr>
        <w:pStyle w:val="CodeProfile"/>
      </w:pPr>
      <w:r>
        <w:t>Music Player Daemon 0.21.5 (0.21.5)</w:t>
      </w:r>
    </w:p>
    <w:p w14:paraId="0BA36AEE" w14:textId="77777777" w:rsidR="009C6444" w:rsidRDefault="009C6444" w:rsidP="009C6444">
      <w:pPr>
        <w:pStyle w:val="CodeProfile"/>
      </w:pPr>
      <w:r>
        <w:t>Raspbian GNU/Linux 10 (buster)</w:t>
      </w:r>
    </w:p>
    <w:p w14:paraId="4E9B635C" w14:textId="1749E4AA" w:rsidR="009C6444" w:rsidRDefault="009C6444" w:rsidP="009C6444">
      <w:pPr>
        <w:pStyle w:val="CodeProfile"/>
      </w:pPr>
      <w:r>
        <w:t>Linux buster2 4.19.63-v7l+ #1249 SMP Thu Aug 1 16:31:35 BST 2019 armv7l GNU/Linux</w:t>
      </w:r>
    </w:p>
    <w:p w14:paraId="7302B6DA" w14:textId="77777777" w:rsidR="00D81013" w:rsidRDefault="00D81013" w:rsidP="00D81013">
      <w:pPr>
        <w:pStyle w:val="NoSpacing"/>
      </w:pPr>
    </w:p>
    <w:p w14:paraId="4A2DCD98" w14:textId="77777777" w:rsidR="00CB116C" w:rsidRDefault="00D81013" w:rsidP="00D81013">
      <w:pPr>
        <w:pStyle w:val="NoSpacing"/>
      </w:pPr>
      <w:r>
        <w:t xml:space="preserve">The above shows the </w:t>
      </w:r>
      <w:r w:rsidR="00F54391">
        <w:t>process ID of the radio, the Music Player Daemon version and operating system details.</w:t>
      </w:r>
    </w:p>
    <w:p w14:paraId="7AE288F0" w14:textId="183A6E93" w:rsidR="0095289B" w:rsidRDefault="0095289B" w:rsidP="0095289B">
      <w:pPr>
        <w:pStyle w:val="Heading2"/>
      </w:pPr>
      <w:bookmarkStart w:id="557" w:name="_Toc38893471"/>
      <w:r>
        <w:t>Push buttons or Rotary encoders operations</w:t>
      </w:r>
      <w:bookmarkEnd w:id="557"/>
    </w:p>
    <w:p w14:paraId="38D3D44B" w14:textId="5BFAE728" w:rsidR="0095289B" w:rsidRDefault="0095289B" w:rsidP="0095289B">
      <w:pPr>
        <w:pStyle w:val="NoSpacing"/>
      </w:pPr>
      <w:r>
        <w:t>In the following sections there may be an instruction such as “Press left button”.</w:t>
      </w:r>
    </w:p>
    <w:p w14:paraId="4382BFD9" w14:textId="4015DA37" w:rsidR="0095289B" w:rsidRDefault="0095289B" w:rsidP="0095289B">
      <w:pPr>
        <w:pStyle w:val="NoSpacing"/>
      </w:pPr>
      <w:r>
        <w:t>If you are using rotary encoders then the following applies:</w:t>
      </w:r>
    </w:p>
    <w:p w14:paraId="3EA3DC5E" w14:textId="77777777" w:rsidR="0095289B" w:rsidRDefault="0095289B" w:rsidP="0095289B">
      <w:pPr>
        <w:pStyle w:val="NoSpacing"/>
      </w:pPr>
    </w:p>
    <w:p w14:paraId="31842653" w14:textId="77777777" w:rsidR="0095289B" w:rsidRPr="0095289B" w:rsidRDefault="0095289B" w:rsidP="0095289B">
      <w:pPr>
        <w:pStyle w:val="NoSpacing"/>
        <w:ind w:firstLine="720"/>
      </w:pPr>
      <w:r w:rsidRPr="0095289B">
        <w:t>Rotary-encoder clockwise = button right</w:t>
      </w:r>
    </w:p>
    <w:p w14:paraId="35BF1944" w14:textId="2F0E493B" w:rsidR="0095289B" w:rsidRDefault="0095289B" w:rsidP="0095289B">
      <w:pPr>
        <w:pStyle w:val="NoSpacing"/>
        <w:ind w:firstLine="720"/>
      </w:pPr>
      <w:r w:rsidRPr="0095289B">
        <w:t>Rotary-encoder anti-clockwise = button left</w:t>
      </w:r>
    </w:p>
    <w:p w14:paraId="5867E4E3" w14:textId="16DDAE07" w:rsidR="0095289B" w:rsidRDefault="0095289B" w:rsidP="0095289B">
      <w:pPr>
        <w:pStyle w:val="NoSpacing"/>
      </w:pPr>
    </w:p>
    <w:p w14:paraId="5169F066" w14:textId="77777777" w:rsidR="0095289B" w:rsidRPr="0095289B" w:rsidRDefault="0095289B" w:rsidP="0095289B">
      <w:pPr>
        <w:pStyle w:val="NoSpacing"/>
      </w:pPr>
    </w:p>
    <w:p w14:paraId="5A35188F" w14:textId="4F729C49" w:rsidR="00CB116C" w:rsidRDefault="00CB116C">
      <w:r>
        <w:br w:type="page"/>
      </w:r>
    </w:p>
    <w:p w14:paraId="41FC05B5" w14:textId="77777777" w:rsidR="00A1405E" w:rsidRPr="00A1405E" w:rsidRDefault="00C83360" w:rsidP="00623E6F">
      <w:pPr>
        <w:pStyle w:val="Heading3"/>
      </w:pPr>
      <w:bookmarkStart w:id="558" w:name="_Toc38893472"/>
      <w:r>
        <w:lastRenderedPageBreak/>
        <w:t>Radios with push b</w:t>
      </w:r>
      <w:r w:rsidR="00A1405E" w:rsidRPr="00A1405E">
        <w:t xml:space="preserve">uttons </w:t>
      </w:r>
      <w:r>
        <w:t>operation</w:t>
      </w:r>
      <w:bookmarkEnd w:id="558"/>
    </w:p>
    <w:p w14:paraId="7C73CFD6" w14:textId="2D187BE3" w:rsidR="00A1405E" w:rsidRDefault="00485B62" w:rsidP="00A1405E">
      <w:pPr>
        <w:pStyle w:val="NoSpacing"/>
      </w:pPr>
      <w:r>
        <w:t>The original</w:t>
      </w:r>
      <w:r w:rsidR="009E5653">
        <w:t xml:space="preserve"> radio has</w:t>
      </w:r>
      <w:r w:rsidR="004F1AA2">
        <w:t xml:space="preserve"> five buttons, four function buttons and one menu button.</w:t>
      </w:r>
      <w:r w:rsidR="009E5653">
        <w:t xml:space="preserve"> However, the new design can also support a sixth button which is </w:t>
      </w:r>
      <w:r>
        <w:t>the</w:t>
      </w:r>
      <w:r w:rsidR="009E5653">
        <w:t xml:space="preserve"> mute button. </w:t>
      </w:r>
      <w:r w:rsidR="004F1AA2">
        <w:t xml:space="preserve"> The Menu button c</w:t>
      </w:r>
      <w:r w:rsidR="00A1405E" w:rsidRPr="00A1405E">
        <w:t xml:space="preserve">hanges the display mode and the functions of the </w:t>
      </w:r>
      <w:r w:rsidR="004F1AA2">
        <w:t xml:space="preserve">left and </w:t>
      </w:r>
      <w:r w:rsidR="0089292C">
        <w:t>right-hand</w:t>
      </w:r>
      <w:r w:rsidR="004F1AA2">
        <w:t xml:space="preserve"> buttons as shown in the following table.</w:t>
      </w:r>
      <w:r w:rsidR="007D79DC">
        <w:t xml:space="preserve"> </w:t>
      </w:r>
      <w:r w:rsidR="00CB1374">
        <w:t>If using r</w:t>
      </w:r>
      <w:r w:rsidR="007D79DC">
        <w:t>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CB1374">
        <w:t xml:space="preserve"> please see </w:t>
      </w:r>
      <w:r w:rsidR="0037287F">
        <w:fldChar w:fldCharType="begin"/>
      </w:r>
      <w:r w:rsidR="00CB1374">
        <w:instrText xml:space="preserve"> REF _Ref378763273 \h </w:instrText>
      </w:r>
      <w:r w:rsidR="0037287F">
        <w:fldChar w:fldCharType="separate"/>
      </w:r>
      <w:r w:rsidR="00EB0C56">
        <w:t xml:space="preserve">Table </w:t>
      </w:r>
      <w:r w:rsidR="00EB0C56">
        <w:rPr>
          <w:noProof/>
        </w:rPr>
        <w:t>16</w:t>
      </w:r>
      <w:r w:rsidR="0037287F">
        <w:fldChar w:fldCharType="end"/>
      </w:r>
      <w:r w:rsidR="00CB1374">
        <w:t xml:space="preserve"> on page </w:t>
      </w:r>
      <w:r w:rsidR="0037287F">
        <w:fldChar w:fldCharType="begin"/>
      </w:r>
      <w:r w:rsidR="00CB1374">
        <w:instrText xml:space="preserve"> PAGEREF _Ref378763277 \h </w:instrText>
      </w:r>
      <w:r w:rsidR="0037287F">
        <w:fldChar w:fldCharType="separate"/>
      </w:r>
      <w:r w:rsidR="00EB0C56">
        <w:rPr>
          <w:noProof/>
        </w:rPr>
        <w:t>142</w:t>
      </w:r>
      <w:r w:rsidR="0037287F">
        <w:fldChar w:fldCharType="end"/>
      </w:r>
      <w:r w:rsidR="007D79DC">
        <w:t>.</w:t>
      </w:r>
    </w:p>
    <w:tbl>
      <w:tblPr>
        <w:tblW w:w="4250" w:type="pct"/>
        <w:tblCellSpacing w:w="0" w:type="dxa"/>
        <w:tblCellMar>
          <w:left w:w="0" w:type="dxa"/>
          <w:right w:w="0" w:type="dxa"/>
        </w:tblCellMar>
        <w:tblLook w:val="04A0" w:firstRow="1" w:lastRow="0" w:firstColumn="1" w:lastColumn="0" w:noHBand="0" w:noVBand="1"/>
      </w:tblPr>
      <w:tblGrid>
        <w:gridCol w:w="7672"/>
      </w:tblGrid>
      <w:tr w:rsidR="00A1405E" w:rsidRPr="00A1405E" w14:paraId="4FF9CA90" w14:textId="77777777">
        <w:trPr>
          <w:tblCellSpacing w:w="0" w:type="dxa"/>
        </w:trPr>
        <w:tc>
          <w:tcPr>
            <w:tcW w:w="0" w:type="auto"/>
            <w:hideMark/>
          </w:tcPr>
          <w:p w14:paraId="01F931D8" w14:textId="77777777" w:rsidR="00A1405E" w:rsidRPr="00A1405E" w:rsidRDefault="00A1405E" w:rsidP="00A1405E">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14:paraId="3CDCDEC4" w14:textId="0596880B" w:rsidR="004F1AA2" w:rsidRDefault="004F1AA2" w:rsidP="004F1AA2">
      <w:pPr>
        <w:pStyle w:val="Caption"/>
        <w:keepNext/>
      </w:pPr>
      <w:bookmarkStart w:id="559" w:name="_Toc38702151"/>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15</w:t>
      </w:r>
      <w:r w:rsidR="0037287F">
        <w:rPr>
          <w:noProof/>
        </w:rPr>
        <w:fldChar w:fldCharType="end"/>
      </w:r>
      <w:r>
        <w:t xml:space="preserve"> Push Button Operation</w:t>
      </w:r>
      <w:bookmarkEnd w:id="559"/>
    </w:p>
    <w:tbl>
      <w:tblPr>
        <w:tblStyle w:val="LightList2"/>
        <w:tblW w:w="4450" w:type="pct"/>
        <w:tblLook w:val="04A0" w:firstRow="1" w:lastRow="0" w:firstColumn="1" w:lastColumn="0" w:noHBand="0" w:noVBand="1"/>
      </w:tblPr>
      <w:tblGrid>
        <w:gridCol w:w="1868"/>
        <w:gridCol w:w="1553"/>
        <w:gridCol w:w="1406"/>
        <w:gridCol w:w="1363"/>
        <w:gridCol w:w="1825"/>
      </w:tblGrid>
      <w:tr w:rsidR="00A1405E" w:rsidRPr="00A1405E" w14:paraId="69C23920" w14:textId="77777777" w:rsidTr="00325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005AD7A1" w14:textId="77777777" w:rsidR="00A1405E" w:rsidRPr="00A1405E" w:rsidRDefault="00A1405E" w:rsidP="00A1405E">
            <w:r w:rsidRPr="00A1405E">
              <w:rPr>
                <w:rFonts w:ascii="Arial" w:hAnsi="Arial" w:cs="Arial"/>
              </w:rPr>
              <w:t> </w:t>
            </w:r>
          </w:p>
        </w:tc>
        <w:tc>
          <w:tcPr>
            <w:tcW w:w="3073" w:type="dxa"/>
            <w:gridSpan w:val="2"/>
            <w:hideMark/>
          </w:tcPr>
          <w:p w14:paraId="380EE779" w14:textId="77777777" w:rsidR="00A1405E" w:rsidRPr="00A1405E" w:rsidRDefault="00BD5AF0" w:rsidP="00213B23">
            <w:pPr>
              <w:cnfStyle w:val="100000000000" w:firstRow="1" w:lastRow="0" w:firstColumn="0" w:lastColumn="0" w:oddVBand="0" w:evenVBand="0" w:oddHBand="0" w:evenHBand="0" w:firstRowFirstColumn="0" w:firstRowLastColumn="0" w:lastRowFirstColumn="0" w:lastRowLastColumn="0"/>
            </w:pPr>
            <w:r>
              <w:t>Volume</w:t>
            </w:r>
            <w:r w:rsidR="00A1405E" w:rsidRPr="00A1405E">
              <w:t xml:space="preserve"> buttons</w:t>
            </w:r>
          </w:p>
        </w:tc>
        <w:tc>
          <w:tcPr>
            <w:tcW w:w="3257" w:type="dxa"/>
            <w:gridSpan w:val="2"/>
            <w:hideMark/>
          </w:tcPr>
          <w:p w14:paraId="2ED2D856" w14:textId="77777777" w:rsidR="00A1405E" w:rsidRPr="00A1405E" w:rsidRDefault="00BD5AF0" w:rsidP="00213B23">
            <w:pPr>
              <w:cnfStyle w:val="100000000000" w:firstRow="1" w:lastRow="0" w:firstColumn="0" w:lastColumn="0" w:oddVBand="0" w:evenVBand="0" w:oddHBand="0" w:evenHBand="0" w:firstRowFirstColumn="0" w:firstRowLastColumn="0" w:lastRowFirstColumn="0" w:lastRowLastColumn="0"/>
            </w:pPr>
            <w:r>
              <w:t>Channel</w:t>
            </w:r>
            <w:r w:rsidR="00A1405E" w:rsidRPr="00A1405E">
              <w:t xml:space="preserve"> buttons</w:t>
            </w:r>
          </w:p>
        </w:tc>
      </w:tr>
      <w:tr w:rsidR="006554CE" w:rsidRPr="00A1405E" w14:paraId="320E7CFA"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5B167151" w14:textId="77777777" w:rsidR="00E542E3" w:rsidRPr="00213B23" w:rsidRDefault="00A1405E" w:rsidP="00213B23">
            <w:pPr>
              <w:pStyle w:val="NoSpacing"/>
              <w:rPr>
                <w:b w:val="0"/>
                <w:bCs w:val="0"/>
                <w:sz w:val="18"/>
                <w:szCs w:val="18"/>
              </w:rPr>
            </w:pPr>
            <w:r w:rsidRPr="00213B23">
              <w:rPr>
                <w:sz w:val="18"/>
                <w:szCs w:val="18"/>
              </w:rPr>
              <w:t>LCD</w:t>
            </w:r>
            <w:r w:rsidR="0037287F" w:rsidRPr="00213B23">
              <w:rPr>
                <w:sz w:val="18"/>
                <w:szCs w:val="18"/>
              </w:rPr>
              <w:fldChar w:fldCharType="begin"/>
            </w:r>
            <w:r w:rsidR="000E0921" w:rsidRPr="00213B23">
              <w:rPr>
                <w:sz w:val="18"/>
                <w:szCs w:val="18"/>
              </w:rPr>
              <w:instrText xml:space="preserve"> XE "LCD" </w:instrText>
            </w:r>
            <w:r w:rsidR="0037287F" w:rsidRPr="00213B23">
              <w:rPr>
                <w:sz w:val="18"/>
                <w:szCs w:val="18"/>
              </w:rPr>
              <w:fldChar w:fldCharType="end"/>
            </w:r>
            <w:r w:rsidRPr="00213B23">
              <w:rPr>
                <w:sz w:val="18"/>
                <w:szCs w:val="18"/>
              </w:rPr>
              <w:t xml:space="preserve"> Display Mode</w:t>
            </w:r>
          </w:p>
          <w:p w14:paraId="07061176" w14:textId="77777777" w:rsidR="00BD5AF0" w:rsidRPr="00213B23" w:rsidRDefault="00BD5AF0" w:rsidP="00213B23">
            <w:pPr>
              <w:pStyle w:val="NoSpacing"/>
              <w:rPr>
                <w:sz w:val="18"/>
                <w:szCs w:val="18"/>
              </w:rPr>
            </w:pPr>
          </w:p>
        </w:tc>
        <w:tc>
          <w:tcPr>
            <w:tcW w:w="1616" w:type="dxa"/>
            <w:hideMark/>
          </w:tcPr>
          <w:p w14:paraId="0ED897F7" w14:textId="77777777" w:rsidR="00A1405E" w:rsidRPr="00213B23"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 </w:t>
            </w:r>
            <w:r w:rsidR="00BD5AF0" w:rsidRPr="00213B23">
              <w:rPr>
                <w:sz w:val="18"/>
                <w:szCs w:val="18"/>
              </w:rPr>
              <w:t>Right</w:t>
            </w:r>
            <w:r w:rsidRPr="00213B23">
              <w:rPr>
                <w:sz w:val="18"/>
                <w:szCs w:val="18"/>
              </w:rPr>
              <w:t xml:space="preserve"> button</w:t>
            </w:r>
          </w:p>
        </w:tc>
        <w:tc>
          <w:tcPr>
            <w:tcW w:w="1457" w:type="dxa"/>
            <w:hideMark/>
          </w:tcPr>
          <w:p w14:paraId="264A85C5" w14:textId="77777777" w:rsidR="00A1405E" w:rsidRPr="00213B23" w:rsidRDefault="00BD5AF0"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Left</w:t>
            </w:r>
            <w:r w:rsidR="00A1405E" w:rsidRPr="00213B23">
              <w:rPr>
                <w:sz w:val="18"/>
                <w:szCs w:val="18"/>
              </w:rPr>
              <w:t xml:space="preserve"> button</w:t>
            </w:r>
          </w:p>
        </w:tc>
        <w:tc>
          <w:tcPr>
            <w:tcW w:w="1377" w:type="dxa"/>
            <w:hideMark/>
          </w:tcPr>
          <w:p w14:paraId="13FAA266" w14:textId="77777777" w:rsidR="007D79DC" w:rsidRPr="00213B23" w:rsidRDefault="00BD5AF0"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Up</w:t>
            </w:r>
            <w:r w:rsidR="00A1405E" w:rsidRPr="00213B23">
              <w:rPr>
                <w:sz w:val="18"/>
                <w:szCs w:val="18"/>
              </w:rPr>
              <w:t xml:space="preserve"> button</w:t>
            </w:r>
          </w:p>
        </w:tc>
        <w:tc>
          <w:tcPr>
            <w:tcW w:w="1880" w:type="dxa"/>
            <w:hideMark/>
          </w:tcPr>
          <w:p w14:paraId="1134CFA4" w14:textId="77777777" w:rsidR="00A1405E" w:rsidRPr="00213B23" w:rsidRDefault="00BD5AF0"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13B23">
              <w:rPr>
                <w:sz w:val="18"/>
                <w:szCs w:val="18"/>
              </w:rPr>
              <w:t xml:space="preserve">Down </w:t>
            </w:r>
            <w:r w:rsidR="00A1405E" w:rsidRPr="00213B23">
              <w:rPr>
                <w:sz w:val="18"/>
                <w:szCs w:val="18"/>
              </w:rPr>
              <w:t>button</w:t>
            </w:r>
          </w:p>
        </w:tc>
      </w:tr>
      <w:tr w:rsidR="00A1405E" w:rsidRPr="00A1405E" w14:paraId="5A59F77B"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70DD57B6" w14:textId="77777777" w:rsidR="00E542E3" w:rsidRDefault="00E542E3" w:rsidP="00213B23">
            <w:pPr>
              <w:pStyle w:val="NoSpacing"/>
              <w:rPr>
                <w:sz w:val="18"/>
                <w:szCs w:val="18"/>
              </w:rPr>
            </w:pPr>
            <w:r>
              <w:rPr>
                <w:sz w:val="18"/>
                <w:szCs w:val="18"/>
              </w:rPr>
              <w:t>Mode = TIME</w:t>
            </w:r>
          </w:p>
          <w:p w14:paraId="767AD999" w14:textId="77777777" w:rsidR="00A1405E" w:rsidRPr="00C707D9" w:rsidRDefault="00A1405E" w:rsidP="00213B23">
            <w:pPr>
              <w:pStyle w:val="NoSpacing"/>
              <w:rPr>
                <w:b w:val="0"/>
                <w:sz w:val="18"/>
                <w:szCs w:val="18"/>
              </w:rPr>
            </w:pPr>
            <w:r w:rsidRPr="00C707D9">
              <w:rPr>
                <w:sz w:val="18"/>
                <w:szCs w:val="18"/>
              </w:rPr>
              <w:t>Line 1: Time</w:t>
            </w:r>
            <w:r w:rsidRPr="00C707D9">
              <w:rPr>
                <w:sz w:val="18"/>
                <w:szCs w:val="18"/>
              </w:rPr>
              <w:br/>
              <w:t xml:space="preserve">Line 2: Station or Track </w:t>
            </w:r>
            <w:r w:rsidRPr="00C707D9">
              <w:rPr>
                <w:sz w:val="18"/>
                <w:szCs w:val="18"/>
              </w:rPr>
              <w:br/>
              <w:t> </w:t>
            </w:r>
          </w:p>
        </w:tc>
        <w:tc>
          <w:tcPr>
            <w:tcW w:w="1616" w:type="dxa"/>
            <w:hideMark/>
          </w:tcPr>
          <w:p w14:paraId="61FAC5C8"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6C826597"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Up</w:t>
            </w:r>
          </w:p>
        </w:tc>
        <w:tc>
          <w:tcPr>
            <w:tcW w:w="1457" w:type="dxa"/>
            <w:hideMark/>
          </w:tcPr>
          <w:p w14:paraId="61804D30"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21E03AE"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Down</w:t>
            </w:r>
          </w:p>
        </w:tc>
        <w:tc>
          <w:tcPr>
            <w:tcW w:w="1377" w:type="dxa"/>
            <w:hideMark/>
          </w:tcPr>
          <w:p w14:paraId="247FEA80"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5A54047E"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tation/Track up</w:t>
            </w:r>
          </w:p>
        </w:tc>
        <w:tc>
          <w:tcPr>
            <w:tcW w:w="1880" w:type="dxa"/>
            <w:hideMark/>
          </w:tcPr>
          <w:p w14:paraId="643D475D"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DE7A2B7"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tation/Track down</w:t>
            </w:r>
          </w:p>
        </w:tc>
      </w:tr>
      <w:tr w:rsidR="006554CE" w:rsidRPr="00A1405E" w14:paraId="3B0A4466"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487821F1" w14:textId="77777777" w:rsidR="00E542E3" w:rsidRDefault="00E542E3" w:rsidP="00213B23">
            <w:pPr>
              <w:pStyle w:val="NoSpacing"/>
              <w:rPr>
                <w:sz w:val="18"/>
                <w:szCs w:val="18"/>
              </w:rPr>
            </w:pPr>
            <w:r>
              <w:rPr>
                <w:sz w:val="18"/>
                <w:szCs w:val="18"/>
              </w:rPr>
              <w:t>Mode = S</w:t>
            </w:r>
            <w:r w:rsidR="00C707D9">
              <w:rPr>
                <w:sz w:val="18"/>
                <w:szCs w:val="18"/>
              </w:rPr>
              <w:t>EARCH</w:t>
            </w:r>
          </w:p>
          <w:p w14:paraId="43BB08D8" w14:textId="77777777" w:rsidR="00A1405E" w:rsidRPr="00C707D9" w:rsidRDefault="00A1405E" w:rsidP="00213B23">
            <w:pPr>
              <w:pStyle w:val="NoSpacing"/>
              <w:rPr>
                <w:b w:val="0"/>
                <w:sz w:val="18"/>
                <w:szCs w:val="18"/>
              </w:rPr>
            </w:pPr>
            <w:r w:rsidRPr="00C707D9">
              <w:rPr>
                <w:sz w:val="18"/>
                <w:szCs w:val="18"/>
              </w:rPr>
              <w:t>If source = RADIO</w:t>
            </w:r>
            <w:r w:rsidRPr="00C707D9">
              <w:rPr>
                <w:sz w:val="18"/>
                <w:szCs w:val="18"/>
              </w:rPr>
              <w:br/>
              <w:t>Line 1: Search:</w:t>
            </w:r>
            <w:r w:rsidRPr="00C707D9">
              <w:rPr>
                <w:sz w:val="18"/>
                <w:szCs w:val="18"/>
              </w:rPr>
              <w:br/>
              <w:t xml:space="preserve">Line2: </w:t>
            </w:r>
            <w:r w:rsidR="00C707D9">
              <w:rPr>
                <w:sz w:val="18"/>
                <w:szCs w:val="18"/>
              </w:rPr>
              <w:t xml:space="preserve"> </w:t>
            </w:r>
            <w:r w:rsidRPr="00C707D9">
              <w:rPr>
                <w:sz w:val="18"/>
                <w:szCs w:val="18"/>
              </w:rPr>
              <w:t>Radio Station</w:t>
            </w:r>
            <w:r w:rsidRPr="00C707D9">
              <w:rPr>
                <w:sz w:val="18"/>
                <w:szCs w:val="18"/>
              </w:rPr>
              <w:br/>
              <w:t> </w:t>
            </w:r>
          </w:p>
        </w:tc>
        <w:tc>
          <w:tcPr>
            <w:tcW w:w="1616" w:type="dxa"/>
            <w:hideMark/>
          </w:tcPr>
          <w:p w14:paraId="794F2EB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6DBF2F8A"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Up</w:t>
            </w:r>
          </w:p>
        </w:tc>
        <w:tc>
          <w:tcPr>
            <w:tcW w:w="1457" w:type="dxa"/>
            <w:hideMark/>
          </w:tcPr>
          <w:p w14:paraId="5A8FA90F"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54557BE4"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Down</w:t>
            </w:r>
          </w:p>
        </w:tc>
        <w:tc>
          <w:tcPr>
            <w:tcW w:w="1377" w:type="dxa"/>
            <w:hideMark/>
          </w:tcPr>
          <w:p w14:paraId="6E7EB2B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0D9A1A7A"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croll up radio station</w:t>
            </w:r>
          </w:p>
        </w:tc>
        <w:tc>
          <w:tcPr>
            <w:tcW w:w="1880" w:type="dxa"/>
            <w:hideMark/>
          </w:tcPr>
          <w:p w14:paraId="6BF67CA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6A18232C" w14:textId="77777777" w:rsidR="00A1405E" w:rsidRPr="0024797B"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croll down radio station</w:t>
            </w:r>
          </w:p>
        </w:tc>
      </w:tr>
      <w:tr w:rsidR="00A1405E" w:rsidRPr="00A1405E" w14:paraId="07EA81A5"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13EEC8BC" w14:textId="77777777" w:rsidR="00C707D9" w:rsidRDefault="00C707D9" w:rsidP="00213B23">
            <w:pPr>
              <w:pStyle w:val="NoSpacing"/>
              <w:rPr>
                <w:sz w:val="18"/>
                <w:szCs w:val="18"/>
              </w:rPr>
            </w:pPr>
            <w:r>
              <w:rPr>
                <w:sz w:val="18"/>
                <w:szCs w:val="18"/>
              </w:rPr>
              <w:t>Mode = SEARCH</w:t>
            </w:r>
          </w:p>
          <w:p w14:paraId="4A97994E" w14:textId="77777777" w:rsidR="00A1405E" w:rsidRPr="00C707D9" w:rsidRDefault="00A1405E" w:rsidP="00213B23">
            <w:pPr>
              <w:pStyle w:val="NoSpacing"/>
              <w:rPr>
                <w:b w:val="0"/>
                <w:sz w:val="18"/>
                <w:szCs w:val="18"/>
              </w:rPr>
            </w:pPr>
            <w:r w:rsidRPr="00C707D9">
              <w:rPr>
                <w:sz w:val="18"/>
                <w:szCs w:val="18"/>
              </w:rPr>
              <w:t>If source =</w:t>
            </w:r>
            <w:r w:rsidR="00C83360">
              <w:rPr>
                <w:sz w:val="18"/>
                <w:szCs w:val="18"/>
              </w:rPr>
              <w:t xml:space="preserve"> MEDIA</w:t>
            </w:r>
            <w:r w:rsidRPr="00C707D9">
              <w:rPr>
                <w:sz w:val="18"/>
                <w:szCs w:val="18"/>
              </w:rPr>
              <w:br/>
              <w:t>Line 1: Search</w:t>
            </w:r>
            <w:r w:rsidRPr="00C707D9">
              <w:rPr>
                <w:sz w:val="18"/>
                <w:szCs w:val="18"/>
              </w:rPr>
              <w:br/>
              <w:t>Line2: MusicTrack/Artist</w:t>
            </w:r>
            <w:r w:rsidRPr="00C707D9">
              <w:rPr>
                <w:sz w:val="18"/>
                <w:szCs w:val="18"/>
              </w:rPr>
              <w:br/>
              <w:t> </w:t>
            </w:r>
          </w:p>
        </w:tc>
        <w:tc>
          <w:tcPr>
            <w:tcW w:w="1616" w:type="dxa"/>
            <w:hideMark/>
          </w:tcPr>
          <w:p w14:paraId="34E12A57"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3D221FC0"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up through artists</w:t>
            </w:r>
          </w:p>
        </w:tc>
        <w:tc>
          <w:tcPr>
            <w:tcW w:w="1457" w:type="dxa"/>
            <w:hideMark/>
          </w:tcPr>
          <w:p w14:paraId="6128E1EA"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786FADB0"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down through artists</w:t>
            </w:r>
          </w:p>
        </w:tc>
        <w:tc>
          <w:tcPr>
            <w:tcW w:w="1377" w:type="dxa"/>
            <w:hideMark/>
          </w:tcPr>
          <w:p w14:paraId="6F67376A"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65C5CEB9"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up through track</w:t>
            </w:r>
          </w:p>
        </w:tc>
        <w:tc>
          <w:tcPr>
            <w:tcW w:w="1880" w:type="dxa"/>
            <w:hideMark/>
          </w:tcPr>
          <w:p w14:paraId="70987ABA"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24A92483"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 xml:space="preserve">Scroll down through track </w:t>
            </w:r>
          </w:p>
        </w:tc>
      </w:tr>
      <w:tr w:rsidR="006554CE" w:rsidRPr="00A1405E" w14:paraId="2B619369"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4A7C586E" w14:textId="77777777" w:rsidR="00C707D9" w:rsidRDefault="00C707D9" w:rsidP="00213B23">
            <w:pPr>
              <w:pStyle w:val="NoSpacing"/>
              <w:rPr>
                <w:sz w:val="18"/>
                <w:szCs w:val="18"/>
              </w:rPr>
            </w:pPr>
            <w:r>
              <w:rPr>
                <w:sz w:val="18"/>
                <w:szCs w:val="18"/>
              </w:rPr>
              <w:t>Mode = SOURCE</w:t>
            </w:r>
          </w:p>
          <w:p w14:paraId="1F59445C" w14:textId="77777777" w:rsidR="00A1405E" w:rsidRPr="00C707D9" w:rsidRDefault="00A1405E" w:rsidP="00213B23">
            <w:pPr>
              <w:pStyle w:val="NoSpacing"/>
              <w:rPr>
                <w:b w:val="0"/>
                <w:sz w:val="18"/>
                <w:szCs w:val="18"/>
              </w:rPr>
            </w:pPr>
            <w:r w:rsidRPr="00C707D9">
              <w:rPr>
                <w:sz w:val="18"/>
                <w:szCs w:val="18"/>
              </w:rPr>
              <w:t>Line 1: Input S</w:t>
            </w:r>
            <w:r w:rsidR="00152ACD">
              <w:rPr>
                <w:sz w:val="18"/>
                <w:szCs w:val="18"/>
              </w:rPr>
              <w:t>ource:</w:t>
            </w:r>
            <w:r w:rsidR="00152ACD">
              <w:rPr>
                <w:sz w:val="18"/>
                <w:szCs w:val="18"/>
              </w:rPr>
              <w:br/>
              <w:t xml:space="preserve">Line2: Radio </w:t>
            </w:r>
            <w:r w:rsidR="00221389">
              <w:rPr>
                <w:sz w:val="18"/>
                <w:szCs w:val="18"/>
              </w:rPr>
              <w:t>or Media playlist</w:t>
            </w:r>
            <w:r w:rsidR="00152ACD">
              <w:rPr>
                <w:sz w:val="18"/>
                <w:szCs w:val="18"/>
              </w:rPr>
              <w:t xml:space="preserve"> or Airplay</w:t>
            </w:r>
            <w:r w:rsidRPr="00C707D9">
              <w:rPr>
                <w:sz w:val="18"/>
                <w:szCs w:val="18"/>
              </w:rPr>
              <w:br/>
              <w:t> </w:t>
            </w:r>
          </w:p>
        </w:tc>
        <w:tc>
          <w:tcPr>
            <w:tcW w:w="1616" w:type="dxa"/>
            <w:hideMark/>
          </w:tcPr>
          <w:p w14:paraId="3EA0537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27ADDD9C" w14:textId="77777777" w:rsidR="00A1405E"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Up</w:t>
            </w:r>
          </w:p>
          <w:p w14:paraId="541B6F0E" w14:textId="77777777" w:rsidR="008E1F04" w:rsidRPr="0024797B" w:rsidRDefault="008E1F04"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457" w:type="dxa"/>
            <w:hideMark/>
          </w:tcPr>
          <w:p w14:paraId="3B804D91"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442C9994" w14:textId="77777777" w:rsidR="00A1405E" w:rsidRDefault="00A1405E"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Down</w:t>
            </w:r>
          </w:p>
          <w:p w14:paraId="7E0C9DCD" w14:textId="77777777" w:rsidR="008E1F04" w:rsidRPr="0024797B" w:rsidRDefault="008E1F04"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377" w:type="dxa"/>
            <w:hideMark/>
          </w:tcPr>
          <w:p w14:paraId="450EB5E9"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60658FF9" w14:textId="77777777" w:rsidR="00A1405E" w:rsidRPr="0024797B" w:rsidRDefault="00C64242"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ycle up through</w:t>
            </w:r>
            <w:r w:rsidRPr="0024797B">
              <w:rPr>
                <w:sz w:val="18"/>
                <w:szCs w:val="18"/>
              </w:rPr>
              <w:t xml:space="preserve"> </w:t>
            </w:r>
            <w:r>
              <w:rPr>
                <w:sz w:val="18"/>
                <w:szCs w:val="18"/>
              </w:rPr>
              <w:t xml:space="preserve">Airplay, </w:t>
            </w:r>
            <w:r w:rsidRPr="0024797B">
              <w:rPr>
                <w:sz w:val="18"/>
                <w:szCs w:val="18"/>
              </w:rPr>
              <w:t>Radio and M</w:t>
            </w:r>
            <w:r>
              <w:rPr>
                <w:sz w:val="18"/>
                <w:szCs w:val="18"/>
              </w:rPr>
              <w:t>edia</w:t>
            </w:r>
            <w:r w:rsidRPr="0024797B">
              <w:rPr>
                <w:sz w:val="18"/>
                <w:szCs w:val="18"/>
              </w:rPr>
              <w:t xml:space="preserve"> </w:t>
            </w:r>
            <w:r>
              <w:rPr>
                <w:sz w:val="18"/>
                <w:szCs w:val="18"/>
              </w:rPr>
              <w:t>playlists</w:t>
            </w:r>
          </w:p>
        </w:tc>
        <w:tc>
          <w:tcPr>
            <w:tcW w:w="1880" w:type="dxa"/>
            <w:hideMark/>
          </w:tcPr>
          <w:p w14:paraId="3351259D"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4B1CCFED" w14:textId="77777777" w:rsidR="00A1405E" w:rsidRPr="0024797B" w:rsidRDefault="00C64242"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ycle down through</w:t>
            </w:r>
            <w:r w:rsidRPr="0024797B">
              <w:rPr>
                <w:sz w:val="18"/>
                <w:szCs w:val="18"/>
              </w:rPr>
              <w:t xml:space="preserve"> </w:t>
            </w:r>
            <w:r>
              <w:rPr>
                <w:sz w:val="18"/>
                <w:szCs w:val="18"/>
              </w:rPr>
              <w:t xml:space="preserve">Airplay, </w:t>
            </w:r>
            <w:r w:rsidRPr="0024797B">
              <w:rPr>
                <w:sz w:val="18"/>
                <w:szCs w:val="18"/>
              </w:rPr>
              <w:t>Radio and M</w:t>
            </w:r>
            <w:r>
              <w:rPr>
                <w:sz w:val="18"/>
                <w:szCs w:val="18"/>
              </w:rPr>
              <w:t>edia</w:t>
            </w:r>
            <w:r w:rsidRPr="0024797B">
              <w:rPr>
                <w:sz w:val="18"/>
                <w:szCs w:val="18"/>
              </w:rPr>
              <w:t xml:space="preserve"> </w:t>
            </w:r>
            <w:r>
              <w:rPr>
                <w:sz w:val="18"/>
                <w:szCs w:val="18"/>
              </w:rPr>
              <w:t>playlists</w:t>
            </w:r>
          </w:p>
        </w:tc>
      </w:tr>
      <w:tr w:rsidR="00A1405E" w:rsidRPr="00A1405E" w14:paraId="1C81ED05"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5960F497" w14:textId="77777777" w:rsidR="00C707D9" w:rsidRDefault="00C707D9" w:rsidP="00213B23">
            <w:pPr>
              <w:pStyle w:val="NoSpacing"/>
              <w:rPr>
                <w:sz w:val="18"/>
                <w:szCs w:val="18"/>
              </w:rPr>
            </w:pPr>
            <w:r>
              <w:rPr>
                <w:sz w:val="18"/>
                <w:szCs w:val="18"/>
              </w:rPr>
              <w:t>Mode = OPTIONS</w:t>
            </w:r>
          </w:p>
          <w:p w14:paraId="77942FB3" w14:textId="77777777" w:rsidR="00A1405E" w:rsidRPr="00C707D9" w:rsidRDefault="00A1405E" w:rsidP="00213B23">
            <w:pPr>
              <w:pStyle w:val="NoSpacing"/>
              <w:rPr>
                <w:b w:val="0"/>
                <w:sz w:val="18"/>
                <w:szCs w:val="18"/>
              </w:rPr>
            </w:pPr>
            <w:r w:rsidRPr="00C707D9">
              <w:rPr>
                <w:sz w:val="18"/>
                <w:szCs w:val="18"/>
              </w:rPr>
              <w:t xml:space="preserve">Line 1: Menu Selection </w:t>
            </w:r>
            <w:r w:rsidRPr="00C707D9">
              <w:rPr>
                <w:sz w:val="18"/>
                <w:szCs w:val="18"/>
              </w:rPr>
              <w:br/>
              <w:t>Line 2: &lt;option&gt;</w:t>
            </w:r>
          </w:p>
          <w:p w14:paraId="0AF6E6FC" w14:textId="77777777" w:rsidR="00A1405E" w:rsidRPr="0024797B" w:rsidRDefault="00042836" w:rsidP="00213B23">
            <w:pPr>
              <w:pStyle w:val="NoSpacing"/>
              <w:rPr>
                <w:sz w:val="18"/>
                <w:szCs w:val="18"/>
              </w:rPr>
            </w:pPr>
            <w:r w:rsidRPr="00C707D9">
              <w:rPr>
                <w:sz w:val="18"/>
                <w:szCs w:val="18"/>
              </w:rPr>
              <w:t>Options are Random</w:t>
            </w:r>
            <w:r w:rsidR="0037287F">
              <w:rPr>
                <w:sz w:val="18"/>
                <w:szCs w:val="18"/>
              </w:rPr>
              <w:fldChar w:fldCharType="begin"/>
            </w:r>
            <w:r w:rsidR="005545E1">
              <w:instrText xml:space="preserve"> XE "</w:instrText>
            </w:r>
            <w:r w:rsidR="005545E1" w:rsidRPr="00E526C7">
              <w:rPr>
                <w:sz w:val="18"/>
                <w:szCs w:val="18"/>
              </w:rPr>
              <w:instrText>Random</w:instrText>
            </w:r>
            <w:r w:rsidR="005545E1">
              <w:instrText xml:space="preserve">" </w:instrText>
            </w:r>
            <w:r w:rsidR="0037287F">
              <w:rPr>
                <w:sz w:val="18"/>
                <w:szCs w:val="18"/>
              </w:rPr>
              <w:fldChar w:fldCharType="end"/>
            </w:r>
            <w:r w:rsidRPr="00C707D9">
              <w:rPr>
                <w:sz w:val="18"/>
                <w:szCs w:val="18"/>
              </w:rPr>
              <w:t xml:space="preserve">, Consume, </w:t>
            </w:r>
            <w:r w:rsidR="00A1405E" w:rsidRPr="00C707D9">
              <w:rPr>
                <w:sz w:val="18"/>
                <w:szCs w:val="18"/>
              </w:rPr>
              <w:t xml:space="preserve"> Repeat</w:t>
            </w:r>
            <w:r w:rsidR="005B33D0">
              <w:rPr>
                <w:sz w:val="18"/>
                <w:szCs w:val="18"/>
              </w:rPr>
              <w:t xml:space="preserve">, </w:t>
            </w:r>
            <w:r w:rsidRPr="00C707D9">
              <w:rPr>
                <w:sz w:val="18"/>
                <w:szCs w:val="18"/>
              </w:rPr>
              <w:t>Reload Music</w:t>
            </w:r>
            <w:r w:rsidR="00094875">
              <w:rPr>
                <w:sz w:val="18"/>
                <w:szCs w:val="18"/>
              </w:rPr>
              <w:t>, Timer,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r w:rsidR="00094875">
              <w:rPr>
                <w:sz w:val="18"/>
                <w:szCs w:val="18"/>
              </w:rPr>
              <w:t xml:space="preserve"> ,</w:t>
            </w:r>
            <w:r w:rsidR="005B33D0">
              <w:rPr>
                <w:sz w:val="18"/>
                <w:szCs w:val="18"/>
              </w:rPr>
              <w:t>A</w:t>
            </w:r>
            <w:r w:rsidR="008F6E2F">
              <w:rPr>
                <w:sz w:val="18"/>
                <w:szCs w:val="18"/>
              </w:rPr>
              <w:t>larm Time S</w:t>
            </w:r>
            <w:r w:rsidR="005B33D0">
              <w:rPr>
                <w:sz w:val="18"/>
                <w:szCs w:val="18"/>
              </w:rPr>
              <w:t>et</w:t>
            </w:r>
            <w:r w:rsidR="002F33DD">
              <w:rPr>
                <w:sz w:val="18"/>
                <w:szCs w:val="18"/>
              </w:rPr>
              <w:t xml:space="preserve"> (Hours), Alarm Set (Minutes)</w:t>
            </w:r>
            <w:r w:rsidR="00094875">
              <w:rPr>
                <w:sz w:val="18"/>
                <w:szCs w:val="18"/>
              </w:rPr>
              <w:t>, Streaming</w:t>
            </w:r>
            <w:r w:rsidRPr="00C707D9">
              <w:rPr>
                <w:sz w:val="18"/>
                <w:szCs w:val="18"/>
              </w:rPr>
              <w:t>:</w:t>
            </w:r>
            <w:r w:rsidR="00A1405E" w:rsidRPr="0024797B">
              <w:rPr>
                <w:sz w:val="18"/>
                <w:szCs w:val="18"/>
              </w:rPr>
              <w:br/>
              <w:t> </w:t>
            </w:r>
          </w:p>
        </w:tc>
        <w:tc>
          <w:tcPr>
            <w:tcW w:w="1616" w:type="dxa"/>
            <w:hideMark/>
          </w:tcPr>
          <w:p w14:paraId="3D07F5E3"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7570E2F9"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Toggle selected mode on or off</w:t>
            </w:r>
            <w:r w:rsidR="008F6E2F">
              <w:rPr>
                <w:sz w:val="18"/>
                <w:szCs w:val="18"/>
              </w:rPr>
              <w:t>. Set timer and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p>
        </w:tc>
        <w:tc>
          <w:tcPr>
            <w:tcW w:w="1457" w:type="dxa"/>
            <w:hideMark/>
          </w:tcPr>
          <w:p w14:paraId="06C05EAD"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CFCBBD6" w14:textId="77777777" w:rsidR="00A1405E" w:rsidRPr="0024797B"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Toggle selected mode on or off</w:t>
            </w:r>
            <w:r w:rsidR="008F6E2F">
              <w:rPr>
                <w:sz w:val="18"/>
                <w:szCs w:val="18"/>
              </w:rPr>
              <w:t>. Set timer and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p>
        </w:tc>
        <w:tc>
          <w:tcPr>
            <w:tcW w:w="1377" w:type="dxa"/>
            <w:hideMark/>
          </w:tcPr>
          <w:p w14:paraId="26BEC1EF"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7F22A258" w14:textId="77777777" w:rsidR="00A1405E" w:rsidRPr="0024797B" w:rsidRDefault="008F6E2F"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8F6E2F">
              <w:rPr>
                <w:sz w:val="18"/>
                <w:szCs w:val="18"/>
              </w:rPr>
              <w:t>Cycle through Random, Consume,  Repeat, Reload Music, Timer, A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r w:rsidRPr="008F6E2F">
              <w:rPr>
                <w:sz w:val="18"/>
                <w:szCs w:val="18"/>
              </w:rPr>
              <w:t xml:space="preserve"> </w:t>
            </w:r>
            <w:r w:rsidR="00094875">
              <w:rPr>
                <w:sz w:val="18"/>
                <w:szCs w:val="18"/>
              </w:rPr>
              <w:t xml:space="preserve">, </w:t>
            </w:r>
            <w:r w:rsidRPr="008F6E2F">
              <w:rPr>
                <w:sz w:val="18"/>
                <w:szCs w:val="18"/>
              </w:rPr>
              <w:t>A</w:t>
            </w:r>
            <w:r>
              <w:rPr>
                <w:sz w:val="18"/>
                <w:szCs w:val="18"/>
              </w:rPr>
              <w:t>larm Time S</w:t>
            </w:r>
            <w:r w:rsidRPr="008F6E2F">
              <w:rPr>
                <w:sz w:val="18"/>
                <w:szCs w:val="18"/>
              </w:rPr>
              <w:t>et</w:t>
            </w:r>
            <w:r w:rsidR="00094875">
              <w:rPr>
                <w:sz w:val="18"/>
                <w:szCs w:val="18"/>
              </w:rPr>
              <w:t xml:space="preserve"> and Streaming</w:t>
            </w:r>
          </w:p>
        </w:tc>
        <w:tc>
          <w:tcPr>
            <w:tcW w:w="1880" w:type="dxa"/>
            <w:hideMark/>
          </w:tcPr>
          <w:p w14:paraId="6EBB16D5"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1A67D5CE" w14:textId="77777777" w:rsidR="00A1405E" w:rsidRPr="008F6E2F" w:rsidRDefault="00A1405E"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8F6E2F">
              <w:rPr>
                <w:sz w:val="18"/>
                <w:szCs w:val="18"/>
              </w:rPr>
              <w:t xml:space="preserve">Cycle through </w:t>
            </w:r>
            <w:r w:rsidR="008F6E2F" w:rsidRPr="008F6E2F">
              <w:rPr>
                <w:sz w:val="18"/>
                <w:szCs w:val="18"/>
              </w:rPr>
              <w:t>Random, Consume,  Repeat, Reload Music, Timer,</w:t>
            </w:r>
            <w:r w:rsidR="00E62DF7">
              <w:rPr>
                <w:sz w:val="18"/>
                <w:szCs w:val="18"/>
              </w:rPr>
              <w:t xml:space="preserve"> </w:t>
            </w:r>
            <w:r w:rsidR="00094875">
              <w:rPr>
                <w:sz w:val="18"/>
                <w:szCs w:val="18"/>
              </w:rPr>
              <w:t xml:space="preserve"> </w:t>
            </w:r>
            <w:r w:rsidR="00094875" w:rsidRPr="008F6E2F">
              <w:rPr>
                <w:sz w:val="18"/>
                <w:szCs w:val="18"/>
              </w:rPr>
              <w:t>A</w:t>
            </w:r>
            <w:r w:rsidR="00094875">
              <w:rPr>
                <w:sz w:val="18"/>
                <w:szCs w:val="18"/>
              </w:rPr>
              <w:t>larm</w:t>
            </w:r>
            <w:r w:rsidR="0037287F">
              <w:rPr>
                <w:sz w:val="18"/>
                <w:szCs w:val="18"/>
              </w:rPr>
              <w:fldChar w:fldCharType="begin"/>
            </w:r>
            <w:r w:rsidR="00F33B9D">
              <w:instrText xml:space="preserve"> XE "</w:instrText>
            </w:r>
            <w:r w:rsidR="00F33B9D" w:rsidRPr="00EA5E9A">
              <w:instrText>Alarm</w:instrText>
            </w:r>
            <w:r w:rsidR="00F33B9D">
              <w:instrText xml:space="preserve">" </w:instrText>
            </w:r>
            <w:r w:rsidR="0037287F">
              <w:rPr>
                <w:sz w:val="18"/>
                <w:szCs w:val="18"/>
              </w:rPr>
              <w:fldChar w:fldCharType="end"/>
            </w:r>
            <w:r w:rsidR="00094875">
              <w:rPr>
                <w:sz w:val="18"/>
                <w:szCs w:val="18"/>
              </w:rPr>
              <w:t xml:space="preserve"> Time S</w:t>
            </w:r>
            <w:r w:rsidR="00094875" w:rsidRPr="008F6E2F">
              <w:rPr>
                <w:sz w:val="18"/>
                <w:szCs w:val="18"/>
              </w:rPr>
              <w:t>et</w:t>
            </w:r>
            <w:r w:rsidR="00094875">
              <w:rPr>
                <w:sz w:val="18"/>
                <w:szCs w:val="18"/>
              </w:rPr>
              <w:t xml:space="preserve"> and Streaming:</w:t>
            </w:r>
          </w:p>
        </w:tc>
      </w:tr>
      <w:tr w:rsidR="006554CE" w:rsidRPr="00A1405E" w14:paraId="19FD88E0"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14:paraId="3F6EA099" w14:textId="77777777" w:rsidR="00C707D9" w:rsidRDefault="00C707D9" w:rsidP="00213B23">
            <w:pPr>
              <w:pStyle w:val="NoSpacing"/>
              <w:rPr>
                <w:sz w:val="18"/>
                <w:szCs w:val="18"/>
              </w:rPr>
            </w:pPr>
            <w:r>
              <w:rPr>
                <w:sz w:val="18"/>
                <w:szCs w:val="18"/>
              </w:rPr>
              <w:t>Mode = RSS</w:t>
            </w:r>
            <w:r w:rsidR="0037287F">
              <w:rPr>
                <w:sz w:val="18"/>
                <w:szCs w:val="18"/>
              </w:rPr>
              <w:fldChar w:fldCharType="begin"/>
            </w:r>
            <w:r w:rsidR="00732CE7">
              <w:instrText xml:space="preserve"> XE "</w:instrText>
            </w:r>
            <w:r w:rsidR="00732CE7" w:rsidRPr="00DA4E86">
              <w:instrText>RSS</w:instrText>
            </w:r>
            <w:r w:rsidR="00732CE7">
              <w:instrText xml:space="preserve">" </w:instrText>
            </w:r>
            <w:r w:rsidR="0037287F">
              <w:rPr>
                <w:sz w:val="18"/>
                <w:szCs w:val="18"/>
              </w:rPr>
              <w:fldChar w:fldCharType="end"/>
            </w:r>
            <w:r w:rsidR="006435BA">
              <w:rPr>
                <w:sz w:val="18"/>
                <w:szCs w:val="18"/>
              </w:rPr>
              <w:t xml:space="preserve"> </w:t>
            </w:r>
            <w:r w:rsidR="006435BA" w:rsidRPr="006435BA">
              <w:rPr>
                <w:sz w:val="18"/>
                <w:szCs w:val="18"/>
              </w:rPr>
              <w:t>(1)</w:t>
            </w:r>
          </w:p>
          <w:p w14:paraId="1213E7E0" w14:textId="77777777" w:rsidR="00E542E3" w:rsidRPr="00C707D9" w:rsidRDefault="00E542E3" w:rsidP="00213B23">
            <w:pPr>
              <w:pStyle w:val="NoSpacing"/>
              <w:rPr>
                <w:b w:val="0"/>
                <w:sz w:val="18"/>
                <w:szCs w:val="18"/>
              </w:rPr>
            </w:pPr>
            <w:r w:rsidRPr="00C707D9">
              <w:rPr>
                <w:sz w:val="18"/>
                <w:szCs w:val="18"/>
              </w:rPr>
              <w:t>Line 1: Time</w:t>
            </w:r>
            <w:r w:rsidRPr="00C707D9">
              <w:rPr>
                <w:sz w:val="18"/>
                <w:szCs w:val="18"/>
              </w:rPr>
              <w:br/>
              <w:t>Line 2: RSS</w:t>
            </w:r>
            <w:r w:rsidR="0037287F">
              <w:rPr>
                <w:sz w:val="18"/>
                <w:szCs w:val="18"/>
              </w:rPr>
              <w:fldChar w:fldCharType="begin"/>
            </w:r>
            <w:r w:rsidR="00732CE7">
              <w:instrText xml:space="preserve"> XE "</w:instrText>
            </w:r>
            <w:r w:rsidR="00732CE7" w:rsidRPr="00DA4E86">
              <w:instrText>RSS</w:instrText>
            </w:r>
            <w:r w:rsidR="00732CE7">
              <w:instrText xml:space="preserve">" </w:instrText>
            </w:r>
            <w:r w:rsidR="0037287F">
              <w:rPr>
                <w:sz w:val="18"/>
                <w:szCs w:val="18"/>
              </w:rPr>
              <w:fldChar w:fldCharType="end"/>
            </w:r>
            <w:r w:rsidRPr="00C707D9">
              <w:rPr>
                <w:sz w:val="18"/>
                <w:szCs w:val="18"/>
              </w:rPr>
              <w:t xml:space="preserve"> feed</w:t>
            </w:r>
          </w:p>
          <w:p w14:paraId="20B32B22" w14:textId="77777777" w:rsidR="00E542E3" w:rsidRPr="0024797B" w:rsidRDefault="00E542E3" w:rsidP="00213B23">
            <w:pPr>
              <w:pStyle w:val="NoSpacing"/>
              <w:rPr>
                <w:sz w:val="18"/>
                <w:szCs w:val="18"/>
              </w:rPr>
            </w:pPr>
          </w:p>
        </w:tc>
        <w:tc>
          <w:tcPr>
            <w:tcW w:w="1616" w:type="dxa"/>
            <w:hideMark/>
          </w:tcPr>
          <w:p w14:paraId="148A7805"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1F2B01EE" w14:textId="77777777" w:rsidR="00E542E3"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Up</w:t>
            </w:r>
          </w:p>
          <w:p w14:paraId="4FF5BE15" w14:textId="77777777" w:rsidR="00C707D9" w:rsidRPr="0024797B"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457" w:type="dxa"/>
            <w:hideMark/>
          </w:tcPr>
          <w:p w14:paraId="218A156E"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4964E2B8" w14:textId="77777777" w:rsidR="00E542E3"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Volume Down</w:t>
            </w:r>
          </w:p>
          <w:p w14:paraId="3E5A8ACE" w14:textId="77777777" w:rsidR="00C707D9" w:rsidRPr="0024797B"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ute</w:t>
            </w:r>
          </w:p>
        </w:tc>
        <w:tc>
          <w:tcPr>
            <w:tcW w:w="1377" w:type="dxa"/>
            <w:hideMark/>
          </w:tcPr>
          <w:p w14:paraId="328BD222"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39093F43" w14:textId="77777777" w:rsidR="00E542E3" w:rsidRPr="0024797B"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tation/Track up</w:t>
            </w:r>
          </w:p>
        </w:tc>
        <w:tc>
          <w:tcPr>
            <w:tcW w:w="1880" w:type="dxa"/>
            <w:hideMark/>
          </w:tcPr>
          <w:p w14:paraId="32CCD02C" w14:textId="77777777" w:rsidR="00C707D9" w:rsidRDefault="00C707D9"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p>
          <w:p w14:paraId="765AF1DC" w14:textId="77777777" w:rsidR="00E542E3" w:rsidRPr="0024797B" w:rsidRDefault="00E542E3" w:rsidP="00213B23">
            <w:pPr>
              <w:pStyle w:val="NoSpacing"/>
              <w:cnfStyle w:val="000000100000" w:firstRow="0" w:lastRow="0" w:firstColumn="0" w:lastColumn="0" w:oddVBand="0" w:evenVBand="0" w:oddHBand="1" w:evenHBand="0" w:firstRowFirstColumn="0" w:firstRowLastColumn="0" w:lastRowFirstColumn="0" w:lastRowLastColumn="0"/>
              <w:rPr>
                <w:sz w:val="18"/>
                <w:szCs w:val="18"/>
              </w:rPr>
            </w:pPr>
            <w:r w:rsidRPr="0024797B">
              <w:rPr>
                <w:sz w:val="18"/>
                <w:szCs w:val="18"/>
              </w:rPr>
              <w:t>Station/Track down</w:t>
            </w:r>
          </w:p>
        </w:tc>
      </w:tr>
      <w:tr w:rsidR="00E542E3" w:rsidRPr="00A1405E" w14:paraId="758F4A26" w14:textId="77777777" w:rsidTr="00325C96">
        <w:tc>
          <w:tcPr>
            <w:cnfStyle w:val="001000000000" w:firstRow="0" w:lastRow="0" w:firstColumn="1" w:lastColumn="0" w:oddVBand="0" w:evenVBand="0" w:oddHBand="0" w:evenHBand="0" w:firstRowFirstColumn="0" w:firstRowLastColumn="0" w:lastRowFirstColumn="0" w:lastRowLastColumn="0"/>
            <w:tcW w:w="1895" w:type="dxa"/>
            <w:hideMark/>
          </w:tcPr>
          <w:p w14:paraId="2E78A7E8" w14:textId="77777777" w:rsidR="00C707D9" w:rsidRDefault="00C707D9" w:rsidP="00213B23">
            <w:pPr>
              <w:pStyle w:val="NoSpacing"/>
              <w:rPr>
                <w:sz w:val="18"/>
                <w:szCs w:val="18"/>
              </w:rPr>
            </w:pPr>
            <w:r>
              <w:rPr>
                <w:sz w:val="18"/>
                <w:szCs w:val="18"/>
              </w:rPr>
              <w:t>MODE = IP address</w:t>
            </w:r>
          </w:p>
          <w:p w14:paraId="65CE4167" w14:textId="77777777" w:rsidR="00E542E3" w:rsidRPr="00C707D9" w:rsidRDefault="00E542E3" w:rsidP="00213B23">
            <w:pPr>
              <w:pStyle w:val="NoSpacing"/>
              <w:rPr>
                <w:b w:val="0"/>
                <w:sz w:val="18"/>
                <w:szCs w:val="18"/>
              </w:rPr>
            </w:pPr>
            <w:r w:rsidRPr="00C707D9">
              <w:rPr>
                <w:sz w:val="18"/>
                <w:szCs w:val="18"/>
              </w:rPr>
              <w:t>Line 1: IP address</w:t>
            </w:r>
            <w:r w:rsidRPr="00C707D9">
              <w:rPr>
                <w:sz w:val="18"/>
                <w:szCs w:val="18"/>
              </w:rPr>
              <w:br/>
              <w:t xml:space="preserve">Line 2: Station or Track </w:t>
            </w:r>
          </w:p>
        </w:tc>
        <w:tc>
          <w:tcPr>
            <w:tcW w:w="1616" w:type="dxa"/>
            <w:hideMark/>
          </w:tcPr>
          <w:p w14:paraId="34AFE941"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5B943E79" w14:textId="77777777" w:rsidR="00E542E3"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Up</w:t>
            </w:r>
          </w:p>
          <w:p w14:paraId="612D9C52" w14:textId="77777777" w:rsidR="00C707D9" w:rsidRPr="0024797B"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ute</w:t>
            </w:r>
          </w:p>
        </w:tc>
        <w:tc>
          <w:tcPr>
            <w:tcW w:w="1457" w:type="dxa"/>
            <w:hideMark/>
          </w:tcPr>
          <w:p w14:paraId="2DD2D300"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0BF57F58" w14:textId="77777777" w:rsidR="00E542E3"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Volume Down</w:t>
            </w:r>
          </w:p>
          <w:p w14:paraId="64230C5D" w14:textId="77777777" w:rsidR="00C707D9" w:rsidRPr="0024797B"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ute</w:t>
            </w:r>
          </w:p>
        </w:tc>
        <w:tc>
          <w:tcPr>
            <w:tcW w:w="1377" w:type="dxa"/>
            <w:hideMark/>
          </w:tcPr>
          <w:p w14:paraId="2F9E2ADF"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61DF73BE" w14:textId="77777777" w:rsidR="00E542E3" w:rsidRPr="0024797B"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Scroll up through track or radio station</w:t>
            </w:r>
          </w:p>
        </w:tc>
        <w:tc>
          <w:tcPr>
            <w:tcW w:w="1880" w:type="dxa"/>
            <w:hideMark/>
          </w:tcPr>
          <w:p w14:paraId="54682BD8" w14:textId="77777777" w:rsidR="00C707D9" w:rsidRDefault="00C707D9"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p>
          <w:p w14:paraId="3B66E5EB" w14:textId="77777777" w:rsidR="00E542E3" w:rsidRPr="0024797B" w:rsidRDefault="00E542E3" w:rsidP="00213B23">
            <w:pPr>
              <w:pStyle w:val="NoSpacing"/>
              <w:cnfStyle w:val="000000000000" w:firstRow="0" w:lastRow="0" w:firstColumn="0" w:lastColumn="0" w:oddVBand="0" w:evenVBand="0" w:oddHBand="0" w:evenHBand="0" w:firstRowFirstColumn="0" w:firstRowLastColumn="0" w:lastRowFirstColumn="0" w:lastRowLastColumn="0"/>
              <w:rPr>
                <w:sz w:val="18"/>
                <w:szCs w:val="18"/>
              </w:rPr>
            </w:pPr>
            <w:r w:rsidRPr="0024797B">
              <w:rPr>
                <w:sz w:val="18"/>
                <w:szCs w:val="18"/>
              </w:rPr>
              <w:t xml:space="preserve">Scroll down through track or radio station </w:t>
            </w:r>
          </w:p>
        </w:tc>
      </w:tr>
    </w:tbl>
    <w:p w14:paraId="151C9595" w14:textId="77777777" w:rsidR="00325C96" w:rsidRDefault="0071654C" w:rsidP="006435BA">
      <w:pPr>
        <w:pStyle w:val="NoSpacing"/>
      </w:pPr>
      <w:r w:rsidRPr="0071654C">
        <w:rPr>
          <w:noProof/>
          <w:lang w:eastAsia="en-GB"/>
        </w:rPr>
        <w:drawing>
          <wp:anchor distT="0" distB="0" distL="114300" distR="114300" simplePos="0" relativeHeight="251613184" behindDoc="1" locked="0" layoutInCell="1" allowOverlap="1" wp14:anchorId="13D1DC83" wp14:editId="2B0146EB">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11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325C96">
        <w:t>Note:</w:t>
      </w:r>
      <w:r w:rsidR="006435BA">
        <w:t xml:space="preserve"> If the </w:t>
      </w:r>
      <w:r w:rsidR="006435BA" w:rsidRPr="006435BA">
        <w:rPr>
          <w:b/>
        </w:rPr>
        <w:t>/var/lib/radio</w:t>
      </w:r>
      <w:r w:rsidR="00DD728F">
        <w:rPr>
          <w:b/>
        </w:rPr>
        <w:t>d</w:t>
      </w:r>
      <w:r w:rsidR="006435BA" w:rsidRPr="006435BA">
        <w:rPr>
          <w:b/>
        </w:rPr>
        <w:t>/rss</w:t>
      </w:r>
      <w:r w:rsidR="006435BA">
        <w:t xml:space="preserve"> file is missing </w:t>
      </w:r>
      <w:r w:rsidR="00CB1374">
        <w:t>then the RSS</w:t>
      </w:r>
      <w:r w:rsidR="0037287F">
        <w:fldChar w:fldCharType="begin"/>
      </w:r>
      <w:r w:rsidR="00732CE7">
        <w:instrText xml:space="preserve"> XE "</w:instrText>
      </w:r>
      <w:r w:rsidR="00732CE7" w:rsidRPr="00DA4E86">
        <w:instrText>RSS</w:instrText>
      </w:r>
      <w:r w:rsidR="00732CE7">
        <w:instrText xml:space="preserve">" </w:instrText>
      </w:r>
      <w:r w:rsidR="0037287F">
        <w:fldChar w:fldCharType="end"/>
      </w:r>
      <w:r w:rsidR="006435BA">
        <w:t xml:space="preserve"> mode is skipped.</w:t>
      </w:r>
      <w:r>
        <w:t xml:space="preserve"> </w:t>
      </w:r>
    </w:p>
    <w:p w14:paraId="04A33FB0" w14:textId="77777777" w:rsidR="00E542E3" w:rsidRDefault="0071654C" w:rsidP="006435BA">
      <w:pPr>
        <w:pStyle w:val="NoSpacing"/>
      </w:pPr>
      <w:r>
        <w:t>If it contains an invalid RSS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this will be displayed o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w:t>
      </w:r>
    </w:p>
    <w:p w14:paraId="05CEEC27" w14:textId="77777777" w:rsidR="006435BA" w:rsidRPr="006435BA" w:rsidRDefault="006435BA" w:rsidP="006435BA">
      <w:pPr>
        <w:pStyle w:val="NoSpacing"/>
      </w:pPr>
    </w:p>
    <w:p w14:paraId="6E4643E5" w14:textId="77777777" w:rsidR="00213B23" w:rsidRDefault="00213B23" w:rsidP="00213B23">
      <w:pPr>
        <w:pStyle w:val="NoSpacing"/>
        <w:rPr>
          <w:rFonts w:asciiTheme="majorHAnsi" w:eastAsiaTheme="majorEastAsia" w:hAnsiTheme="majorHAnsi" w:cstheme="majorBidi"/>
          <w:color w:val="4F81BD" w:themeColor="accent1"/>
        </w:rPr>
      </w:pPr>
      <w:r>
        <w:br w:type="page"/>
      </w:r>
    </w:p>
    <w:p w14:paraId="18A79D15" w14:textId="77777777" w:rsidR="00C9656B" w:rsidRPr="00A1405E" w:rsidRDefault="00C83360" w:rsidP="0053297E">
      <w:pPr>
        <w:pStyle w:val="Heading3"/>
      </w:pPr>
      <w:bookmarkStart w:id="560" w:name="_Toc38893473"/>
      <w:r>
        <w:lastRenderedPageBreak/>
        <w:t>Radios with r</w:t>
      </w:r>
      <w:r w:rsidR="00C9656B">
        <w:t>otary encoder</w:t>
      </w:r>
      <w:r>
        <w:t>s</w:t>
      </w:r>
      <w:r w:rsidR="00C9656B">
        <w:t xml:space="preserve"> operation</w:t>
      </w:r>
      <w:bookmarkEnd w:id="560"/>
    </w:p>
    <w:p w14:paraId="7141EFE4" w14:textId="658E3D63" w:rsidR="0061379B" w:rsidRDefault="00CB1374" w:rsidP="00C9656B">
      <w:pPr>
        <w:pStyle w:val="NoSpacing"/>
      </w:pPr>
      <w:r>
        <w:t xml:space="preserve">This option is for a radio </w:t>
      </w:r>
      <w:r w:rsidR="0061379B">
        <w:t>with rotary</w:t>
      </w:r>
      <w:r w:rsidR="00C9656B">
        <w:t xml:space="preserve">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C9656B">
        <w:t xml:space="preserve"> with push buttons.</w:t>
      </w:r>
      <w:r w:rsidR="0061379B" w:rsidRPr="0061379B">
        <w:t xml:space="preserve"> </w:t>
      </w:r>
      <w:r w:rsidR="0061379B">
        <w:t xml:space="preserve">The volume knob when pushed in is the </w:t>
      </w:r>
      <w:r w:rsidR="0061379B" w:rsidRPr="00192A21">
        <w:rPr>
          <w:b/>
        </w:rPr>
        <w:t xml:space="preserve">Mute </w:t>
      </w:r>
      <w:r w:rsidR="0061379B">
        <w:t xml:space="preserve">sound function.  </w:t>
      </w:r>
      <w:r w:rsidR="00C64242">
        <w:t>Likewise,</w:t>
      </w:r>
      <w:r w:rsidR="0061379B">
        <w:t xml:space="preserve"> the tuner knob when pushed in is the </w:t>
      </w:r>
      <w:r w:rsidR="0061379B" w:rsidRPr="00192A21">
        <w:rPr>
          <w:b/>
        </w:rPr>
        <w:t>Menu</w:t>
      </w:r>
      <w:r w:rsidR="0061379B">
        <w:t xml:space="preserve"> switch.</w:t>
      </w:r>
    </w:p>
    <w:p w14:paraId="099CDFB0" w14:textId="77777777" w:rsidR="00C9656B" w:rsidRDefault="00C9656B" w:rsidP="00C9656B">
      <w:pPr>
        <w:pStyle w:val="NoSpacing"/>
      </w:pPr>
      <w:r>
        <w:t>The Menu button</w:t>
      </w:r>
      <w:r w:rsidR="00CB1374">
        <w:t xml:space="preserve"> (Tuner knob depressed)</w:t>
      </w:r>
      <w:r>
        <w:t xml:space="preserve"> c</w:t>
      </w:r>
      <w:r w:rsidRPr="00A1405E">
        <w:t xml:space="preserve">hanges the display mode and the functions </w:t>
      </w:r>
      <w:r>
        <w:t xml:space="preserve">of the clockwise and anti-clockwise operation of the knobs as shown in the following table. </w:t>
      </w:r>
      <w:r w:rsidR="006B6829">
        <w:t xml:space="preserve"> </w:t>
      </w:r>
    </w:p>
    <w:tbl>
      <w:tblPr>
        <w:tblW w:w="4250" w:type="pct"/>
        <w:tblCellSpacing w:w="0" w:type="dxa"/>
        <w:tblCellMar>
          <w:left w:w="0" w:type="dxa"/>
          <w:right w:w="0" w:type="dxa"/>
        </w:tblCellMar>
        <w:tblLook w:val="04A0" w:firstRow="1" w:lastRow="0" w:firstColumn="1" w:lastColumn="0" w:noHBand="0" w:noVBand="1"/>
      </w:tblPr>
      <w:tblGrid>
        <w:gridCol w:w="7672"/>
      </w:tblGrid>
      <w:tr w:rsidR="00C9656B" w:rsidRPr="00A1405E" w14:paraId="043C232F" w14:textId="77777777" w:rsidTr="00C9656B">
        <w:trPr>
          <w:tblCellSpacing w:w="0" w:type="dxa"/>
        </w:trPr>
        <w:tc>
          <w:tcPr>
            <w:tcW w:w="0" w:type="auto"/>
            <w:hideMark/>
          </w:tcPr>
          <w:p w14:paraId="623E1F1A" w14:textId="77777777" w:rsidR="00C9656B" w:rsidRPr="00A1405E" w:rsidRDefault="00C9656B" w:rsidP="00C9656B">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14:paraId="121E636C" w14:textId="7CBF0543" w:rsidR="00C9656B" w:rsidRDefault="00C9656B" w:rsidP="00C9656B">
      <w:pPr>
        <w:pStyle w:val="Caption"/>
        <w:keepNext/>
      </w:pPr>
      <w:bookmarkStart w:id="561" w:name="_Ref378763273"/>
      <w:bookmarkStart w:id="562" w:name="_Ref378763277"/>
      <w:bookmarkStart w:id="563" w:name="_Toc38702152"/>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16</w:t>
      </w:r>
      <w:r w:rsidR="0037287F">
        <w:rPr>
          <w:noProof/>
        </w:rPr>
        <w:fldChar w:fldCharType="end"/>
      </w:r>
      <w:bookmarkEnd w:id="561"/>
      <w:r>
        <w:t xml:space="preserve"> Rotary Encoder Knob Operation</w:t>
      </w:r>
      <w:bookmarkEnd w:id="562"/>
      <w:bookmarkEnd w:id="563"/>
    </w:p>
    <w:tbl>
      <w:tblPr>
        <w:tblStyle w:val="LightList1"/>
        <w:tblW w:w="4813" w:type="pct"/>
        <w:tblLook w:val="04A0" w:firstRow="1" w:lastRow="0" w:firstColumn="1" w:lastColumn="0" w:noHBand="0" w:noVBand="1"/>
      </w:tblPr>
      <w:tblGrid>
        <w:gridCol w:w="1999"/>
        <w:gridCol w:w="1176"/>
        <w:gridCol w:w="1774"/>
        <w:gridCol w:w="1924"/>
        <w:gridCol w:w="1796"/>
      </w:tblGrid>
      <w:tr w:rsidR="006B6829" w:rsidRPr="00A1405E" w14:paraId="18926A84" w14:textId="77777777" w:rsidTr="00325C96">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035" w:type="dxa"/>
            <w:hideMark/>
          </w:tcPr>
          <w:p w14:paraId="32D8D331" w14:textId="77777777" w:rsidR="006B6829" w:rsidRPr="00213B23" w:rsidRDefault="006B6829" w:rsidP="00213B23">
            <w:pPr>
              <w:pStyle w:val="NoSpacing"/>
              <w:rPr>
                <w:rFonts w:cstheme="minorHAnsi"/>
              </w:rPr>
            </w:pPr>
          </w:p>
        </w:tc>
        <w:tc>
          <w:tcPr>
            <w:tcW w:w="3037" w:type="dxa"/>
            <w:gridSpan w:val="2"/>
            <w:hideMark/>
          </w:tcPr>
          <w:p w14:paraId="432AD80A" w14:textId="77777777" w:rsidR="006B6829" w:rsidRPr="00213B23" w:rsidRDefault="006B6829" w:rsidP="00213B23">
            <w:pPr>
              <w:pStyle w:val="NoSpacing"/>
              <w:cnfStyle w:val="100000000000" w:firstRow="1" w:lastRow="0" w:firstColumn="0" w:lastColumn="0" w:oddVBand="0" w:evenVBand="0" w:oddHBand="0" w:evenHBand="0" w:firstRowFirstColumn="0" w:firstRowLastColumn="0" w:lastRowFirstColumn="0" w:lastRowLastColumn="0"/>
              <w:rPr>
                <w:rFonts w:cstheme="minorHAnsi"/>
              </w:rPr>
            </w:pPr>
            <w:r w:rsidRPr="00213B23">
              <w:rPr>
                <w:rFonts w:cstheme="minorHAnsi"/>
              </w:rPr>
              <w:t>Volume knob</w:t>
            </w:r>
          </w:p>
        </w:tc>
        <w:tc>
          <w:tcPr>
            <w:tcW w:w="3824" w:type="dxa"/>
            <w:gridSpan w:val="2"/>
            <w:hideMark/>
          </w:tcPr>
          <w:p w14:paraId="5DAEDE48" w14:textId="77777777" w:rsidR="006B6829" w:rsidRPr="00213B23" w:rsidRDefault="006B6829" w:rsidP="00213B23">
            <w:pPr>
              <w:pStyle w:val="NoSpacing"/>
              <w:cnfStyle w:val="100000000000" w:firstRow="1" w:lastRow="0" w:firstColumn="0" w:lastColumn="0" w:oddVBand="0" w:evenVBand="0" w:oddHBand="0" w:evenHBand="0" w:firstRowFirstColumn="0" w:firstRowLastColumn="0" w:lastRowFirstColumn="0" w:lastRowLastColumn="0"/>
              <w:rPr>
                <w:rFonts w:cstheme="minorHAnsi"/>
              </w:rPr>
            </w:pPr>
            <w:r w:rsidRPr="00213B23">
              <w:rPr>
                <w:rFonts w:cstheme="minorHAnsi"/>
              </w:rPr>
              <w:t>Tuner knob</w:t>
            </w:r>
          </w:p>
        </w:tc>
      </w:tr>
      <w:tr w:rsidR="006B6829" w:rsidRPr="00A1405E" w14:paraId="3CE4352F" w14:textId="77777777" w:rsidTr="00325C96">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2035" w:type="dxa"/>
            <w:hideMark/>
          </w:tcPr>
          <w:p w14:paraId="440D152E" w14:textId="77777777" w:rsidR="006B6829" w:rsidRPr="00213B23" w:rsidRDefault="006B6829" w:rsidP="00213B23">
            <w:pPr>
              <w:pStyle w:val="NoSpacing"/>
              <w:rPr>
                <w:rFonts w:cstheme="minorHAnsi"/>
                <w:sz w:val="18"/>
                <w:szCs w:val="18"/>
              </w:rPr>
            </w:pPr>
            <w:r w:rsidRPr="00213B23">
              <w:rPr>
                <w:rFonts w:cstheme="minorHAnsi"/>
                <w:sz w:val="18"/>
                <w:szCs w:val="18"/>
              </w:rPr>
              <w:t>LCD</w:t>
            </w:r>
            <w:r w:rsidR="0037287F" w:rsidRPr="00213B23">
              <w:rPr>
                <w:rFonts w:cstheme="minorHAnsi"/>
                <w:sz w:val="18"/>
                <w:szCs w:val="18"/>
              </w:rPr>
              <w:fldChar w:fldCharType="begin"/>
            </w:r>
            <w:r w:rsidR="000E0921" w:rsidRPr="00213B23">
              <w:rPr>
                <w:rFonts w:cstheme="minorHAnsi"/>
                <w:sz w:val="18"/>
                <w:szCs w:val="18"/>
              </w:rPr>
              <w:instrText xml:space="preserve"> XE "LCD" </w:instrText>
            </w:r>
            <w:r w:rsidR="0037287F" w:rsidRPr="00213B23">
              <w:rPr>
                <w:rFonts w:cstheme="minorHAnsi"/>
                <w:sz w:val="18"/>
                <w:szCs w:val="18"/>
              </w:rPr>
              <w:fldChar w:fldCharType="end"/>
            </w:r>
            <w:r w:rsidRPr="00213B23">
              <w:rPr>
                <w:rFonts w:cstheme="minorHAnsi"/>
                <w:sz w:val="18"/>
                <w:szCs w:val="18"/>
              </w:rPr>
              <w:t xml:space="preserve"> Display Mode</w:t>
            </w:r>
          </w:p>
        </w:tc>
        <w:tc>
          <w:tcPr>
            <w:tcW w:w="1195" w:type="dxa"/>
            <w:hideMark/>
          </w:tcPr>
          <w:p w14:paraId="44F26DA3"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lockwise</w:t>
            </w:r>
          </w:p>
        </w:tc>
        <w:tc>
          <w:tcPr>
            <w:tcW w:w="1842" w:type="dxa"/>
            <w:hideMark/>
          </w:tcPr>
          <w:p w14:paraId="2364DD95"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Anti-clockwise</w:t>
            </w:r>
          </w:p>
        </w:tc>
        <w:tc>
          <w:tcPr>
            <w:tcW w:w="1981" w:type="dxa"/>
            <w:hideMark/>
          </w:tcPr>
          <w:p w14:paraId="6F956F06"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lockwise</w:t>
            </w:r>
          </w:p>
        </w:tc>
        <w:tc>
          <w:tcPr>
            <w:tcW w:w="1843" w:type="dxa"/>
            <w:hideMark/>
          </w:tcPr>
          <w:p w14:paraId="52D1277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Anti-clockwise</w:t>
            </w:r>
          </w:p>
        </w:tc>
      </w:tr>
      <w:tr w:rsidR="006B6829" w:rsidRPr="00A1405E" w14:paraId="71BA55A3"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19D918F4" w14:textId="77777777" w:rsidR="006B6829" w:rsidRPr="00213B23" w:rsidRDefault="006B6829" w:rsidP="00213B23">
            <w:pPr>
              <w:pStyle w:val="NoSpacing"/>
              <w:rPr>
                <w:rFonts w:cstheme="minorHAnsi"/>
                <w:sz w:val="18"/>
                <w:szCs w:val="18"/>
              </w:rPr>
            </w:pPr>
            <w:r w:rsidRPr="00213B23">
              <w:rPr>
                <w:rFonts w:cstheme="minorHAnsi"/>
                <w:sz w:val="18"/>
                <w:szCs w:val="18"/>
              </w:rPr>
              <w:t>Mode = TIME</w:t>
            </w:r>
          </w:p>
          <w:p w14:paraId="389F0A0E"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Time</w:t>
            </w:r>
            <w:r w:rsidRPr="00213B23">
              <w:rPr>
                <w:rFonts w:cstheme="minorHAnsi"/>
                <w:sz w:val="18"/>
                <w:szCs w:val="18"/>
              </w:rPr>
              <w:br/>
              <w:t xml:space="preserve">Line 2: Station or Track </w:t>
            </w:r>
            <w:r w:rsidRPr="00213B23">
              <w:rPr>
                <w:rFonts w:cstheme="minorHAnsi"/>
                <w:sz w:val="18"/>
                <w:szCs w:val="18"/>
              </w:rPr>
              <w:br/>
              <w:t> </w:t>
            </w:r>
          </w:p>
        </w:tc>
        <w:tc>
          <w:tcPr>
            <w:tcW w:w="1195" w:type="dxa"/>
            <w:hideMark/>
          </w:tcPr>
          <w:p w14:paraId="48518484"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7A55961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Up</w:t>
            </w:r>
          </w:p>
        </w:tc>
        <w:tc>
          <w:tcPr>
            <w:tcW w:w="1842" w:type="dxa"/>
            <w:hideMark/>
          </w:tcPr>
          <w:p w14:paraId="406BDDE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52CAFFA"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Down</w:t>
            </w:r>
          </w:p>
        </w:tc>
        <w:tc>
          <w:tcPr>
            <w:tcW w:w="1981" w:type="dxa"/>
            <w:hideMark/>
          </w:tcPr>
          <w:p w14:paraId="1E67C11F"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D6877B0"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tation/Track up</w:t>
            </w:r>
          </w:p>
        </w:tc>
        <w:tc>
          <w:tcPr>
            <w:tcW w:w="1843" w:type="dxa"/>
            <w:hideMark/>
          </w:tcPr>
          <w:p w14:paraId="7BC461F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37EF486D"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tation/Track down</w:t>
            </w:r>
          </w:p>
        </w:tc>
      </w:tr>
      <w:tr w:rsidR="006B6829" w:rsidRPr="00A1405E" w14:paraId="1D41BFE1"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5" w:type="dxa"/>
            <w:hideMark/>
          </w:tcPr>
          <w:p w14:paraId="14743877" w14:textId="77777777" w:rsidR="006B6829" w:rsidRPr="00213B23" w:rsidRDefault="006B6829" w:rsidP="00213B23">
            <w:pPr>
              <w:pStyle w:val="NoSpacing"/>
              <w:rPr>
                <w:rFonts w:cstheme="minorHAnsi"/>
                <w:sz w:val="18"/>
                <w:szCs w:val="18"/>
              </w:rPr>
            </w:pPr>
            <w:r w:rsidRPr="00213B23">
              <w:rPr>
                <w:rFonts w:cstheme="minorHAnsi"/>
                <w:sz w:val="18"/>
                <w:szCs w:val="18"/>
              </w:rPr>
              <w:t>Mode = SEARCH</w:t>
            </w:r>
          </w:p>
          <w:p w14:paraId="49A6F696" w14:textId="77777777" w:rsidR="006B6829" w:rsidRPr="00213B23" w:rsidRDefault="006B6829" w:rsidP="00213B23">
            <w:pPr>
              <w:pStyle w:val="NoSpacing"/>
              <w:rPr>
                <w:rFonts w:cstheme="minorHAnsi"/>
                <w:b w:val="0"/>
                <w:sz w:val="18"/>
                <w:szCs w:val="18"/>
              </w:rPr>
            </w:pPr>
            <w:r w:rsidRPr="00213B23">
              <w:rPr>
                <w:rFonts w:cstheme="minorHAnsi"/>
                <w:sz w:val="18"/>
                <w:szCs w:val="18"/>
              </w:rPr>
              <w:t>If source = RADIO</w:t>
            </w:r>
            <w:r w:rsidRPr="00213B23">
              <w:rPr>
                <w:rFonts w:cstheme="minorHAnsi"/>
                <w:sz w:val="18"/>
                <w:szCs w:val="18"/>
              </w:rPr>
              <w:br/>
              <w:t>Line 1: Search:</w:t>
            </w:r>
            <w:r w:rsidRPr="00213B23">
              <w:rPr>
                <w:rFonts w:cstheme="minorHAnsi"/>
                <w:sz w:val="18"/>
                <w:szCs w:val="18"/>
              </w:rPr>
              <w:br/>
              <w:t>Line2:  Radio Station</w:t>
            </w:r>
            <w:r w:rsidRPr="00213B23">
              <w:rPr>
                <w:rFonts w:cstheme="minorHAnsi"/>
                <w:sz w:val="18"/>
                <w:szCs w:val="18"/>
              </w:rPr>
              <w:br/>
              <w:t> </w:t>
            </w:r>
          </w:p>
        </w:tc>
        <w:tc>
          <w:tcPr>
            <w:tcW w:w="1195" w:type="dxa"/>
            <w:hideMark/>
          </w:tcPr>
          <w:p w14:paraId="254EABAA"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561C640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Up</w:t>
            </w:r>
          </w:p>
        </w:tc>
        <w:tc>
          <w:tcPr>
            <w:tcW w:w="1842" w:type="dxa"/>
            <w:hideMark/>
          </w:tcPr>
          <w:p w14:paraId="1A37825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5E903D36"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Down</w:t>
            </w:r>
          </w:p>
        </w:tc>
        <w:tc>
          <w:tcPr>
            <w:tcW w:w="1981" w:type="dxa"/>
            <w:hideMark/>
          </w:tcPr>
          <w:p w14:paraId="5E893940"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51663706"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croll up radio station</w:t>
            </w:r>
          </w:p>
        </w:tc>
        <w:tc>
          <w:tcPr>
            <w:tcW w:w="1843" w:type="dxa"/>
            <w:hideMark/>
          </w:tcPr>
          <w:p w14:paraId="5959B4CC"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6179EB38"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croll down radio station</w:t>
            </w:r>
          </w:p>
        </w:tc>
      </w:tr>
      <w:tr w:rsidR="006B6829" w:rsidRPr="00A1405E" w14:paraId="7835EA09"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7E6AC9DD" w14:textId="77777777" w:rsidR="006B6829" w:rsidRPr="00213B23" w:rsidRDefault="006B6829" w:rsidP="00213B23">
            <w:pPr>
              <w:pStyle w:val="NoSpacing"/>
              <w:rPr>
                <w:rFonts w:cstheme="minorHAnsi"/>
                <w:sz w:val="18"/>
                <w:szCs w:val="18"/>
              </w:rPr>
            </w:pPr>
            <w:r w:rsidRPr="00213B23">
              <w:rPr>
                <w:rFonts w:cstheme="minorHAnsi"/>
                <w:sz w:val="18"/>
                <w:szCs w:val="18"/>
              </w:rPr>
              <w:t>Mode = SEARCH</w:t>
            </w:r>
          </w:p>
          <w:p w14:paraId="61CF2D27" w14:textId="77777777" w:rsidR="006B6829" w:rsidRPr="00213B23" w:rsidRDefault="006B6829" w:rsidP="00213B23">
            <w:pPr>
              <w:pStyle w:val="NoSpacing"/>
              <w:rPr>
                <w:rFonts w:cstheme="minorHAnsi"/>
                <w:b w:val="0"/>
                <w:sz w:val="18"/>
                <w:szCs w:val="18"/>
              </w:rPr>
            </w:pPr>
            <w:r w:rsidRPr="00213B23">
              <w:rPr>
                <w:rFonts w:cstheme="minorHAnsi"/>
                <w:sz w:val="18"/>
                <w:szCs w:val="18"/>
              </w:rPr>
              <w:t>If source = MUSIC LIBRARY</w:t>
            </w:r>
            <w:r w:rsidRPr="00213B23">
              <w:rPr>
                <w:rFonts w:cstheme="minorHAnsi"/>
                <w:sz w:val="18"/>
                <w:szCs w:val="18"/>
              </w:rPr>
              <w:br/>
              <w:t>Line 1: Search</w:t>
            </w:r>
            <w:r w:rsidRPr="00213B23">
              <w:rPr>
                <w:rFonts w:cstheme="minorHAnsi"/>
                <w:sz w:val="18"/>
                <w:szCs w:val="18"/>
              </w:rPr>
              <w:br/>
              <w:t>Line2: MusicTrack/Artist</w:t>
            </w:r>
            <w:r w:rsidRPr="00213B23">
              <w:rPr>
                <w:rFonts w:cstheme="minorHAnsi"/>
                <w:sz w:val="18"/>
                <w:szCs w:val="18"/>
              </w:rPr>
              <w:br/>
              <w:t> </w:t>
            </w:r>
          </w:p>
        </w:tc>
        <w:tc>
          <w:tcPr>
            <w:tcW w:w="1195" w:type="dxa"/>
            <w:hideMark/>
          </w:tcPr>
          <w:p w14:paraId="64041366"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B690EEB"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up through artists</w:t>
            </w:r>
          </w:p>
        </w:tc>
        <w:tc>
          <w:tcPr>
            <w:tcW w:w="1842" w:type="dxa"/>
            <w:hideMark/>
          </w:tcPr>
          <w:p w14:paraId="586DFF32"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EE4195A"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down through artists</w:t>
            </w:r>
          </w:p>
        </w:tc>
        <w:tc>
          <w:tcPr>
            <w:tcW w:w="1981" w:type="dxa"/>
            <w:hideMark/>
          </w:tcPr>
          <w:p w14:paraId="5FAD52A8"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1748E36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up through track</w:t>
            </w:r>
          </w:p>
        </w:tc>
        <w:tc>
          <w:tcPr>
            <w:tcW w:w="1843" w:type="dxa"/>
            <w:hideMark/>
          </w:tcPr>
          <w:p w14:paraId="6247CCBD"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778659F4"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 xml:space="preserve">Scroll down through track </w:t>
            </w:r>
          </w:p>
        </w:tc>
      </w:tr>
      <w:tr w:rsidR="006B6829" w:rsidRPr="00A1405E" w14:paraId="40A192E8"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5" w:type="dxa"/>
            <w:hideMark/>
          </w:tcPr>
          <w:p w14:paraId="476059F9" w14:textId="77777777" w:rsidR="006B6829" w:rsidRPr="00213B23" w:rsidRDefault="006B6829" w:rsidP="00213B23">
            <w:pPr>
              <w:pStyle w:val="NoSpacing"/>
              <w:rPr>
                <w:rFonts w:cstheme="minorHAnsi"/>
                <w:sz w:val="18"/>
                <w:szCs w:val="18"/>
              </w:rPr>
            </w:pPr>
            <w:r w:rsidRPr="00213B23">
              <w:rPr>
                <w:rFonts w:cstheme="minorHAnsi"/>
                <w:sz w:val="18"/>
                <w:szCs w:val="18"/>
              </w:rPr>
              <w:t>Mode = SOURCE</w:t>
            </w:r>
          </w:p>
          <w:p w14:paraId="5668854A"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Input S</w:t>
            </w:r>
            <w:r w:rsidR="00152ACD" w:rsidRPr="00213B23">
              <w:rPr>
                <w:rFonts w:cstheme="minorHAnsi"/>
                <w:sz w:val="18"/>
                <w:szCs w:val="18"/>
              </w:rPr>
              <w:t>ource:</w:t>
            </w:r>
            <w:r w:rsidR="00152ACD" w:rsidRPr="00213B23">
              <w:rPr>
                <w:rFonts w:cstheme="minorHAnsi"/>
                <w:sz w:val="18"/>
                <w:szCs w:val="18"/>
              </w:rPr>
              <w:br/>
            </w:r>
            <w:r w:rsidR="00221389" w:rsidRPr="00213B23">
              <w:rPr>
                <w:rFonts w:cstheme="minorHAnsi"/>
                <w:sz w:val="18"/>
                <w:szCs w:val="18"/>
              </w:rPr>
              <w:t>Line2: Radio or Media playlist or Airplay</w:t>
            </w:r>
            <w:r w:rsidRPr="00213B23">
              <w:rPr>
                <w:rFonts w:cstheme="minorHAnsi"/>
                <w:sz w:val="18"/>
                <w:szCs w:val="18"/>
              </w:rPr>
              <w:br/>
              <w:t> </w:t>
            </w:r>
          </w:p>
        </w:tc>
        <w:tc>
          <w:tcPr>
            <w:tcW w:w="1195" w:type="dxa"/>
            <w:hideMark/>
          </w:tcPr>
          <w:p w14:paraId="02CE4DF0"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3F90B2CD"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Up</w:t>
            </w:r>
          </w:p>
          <w:p w14:paraId="2D28284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Mute</w:t>
            </w:r>
          </w:p>
        </w:tc>
        <w:tc>
          <w:tcPr>
            <w:tcW w:w="1842" w:type="dxa"/>
            <w:hideMark/>
          </w:tcPr>
          <w:p w14:paraId="789F3444"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0EA4FF2E"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Down</w:t>
            </w:r>
          </w:p>
          <w:p w14:paraId="6ADE3F88"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Mute</w:t>
            </w:r>
          </w:p>
        </w:tc>
        <w:tc>
          <w:tcPr>
            <w:tcW w:w="1981" w:type="dxa"/>
            <w:hideMark/>
          </w:tcPr>
          <w:p w14:paraId="6B382A9B"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64C77338" w14:textId="77777777" w:rsidR="006B6829" w:rsidRPr="00213B23" w:rsidRDefault="00C64242"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ycle up through</w:t>
            </w:r>
            <w:r w:rsidR="006B6829" w:rsidRPr="00213B23">
              <w:rPr>
                <w:rFonts w:cstheme="minorHAnsi"/>
                <w:sz w:val="18"/>
                <w:szCs w:val="18"/>
              </w:rPr>
              <w:t xml:space="preserve"> </w:t>
            </w:r>
            <w:r w:rsidRPr="00213B23">
              <w:rPr>
                <w:rFonts w:cstheme="minorHAnsi"/>
                <w:sz w:val="18"/>
                <w:szCs w:val="18"/>
              </w:rPr>
              <w:t xml:space="preserve">Airplay, </w:t>
            </w:r>
            <w:r w:rsidR="006B6829" w:rsidRPr="00213B23">
              <w:rPr>
                <w:rFonts w:cstheme="minorHAnsi"/>
                <w:sz w:val="18"/>
                <w:szCs w:val="18"/>
              </w:rPr>
              <w:t>Radio and M</w:t>
            </w:r>
            <w:r w:rsidRPr="00213B23">
              <w:rPr>
                <w:rFonts w:cstheme="minorHAnsi"/>
                <w:sz w:val="18"/>
                <w:szCs w:val="18"/>
              </w:rPr>
              <w:t>edia</w:t>
            </w:r>
            <w:r w:rsidR="006B6829" w:rsidRPr="00213B23">
              <w:rPr>
                <w:rFonts w:cstheme="minorHAnsi"/>
                <w:sz w:val="18"/>
                <w:szCs w:val="18"/>
              </w:rPr>
              <w:t xml:space="preserve"> </w:t>
            </w:r>
            <w:r w:rsidRPr="00213B23">
              <w:rPr>
                <w:rFonts w:cstheme="minorHAnsi"/>
                <w:sz w:val="18"/>
                <w:szCs w:val="18"/>
              </w:rPr>
              <w:t>playlists</w:t>
            </w:r>
          </w:p>
        </w:tc>
        <w:tc>
          <w:tcPr>
            <w:tcW w:w="1843" w:type="dxa"/>
            <w:hideMark/>
          </w:tcPr>
          <w:p w14:paraId="529C0F5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48069C28" w14:textId="77777777" w:rsidR="006B6829" w:rsidRPr="00213B23" w:rsidRDefault="00C64242"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Cycle down through Airplay, Radio and Media playlists</w:t>
            </w:r>
          </w:p>
        </w:tc>
      </w:tr>
      <w:tr w:rsidR="006B6829" w:rsidRPr="00A1405E" w14:paraId="332814B8"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118DA919" w14:textId="77777777" w:rsidR="006B6829" w:rsidRPr="00213B23" w:rsidRDefault="006B6829" w:rsidP="00213B23">
            <w:pPr>
              <w:pStyle w:val="NoSpacing"/>
              <w:rPr>
                <w:rFonts w:cstheme="minorHAnsi"/>
                <w:sz w:val="18"/>
                <w:szCs w:val="18"/>
              </w:rPr>
            </w:pPr>
            <w:r w:rsidRPr="00213B23">
              <w:rPr>
                <w:rFonts w:cstheme="minorHAnsi"/>
                <w:sz w:val="18"/>
                <w:szCs w:val="18"/>
              </w:rPr>
              <w:t>Mode = OPTIONS</w:t>
            </w:r>
          </w:p>
          <w:p w14:paraId="029CDD42" w14:textId="77777777" w:rsidR="006B6829" w:rsidRPr="00213B23" w:rsidRDefault="006B6829" w:rsidP="00213B23">
            <w:pPr>
              <w:pStyle w:val="NoSpacing"/>
              <w:rPr>
                <w:rFonts w:cstheme="minorHAnsi"/>
                <w:b w:val="0"/>
                <w:sz w:val="18"/>
                <w:szCs w:val="18"/>
              </w:rPr>
            </w:pPr>
            <w:r w:rsidRPr="00213B23">
              <w:rPr>
                <w:rFonts w:cstheme="minorHAnsi"/>
                <w:sz w:val="18"/>
                <w:szCs w:val="18"/>
              </w:rPr>
              <w:t xml:space="preserve">Line 1: Menu Selection </w:t>
            </w:r>
            <w:r w:rsidRPr="00213B23">
              <w:rPr>
                <w:rFonts w:cstheme="minorHAnsi"/>
                <w:sz w:val="18"/>
                <w:szCs w:val="18"/>
              </w:rPr>
              <w:br/>
              <w:t>Line 2: &lt;option&gt;</w:t>
            </w:r>
          </w:p>
          <w:p w14:paraId="56E0D0CB" w14:textId="77777777" w:rsidR="006B6829" w:rsidRPr="00213B23" w:rsidRDefault="006B6829" w:rsidP="00213B23">
            <w:pPr>
              <w:pStyle w:val="NoSpacing"/>
              <w:rPr>
                <w:rFonts w:cstheme="minorHAnsi"/>
                <w:b w:val="0"/>
                <w:sz w:val="18"/>
                <w:szCs w:val="18"/>
              </w:rPr>
            </w:pPr>
            <w:r w:rsidRPr="00213B23">
              <w:rPr>
                <w:rFonts w:cstheme="minorHAnsi"/>
                <w:sz w:val="18"/>
                <w:szCs w:val="18"/>
              </w:rPr>
              <w:t xml:space="preserve">Options </w:t>
            </w:r>
            <w:r w:rsidR="005B33D0" w:rsidRPr="00213B23">
              <w:rPr>
                <w:rFonts w:cstheme="minorHAnsi"/>
                <w:sz w:val="18"/>
                <w:szCs w:val="18"/>
              </w:rPr>
              <w:t>are Random</w:t>
            </w:r>
            <w:r w:rsidR="0037287F" w:rsidRPr="00213B23">
              <w:rPr>
                <w:rFonts w:cstheme="minorHAnsi"/>
                <w:sz w:val="18"/>
                <w:szCs w:val="18"/>
              </w:rPr>
              <w:fldChar w:fldCharType="begin"/>
            </w:r>
            <w:r w:rsidR="005545E1" w:rsidRPr="00213B23">
              <w:rPr>
                <w:rFonts w:cstheme="minorHAnsi"/>
                <w:sz w:val="18"/>
                <w:szCs w:val="18"/>
              </w:rPr>
              <w:instrText xml:space="preserve"> XE "Random" </w:instrText>
            </w:r>
            <w:r w:rsidR="0037287F" w:rsidRPr="00213B23">
              <w:rPr>
                <w:rFonts w:cstheme="minorHAnsi"/>
                <w:sz w:val="18"/>
                <w:szCs w:val="18"/>
              </w:rPr>
              <w:fldChar w:fldCharType="end"/>
            </w:r>
            <w:r w:rsidR="005B33D0" w:rsidRPr="00213B23">
              <w:rPr>
                <w:rFonts w:cstheme="minorHAnsi"/>
                <w:sz w:val="18"/>
                <w:szCs w:val="18"/>
              </w:rPr>
              <w:t xml:space="preserve">, Consume,  Repeat, Reload Music, </w:t>
            </w:r>
            <w:r w:rsidR="00223714" w:rsidRPr="00213B23">
              <w:rPr>
                <w:rFonts w:cstheme="minorHAnsi"/>
                <w:sz w:val="18"/>
                <w:szCs w:val="18"/>
              </w:rPr>
              <w:t>Timer,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r w:rsidR="00223714" w:rsidRPr="00213B23">
              <w:rPr>
                <w:rFonts w:cstheme="minorHAnsi"/>
                <w:sz w:val="18"/>
                <w:szCs w:val="18"/>
              </w:rPr>
              <w:t xml:space="preserve"> and Alarm Time</w:t>
            </w:r>
            <w:r w:rsidR="00320FB7" w:rsidRPr="00213B23">
              <w:rPr>
                <w:rFonts w:cstheme="minorHAnsi"/>
                <w:sz w:val="18"/>
                <w:szCs w:val="18"/>
              </w:rPr>
              <w:t>(Hours), Alarm Time(Minutes)</w:t>
            </w:r>
            <w:r w:rsidR="00223714" w:rsidRPr="00213B23">
              <w:rPr>
                <w:rFonts w:cstheme="minorHAnsi"/>
                <w:sz w:val="18"/>
                <w:szCs w:val="18"/>
              </w:rPr>
              <w:t xml:space="preserve"> set and Change</w:t>
            </w:r>
            <w:r w:rsidR="0080015D" w:rsidRPr="00213B23">
              <w:rPr>
                <w:rFonts w:cstheme="minorHAnsi"/>
                <w:sz w:val="18"/>
                <w:szCs w:val="18"/>
              </w:rPr>
              <w:t xml:space="preserve"> colo</w:t>
            </w:r>
            <w:r w:rsidR="00223714" w:rsidRPr="00213B23">
              <w:rPr>
                <w:rFonts w:cstheme="minorHAnsi"/>
                <w:sz w:val="18"/>
                <w:szCs w:val="18"/>
              </w:rPr>
              <w:t>u</w:t>
            </w:r>
            <w:r w:rsidR="0080015D" w:rsidRPr="00213B23">
              <w:rPr>
                <w:rFonts w:cstheme="minorHAnsi"/>
                <w:sz w:val="18"/>
                <w:szCs w:val="18"/>
              </w:rPr>
              <w:t>r</w:t>
            </w:r>
            <w:r w:rsidR="00223714" w:rsidRPr="00213B23">
              <w:rPr>
                <w:rFonts w:cstheme="minorHAnsi"/>
                <w:sz w:val="18"/>
                <w:szCs w:val="18"/>
              </w:rPr>
              <w:t>(1)</w:t>
            </w:r>
            <w:r w:rsidR="00ED45DF" w:rsidRPr="00213B23">
              <w:rPr>
                <w:rFonts w:cstheme="minorHAnsi"/>
                <w:sz w:val="18"/>
                <w:szCs w:val="18"/>
              </w:rPr>
              <w:t>, Streaming on/off.</w:t>
            </w:r>
            <w:r w:rsidRPr="00213B23">
              <w:rPr>
                <w:rFonts w:cstheme="minorHAnsi"/>
                <w:sz w:val="18"/>
                <w:szCs w:val="18"/>
              </w:rPr>
              <w:br/>
              <w:t> </w:t>
            </w:r>
          </w:p>
        </w:tc>
        <w:tc>
          <w:tcPr>
            <w:tcW w:w="1195" w:type="dxa"/>
            <w:hideMark/>
          </w:tcPr>
          <w:p w14:paraId="09B6CED9"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452A0FCE"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Toggle selected mode on or off</w:t>
            </w:r>
            <w:r w:rsidR="008F6E2F" w:rsidRPr="00213B23">
              <w:rPr>
                <w:rFonts w:cstheme="minorHAnsi"/>
                <w:sz w:val="18"/>
                <w:szCs w:val="18"/>
              </w:rPr>
              <w:t>. Set timer and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p>
        </w:tc>
        <w:tc>
          <w:tcPr>
            <w:tcW w:w="1842" w:type="dxa"/>
            <w:hideMark/>
          </w:tcPr>
          <w:p w14:paraId="79AD3BC8"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05DB61B8"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Toggle selected mode on or off</w:t>
            </w:r>
            <w:r w:rsidR="008F6E2F" w:rsidRPr="00213B23">
              <w:rPr>
                <w:rFonts w:cstheme="minorHAnsi"/>
                <w:sz w:val="18"/>
                <w:szCs w:val="18"/>
              </w:rPr>
              <w:t>. Set timer and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p>
        </w:tc>
        <w:tc>
          <w:tcPr>
            <w:tcW w:w="1981" w:type="dxa"/>
            <w:hideMark/>
          </w:tcPr>
          <w:p w14:paraId="4C407F46"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615F7971" w14:textId="77777777" w:rsidR="006B6829" w:rsidRPr="00213B23" w:rsidRDefault="008F6E2F"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Cycle through Random, Consume,  Repeat, Reload Music, Timer</w:t>
            </w:r>
            <w:r w:rsidR="00094875" w:rsidRPr="00213B23">
              <w:rPr>
                <w:rFonts w:cstheme="minorHAnsi"/>
                <w:sz w:val="18"/>
                <w:szCs w:val="18"/>
              </w:rPr>
              <w:t>,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r w:rsidR="00094875" w:rsidRPr="00213B23">
              <w:rPr>
                <w:rFonts w:cstheme="minorHAnsi"/>
                <w:sz w:val="18"/>
                <w:szCs w:val="18"/>
              </w:rPr>
              <w:t xml:space="preserve"> Time Set</w:t>
            </w:r>
            <w:r w:rsidR="00223714" w:rsidRPr="00213B23">
              <w:rPr>
                <w:rFonts w:cstheme="minorHAnsi"/>
                <w:sz w:val="18"/>
                <w:szCs w:val="18"/>
              </w:rPr>
              <w:t xml:space="preserve">, </w:t>
            </w:r>
            <w:r w:rsidR="00094875" w:rsidRPr="00213B23">
              <w:rPr>
                <w:rFonts w:cstheme="minorHAnsi"/>
                <w:sz w:val="18"/>
                <w:szCs w:val="18"/>
              </w:rPr>
              <w:t>Streaming</w:t>
            </w:r>
            <w:r w:rsidR="00223714" w:rsidRPr="00213B23">
              <w:rPr>
                <w:rFonts w:cstheme="minorHAnsi"/>
                <w:sz w:val="18"/>
                <w:szCs w:val="18"/>
              </w:rPr>
              <w:t xml:space="preserve"> and Background colour(1)</w:t>
            </w:r>
          </w:p>
        </w:tc>
        <w:tc>
          <w:tcPr>
            <w:tcW w:w="1843" w:type="dxa"/>
            <w:hideMark/>
          </w:tcPr>
          <w:p w14:paraId="26C2DC2A"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1C84F141" w14:textId="77777777" w:rsidR="006B6829" w:rsidRPr="00213B23" w:rsidRDefault="008F6E2F"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Cycle through Random, Consume,  Repeat, Reload Music, Timer, Alarm</w:t>
            </w:r>
            <w:r w:rsidR="0037287F" w:rsidRPr="00213B23">
              <w:rPr>
                <w:rFonts w:cstheme="minorHAnsi"/>
                <w:sz w:val="18"/>
                <w:szCs w:val="18"/>
              </w:rPr>
              <w:fldChar w:fldCharType="begin"/>
            </w:r>
            <w:r w:rsidR="00F33B9D" w:rsidRPr="00213B23">
              <w:rPr>
                <w:rFonts w:cstheme="minorHAnsi"/>
                <w:sz w:val="18"/>
                <w:szCs w:val="18"/>
              </w:rPr>
              <w:instrText xml:space="preserve"> XE "Alarm" </w:instrText>
            </w:r>
            <w:r w:rsidR="0037287F" w:rsidRPr="00213B23">
              <w:rPr>
                <w:rFonts w:cstheme="minorHAnsi"/>
                <w:sz w:val="18"/>
                <w:szCs w:val="18"/>
              </w:rPr>
              <w:fldChar w:fldCharType="end"/>
            </w:r>
            <w:r w:rsidRPr="00213B23">
              <w:rPr>
                <w:rFonts w:cstheme="minorHAnsi"/>
                <w:sz w:val="18"/>
                <w:szCs w:val="18"/>
              </w:rPr>
              <w:t xml:space="preserve"> </w:t>
            </w:r>
            <w:r w:rsidR="00094875" w:rsidRPr="00213B23">
              <w:rPr>
                <w:rFonts w:cstheme="minorHAnsi"/>
                <w:sz w:val="18"/>
                <w:szCs w:val="18"/>
              </w:rPr>
              <w:t>, Alarm Time Set</w:t>
            </w:r>
            <w:r w:rsidR="00223714" w:rsidRPr="00213B23">
              <w:rPr>
                <w:rFonts w:cstheme="minorHAnsi"/>
                <w:sz w:val="18"/>
                <w:szCs w:val="18"/>
              </w:rPr>
              <w:t>,</w:t>
            </w:r>
            <w:r w:rsidR="00094875" w:rsidRPr="00213B23">
              <w:rPr>
                <w:rFonts w:cstheme="minorHAnsi"/>
                <w:sz w:val="18"/>
                <w:szCs w:val="18"/>
              </w:rPr>
              <w:t xml:space="preserve"> Streaming</w:t>
            </w:r>
            <w:r w:rsidR="00223714" w:rsidRPr="00213B23">
              <w:rPr>
                <w:rFonts w:cstheme="minorHAnsi"/>
                <w:sz w:val="18"/>
                <w:szCs w:val="18"/>
              </w:rPr>
              <w:t xml:space="preserve"> and Background colour(1) </w:t>
            </w:r>
          </w:p>
        </w:tc>
      </w:tr>
      <w:tr w:rsidR="006B6829" w:rsidRPr="00A1405E" w14:paraId="55A82FC3" w14:textId="77777777" w:rsidTr="00325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5" w:type="dxa"/>
            <w:hideMark/>
          </w:tcPr>
          <w:p w14:paraId="23AFA2F9" w14:textId="77777777" w:rsidR="006B6829" w:rsidRPr="00213B23" w:rsidRDefault="006B6829" w:rsidP="00213B23">
            <w:pPr>
              <w:pStyle w:val="NoSpacing"/>
              <w:rPr>
                <w:rFonts w:cstheme="minorHAnsi"/>
                <w:sz w:val="18"/>
                <w:szCs w:val="18"/>
              </w:rPr>
            </w:pPr>
            <w:r w:rsidRPr="00213B23">
              <w:rPr>
                <w:rFonts w:cstheme="minorHAnsi"/>
                <w:sz w:val="18"/>
                <w:szCs w:val="18"/>
              </w:rPr>
              <w:t>Mode = RSS</w:t>
            </w:r>
            <w:r w:rsidR="0037287F" w:rsidRPr="00213B23">
              <w:rPr>
                <w:rFonts w:cstheme="minorHAnsi"/>
                <w:sz w:val="18"/>
                <w:szCs w:val="18"/>
              </w:rPr>
              <w:fldChar w:fldCharType="begin"/>
            </w:r>
            <w:r w:rsidR="00732CE7" w:rsidRPr="00213B23">
              <w:rPr>
                <w:rFonts w:cstheme="minorHAnsi"/>
                <w:sz w:val="18"/>
                <w:szCs w:val="18"/>
              </w:rPr>
              <w:instrText xml:space="preserve"> XE "RSS" </w:instrText>
            </w:r>
            <w:r w:rsidR="0037287F" w:rsidRPr="00213B23">
              <w:rPr>
                <w:rFonts w:cstheme="minorHAnsi"/>
                <w:sz w:val="18"/>
                <w:szCs w:val="18"/>
              </w:rPr>
              <w:fldChar w:fldCharType="end"/>
            </w:r>
            <w:r w:rsidRPr="00213B23">
              <w:rPr>
                <w:rFonts w:cstheme="minorHAnsi"/>
                <w:sz w:val="18"/>
                <w:szCs w:val="18"/>
              </w:rPr>
              <w:t xml:space="preserve"> </w:t>
            </w:r>
            <w:r w:rsidR="00223714" w:rsidRPr="00213B23">
              <w:rPr>
                <w:rFonts w:cstheme="minorHAnsi"/>
                <w:sz w:val="18"/>
                <w:szCs w:val="18"/>
              </w:rPr>
              <w:t>(2</w:t>
            </w:r>
            <w:r w:rsidRPr="00213B23">
              <w:rPr>
                <w:rFonts w:cstheme="minorHAnsi"/>
                <w:sz w:val="18"/>
                <w:szCs w:val="18"/>
              </w:rPr>
              <w:t>)</w:t>
            </w:r>
          </w:p>
          <w:p w14:paraId="240BF2EA"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Time</w:t>
            </w:r>
            <w:r w:rsidRPr="00213B23">
              <w:rPr>
                <w:rFonts w:cstheme="minorHAnsi"/>
                <w:sz w:val="18"/>
                <w:szCs w:val="18"/>
              </w:rPr>
              <w:br/>
              <w:t>Line 2: RSS</w:t>
            </w:r>
            <w:r w:rsidR="0037287F" w:rsidRPr="00213B23">
              <w:rPr>
                <w:rFonts w:cstheme="minorHAnsi"/>
                <w:sz w:val="18"/>
                <w:szCs w:val="18"/>
              </w:rPr>
              <w:fldChar w:fldCharType="begin"/>
            </w:r>
            <w:r w:rsidR="00732CE7" w:rsidRPr="00213B23">
              <w:rPr>
                <w:rFonts w:cstheme="minorHAnsi"/>
                <w:sz w:val="18"/>
                <w:szCs w:val="18"/>
              </w:rPr>
              <w:instrText xml:space="preserve"> XE "RSS" </w:instrText>
            </w:r>
            <w:r w:rsidR="0037287F" w:rsidRPr="00213B23">
              <w:rPr>
                <w:rFonts w:cstheme="minorHAnsi"/>
                <w:sz w:val="18"/>
                <w:szCs w:val="18"/>
              </w:rPr>
              <w:fldChar w:fldCharType="end"/>
            </w:r>
            <w:r w:rsidRPr="00213B23">
              <w:rPr>
                <w:rFonts w:cstheme="minorHAnsi"/>
                <w:sz w:val="18"/>
                <w:szCs w:val="18"/>
              </w:rPr>
              <w:t xml:space="preserve"> feed</w:t>
            </w:r>
          </w:p>
          <w:p w14:paraId="7972C748" w14:textId="77777777" w:rsidR="006B6829" w:rsidRPr="00213B23" w:rsidRDefault="006B6829" w:rsidP="00213B23">
            <w:pPr>
              <w:pStyle w:val="NoSpacing"/>
              <w:rPr>
                <w:rFonts w:cstheme="minorHAnsi"/>
                <w:sz w:val="18"/>
                <w:szCs w:val="18"/>
              </w:rPr>
            </w:pPr>
          </w:p>
        </w:tc>
        <w:tc>
          <w:tcPr>
            <w:tcW w:w="1195" w:type="dxa"/>
            <w:hideMark/>
          </w:tcPr>
          <w:p w14:paraId="435411E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0B40021F"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Up</w:t>
            </w:r>
          </w:p>
          <w:p w14:paraId="319E1702"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tc>
        <w:tc>
          <w:tcPr>
            <w:tcW w:w="1842" w:type="dxa"/>
            <w:hideMark/>
          </w:tcPr>
          <w:p w14:paraId="18E586F7"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3877600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Volume Down</w:t>
            </w:r>
          </w:p>
          <w:p w14:paraId="56AC1CD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tc>
        <w:tc>
          <w:tcPr>
            <w:tcW w:w="1981" w:type="dxa"/>
            <w:hideMark/>
          </w:tcPr>
          <w:p w14:paraId="23DB9A09"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3AB0FFA5"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tation/Track up</w:t>
            </w:r>
          </w:p>
        </w:tc>
        <w:tc>
          <w:tcPr>
            <w:tcW w:w="1843" w:type="dxa"/>
            <w:hideMark/>
          </w:tcPr>
          <w:p w14:paraId="334C3582"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p>
          <w:p w14:paraId="0DAD8A88" w14:textId="77777777" w:rsidR="006B6829" w:rsidRPr="00213B23" w:rsidRDefault="006B6829" w:rsidP="00213B23">
            <w:pPr>
              <w:pStyle w:val="NoSpacing"/>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3B23">
              <w:rPr>
                <w:rFonts w:cstheme="minorHAnsi"/>
                <w:sz w:val="18"/>
                <w:szCs w:val="18"/>
              </w:rPr>
              <w:t>Station/Track down</w:t>
            </w:r>
          </w:p>
        </w:tc>
      </w:tr>
      <w:tr w:rsidR="006B6829" w:rsidRPr="00A1405E" w14:paraId="4ED32574" w14:textId="77777777" w:rsidTr="00325C96">
        <w:tc>
          <w:tcPr>
            <w:cnfStyle w:val="001000000000" w:firstRow="0" w:lastRow="0" w:firstColumn="1" w:lastColumn="0" w:oddVBand="0" w:evenVBand="0" w:oddHBand="0" w:evenHBand="0" w:firstRowFirstColumn="0" w:firstRowLastColumn="0" w:lastRowFirstColumn="0" w:lastRowLastColumn="0"/>
            <w:tcW w:w="2035" w:type="dxa"/>
            <w:hideMark/>
          </w:tcPr>
          <w:p w14:paraId="303D3A10" w14:textId="77777777" w:rsidR="006B6829" w:rsidRPr="00213B23" w:rsidRDefault="006B6829" w:rsidP="00213B23">
            <w:pPr>
              <w:pStyle w:val="NoSpacing"/>
              <w:rPr>
                <w:rFonts w:cstheme="minorHAnsi"/>
                <w:sz w:val="18"/>
                <w:szCs w:val="18"/>
              </w:rPr>
            </w:pPr>
            <w:r w:rsidRPr="00213B23">
              <w:rPr>
                <w:rFonts w:cstheme="minorHAnsi"/>
                <w:sz w:val="18"/>
                <w:szCs w:val="18"/>
              </w:rPr>
              <w:t>MODE = IP address</w:t>
            </w:r>
          </w:p>
          <w:p w14:paraId="37E932B5" w14:textId="77777777" w:rsidR="006B6829" w:rsidRPr="00213B23" w:rsidRDefault="006B6829" w:rsidP="00213B23">
            <w:pPr>
              <w:pStyle w:val="NoSpacing"/>
              <w:rPr>
                <w:rFonts w:cstheme="minorHAnsi"/>
                <w:b w:val="0"/>
                <w:sz w:val="18"/>
                <w:szCs w:val="18"/>
              </w:rPr>
            </w:pPr>
            <w:r w:rsidRPr="00213B23">
              <w:rPr>
                <w:rFonts w:cstheme="minorHAnsi"/>
                <w:sz w:val="18"/>
                <w:szCs w:val="18"/>
              </w:rPr>
              <w:t>Line 1: IP address</w:t>
            </w:r>
            <w:r w:rsidRPr="00213B23">
              <w:rPr>
                <w:rFonts w:cstheme="minorHAnsi"/>
                <w:sz w:val="18"/>
                <w:szCs w:val="18"/>
              </w:rPr>
              <w:br/>
              <w:t xml:space="preserve">Line 2: Station or Track </w:t>
            </w:r>
          </w:p>
        </w:tc>
        <w:tc>
          <w:tcPr>
            <w:tcW w:w="1195" w:type="dxa"/>
            <w:hideMark/>
          </w:tcPr>
          <w:p w14:paraId="084B1AC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444E1F27"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Up</w:t>
            </w:r>
          </w:p>
          <w:p w14:paraId="040DE820"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tc>
        <w:tc>
          <w:tcPr>
            <w:tcW w:w="1842" w:type="dxa"/>
            <w:hideMark/>
          </w:tcPr>
          <w:p w14:paraId="248EB5A5"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11DB404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Volume Down</w:t>
            </w:r>
          </w:p>
          <w:p w14:paraId="233CB1C4"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tc>
        <w:tc>
          <w:tcPr>
            <w:tcW w:w="1981" w:type="dxa"/>
            <w:hideMark/>
          </w:tcPr>
          <w:p w14:paraId="6A7C6FDC"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42DC4BF3"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Scroll up through track or radio station</w:t>
            </w:r>
          </w:p>
        </w:tc>
        <w:tc>
          <w:tcPr>
            <w:tcW w:w="1843" w:type="dxa"/>
            <w:hideMark/>
          </w:tcPr>
          <w:p w14:paraId="185A7AE1"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p>
          <w:p w14:paraId="6228B5CB" w14:textId="77777777" w:rsidR="006B6829" w:rsidRPr="00213B23" w:rsidRDefault="006B6829" w:rsidP="00213B23">
            <w:pPr>
              <w:pStyle w:val="NoSpacing"/>
              <w:cnfStyle w:val="000000000000" w:firstRow="0" w:lastRow="0" w:firstColumn="0" w:lastColumn="0" w:oddVBand="0" w:evenVBand="0" w:oddHBand="0" w:evenHBand="0" w:firstRowFirstColumn="0" w:firstRowLastColumn="0" w:lastRowFirstColumn="0" w:lastRowLastColumn="0"/>
              <w:rPr>
                <w:rFonts w:cstheme="minorHAnsi"/>
                <w:sz w:val="18"/>
                <w:szCs w:val="18"/>
              </w:rPr>
            </w:pPr>
            <w:r w:rsidRPr="00213B23">
              <w:rPr>
                <w:rFonts w:cstheme="minorHAnsi"/>
                <w:sz w:val="18"/>
                <w:szCs w:val="18"/>
              </w:rPr>
              <w:t xml:space="preserve">Scroll down through track or radio station </w:t>
            </w:r>
          </w:p>
        </w:tc>
      </w:tr>
    </w:tbl>
    <w:p w14:paraId="1550C4E2" w14:textId="77777777" w:rsidR="00325C96" w:rsidRDefault="00325C96" w:rsidP="00325C96">
      <w:pPr>
        <w:pStyle w:val="NoSpacing"/>
      </w:pPr>
      <w:bookmarkStart w:id="564" w:name="_Ref408419554"/>
      <w:bookmarkStart w:id="565" w:name="_Ref40841955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9"/>
        <w:gridCol w:w="7797"/>
      </w:tblGrid>
      <w:tr w:rsidR="00325C96" w14:paraId="3ADDA530" w14:textId="77777777" w:rsidTr="00325C96">
        <w:trPr>
          <w:trHeight w:val="620"/>
        </w:trPr>
        <w:tc>
          <w:tcPr>
            <w:tcW w:w="1242" w:type="dxa"/>
          </w:tcPr>
          <w:p w14:paraId="569DE199" w14:textId="77777777" w:rsidR="00325C96" w:rsidRDefault="00325C96" w:rsidP="00325C96">
            <w:pPr>
              <w:pStyle w:val="NoSpacing"/>
            </w:pPr>
            <w:r>
              <w:rPr>
                <w:noProof/>
                <w:lang w:eastAsia="en-GB"/>
              </w:rPr>
              <w:drawing>
                <wp:anchor distT="0" distB="0" distL="114300" distR="114300" simplePos="0" relativeHeight="251614208" behindDoc="1" locked="0" layoutInCell="1" allowOverlap="1" wp14:anchorId="65AC5A33" wp14:editId="6B0A7B63">
                  <wp:simplePos x="0" y="0"/>
                  <wp:positionH relativeFrom="column">
                    <wp:posOffset>38100</wp:posOffset>
                  </wp:positionH>
                  <wp:positionV relativeFrom="paragraph">
                    <wp:posOffset>10795</wp:posOffset>
                  </wp:positionV>
                  <wp:extent cx="375285" cy="355600"/>
                  <wp:effectExtent l="19050" t="0" r="5715" b="0"/>
                  <wp:wrapTight wrapText="bothSides">
                    <wp:wrapPolygon edited="0">
                      <wp:start x="-1096" y="0"/>
                      <wp:lineTo x="-1096" y="20829"/>
                      <wp:lineTo x="21929" y="20829"/>
                      <wp:lineTo x="21929" y="0"/>
                      <wp:lineTo x="-1096" y="0"/>
                    </wp:wrapPolygon>
                  </wp:wrapTight>
                  <wp:docPr id="11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5600"/>
                          </a:xfrm>
                          <a:prstGeom prst="rect">
                            <a:avLst/>
                          </a:prstGeom>
                        </pic:spPr>
                      </pic:pic>
                    </a:graphicData>
                  </a:graphic>
                </wp:anchor>
              </w:drawing>
            </w:r>
          </w:p>
        </w:tc>
        <w:tc>
          <w:tcPr>
            <w:tcW w:w="8000" w:type="dxa"/>
          </w:tcPr>
          <w:p w14:paraId="01E4A013" w14:textId="77777777" w:rsidR="00325C96" w:rsidRDefault="00325C96" w:rsidP="00325C96">
            <w:pPr>
              <w:pStyle w:val="NoSpacing"/>
            </w:pPr>
            <w:r>
              <w:t>Note 1: The colour change option is only available for the AdaFruit</w:t>
            </w:r>
            <w:r w:rsidR="0037287F">
              <w:fldChar w:fldCharType="begin"/>
            </w:r>
            <w:r>
              <w:instrText xml:space="preserve"> XE "</w:instrText>
            </w:r>
            <w:r w:rsidRPr="008320DB">
              <w:instrText>AdaFruit</w:instrText>
            </w:r>
            <w:r>
              <w:instrText xml:space="preserve">" </w:instrText>
            </w:r>
            <w:r w:rsidR="0037287F">
              <w:fldChar w:fldCharType="end"/>
            </w:r>
            <w:r>
              <w:t xml:space="preserve"> RGB plate</w:t>
            </w:r>
            <w:r w:rsidR="0037287F">
              <w:fldChar w:fldCharType="begin"/>
            </w:r>
            <w:r>
              <w:instrText xml:space="preserve"> XE "</w:instrText>
            </w:r>
            <w:r w:rsidRPr="00CC200B">
              <w:instrText>AdaFruit RGB plate</w:instrText>
            </w:r>
            <w:r>
              <w:instrText xml:space="preserve">" </w:instrText>
            </w:r>
            <w:r w:rsidR="0037287F">
              <w:fldChar w:fldCharType="end"/>
            </w:r>
            <w:r>
              <w:t xml:space="preserve"> (ada_radio.py). Note 2: If the </w:t>
            </w:r>
            <w:r w:rsidRPr="006435BA">
              <w:rPr>
                <w:b/>
              </w:rPr>
              <w:t>/var/lib/radio</w:t>
            </w:r>
            <w:r>
              <w:rPr>
                <w:b/>
              </w:rPr>
              <w:t>d</w:t>
            </w:r>
            <w:r w:rsidRPr="006435BA">
              <w:rPr>
                <w:b/>
              </w:rPr>
              <w:t>/rss</w:t>
            </w:r>
            <w:r>
              <w:t xml:space="preserve"> file is missing or contains an invalid RSS</w:t>
            </w:r>
            <w:r w:rsidR="0037287F">
              <w:fldChar w:fldCharType="begin"/>
            </w:r>
            <w:r>
              <w:instrText xml:space="preserve"> XE "</w:instrText>
            </w:r>
            <w:r w:rsidRPr="00DA4E86">
              <w:instrText>RSS</w:instrText>
            </w:r>
            <w:r>
              <w:instrText xml:space="preserve">" </w:instrText>
            </w:r>
            <w:r w:rsidR="0037287F">
              <w:fldChar w:fldCharType="end"/>
            </w:r>
            <w:r>
              <w:t xml:space="preserve"> URL</w:t>
            </w:r>
            <w:r w:rsidR="0037287F">
              <w:fldChar w:fldCharType="begin"/>
            </w:r>
            <w:r>
              <w:instrText xml:space="preserve"> XE "</w:instrText>
            </w:r>
            <w:r w:rsidRPr="00860505">
              <w:instrText>URL</w:instrText>
            </w:r>
            <w:r>
              <w:instrText xml:space="preserve">" </w:instrText>
            </w:r>
            <w:r w:rsidR="0037287F">
              <w:fldChar w:fldCharType="end"/>
            </w:r>
            <w:r>
              <w:t xml:space="preserve"> then the RSS mode is skipped.</w:t>
            </w:r>
          </w:p>
        </w:tc>
      </w:tr>
    </w:tbl>
    <w:p w14:paraId="6416E353" w14:textId="77777777" w:rsidR="00325C96" w:rsidRDefault="00325C96" w:rsidP="00325C96">
      <w:pPr>
        <w:pStyle w:val="NoSpacing"/>
      </w:pPr>
    </w:p>
    <w:p w14:paraId="5D1BE388" w14:textId="77777777" w:rsidR="00325C96" w:rsidRPr="00325C96" w:rsidRDefault="00325C96" w:rsidP="00325C96">
      <w:pPr>
        <w:pStyle w:val="NoSpacing"/>
      </w:pPr>
    </w:p>
    <w:p w14:paraId="11F4C654" w14:textId="77777777" w:rsidR="00E1423C" w:rsidRPr="00E1423C" w:rsidRDefault="00E1423C" w:rsidP="0053297E">
      <w:pPr>
        <w:pStyle w:val="Heading3"/>
      </w:pPr>
      <w:bookmarkStart w:id="566" w:name="_Toc38893474"/>
      <w:r w:rsidRPr="00E1423C">
        <w:lastRenderedPageBreak/>
        <w:t>Mute function</w:t>
      </w:r>
      <w:bookmarkEnd w:id="564"/>
      <w:bookmarkEnd w:id="565"/>
      <w:bookmarkEnd w:id="566"/>
    </w:p>
    <w:p w14:paraId="766949E5" w14:textId="77777777" w:rsidR="00213B23" w:rsidRDefault="00E1423C" w:rsidP="00E1423C">
      <w:r w:rsidRPr="00E1423C">
        <w:t>Pressing both volume buttons together</w:t>
      </w:r>
      <w:r w:rsidR="007D79DC">
        <w:t xml:space="preserve"> or in the case of a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7D79DC">
        <w:t xml:space="preserve"> with a push button</w:t>
      </w:r>
      <w:r w:rsidR="00CB1374">
        <w:t xml:space="preserve"> (Volume)</w:t>
      </w:r>
      <w:r w:rsidR="007D79DC">
        <w:t xml:space="preserve"> </w:t>
      </w:r>
      <w:r w:rsidRPr="00E1423C">
        <w:t xml:space="preserve">will mute the radio. </w:t>
      </w:r>
      <w:r w:rsidR="002F33DD">
        <w:t>If voice is enabled then then operation is slightly different (See section on espeak</w:t>
      </w:r>
      <w:r w:rsidR="0037287F">
        <w:fldChar w:fldCharType="begin"/>
      </w:r>
      <w:r w:rsidR="00084149">
        <w:instrText xml:space="preserve"> XE "</w:instrText>
      </w:r>
      <w:r w:rsidR="00084149" w:rsidRPr="002158E9">
        <w:rPr>
          <w:noProof/>
          <w:lang w:eastAsia="en-GB"/>
        </w:rPr>
        <w:instrText>espeak</w:instrText>
      </w:r>
      <w:r w:rsidR="00084149">
        <w:instrText xml:space="preserve">" </w:instrText>
      </w:r>
      <w:r w:rsidR="0037287F">
        <w:fldChar w:fldCharType="end"/>
      </w:r>
      <w:r w:rsidR="002F33DD">
        <w:t xml:space="preserve">). </w:t>
      </w:r>
      <w:r w:rsidRPr="00E1423C">
        <w:t>Press either the volume up or down switch to un-mute the radio. If you change channel or use the menu switch the radio will also be un-muted.</w:t>
      </w:r>
      <w:r w:rsidR="00516F13">
        <w:t xml:space="preserve"> If the alarm is set then the radio will go into sleep mode.</w:t>
      </w:r>
    </w:p>
    <w:p w14:paraId="4044DE09" w14:textId="77777777" w:rsidR="00213B23" w:rsidRDefault="00213B23">
      <w:r>
        <w:br w:type="page"/>
      </w:r>
    </w:p>
    <w:p w14:paraId="2D06E540" w14:textId="77777777" w:rsidR="006003F8" w:rsidRDefault="006003F8" w:rsidP="0053297E">
      <w:pPr>
        <w:pStyle w:val="Heading2"/>
      </w:pPr>
      <w:bookmarkStart w:id="567" w:name="_Ref503277904"/>
      <w:bookmarkStart w:id="568" w:name="_Toc38893475"/>
      <w:r>
        <w:lastRenderedPageBreak/>
        <w:t>Operation of HDMI and touch screen displays</w:t>
      </w:r>
      <w:bookmarkEnd w:id="567"/>
      <w:bookmarkEnd w:id="568"/>
    </w:p>
    <w:p w14:paraId="7C9583E4" w14:textId="77777777" w:rsidR="001F0E1F" w:rsidRDefault="00162063" w:rsidP="0053297E">
      <w:pPr>
        <w:pStyle w:val="Heading3"/>
      </w:pPr>
      <w:bookmarkStart w:id="569" w:name="_Toc38893476"/>
      <w:r>
        <w:t>The graphical screen</w:t>
      </w:r>
      <w:bookmarkEnd w:id="569"/>
    </w:p>
    <w:p w14:paraId="0EF1B226" w14:textId="77777777" w:rsidR="006003F8" w:rsidRDefault="006003F8" w:rsidP="006003F8">
      <w:pPr>
        <w:pStyle w:val="NoSpacing"/>
      </w:pPr>
      <w:r>
        <w:t>The HDMI and Touch Screen versions of the program can be started in three separate ways.</w:t>
      </w:r>
    </w:p>
    <w:p w14:paraId="694C1A11" w14:textId="77777777" w:rsidR="006003F8" w:rsidRDefault="006003F8" w:rsidP="0006013C">
      <w:pPr>
        <w:pStyle w:val="NoSpacing"/>
        <w:numPr>
          <w:ilvl w:val="0"/>
          <w:numId w:val="37"/>
        </w:numPr>
      </w:pPr>
      <w:r>
        <w:t>Automatically when starting the desktop</w:t>
      </w:r>
    </w:p>
    <w:p w14:paraId="2790FC35" w14:textId="77777777" w:rsidR="006003F8" w:rsidRDefault="006003F8" w:rsidP="0006013C">
      <w:pPr>
        <w:pStyle w:val="NoSpacing"/>
        <w:numPr>
          <w:ilvl w:val="0"/>
          <w:numId w:val="37"/>
        </w:numPr>
      </w:pPr>
      <w:r>
        <w:t>By clicking on the radio icon on the desktop</w:t>
      </w:r>
    </w:p>
    <w:p w14:paraId="002844AA" w14:textId="77777777" w:rsidR="006003F8" w:rsidRDefault="006003F8" w:rsidP="0006013C">
      <w:pPr>
        <w:pStyle w:val="NoSpacing"/>
        <w:numPr>
          <w:ilvl w:val="0"/>
          <w:numId w:val="37"/>
        </w:numPr>
      </w:pPr>
      <w:r>
        <w:t xml:space="preserve">By </w:t>
      </w:r>
      <w:r w:rsidR="003E4982">
        <w:t>manually starting the program from the command line</w:t>
      </w:r>
    </w:p>
    <w:p w14:paraId="23DEE535" w14:textId="77777777" w:rsidR="00421CAD" w:rsidRDefault="00421CAD" w:rsidP="00315372">
      <w:pPr>
        <w:pStyle w:val="NoSpacing"/>
      </w:pPr>
    </w:p>
    <w:p w14:paraId="390BE59E" w14:textId="77777777" w:rsidR="003E4982" w:rsidRDefault="00162063" w:rsidP="00315372">
      <w:pPr>
        <w:pStyle w:val="NoSpacing"/>
      </w:pPr>
      <w:r>
        <w:t xml:space="preserve">To start </w:t>
      </w:r>
      <w:r w:rsidR="005C42D5">
        <w:t>the radio</w:t>
      </w:r>
      <w:r w:rsidR="00421CAD">
        <w:t xml:space="preserve"> from command line</w:t>
      </w:r>
      <w:r>
        <w:t xml:space="preserve"> run the gradio.py program</w:t>
      </w:r>
      <w:r w:rsidR="00421CAD">
        <w:t>:</w:t>
      </w:r>
    </w:p>
    <w:p w14:paraId="1874AB94" w14:textId="77777777" w:rsidR="00421CAD" w:rsidRDefault="00421CAD" w:rsidP="00421CAD">
      <w:pPr>
        <w:pStyle w:val="CodeProfile"/>
      </w:pPr>
      <w:r>
        <w:t>$ cd  /usr/share/radio</w:t>
      </w:r>
    </w:p>
    <w:p w14:paraId="4EE703B0" w14:textId="77777777" w:rsidR="00421CAD" w:rsidRDefault="00421CAD" w:rsidP="00421CAD">
      <w:pPr>
        <w:pStyle w:val="CodeProfile"/>
      </w:pPr>
      <w:r>
        <w:t xml:space="preserve">$ </w:t>
      </w:r>
      <w:r w:rsidRPr="00421CAD">
        <w:t>sudo ./gradio.py</w:t>
      </w:r>
      <w:r>
        <w:t xml:space="preserve"> &amp;</w:t>
      </w:r>
    </w:p>
    <w:p w14:paraId="0F855640" w14:textId="77777777" w:rsidR="00421CAD" w:rsidRDefault="00421CAD" w:rsidP="00315372">
      <w:pPr>
        <w:pStyle w:val="NoSpacing"/>
      </w:pPr>
    </w:p>
    <w:tbl>
      <w:tblPr>
        <w:tblW w:w="0" w:type="auto"/>
        <w:tblLook w:val="04A0" w:firstRow="1" w:lastRow="0" w:firstColumn="1" w:lastColumn="0" w:noHBand="0" w:noVBand="1"/>
      </w:tblPr>
      <w:tblGrid>
        <w:gridCol w:w="4068"/>
        <w:gridCol w:w="2070"/>
      </w:tblGrid>
      <w:tr w:rsidR="005C42D5" w14:paraId="23AB264A" w14:textId="77777777" w:rsidTr="005C42D5">
        <w:tc>
          <w:tcPr>
            <w:tcW w:w="4068" w:type="dxa"/>
          </w:tcPr>
          <w:p w14:paraId="094A8A87" w14:textId="77777777" w:rsidR="005C42D5" w:rsidRDefault="005C42D5" w:rsidP="00315372">
            <w:pPr>
              <w:pStyle w:val="NoSpacing"/>
            </w:pPr>
            <w:r>
              <w:t>Starting the radio from the desktop. Click the icon shown here on the desktop.</w:t>
            </w:r>
          </w:p>
        </w:tc>
        <w:tc>
          <w:tcPr>
            <w:tcW w:w="2070" w:type="dxa"/>
          </w:tcPr>
          <w:p w14:paraId="0BB11624" w14:textId="77777777" w:rsidR="005C42D5" w:rsidRDefault="005C42D5" w:rsidP="00315372">
            <w:pPr>
              <w:pStyle w:val="NoSpacing"/>
            </w:pPr>
            <w:r>
              <w:rPr>
                <w:noProof/>
                <w:lang w:eastAsia="en-GB"/>
              </w:rPr>
              <w:drawing>
                <wp:inline distT="0" distB="0" distL="0" distR="0" wp14:anchorId="37A039D1" wp14:editId="0C2C72E3">
                  <wp:extent cx="374650" cy="37465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74650" cy="374650"/>
                          </a:xfrm>
                          <a:prstGeom prst="rect">
                            <a:avLst/>
                          </a:prstGeom>
                          <a:noFill/>
                          <a:ln>
                            <a:noFill/>
                          </a:ln>
                        </pic:spPr>
                      </pic:pic>
                    </a:graphicData>
                  </a:graphic>
                </wp:inline>
              </w:drawing>
            </w:r>
          </w:p>
        </w:tc>
      </w:tr>
    </w:tbl>
    <w:p w14:paraId="77E8BC19" w14:textId="77777777" w:rsidR="005C42D5" w:rsidRDefault="005C42D5" w:rsidP="00315372">
      <w:pPr>
        <w:pStyle w:val="NoSpacing"/>
      </w:pPr>
    </w:p>
    <w:p w14:paraId="3684F568" w14:textId="77777777" w:rsidR="003E4982" w:rsidRPr="00315372" w:rsidRDefault="003E4982" w:rsidP="00315372">
      <w:pPr>
        <w:pStyle w:val="NoSpacing"/>
      </w:pPr>
      <w:r w:rsidRPr="00315372">
        <w:t xml:space="preserve">In all cases a screen similar to the following will be displayed. In this </w:t>
      </w:r>
      <w:r w:rsidR="00315372">
        <w:t>example</w:t>
      </w:r>
      <w:r w:rsidRPr="00315372">
        <w:t xml:space="preserve"> </w:t>
      </w:r>
      <w:r w:rsidRPr="00315372">
        <w:rPr>
          <w:b/>
        </w:rPr>
        <w:t>fullscreen=no</w:t>
      </w:r>
      <w:r w:rsidRPr="00315372">
        <w:t>.</w:t>
      </w:r>
    </w:p>
    <w:p w14:paraId="25C76708" w14:textId="77777777" w:rsidR="00877BB3" w:rsidRDefault="00877BB3" w:rsidP="00315372">
      <w:pPr>
        <w:pStyle w:val="NoSpacing"/>
      </w:pPr>
    </w:p>
    <w:p w14:paraId="6DC865FC" w14:textId="2BB9931D" w:rsidR="00877BB3" w:rsidRDefault="00877BB3" w:rsidP="00877BB3">
      <w:pPr>
        <w:pStyle w:val="Caption"/>
        <w:jc w:val="center"/>
      </w:pPr>
      <w:bookmarkStart w:id="570" w:name="_Ref521409663"/>
      <w:bookmarkStart w:id="571" w:name="_Ref521409668"/>
      <w:bookmarkStart w:id="572" w:name="_Toc3870210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62</w:t>
      </w:r>
      <w:r w:rsidR="0037287F">
        <w:rPr>
          <w:noProof/>
        </w:rPr>
        <w:fldChar w:fldCharType="end"/>
      </w:r>
      <w:bookmarkEnd w:id="570"/>
      <w:r>
        <w:t xml:space="preserve"> HDMI and Touch Screen Display</w:t>
      </w:r>
      <w:bookmarkEnd w:id="571"/>
      <w:bookmarkEnd w:id="572"/>
    </w:p>
    <w:p w14:paraId="3BFD6AB6" w14:textId="3F78E4F3" w:rsidR="00315372" w:rsidRDefault="00657931" w:rsidP="00877BB3">
      <w:pPr>
        <w:pStyle w:val="NoSpacing"/>
        <w:jc w:val="center"/>
      </w:pPr>
      <w:r>
        <w:rPr>
          <w:noProof/>
        </w:rPr>
        <mc:AlternateContent>
          <mc:Choice Requires="wps">
            <w:drawing>
              <wp:anchor distT="0" distB="0" distL="114300" distR="114300" simplePos="0" relativeHeight="251710464" behindDoc="0" locked="0" layoutInCell="1" allowOverlap="1" wp14:anchorId="4CD5ABE9" wp14:editId="60A545F0">
                <wp:simplePos x="0" y="0"/>
                <wp:positionH relativeFrom="column">
                  <wp:posOffset>-26670</wp:posOffset>
                </wp:positionH>
                <wp:positionV relativeFrom="paragraph">
                  <wp:posOffset>1896745</wp:posOffset>
                </wp:positionV>
                <wp:extent cx="665480" cy="467995"/>
                <wp:effectExtent l="11430" t="7620" r="999490" b="10160"/>
                <wp:wrapNone/>
                <wp:docPr id="368"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467995"/>
                        </a:xfrm>
                        <a:prstGeom prst="wedgeRoundRectCallout">
                          <a:avLst>
                            <a:gd name="adj1" fmla="val 186926"/>
                            <a:gd name="adj2" fmla="val 12685"/>
                            <a:gd name="adj3" fmla="val 16667"/>
                          </a:avLst>
                        </a:prstGeom>
                        <a:solidFill>
                          <a:srgbClr val="FFFFFF"/>
                        </a:solidFill>
                        <a:ln w="9525">
                          <a:solidFill>
                            <a:srgbClr val="000000"/>
                          </a:solidFill>
                          <a:miter lim="800000"/>
                          <a:headEnd/>
                          <a:tailEnd/>
                        </a:ln>
                      </wps:spPr>
                      <wps:txbx>
                        <w:txbxContent>
                          <w:p w14:paraId="55A58439" w14:textId="77777777" w:rsidR="00321F04" w:rsidRPr="00315372" w:rsidRDefault="00321F04" w:rsidP="00315372">
                            <w:pPr>
                              <w:pStyle w:val="NoSpacing"/>
                              <w:jc w:val="center"/>
                              <w:rPr>
                                <w:sz w:val="20"/>
                                <w:szCs w:val="20"/>
                              </w:rPr>
                            </w:pPr>
                            <w:r w:rsidRPr="00315372">
                              <w:rPr>
                                <w:sz w:val="20"/>
                                <w:szCs w:val="20"/>
                              </w:rPr>
                              <w:t>Search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5ABE9" id="AutoShape 47" o:spid="_x0000_s1030" type="#_x0000_t62" style="position:absolute;left:0;text-align:left;margin-left:-2.1pt;margin-top:149.35pt;width:52.4pt;height:36.8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" adj="51176,13540">
                <v:textbox>
                  <w:txbxContent>
                    <w:p w14:paraId="55A58439" w14:textId="77777777" w:rsidR="00321F04" w:rsidRPr="00315372" w:rsidRDefault="00321F04" w:rsidP="00315372">
                      <w:pPr>
                        <w:pStyle w:val="NoSpacing"/>
                        <w:jc w:val="center"/>
                        <w:rPr>
                          <w:sz w:val="20"/>
                          <w:szCs w:val="20"/>
                        </w:rPr>
                      </w:pPr>
                      <w:r w:rsidRPr="00315372">
                        <w:rPr>
                          <w:sz w:val="20"/>
                          <w:szCs w:val="20"/>
                        </w:rPr>
                        <w:t>Search window</w:t>
                      </w:r>
                    </w:p>
                  </w:txbxContent>
                </v:textbox>
              </v:shape>
            </w:pict>
          </mc:Fallback>
        </mc:AlternateContent>
      </w:r>
      <w:r>
        <w:rPr>
          <w:noProof/>
        </w:rPr>
        <mc:AlternateContent>
          <mc:Choice Requires="wps">
            <w:drawing>
              <wp:anchor distT="0" distB="0" distL="114300" distR="114300" simplePos="0" relativeHeight="251719680" behindDoc="0" locked="0" layoutInCell="1" allowOverlap="1" wp14:anchorId="3C30DDA4" wp14:editId="5D4040E1">
                <wp:simplePos x="0" y="0"/>
                <wp:positionH relativeFrom="column">
                  <wp:posOffset>5055870</wp:posOffset>
                </wp:positionH>
                <wp:positionV relativeFrom="paragraph">
                  <wp:posOffset>2555240</wp:posOffset>
                </wp:positionV>
                <wp:extent cx="694690" cy="446405"/>
                <wp:effectExtent l="379095" t="237490" r="12065" b="11430"/>
                <wp:wrapNone/>
                <wp:docPr id="367" name="AutoShap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97806"/>
                            <a:gd name="adj2" fmla="val -93528"/>
                            <a:gd name="adj3" fmla="val 16667"/>
                          </a:avLst>
                        </a:prstGeom>
                        <a:solidFill>
                          <a:srgbClr val="FFFFFF"/>
                        </a:solidFill>
                        <a:ln w="9525">
                          <a:solidFill>
                            <a:srgbClr val="000000"/>
                          </a:solidFill>
                          <a:miter lim="800000"/>
                          <a:headEnd/>
                          <a:tailEnd/>
                        </a:ln>
                      </wps:spPr>
                      <wps:txbx>
                        <w:txbxContent>
                          <w:p w14:paraId="0B89ABA6" w14:textId="77777777" w:rsidR="00321F04" w:rsidRPr="00315372" w:rsidRDefault="00321F04" w:rsidP="00877BB3">
                            <w:pPr>
                              <w:pStyle w:val="NoSpacing"/>
                              <w:jc w:val="center"/>
                              <w:rPr>
                                <w:sz w:val="20"/>
                                <w:szCs w:val="20"/>
                              </w:rPr>
                            </w:pPr>
                            <w:r>
                              <w:rPr>
                                <w:sz w:val="20"/>
                                <w:szCs w:val="20"/>
                              </w:rPr>
                              <w:t>Last 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30DDA4" id="AutoShape 63" o:spid="_x0000_s1031" type="#_x0000_t62" style="position:absolute;left:0;text-align:left;margin-left:398.1pt;margin-top:201.2pt;width:54.7pt;height:35.1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" adj="-10326,-9402">
                <v:textbox>
                  <w:txbxContent>
                    <w:p w14:paraId="0B89ABA6" w14:textId="77777777" w:rsidR="00321F04" w:rsidRPr="00315372" w:rsidRDefault="00321F04" w:rsidP="00877BB3">
                      <w:pPr>
                        <w:pStyle w:val="NoSpacing"/>
                        <w:jc w:val="center"/>
                        <w:rPr>
                          <w:sz w:val="20"/>
                          <w:szCs w:val="20"/>
                        </w:rPr>
                      </w:pPr>
                      <w:r>
                        <w:rPr>
                          <w:sz w:val="20"/>
                          <w:szCs w:val="20"/>
                        </w:rPr>
                        <w:t>Last page</w:t>
                      </w:r>
                    </w:p>
                  </w:txbxContent>
                </v:textbox>
              </v:shape>
            </w:pict>
          </mc:Fallback>
        </mc:AlternateContent>
      </w:r>
      <w:r>
        <w:rPr>
          <w:noProof/>
        </w:rPr>
        <mc:AlternateContent>
          <mc:Choice Requires="wps">
            <w:drawing>
              <wp:anchor distT="0" distB="0" distL="114300" distR="114300" simplePos="0" relativeHeight="251709440" behindDoc="0" locked="0" layoutInCell="1" allowOverlap="1" wp14:anchorId="39B3A7CF" wp14:editId="7396E3FB">
                <wp:simplePos x="0" y="0"/>
                <wp:positionH relativeFrom="column">
                  <wp:posOffset>5030470</wp:posOffset>
                </wp:positionH>
                <wp:positionV relativeFrom="paragraph">
                  <wp:posOffset>2006600</wp:posOffset>
                </wp:positionV>
                <wp:extent cx="694690" cy="446405"/>
                <wp:effectExtent l="887095" t="260350" r="8890" b="7620"/>
                <wp:wrapNone/>
                <wp:docPr id="366"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165083"/>
                            <a:gd name="adj2" fmla="val -99500"/>
                            <a:gd name="adj3" fmla="val 16667"/>
                          </a:avLst>
                        </a:prstGeom>
                        <a:solidFill>
                          <a:srgbClr val="FFFFFF"/>
                        </a:solidFill>
                        <a:ln w="9525">
                          <a:solidFill>
                            <a:srgbClr val="000000"/>
                          </a:solidFill>
                          <a:miter lim="800000"/>
                          <a:headEnd/>
                          <a:tailEnd/>
                        </a:ln>
                      </wps:spPr>
                      <wps:txbx>
                        <w:txbxContent>
                          <w:p w14:paraId="52611B2E" w14:textId="77777777" w:rsidR="00321F04" w:rsidRPr="00315372" w:rsidRDefault="00321F04" w:rsidP="00315372">
                            <w:pPr>
                              <w:pStyle w:val="NoSpacing"/>
                              <w:jc w:val="center"/>
                              <w:rPr>
                                <w:sz w:val="20"/>
                                <w:szCs w:val="20"/>
                              </w:rPr>
                            </w:pPr>
                            <w:r w:rsidRPr="00315372">
                              <w:rPr>
                                <w:sz w:val="20"/>
                                <w:szCs w:val="20"/>
                              </w:rPr>
                              <w:t>Search sli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B3A7CF" id="AutoShape 46" o:spid="_x0000_s1032" type="#_x0000_t62" style="position:absolute;left:0;text-align:left;margin-left:396.1pt;margin-top:158pt;width:54.7pt;height:35.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" adj="-24858,-10692">
                <v:textbox>
                  <w:txbxContent>
                    <w:p w14:paraId="52611B2E" w14:textId="77777777" w:rsidR="00321F04" w:rsidRPr="00315372" w:rsidRDefault="00321F04" w:rsidP="00315372">
                      <w:pPr>
                        <w:pStyle w:val="NoSpacing"/>
                        <w:jc w:val="center"/>
                        <w:rPr>
                          <w:sz w:val="20"/>
                          <w:szCs w:val="20"/>
                        </w:rPr>
                      </w:pPr>
                      <w:r w:rsidRPr="00315372">
                        <w:rPr>
                          <w:sz w:val="20"/>
                          <w:szCs w:val="20"/>
                        </w:rPr>
                        <w:t>Search slider</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3C3971C3" wp14:editId="7C58BE0E">
                <wp:simplePos x="0" y="0"/>
                <wp:positionH relativeFrom="column">
                  <wp:posOffset>5030470</wp:posOffset>
                </wp:positionH>
                <wp:positionV relativeFrom="paragraph">
                  <wp:posOffset>1443990</wp:posOffset>
                </wp:positionV>
                <wp:extent cx="694690" cy="446405"/>
                <wp:effectExtent l="315595" t="12065" r="8890" b="8255"/>
                <wp:wrapNone/>
                <wp:docPr id="365" name="AutoShap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90495"/>
                            <a:gd name="adj2" fmla="val 30227"/>
                            <a:gd name="adj3" fmla="val 16667"/>
                          </a:avLst>
                        </a:prstGeom>
                        <a:solidFill>
                          <a:srgbClr val="FFFFFF"/>
                        </a:solidFill>
                        <a:ln w="9525">
                          <a:solidFill>
                            <a:srgbClr val="000000"/>
                          </a:solidFill>
                          <a:miter lim="800000"/>
                          <a:headEnd/>
                          <a:tailEnd/>
                        </a:ln>
                      </wps:spPr>
                      <wps:txbx>
                        <w:txbxContent>
                          <w:p w14:paraId="679A5EC2" w14:textId="77777777" w:rsidR="00321F04" w:rsidRPr="00315372" w:rsidRDefault="00321F04" w:rsidP="00877BB3">
                            <w:pPr>
                              <w:pStyle w:val="NoSpacing"/>
                              <w:jc w:val="center"/>
                              <w:rPr>
                                <w:sz w:val="20"/>
                                <w:szCs w:val="20"/>
                              </w:rPr>
                            </w:pPr>
                            <w:r>
                              <w:rPr>
                                <w:sz w:val="20"/>
                                <w:szCs w:val="20"/>
                              </w:rPr>
                              <w:t>First 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3971C3" id="AutoShape 62" o:spid="_x0000_s1033" type="#_x0000_t62" style="position:absolute;left:0;text-align:left;margin-left:396.1pt;margin-top:113.7pt;width:54.7pt;height:35.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" adj="-8747,17329">
                <v:textbox>
                  <w:txbxContent>
                    <w:p w14:paraId="679A5EC2" w14:textId="77777777" w:rsidR="00321F04" w:rsidRPr="00315372" w:rsidRDefault="00321F04" w:rsidP="00877BB3">
                      <w:pPr>
                        <w:pStyle w:val="NoSpacing"/>
                        <w:jc w:val="center"/>
                        <w:rPr>
                          <w:sz w:val="20"/>
                          <w:szCs w:val="20"/>
                        </w:rPr>
                      </w:pPr>
                      <w:r>
                        <w:rPr>
                          <w:sz w:val="20"/>
                          <w:szCs w:val="20"/>
                        </w:rPr>
                        <w:t>First page</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02CE1D36" wp14:editId="671244A1">
                <wp:simplePos x="0" y="0"/>
                <wp:positionH relativeFrom="column">
                  <wp:posOffset>5042535</wp:posOffset>
                </wp:positionH>
                <wp:positionV relativeFrom="paragraph">
                  <wp:posOffset>3213735</wp:posOffset>
                </wp:positionV>
                <wp:extent cx="694690" cy="446405"/>
                <wp:effectExtent l="432435" t="543560" r="6350" b="10160"/>
                <wp:wrapNone/>
                <wp:docPr id="364" name="AutoShap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104023"/>
                            <a:gd name="adj2" fmla="val -160667"/>
                            <a:gd name="adj3" fmla="val 16667"/>
                          </a:avLst>
                        </a:prstGeom>
                        <a:solidFill>
                          <a:srgbClr val="FFFFFF"/>
                        </a:solidFill>
                        <a:ln w="9525">
                          <a:solidFill>
                            <a:srgbClr val="000000"/>
                          </a:solidFill>
                          <a:miter lim="800000"/>
                          <a:headEnd/>
                          <a:tailEnd/>
                        </a:ln>
                      </wps:spPr>
                      <wps:txbx>
                        <w:txbxContent>
                          <w:p w14:paraId="26D55DFE" w14:textId="77777777" w:rsidR="00321F04" w:rsidRPr="00315372" w:rsidRDefault="00321F04" w:rsidP="00877BB3">
                            <w:pPr>
                              <w:pStyle w:val="NoSpacing"/>
                              <w:jc w:val="center"/>
                              <w:rPr>
                                <w:sz w:val="20"/>
                                <w:szCs w:val="20"/>
                              </w:rPr>
                            </w:pPr>
                            <w:r>
                              <w:rPr>
                                <w:sz w:val="20"/>
                                <w:szCs w:val="20"/>
                              </w:rPr>
                              <w:t>Search Dow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CE1D36" id="AutoShape 59" o:spid="_x0000_s1034" type="#_x0000_t62" style="position:absolute;left:0;text-align:left;margin-left:397.05pt;margin-top:253.05pt;width:54.7pt;height:35.1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" adj="-11669,-23904">
                <v:textbox>
                  <w:txbxContent>
                    <w:p w14:paraId="26D55DFE" w14:textId="77777777" w:rsidR="00321F04" w:rsidRPr="00315372" w:rsidRDefault="00321F04" w:rsidP="00877BB3">
                      <w:pPr>
                        <w:pStyle w:val="NoSpacing"/>
                        <w:jc w:val="center"/>
                        <w:rPr>
                          <w:sz w:val="20"/>
                          <w:szCs w:val="20"/>
                        </w:rPr>
                      </w:pPr>
                      <w:r>
                        <w:rPr>
                          <w:sz w:val="20"/>
                          <w:szCs w:val="20"/>
                        </w:rPr>
                        <w:t>Search Down</w:t>
                      </w:r>
                    </w:p>
                  </w:txbxContent>
                </v:textbox>
              </v:shape>
            </w:pict>
          </mc:Fallback>
        </mc:AlternateContent>
      </w:r>
      <w:r>
        <w:rPr>
          <w:noProof/>
        </w:rPr>
        <mc:AlternateContent>
          <mc:Choice Requires="wps">
            <w:drawing>
              <wp:anchor distT="0" distB="0" distL="114300" distR="114300" simplePos="0" relativeHeight="251707392" behindDoc="0" locked="0" layoutInCell="1" allowOverlap="1" wp14:anchorId="38434C27" wp14:editId="2E250DA5">
                <wp:simplePos x="0" y="0"/>
                <wp:positionH relativeFrom="column">
                  <wp:posOffset>6985</wp:posOffset>
                </wp:positionH>
                <wp:positionV relativeFrom="paragraph">
                  <wp:posOffset>172720</wp:posOffset>
                </wp:positionV>
                <wp:extent cx="650875" cy="467995"/>
                <wp:effectExtent l="6985" t="7620" r="885190" b="10160"/>
                <wp:wrapNone/>
                <wp:docPr id="363" name="Auto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875" cy="467995"/>
                        </a:xfrm>
                        <a:prstGeom prst="wedgeRoundRectCallout">
                          <a:avLst>
                            <a:gd name="adj1" fmla="val 174583"/>
                            <a:gd name="adj2" fmla="val 15398"/>
                            <a:gd name="adj3" fmla="val 16667"/>
                          </a:avLst>
                        </a:prstGeom>
                        <a:solidFill>
                          <a:srgbClr val="FFFFFF"/>
                        </a:solidFill>
                        <a:ln w="9525">
                          <a:solidFill>
                            <a:srgbClr val="000000"/>
                          </a:solidFill>
                          <a:miter lim="800000"/>
                          <a:headEnd/>
                          <a:tailEnd/>
                        </a:ln>
                      </wps:spPr>
                      <wps:txbx>
                        <w:txbxContent>
                          <w:p w14:paraId="6E8A1316" w14:textId="77777777" w:rsidR="00321F04" w:rsidRPr="00315372" w:rsidRDefault="00321F04" w:rsidP="00315372">
                            <w:pPr>
                              <w:pStyle w:val="NoSpacing"/>
                              <w:jc w:val="center"/>
                              <w:rPr>
                                <w:sz w:val="20"/>
                                <w:szCs w:val="20"/>
                              </w:rPr>
                            </w:pPr>
                            <w:r w:rsidRPr="00315372">
                              <w:rPr>
                                <w:sz w:val="20"/>
                                <w:szCs w:val="20"/>
                              </w:rPr>
                              <w:t>Date Ba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34C27" id="AutoShape 44" o:spid="_x0000_s1035" type="#_x0000_t62" style="position:absolute;left:0;text-align:left;margin-left:.55pt;margin-top:13.6pt;width:51.25pt;height:36.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" adj="48510,14126">
                <v:textbox>
                  <w:txbxContent>
                    <w:p w14:paraId="6E8A1316" w14:textId="77777777" w:rsidR="00321F04" w:rsidRPr="00315372" w:rsidRDefault="00321F04" w:rsidP="00315372">
                      <w:pPr>
                        <w:pStyle w:val="NoSpacing"/>
                        <w:jc w:val="center"/>
                        <w:rPr>
                          <w:sz w:val="20"/>
                          <w:szCs w:val="20"/>
                        </w:rPr>
                      </w:pPr>
                      <w:r w:rsidRPr="00315372">
                        <w:rPr>
                          <w:sz w:val="20"/>
                          <w:szCs w:val="20"/>
                        </w:rPr>
                        <w:t>Date Banner</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08CD3C1B" wp14:editId="5EA68846">
                <wp:simplePos x="0" y="0"/>
                <wp:positionH relativeFrom="column">
                  <wp:posOffset>-40640</wp:posOffset>
                </wp:positionH>
                <wp:positionV relativeFrom="paragraph">
                  <wp:posOffset>2912745</wp:posOffset>
                </wp:positionV>
                <wp:extent cx="665480" cy="467995"/>
                <wp:effectExtent l="6985" t="261620" r="127635" b="13335"/>
                <wp:wrapNone/>
                <wp:docPr id="362" name="AutoShap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467995"/>
                        </a:xfrm>
                        <a:prstGeom prst="wedgeRoundRectCallout">
                          <a:avLst>
                            <a:gd name="adj1" fmla="val 63838"/>
                            <a:gd name="adj2" fmla="val -99931"/>
                            <a:gd name="adj3" fmla="val 16667"/>
                          </a:avLst>
                        </a:prstGeom>
                        <a:solidFill>
                          <a:srgbClr val="FFFFFF"/>
                        </a:solidFill>
                        <a:ln w="9525">
                          <a:solidFill>
                            <a:srgbClr val="000000"/>
                          </a:solidFill>
                          <a:miter lim="800000"/>
                          <a:headEnd/>
                          <a:tailEnd/>
                        </a:ln>
                      </wps:spPr>
                      <wps:txbx>
                        <w:txbxContent>
                          <w:p w14:paraId="437B4E1E" w14:textId="77777777" w:rsidR="00321F04" w:rsidRPr="00315372" w:rsidRDefault="00321F04" w:rsidP="001F0E1F">
                            <w:pPr>
                              <w:pStyle w:val="NoSpacing"/>
                              <w:jc w:val="center"/>
                              <w:rPr>
                                <w:sz w:val="20"/>
                                <w:szCs w:val="20"/>
                              </w:rPr>
                            </w:pPr>
                            <w:r>
                              <w:rPr>
                                <w:sz w:val="20"/>
                                <w:szCs w:val="20"/>
                              </w:rPr>
                              <w:t>MPD Op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CD3C1B" id="AutoShape 58" o:spid="_x0000_s1036" type="#_x0000_t62" style="position:absolute;left:0;text-align:left;margin-left:-3.2pt;margin-top:229.35pt;width:52.4pt;height:36.8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" adj="24589,-10785">
                <v:textbox>
                  <w:txbxContent>
                    <w:p w14:paraId="437B4E1E" w14:textId="77777777" w:rsidR="00321F04" w:rsidRPr="00315372" w:rsidRDefault="00321F04" w:rsidP="001F0E1F">
                      <w:pPr>
                        <w:pStyle w:val="NoSpacing"/>
                        <w:jc w:val="center"/>
                        <w:rPr>
                          <w:sz w:val="20"/>
                          <w:szCs w:val="20"/>
                        </w:rPr>
                      </w:pPr>
                      <w:r>
                        <w:rPr>
                          <w:sz w:val="20"/>
                          <w:szCs w:val="20"/>
                        </w:rPr>
                        <w:t>MPD Options</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4878A4F" wp14:editId="73113F1A">
                <wp:simplePos x="0" y="0"/>
                <wp:positionH relativeFrom="column">
                  <wp:posOffset>5030470</wp:posOffset>
                </wp:positionH>
                <wp:positionV relativeFrom="paragraph">
                  <wp:posOffset>895350</wp:posOffset>
                </wp:positionV>
                <wp:extent cx="694690" cy="446405"/>
                <wp:effectExtent l="363220" t="6350" r="8890" b="166370"/>
                <wp:wrapNone/>
                <wp:docPr id="361"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95796"/>
                            <a:gd name="adj2" fmla="val 78306"/>
                            <a:gd name="adj3" fmla="val 16667"/>
                          </a:avLst>
                        </a:prstGeom>
                        <a:solidFill>
                          <a:srgbClr val="FFFFFF"/>
                        </a:solidFill>
                        <a:ln w="9525">
                          <a:solidFill>
                            <a:srgbClr val="000000"/>
                          </a:solidFill>
                          <a:miter lim="800000"/>
                          <a:headEnd/>
                          <a:tailEnd/>
                        </a:ln>
                      </wps:spPr>
                      <wps:txbx>
                        <w:txbxContent>
                          <w:p w14:paraId="39260342" w14:textId="77777777" w:rsidR="00321F04" w:rsidRPr="00315372" w:rsidRDefault="00321F04" w:rsidP="001F0E1F">
                            <w:pPr>
                              <w:pStyle w:val="NoSpacing"/>
                              <w:jc w:val="center"/>
                              <w:rPr>
                                <w:sz w:val="20"/>
                                <w:szCs w:val="20"/>
                              </w:rPr>
                            </w:pPr>
                            <w:r>
                              <w:rPr>
                                <w:sz w:val="20"/>
                                <w:szCs w:val="20"/>
                              </w:rPr>
                              <w:t>Search U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878A4F" id="AutoShape 57" o:spid="_x0000_s1037" type="#_x0000_t62" style="position:absolute;left:0;text-align:left;margin-left:396.1pt;margin-top:70.5pt;width:54.7pt;height:35.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" adj="-9892,27714">
                <v:textbox>
                  <w:txbxContent>
                    <w:p w14:paraId="39260342" w14:textId="77777777" w:rsidR="00321F04" w:rsidRPr="00315372" w:rsidRDefault="00321F04" w:rsidP="001F0E1F">
                      <w:pPr>
                        <w:pStyle w:val="NoSpacing"/>
                        <w:jc w:val="center"/>
                        <w:rPr>
                          <w:sz w:val="20"/>
                          <w:szCs w:val="20"/>
                        </w:rPr>
                      </w:pPr>
                      <w:r>
                        <w:rPr>
                          <w:sz w:val="20"/>
                          <w:szCs w:val="20"/>
                        </w:rPr>
                        <w:t>Search Up</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1ED1E2E0" wp14:editId="6DE73E84">
                <wp:simplePos x="0" y="0"/>
                <wp:positionH relativeFrom="column">
                  <wp:posOffset>5030470</wp:posOffset>
                </wp:positionH>
                <wp:positionV relativeFrom="paragraph">
                  <wp:posOffset>295275</wp:posOffset>
                </wp:positionV>
                <wp:extent cx="694690" cy="446405"/>
                <wp:effectExtent l="515620" t="6350" r="8890" b="185420"/>
                <wp:wrapNone/>
                <wp:docPr id="360" name="AutoShap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116361"/>
                            <a:gd name="adj2" fmla="val 82574"/>
                            <a:gd name="adj3" fmla="val 16667"/>
                          </a:avLst>
                        </a:prstGeom>
                        <a:solidFill>
                          <a:srgbClr val="FFFFFF"/>
                        </a:solidFill>
                        <a:ln w="9525">
                          <a:solidFill>
                            <a:srgbClr val="000000"/>
                          </a:solidFill>
                          <a:miter lim="800000"/>
                          <a:headEnd/>
                          <a:tailEnd/>
                        </a:ln>
                      </wps:spPr>
                      <wps:txbx>
                        <w:txbxContent>
                          <w:p w14:paraId="7B1C8F2B" w14:textId="77777777" w:rsidR="00321F04" w:rsidRPr="00315372" w:rsidRDefault="00321F04" w:rsidP="00315372">
                            <w:pPr>
                              <w:pStyle w:val="NoSpacing"/>
                              <w:jc w:val="center"/>
                              <w:rPr>
                                <w:sz w:val="20"/>
                                <w:szCs w:val="20"/>
                              </w:rPr>
                            </w:pPr>
                            <w:r w:rsidRPr="00315372">
                              <w:rPr>
                                <w:sz w:val="20"/>
                                <w:szCs w:val="20"/>
                              </w:rPr>
                              <w:t>Display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D1E2E0" id="AutoShape 45" o:spid="_x0000_s1038" type="#_x0000_t62" style="position:absolute;left:0;text-align:left;margin-left:396.1pt;margin-top:23.25pt;width:54.7pt;height:35.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" adj="-14334,28636">
                <v:textbox>
                  <w:txbxContent>
                    <w:p w14:paraId="7B1C8F2B" w14:textId="77777777" w:rsidR="00321F04" w:rsidRPr="00315372" w:rsidRDefault="00321F04" w:rsidP="00315372">
                      <w:pPr>
                        <w:pStyle w:val="NoSpacing"/>
                        <w:jc w:val="center"/>
                        <w:rPr>
                          <w:sz w:val="20"/>
                          <w:szCs w:val="20"/>
                        </w:rPr>
                      </w:pPr>
                      <w:r w:rsidRPr="00315372">
                        <w:rPr>
                          <w:sz w:val="20"/>
                          <w:szCs w:val="20"/>
                        </w:rPr>
                        <w:t>Display window</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74F96D9C" wp14:editId="32323C81">
                <wp:simplePos x="0" y="0"/>
                <wp:positionH relativeFrom="column">
                  <wp:posOffset>-12065</wp:posOffset>
                </wp:positionH>
                <wp:positionV relativeFrom="paragraph">
                  <wp:posOffset>982980</wp:posOffset>
                </wp:positionV>
                <wp:extent cx="650875" cy="467995"/>
                <wp:effectExtent l="6985" t="8255" r="161290" b="38100"/>
                <wp:wrapNone/>
                <wp:docPr id="359"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875" cy="467995"/>
                        </a:xfrm>
                        <a:prstGeom prst="wedgeRoundRectCallout">
                          <a:avLst>
                            <a:gd name="adj1" fmla="val 71171"/>
                            <a:gd name="adj2" fmla="val 53394"/>
                            <a:gd name="adj3" fmla="val 16667"/>
                          </a:avLst>
                        </a:prstGeom>
                        <a:solidFill>
                          <a:srgbClr val="FFFFFF"/>
                        </a:solidFill>
                        <a:ln w="9525">
                          <a:solidFill>
                            <a:srgbClr val="000000"/>
                          </a:solidFill>
                          <a:miter lim="800000"/>
                          <a:headEnd/>
                          <a:tailEnd/>
                        </a:ln>
                      </wps:spPr>
                      <wps:txbx>
                        <w:txbxContent>
                          <w:p w14:paraId="4332E4A4" w14:textId="77777777" w:rsidR="00321F04" w:rsidRPr="00315372" w:rsidRDefault="00321F04" w:rsidP="001F0E1F">
                            <w:pPr>
                              <w:pStyle w:val="NoSpacing"/>
                              <w:jc w:val="center"/>
                              <w:rPr>
                                <w:sz w:val="20"/>
                                <w:szCs w:val="20"/>
                              </w:rPr>
                            </w:pPr>
                            <w:r>
                              <w:rPr>
                                <w:sz w:val="20"/>
                                <w:szCs w:val="20"/>
                              </w:rPr>
                              <w:t>SearchOp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F96D9C" id="AutoShape 56" o:spid="_x0000_s1039" type="#_x0000_t62" style="position:absolute;left:0;text-align:left;margin-left:-.95pt;margin-top:77.4pt;width:51.25pt;height:36.8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" adj="26173,22333">
                <v:textbox>
                  <w:txbxContent>
                    <w:p w14:paraId="4332E4A4" w14:textId="77777777" w:rsidR="00321F04" w:rsidRPr="00315372" w:rsidRDefault="00321F04" w:rsidP="001F0E1F">
                      <w:pPr>
                        <w:pStyle w:val="NoSpacing"/>
                        <w:jc w:val="center"/>
                        <w:rPr>
                          <w:sz w:val="20"/>
                          <w:szCs w:val="20"/>
                        </w:rPr>
                      </w:pPr>
                      <w:r>
                        <w:rPr>
                          <w:sz w:val="20"/>
                          <w:szCs w:val="20"/>
                        </w:rPr>
                        <w:t>SearchOptions</w:t>
                      </w:r>
                    </w:p>
                  </w:txbxContent>
                </v:textbox>
              </v:shape>
            </w:pict>
          </mc:Fallback>
        </mc:AlternateContent>
      </w:r>
      <w:r w:rsidR="003E4982">
        <w:rPr>
          <w:noProof/>
          <w:lang w:eastAsia="en-GB"/>
        </w:rPr>
        <w:drawing>
          <wp:inline distT="0" distB="0" distL="0" distR="0" wp14:anchorId="45C2D2A2" wp14:editId="204033ED">
            <wp:extent cx="4645152" cy="3704388"/>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cstate="print"/>
                    <a:stretch>
                      <a:fillRect/>
                    </a:stretch>
                  </pic:blipFill>
                  <pic:spPr>
                    <a:xfrm>
                      <a:off x="0" y="0"/>
                      <a:ext cx="4648774" cy="3707276"/>
                    </a:xfrm>
                    <a:prstGeom prst="rect">
                      <a:avLst/>
                    </a:prstGeom>
                  </pic:spPr>
                </pic:pic>
              </a:graphicData>
            </a:graphic>
          </wp:inline>
        </w:drawing>
      </w:r>
    </w:p>
    <w:p w14:paraId="03F38CD5" w14:textId="77777777" w:rsidR="00315372" w:rsidRPr="00315372" w:rsidRDefault="00315372" w:rsidP="00315372">
      <w:pPr>
        <w:pStyle w:val="NoSpacing"/>
      </w:pPr>
    </w:p>
    <w:p w14:paraId="316E6A26" w14:textId="391DC577" w:rsidR="003E4982" w:rsidRDefault="00657931" w:rsidP="001F0E1F">
      <w:pPr>
        <w:pStyle w:val="NoSpacing"/>
      </w:pPr>
      <w:r>
        <w:rPr>
          <w:noProof/>
        </w:rPr>
        <mc:AlternateContent>
          <mc:Choice Requires="wps">
            <w:drawing>
              <wp:anchor distT="0" distB="0" distL="114300" distR="114300" simplePos="0" relativeHeight="251720704" behindDoc="0" locked="0" layoutInCell="1" allowOverlap="1" wp14:anchorId="6090FDAC" wp14:editId="2DBFFB70">
                <wp:simplePos x="0" y="0"/>
                <wp:positionH relativeFrom="column">
                  <wp:posOffset>1668145</wp:posOffset>
                </wp:positionH>
                <wp:positionV relativeFrom="paragraph">
                  <wp:posOffset>37465</wp:posOffset>
                </wp:positionV>
                <wp:extent cx="694690" cy="446405"/>
                <wp:effectExtent l="10795" t="755650" r="8890" b="7620"/>
                <wp:wrapNone/>
                <wp:docPr id="358" name="AutoShap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5208"/>
                            <a:gd name="adj2" fmla="val -208319"/>
                            <a:gd name="adj3" fmla="val 16667"/>
                          </a:avLst>
                        </a:prstGeom>
                        <a:solidFill>
                          <a:srgbClr val="FFFFFF"/>
                        </a:solidFill>
                        <a:ln w="9525">
                          <a:solidFill>
                            <a:srgbClr val="000000"/>
                          </a:solidFill>
                          <a:miter lim="800000"/>
                          <a:headEnd/>
                          <a:tailEnd/>
                        </a:ln>
                      </wps:spPr>
                      <wps:txbx>
                        <w:txbxContent>
                          <w:p w14:paraId="7438798E" w14:textId="77777777" w:rsidR="00321F04" w:rsidRDefault="00321F04" w:rsidP="00877BB3">
                            <w:pPr>
                              <w:pStyle w:val="NoSpacing"/>
                              <w:jc w:val="center"/>
                              <w:rPr>
                                <w:sz w:val="20"/>
                                <w:szCs w:val="20"/>
                              </w:rPr>
                            </w:pPr>
                            <w:r>
                              <w:rPr>
                                <w:sz w:val="20"/>
                                <w:szCs w:val="20"/>
                              </w:rPr>
                              <w:t>Channel button</w:t>
                            </w:r>
                          </w:p>
                          <w:p w14:paraId="359C1FA4" w14:textId="77777777" w:rsidR="00321F04" w:rsidRPr="00315372" w:rsidRDefault="00321F04" w:rsidP="00877BB3">
                            <w:pPr>
                              <w:pStyle w:val="NoSpacing"/>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90FDAC" id="AutoShape 64" o:spid="_x0000_s1040" type="#_x0000_t62" style="position:absolute;margin-left:131.35pt;margin-top:2.95pt;width:54.7pt;height:35.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" adj="11925,-34197">
                <v:textbox>
                  <w:txbxContent>
                    <w:p w14:paraId="7438798E" w14:textId="77777777" w:rsidR="00321F04" w:rsidRDefault="00321F04" w:rsidP="00877BB3">
                      <w:pPr>
                        <w:pStyle w:val="NoSpacing"/>
                        <w:jc w:val="center"/>
                        <w:rPr>
                          <w:sz w:val="20"/>
                          <w:szCs w:val="20"/>
                        </w:rPr>
                      </w:pPr>
                      <w:r>
                        <w:rPr>
                          <w:sz w:val="20"/>
                          <w:szCs w:val="20"/>
                        </w:rPr>
                        <w:t>Channel button</w:t>
                      </w:r>
                    </w:p>
                    <w:p w14:paraId="359C1FA4" w14:textId="77777777" w:rsidR="00321F04" w:rsidRPr="00315372" w:rsidRDefault="00321F04" w:rsidP="00877BB3">
                      <w:pPr>
                        <w:pStyle w:val="NoSpacing"/>
                        <w:jc w:val="center"/>
                        <w:rPr>
                          <w:sz w:val="20"/>
                          <w:szCs w:val="20"/>
                        </w:rPr>
                      </w:pPr>
                    </w:p>
                  </w:txbxContent>
                </v:textbox>
              </v:shape>
            </w:pict>
          </mc:Fallback>
        </mc:AlternateContent>
      </w:r>
      <w:r>
        <w:rPr>
          <w:noProof/>
        </w:rPr>
        <mc:AlternateContent>
          <mc:Choice Requires="wps">
            <w:drawing>
              <wp:anchor distT="0" distB="0" distL="114300" distR="114300" simplePos="0" relativeHeight="251716608" behindDoc="0" locked="0" layoutInCell="1" allowOverlap="1" wp14:anchorId="35609A42" wp14:editId="2E50DDE3">
                <wp:simplePos x="0" y="0"/>
                <wp:positionH relativeFrom="column">
                  <wp:posOffset>579120</wp:posOffset>
                </wp:positionH>
                <wp:positionV relativeFrom="paragraph">
                  <wp:posOffset>37465</wp:posOffset>
                </wp:positionV>
                <wp:extent cx="694690" cy="446405"/>
                <wp:effectExtent l="7620" t="431800" r="12065" b="7620"/>
                <wp:wrapNone/>
                <wp:docPr id="357" name="AutoShap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40861"/>
                            <a:gd name="adj2" fmla="val -139333"/>
                            <a:gd name="adj3" fmla="val 16667"/>
                          </a:avLst>
                        </a:prstGeom>
                        <a:solidFill>
                          <a:srgbClr val="FFFFFF"/>
                        </a:solidFill>
                        <a:ln w="9525">
                          <a:solidFill>
                            <a:srgbClr val="000000"/>
                          </a:solidFill>
                          <a:miter lim="800000"/>
                          <a:headEnd/>
                          <a:tailEnd/>
                        </a:ln>
                      </wps:spPr>
                      <wps:txbx>
                        <w:txbxContent>
                          <w:p w14:paraId="021E41C1" w14:textId="77777777" w:rsidR="00321F04" w:rsidRPr="00315372" w:rsidRDefault="00321F04" w:rsidP="00877BB3">
                            <w:pPr>
                              <w:pStyle w:val="NoSpacing"/>
                              <w:jc w:val="center"/>
                              <w:rPr>
                                <w:sz w:val="20"/>
                                <w:szCs w:val="20"/>
                              </w:rPr>
                            </w:pPr>
                            <w:r>
                              <w:rPr>
                                <w:sz w:val="20"/>
                                <w:szCs w:val="20"/>
                              </w:rPr>
                              <w:t>Volume  Sli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609A42" id="AutoShape 60" o:spid="_x0000_s1041" type="#_x0000_t62" style="position:absolute;margin-left:45.6pt;margin-top:2.95pt;width:54.7pt;height:35.1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" adj="19626,-19296">
                <v:textbox>
                  <w:txbxContent>
                    <w:p w14:paraId="021E41C1" w14:textId="77777777" w:rsidR="00321F04" w:rsidRPr="00315372" w:rsidRDefault="00321F04" w:rsidP="00877BB3">
                      <w:pPr>
                        <w:pStyle w:val="NoSpacing"/>
                        <w:jc w:val="center"/>
                        <w:rPr>
                          <w:sz w:val="20"/>
                          <w:szCs w:val="20"/>
                        </w:rPr>
                      </w:pPr>
                      <w:r>
                        <w:rPr>
                          <w:sz w:val="20"/>
                          <w:szCs w:val="20"/>
                        </w:rPr>
                        <w:t>Volume  Slider</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560AA998" wp14:editId="67AD08BB">
                <wp:simplePos x="0" y="0"/>
                <wp:positionH relativeFrom="column">
                  <wp:posOffset>4261485</wp:posOffset>
                </wp:positionH>
                <wp:positionV relativeFrom="paragraph">
                  <wp:posOffset>5715</wp:posOffset>
                </wp:positionV>
                <wp:extent cx="694690" cy="446405"/>
                <wp:effectExtent l="41910" t="361950" r="6350" b="10795"/>
                <wp:wrapNone/>
                <wp:docPr id="356"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53106"/>
                            <a:gd name="adj2" fmla="val -124255"/>
                            <a:gd name="adj3" fmla="val 16667"/>
                          </a:avLst>
                        </a:prstGeom>
                        <a:solidFill>
                          <a:srgbClr val="FFFFFF"/>
                        </a:solidFill>
                        <a:ln w="9525">
                          <a:solidFill>
                            <a:srgbClr val="000000"/>
                          </a:solidFill>
                          <a:miter lim="800000"/>
                          <a:headEnd/>
                          <a:tailEnd/>
                        </a:ln>
                      </wps:spPr>
                      <wps:txbx>
                        <w:txbxContent>
                          <w:p w14:paraId="23C8937C" w14:textId="77777777" w:rsidR="00321F04" w:rsidRPr="00315372" w:rsidRDefault="00321F04" w:rsidP="00315372">
                            <w:pPr>
                              <w:pStyle w:val="NoSpacing"/>
                              <w:jc w:val="center"/>
                              <w:rPr>
                                <w:sz w:val="20"/>
                                <w:szCs w:val="20"/>
                              </w:rPr>
                            </w:pPr>
                            <w:r w:rsidRPr="00315372">
                              <w:rPr>
                                <w:sz w:val="20"/>
                                <w:szCs w:val="20"/>
                              </w:rPr>
                              <w:t>S</w:t>
                            </w:r>
                            <w:r>
                              <w:rPr>
                                <w:sz w:val="20"/>
                                <w:szCs w:val="20"/>
                              </w:rPr>
                              <w:t>ource</w:t>
                            </w:r>
                            <w:r w:rsidRPr="00315372">
                              <w:rPr>
                                <w:sz w:val="20"/>
                                <w:szCs w:val="20"/>
                              </w:rPr>
                              <w:t xml:space="preserve"> s</w:t>
                            </w:r>
                            <w:r>
                              <w:rPr>
                                <w:sz w:val="20"/>
                                <w:szCs w:val="20"/>
                              </w:rPr>
                              <w:t>el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0AA998" id="AutoShape 48" o:spid="_x0000_s1042" type="#_x0000_t62" style="position:absolute;margin-left:335.55pt;margin-top:.45pt;width:54.7pt;height:35.1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" adj="-671,-16039">
                <v:textbox>
                  <w:txbxContent>
                    <w:p w14:paraId="23C8937C" w14:textId="77777777" w:rsidR="00321F04" w:rsidRPr="00315372" w:rsidRDefault="00321F04" w:rsidP="00315372">
                      <w:pPr>
                        <w:pStyle w:val="NoSpacing"/>
                        <w:jc w:val="center"/>
                        <w:rPr>
                          <w:sz w:val="20"/>
                          <w:szCs w:val="20"/>
                        </w:rPr>
                      </w:pPr>
                      <w:r w:rsidRPr="00315372">
                        <w:rPr>
                          <w:sz w:val="20"/>
                          <w:szCs w:val="20"/>
                        </w:rPr>
                        <w:t>S</w:t>
                      </w:r>
                      <w:r>
                        <w:rPr>
                          <w:sz w:val="20"/>
                          <w:szCs w:val="20"/>
                        </w:rPr>
                        <w:t>ource</w:t>
                      </w:r>
                      <w:r w:rsidRPr="00315372">
                        <w:rPr>
                          <w:sz w:val="20"/>
                          <w:szCs w:val="20"/>
                        </w:rPr>
                        <w:t xml:space="preserve"> s</w:t>
                      </w:r>
                      <w:r>
                        <w:rPr>
                          <w:sz w:val="20"/>
                          <w:szCs w:val="20"/>
                        </w:rPr>
                        <w:t>election</w:t>
                      </w:r>
                    </w:p>
                  </w:txbxContent>
                </v:textbox>
              </v:shape>
            </w:pict>
          </mc:Fallback>
        </mc:AlternateContent>
      </w:r>
      <w:r>
        <w:rPr>
          <w:noProof/>
        </w:rPr>
        <mc:AlternateContent>
          <mc:Choice Requires="wps">
            <w:drawing>
              <wp:anchor distT="0" distB="0" distL="114300" distR="114300" simplePos="0" relativeHeight="251717632" behindDoc="0" locked="0" layoutInCell="1" allowOverlap="1" wp14:anchorId="72192154" wp14:editId="03DC81C3">
                <wp:simplePos x="0" y="0"/>
                <wp:positionH relativeFrom="column">
                  <wp:posOffset>2696845</wp:posOffset>
                </wp:positionH>
                <wp:positionV relativeFrom="paragraph">
                  <wp:posOffset>20955</wp:posOffset>
                </wp:positionV>
                <wp:extent cx="694690" cy="446405"/>
                <wp:effectExtent l="10795" t="358140" r="8890" b="5080"/>
                <wp:wrapNone/>
                <wp:docPr id="347"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446405"/>
                        </a:xfrm>
                        <a:prstGeom prst="wedgeRoundRectCallout">
                          <a:avLst>
                            <a:gd name="adj1" fmla="val -23125"/>
                            <a:gd name="adj2" fmla="val -124394"/>
                            <a:gd name="adj3" fmla="val 16667"/>
                          </a:avLst>
                        </a:prstGeom>
                        <a:solidFill>
                          <a:srgbClr val="FFFFFF"/>
                        </a:solidFill>
                        <a:ln w="9525">
                          <a:solidFill>
                            <a:srgbClr val="000000"/>
                          </a:solidFill>
                          <a:miter lim="800000"/>
                          <a:headEnd/>
                          <a:tailEnd/>
                        </a:ln>
                      </wps:spPr>
                      <wps:txbx>
                        <w:txbxContent>
                          <w:p w14:paraId="742219FF" w14:textId="77777777" w:rsidR="00321F04" w:rsidRDefault="00321F04" w:rsidP="00877BB3">
                            <w:pPr>
                              <w:pStyle w:val="NoSpacing"/>
                              <w:jc w:val="center"/>
                              <w:rPr>
                                <w:sz w:val="20"/>
                                <w:szCs w:val="20"/>
                              </w:rPr>
                            </w:pPr>
                            <w:r>
                              <w:rPr>
                                <w:sz w:val="20"/>
                                <w:szCs w:val="20"/>
                              </w:rPr>
                              <w:t>Mute button</w:t>
                            </w:r>
                          </w:p>
                          <w:p w14:paraId="5B4C39A1" w14:textId="77777777" w:rsidR="00321F04" w:rsidRPr="00315372" w:rsidRDefault="00321F04" w:rsidP="00877BB3">
                            <w:pPr>
                              <w:pStyle w:val="NoSpacing"/>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192154" id="AutoShape 61" o:spid="_x0000_s1043" type="#_x0000_t62" style="position:absolute;margin-left:212.35pt;margin-top:1.65pt;width:54.7pt;height:35.1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" adj="5805,-16069">
                <v:textbox>
                  <w:txbxContent>
                    <w:p w14:paraId="742219FF" w14:textId="77777777" w:rsidR="00321F04" w:rsidRDefault="00321F04" w:rsidP="00877BB3">
                      <w:pPr>
                        <w:pStyle w:val="NoSpacing"/>
                        <w:jc w:val="center"/>
                        <w:rPr>
                          <w:sz w:val="20"/>
                          <w:szCs w:val="20"/>
                        </w:rPr>
                      </w:pPr>
                      <w:r>
                        <w:rPr>
                          <w:sz w:val="20"/>
                          <w:szCs w:val="20"/>
                        </w:rPr>
                        <w:t>Mute button</w:t>
                      </w:r>
                    </w:p>
                    <w:p w14:paraId="5B4C39A1" w14:textId="77777777" w:rsidR="00321F04" w:rsidRPr="00315372" w:rsidRDefault="00321F04" w:rsidP="00877BB3">
                      <w:pPr>
                        <w:pStyle w:val="NoSpacing"/>
                        <w:jc w:val="center"/>
                        <w:rPr>
                          <w:sz w:val="20"/>
                          <w:szCs w:val="20"/>
                        </w:rPr>
                      </w:pPr>
                    </w:p>
                  </w:txbxContent>
                </v:textbox>
              </v:shape>
            </w:pict>
          </mc:Fallback>
        </mc:AlternateContent>
      </w:r>
    </w:p>
    <w:p w14:paraId="73EAF211" w14:textId="77777777" w:rsidR="00806B68" w:rsidRDefault="00806B68" w:rsidP="00806B68">
      <w:pPr>
        <w:pStyle w:val="NoSpacing"/>
      </w:pPr>
    </w:p>
    <w:p w14:paraId="17557435" w14:textId="77777777" w:rsidR="00806B68" w:rsidRDefault="00806B68" w:rsidP="00806B68">
      <w:pPr>
        <w:pStyle w:val="NoSpacing"/>
      </w:pPr>
    </w:p>
    <w:p w14:paraId="4457DCCF" w14:textId="77777777" w:rsidR="00806B68" w:rsidRDefault="00806B68" w:rsidP="00806B68">
      <w:pPr>
        <w:pStyle w:val="NoSpacing"/>
      </w:pPr>
    </w:p>
    <w:p w14:paraId="79BEDCF1" w14:textId="77777777" w:rsidR="005C42D5" w:rsidRDefault="00B21D05">
      <w:r>
        <w:t>C</w:t>
      </w:r>
      <w:r w:rsidR="00806B68">
        <w:t>licking the mouse</w:t>
      </w:r>
      <w:r>
        <w:t xml:space="preserve"> on a control</w:t>
      </w:r>
      <w:r w:rsidR="00806B68">
        <w:t xml:space="preserve"> </w:t>
      </w:r>
      <w:r>
        <w:t xml:space="preserve">such as station Up/Down </w:t>
      </w:r>
      <w:r w:rsidR="00806B68">
        <w:t>or touching</w:t>
      </w:r>
      <w:r>
        <w:t xml:space="preserve"> it</w:t>
      </w:r>
      <w:r w:rsidR="00806B68">
        <w:t xml:space="preserve"> </w:t>
      </w:r>
      <w:r>
        <w:t xml:space="preserve">do the same thing.  In the following description we will only refer to “clicking”. By this, </w:t>
      </w:r>
      <w:r w:rsidR="005C42D5">
        <w:t xml:space="preserve">also </w:t>
      </w:r>
      <w:r>
        <w:t>touching a control is also meant.</w:t>
      </w:r>
    </w:p>
    <w:p w14:paraId="2A2F1166" w14:textId="77777777" w:rsidR="00162063" w:rsidRDefault="00162063" w:rsidP="0053297E">
      <w:pPr>
        <w:pStyle w:val="Heading3"/>
      </w:pPr>
      <w:bookmarkStart w:id="573" w:name="_Toc38893477"/>
      <w:r>
        <w:lastRenderedPageBreak/>
        <w:t>The display window</w:t>
      </w:r>
      <w:bookmarkEnd w:id="573"/>
    </w:p>
    <w:p w14:paraId="6ABB35AB" w14:textId="77777777" w:rsidR="00162063" w:rsidRDefault="00162063" w:rsidP="00162063">
      <w:pPr>
        <w:pStyle w:val="NoSpacing"/>
      </w:pPr>
    </w:p>
    <w:p w14:paraId="2B06C321" w14:textId="77777777" w:rsidR="00835B56" w:rsidRDefault="005C42D5" w:rsidP="00162063">
      <w:pPr>
        <w:pStyle w:val="NoSpacing"/>
      </w:pPr>
      <w:r>
        <w:t>The display window normally displays the Radio station or Media rack that is currently playing. Clicking in the display window</w:t>
      </w:r>
      <w:r w:rsidR="00835B56">
        <w:t xml:space="preserve"> changes the third line to display the RSS feed if configured. A second click in the same window displays version details, IP address and hostname.</w:t>
      </w:r>
    </w:p>
    <w:p w14:paraId="3D7892F1" w14:textId="77777777" w:rsidR="00162063" w:rsidRDefault="00162063" w:rsidP="00162063">
      <w:pPr>
        <w:pStyle w:val="NoSpacing"/>
      </w:pPr>
    </w:p>
    <w:p w14:paraId="55AA0C1B" w14:textId="77777777" w:rsidR="00835B56" w:rsidRDefault="00835B56" w:rsidP="00835B56">
      <w:pPr>
        <w:pStyle w:val="NoSpacing"/>
        <w:jc w:val="center"/>
      </w:pPr>
      <w:r w:rsidRPr="00835B56">
        <w:rPr>
          <w:noProof/>
          <w:lang w:eastAsia="en-GB"/>
        </w:rPr>
        <w:drawing>
          <wp:inline distT="0" distB="0" distL="0" distR="0" wp14:anchorId="0FE5310F" wp14:editId="5A14CD2F">
            <wp:extent cx="4684528" cy="10795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4762322" cy="1097427"/>
                    </a:xfrm>
                    <a:prstGeom prst="rect">
                      <a:avLst/>
                    </a:prstGeom>
                    <a:noFill/>
                    <a:ln>
                      <a:noFill/>
                    </a:ln>
                  </pic:spPr>
                </pic:pic>
              </a:graphicData>
            </a:graphic>
          </wp:inline>
        </w:drawing>
      </w:r>
    </w:p>
    <w:p w14:paraId="779F3881" w14:textId="79C5222E" w:rsidR="00835B56" w:rsidRDefault="00835B56" w:rsidP="00835B56">
      <w:pPr>
        <w:pStyle w:val="Caption"/>
        <w:jc w:val="center"/>
      </w:pPr>
      <w:bookmarkStart w:id="574" w:name="_Toc3870210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63</w:t>
      </w:r>
      <w:r w:rsidR="0037287F">
        <w:rPr>
          <w:noProof/>
        </w:rPr>
        <w:fldChar w:fldCharType="end"/>
      </w:r>
      <w:r>
        <w:t xml:space="preserve"> Graphical scree information display</w:t>
      </w:r>
      <w:bookmarkEnd w:id="574"/>
    </w:p>
    <w:p w14:paraId="32479EC1" w14:textId="77777777" w:rsidR="008122FF" w:rsidRDefault="00835B56" w:rsidP="00835B56">
      <w:pPr>
        <w:pStyle w:val="NoSpacing"/>
      </w:pPr>
      <w:r>
        <w:t>In this example the hostname is ‘stretch’. The version number will be different for later releases. Two IP addresses are displayed (Wireless and Ethernet).</w:t>
      </w:r>
    </w:p>
    <w:p w14:paraId="00A22F8E" w14:textId="77777777" w:rsidR="00EE640F" w:rsidRDefault="00EE640F" w:rsidP="00835B56">
      <w:pPr>
        <w:pStyle w:val="NoSpacing"/>
      </w:pPr>
    </w:p>
    <w:p w14:paraId="6906FB1A" w14:textId="77777777" w:rsidR="00162063" w:rsidRDefault="00162063" w:rsidP="0053297E">
      <w:pPr>
        <w:pStyle w:val="Heading3"/>
      </w:pPr>
      <w:bookmarkStart w:id="575" w:name="_Toc38893478"/>
      <w:r>
        <w:t>The search window</w:t>
      </w:r>
      <w:bookmarkEnd w:id="575"/>
    </w:p>
    <w:p w14:paraId="4BDC0E34" w14:textId="77777777" w:rsidR="00EE640F" w:rsidRDefault="00EE640F" w:rsidP="00835B56">
      <w:pPr>
        <w:pStyle w:val="NoSpacing"/>
      </w:pPr>
      <w:r>
        <w:t xml:space="preserve">The search window normally displays the contents of the currently selected playlist.   </w:t>
      </w:r>
    </w:p>
    <w:p w14:paraId="5419CC90" w14:textId="77777777" w:rsidR="008122FF" w:rsidRDefault="008122FF" w:rsidP="00835B56">
      <w:pPr>
        <w:pStyle w:val="NoSpacing"/>
      </w:pPr>
    </w:p>
    <w:p w14:paraId="7CC98AD3" w14:textId="77777777" w:rsidR="000B056E" w:rsidRDefault="00EE640F" w:rsidP="000B056E">
      <w:pPr>
        <w:pStyle w:val="NoSpacing"/>
        <w:keepNext/>
        <w:jc w:val="center"/>
      </w:pPr>
      <w:r w:rsidRPr="00EE640F">
        <w:rPr>
          <w:noProof/>
          <w:lang w:eastAsia="en-GB"/>
        </w:rPr>
        <w:drawing>
          <wp:inline distT="0" distB="0" distL="0" distR="0" wp14:anchorId="67293314" wp14:editId="6B1065DA">
            <wp:extent cx="4660900" cy="1567027"/>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4692756" cy="1577737"/>
                    </a:xfrm>
                    <a:prstGeom prst="rect">
                      <a:avLst/>
                    </a:prstGeom>
                    <a:noFill/>
                    <a:ln>
                      <a:noFill/>
                    </a:ln>
                  </pic:spPr>
                </pic:pic>
              </a:graphicData>
            </a:graphic>
          </wp:inline>
        </w:drawing>
      </w:r>
    </w:p>
    <w:p w14:paraId="5ADFAAAD" w14:textId="14D02B20" w:rsidR="00EE640F" w:rsidRDefault="000B056E" w:rsidP="000B056E">
      <w:pPr>
        <w:pStyle w:val="Caption"/>
        <w:jc w:val="center"/>
      </w:pPr>
      <w:bookmarkStart w:id="576" w:name="_Toc3870210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64</w:t>
      </w:r>
      <w:r w:rsidR="0037287F">
        <w:rPr>
          <w:noProof/>
        </w:rPr>
        <w:fldChar w:fldCharType="end"/>
      </w:r>
      <w:r>
        <w:t xml:space="preserve"> Graphical radio search window</w:t>
      </w:r>
      <w:bookmarkEnd w:id="576"/>
    </w:p>
    <w:p w14:paraId="51A38996" w14:textId="77777777" w:rsidR="000B056E" w:rsidRDefault="00C43911" w:rsidP="000B056E">
      <w:pPr>
        <w:pStyle w:val="NoSpacing"/>
      </w:pPr>
      <w:r>
        <w:t xml:space="preserve">Click on a station in the list selects it. </w:t>
      </w:r>
      <w:r w:rsidR="000B056E">
        <w:t>Click</w:t>
      </w:r>
      <w:r>
        <w:t>ing</w:t>
      </w:r>
      <w:r w:rsidR="000B056E">
        <w:t xml:space="preserve"> in the slider window or dragging the slider re-positions the list. The current position, 16 in this example, is displayed next to the slider. The length of the current playlist, 28 for this playlist, is displayed at the bottom of the slider window.</w:t>
      </w:r>
    </w:p>
    <w:p w14:paraId="09E21810" w14:textId="77777777" w:rsidR="000B056E" w:rsidRDefault="000B056E" w:rsidP="000B056E">
      <w:pPr>
        <w:pStyle w:val="NoSpacing"/>
      </w:pPr>
    </w:p>
    <w:p w14:paraId="41C1C5C0" w14:textId="77777777" w:rsidR="000B056E" w:rsidRDefault="000B056E" w:rsidP="000B056E">
      <w:pPr>
        <w:pStyle w:val="NoSpacing"/>
      </w:pPr>
      <w:r>
        <w:t>Clicking on the Up and Down arrows travels up and down the list.</w:t>
      </w:r>
      <w:r w:rsidR="0015029F">
        <w:t xml:space="preserve">  Clicking on the left double arrow goes to the first page in the list. Clicking on the right double arrow goes to the last page in the list.</w:t>
      </w:r>
    </w:p>
    <w:p w14:paraId="41CC2979" w14:textId="77777777" w:rsidR="000B056E" w:rsidRDefault="000B056E" w:rsidP="000B056E">
      <w:pPr>
        <w:pStyle w:val="NoSpacing"/>
      </w:pPr>
    </w:p>
    <w:p w14:paraId="505FCED0" w14:textId="77777777" w:rsidR="000B056E" w:rsidRDefault="000B056E" w:rsidP="000B056E">
      <w:pPr>
        <w:pStyle w:val="NoSpacing"/>
        <w:keepNext/>
        <w:jc w:val="center"/>
      </w:pPr>
      <w:r w:rsidRPr="000B056E">
        <w:rPr>
          <w:noProof/>
          <w:lang w:eastAsia="en-GB"/>
        </w:rPr>
        <w:drawing>
          <wp:inline distT="0" distB="0" distL="0" distR="0" wp14:anchorId="4289EC27" wp14:editId="6F205DF8">
            <wp:extent cx="4603750" cy="1554321"/>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4612221" cy="1557181"/>
                    </a:xfrm>
                    <a:prstGeom prst="rect">
                      <a:avLst/>
                    </a:prstGeom>
                    <a:noFill/>
                    <a:ln>
                      <a:noFill/>
                    </a:ln>
                  </pic:spPr>
                </pic:pic>
              </a:graphicData>
            </a:graphic>
          </wp:inline>
        </w:drawing>
      </w:r>
    </w:p>
    <w:p w14:paraId="068DE2D3" w14:textId="2B23A2E7" w:rsidR="000B056E" w:rsidRDefault="000B056E" w:rsidP="000B056E">
      <w:pPr>
        <w:pStyle w:val="Caption"/>
        <w:jc w:val="center"/>
      </w:pPr>
      <w:bookmarkStart w:id="577" w:name="_Toc3870210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65</w:t>
      </w:r>
      <w:r w:rsidR="0037287F">
        <w:rPr>
          <w:noProof/>
        </w:rPr>
        <w:fldChar w:fldCharType="end"/>
      </w:r>
      <w:r>
        <w:t xml:space="preserve"> Graphical radio search functions</w:t>
      </w:r>
      <w:bookmarkEnd w:id="577"/>
    </w:p>
    <w:p w14:paraId="0C43634A" w14:textId="77777777" w:rsidR="000B056E" w:rsidRDefault="000B056E" w:rsidP="000B056E">
      <w:pPr>
        <w:pStyle w:val="NoSpacing"/>
      </w:pPr>
    </w:p>
    <w:p w14:paraId="1044CEEC" w14:textId="77777777" w:rsidR="000B056E" w:rsidRDefault="0015029F" w:rsidP="00162063">
      <w:pPr>
        <w:pStyle w:val="NoSpacing"/>
      </w:pPr>
      <w:r>
        <w:br w:type="page"/>
      </w:r>
      <w:r w:rsidR="000B056E">
        <w:lastRenderedPageBreak/>
        <w:t>Clicking on the Playlists radio button selects the available playlists.</w:t>
      </w:r>
      <w:r w:rsidR="00162063">
        <w:t xml:space="preserve"> </w:t>
      </w:r>
      <w:r w:rsidR="00C43911">
        <w:t>This shows the playlists for radio or media such as the USB stick or Network share. It also shows ‘airplay’ which is not really a playlist but is a source, but can be selected here.</w:t>
      </w:r>
      <w:r w:rsidR="00525E28">
        <w:t xml:space="preserve"> Click on the desired playlist in the search window.</w:t>
      </w:r>
    </w:p>
    <w:p w14:paraId="3AC300B0" w14:textId="77777777" w:rsidR="0015029F" w:rsidRDefault="0015029F" w:rsidP="00162063">
      <w:pPr>
        <w:pStyle w:val="NoSpacing"/>
      </w:pPr>
    </w:p>
    <w:p w14:paraId="65FE2851" w14:textId="77777777" w:rsidR="00C43911" w:rsidRDefault="000B056E" w:rsidP="00C43911">
      <w:pPr>
        <w:pStyle w:val="NoSpacing"/>
        <w:keepNext/>
        <w:jc w:val="center"/>
      </w:pPr>
      <w:r w:rsidRPr="000B056E">
        <w:rPr>
          <w:noProof/>
          <w:lang w:eastAsia="en-GB"/>
        </w:rPr>
        <w:drawing>
          <wp:inline distT="0" distB="0" distL="0" distR="0" wp14:anchorId="5A742F4C" wp14:editId="47C1E403">
            <wp:extent cx="4724400" cy="1630322"/>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4734115" cy="1633675"/>
                    </a:xfrm>
                    <a:prstGeom prst="rect">
                      <a:avLst/>
                    </a:prstGeom>
                    <a:noFill/>
                    <a:ln>
                      <a:noFill/>
                    </a:ln>
                  </pic:spPr>
                </pic:pic>
              </a:graphicData>
            </a:graphic>
          </wp:inline>
        </w:drawing>
      </w:r>
    </w:p>
    <w:p w14:paraId="625D9719" w14:textId="6034024E" w:rsidR="000B056E" w:rsidRPr="000B056E" w:rsidRDefault="00C43911" w:rsidP="00C43911">
      <w:pPr>
        <w:pStyle w:val="Caption"/>
        <w:jc w:val="center"/>
      </w:pPr>
      <w:bookmarkStart w:id="578" w:name="_Toc3870210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66</w:t>
      </w:r>
      <w:r w:rsidR="0037287F">
        <w:rPr>
          <w:noProof/>
        </w:rPr>
        <w:fldChar w:fldCharType="end"/>
      </w:r>
      <w:r>
        <w:t xml:space="preserve"> Display playlists</w:t>
      </w:r>
      <w:bookmarkEnd w:id="578"/>
    </w:p>
    <w:p w14:paraId="3B7A7499" w14:textId="77777777" w:rsidR="00EE640F" w:rsidRDefault="00C43911" w:rsidP="00162063">
      <w:pPr>
        <w:pStyle w:val="NoSpacing"/>
      </w:pPr>
      <w:r>
        <w:t>In the following example the USB stick playlist was selected. Once a playlist selected the list is displayed.</w:t>
      </w:r>
    </w:p>
    <w:p w14:paraId="63D7D53E" w14:textId="77777777" w:rsidR="00C43911" w:rsidRDefault="00C43911" w:rsidP="00162063">
      <w:pPr>
        <w:pStyle w:val="NoSpacing"/>
      </w:pPr>
    </w:p>
    <w:p w14:paraId="6A1C862F" w14:textId="77777777" w:rsidR="00C43911" w:rsidRDefault="00C43911" w:rsidP="00C43911">
      <w:pPr>
        <w:pStyle w:val="NoSpacing"/>
        <w:keepNext/>
        <w:jc w:val="center"/>
      </w:pPr>
      <w:r w:rsidRPr="00C43911">
        <w:rPr>
          <w:noProof/>
          <w:lang w:eastAsia="en-GB"/>
        </w:rPr>
        <w:drawing>
          <wp:inline distT="0" distB="0" distL="0" distR="0" wp14:anchorId="6ACEC776" wp14:editId="745516BC">
            <wp:extent cx="4718050" cy="1628488"/>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4737741" cy="1635284"/>
                    </a:xfrm>
                    <a:prstGeom prst="rect">
                      <a:avLst/>
                    </a:prstGeom>
                    <a:noFill/>
                    <a:ln>
                      <a:noFill/>
                    </a:ln>
                  </pic:spPr>
                </pic:pic>
              </a:graphicData>
            </a:graphic>
          </wp:inline>
        </w:drawing>
      </w:r>
    </w:p>
    <w:p w14:paraId="6354B108" w14:textId="45C2E850" w:rsidR="00C43911" w:rsidRDefault="00C43911" w:rsidP="00C43911">
      <w:pPr>
        <w:pStyle w:val="Caption"/>
        <w:jc w:val="center"/>
      </w:pPr>
      <w:bookmarkStart w:id="579" w:name="_Toc38702109"/>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67</w:t>
      </w:r>
      <w:r w:rsidR="0037287F">
        <w:rPr>
          <w:noProof/>
        </w:rPr>
        <w:fldChar w:fldCharType="end"/>
      </w:r>
      <w:r>
        <w:t xml:space="preserve"> Display of media tracks</w:t>
      </w:r>
      <w:bookmarkEnd w:id="579"/>
    </w:p>
    <w:p w14:paraId="431878B1" w14:textId="77777777" w:rsidR="00EE640F" w:rsidRDefault="00C43911" w:rsidP="00C43911">
      <w:pPr>
        <w:pStyle w:val="NoSpacing"/>
      </w:pPr>
      <w:r>
        <w:t>Clicking the Artists radio button displays the list of artists in the search window. Once clicked the search window positions on the first song of that artist’s tracks.</w:t>
      </w:r>
    </w:p>
    <w:p w14:paraId="1CDAF0A6" w14:textId="77777777" w:rsidR="00C43911" w:rsidRPr="00C43911" w:rsidRDefault="00C43911" w:rsidP="00C43911">
      <w:pPr>
        <w:pStyle w:val="NoSpacing"/>
      </w:pPr>
    </w:p>
    <w:p w14:paraId="164EDBAF" w14:textId="77777777" w:rsidR="00C43911" w:rsidRDefault="00C43911" w:rsidP="00C43911">
      <w:pPr>
        <w:pStyle w:val="NoSpacing"/>
        <w:keepNext/>
        <w:jc w:val="center"/>
      </w:pPr>
      <w:r w:rsidRPr="00C43911">
        <w:rPr>
          <w:noProof/>
          <w:lang w:eastAsia="en-GB"/>
        </w:rPr>
        <w:drawing>
          <wp:inline distT="0" distB="0" distL="0" distR="0" wp14:anchorId="7FE1E863" wp14:editId="7F562DB8">
            <wp:extent cx="4676080" cy="1620374"/>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4702184" cy="1629420"/>
                    </a:xfrm>
                    <a:prstGeom prst="rect">
                      <a:avLst/>
                    </a:prstGeom>
                    <a:noFill/>
                    <a:ln>
                      <a:noFill/>
                    </a:ln>
                  </pic:spPr>
                </pic:pic>
              </a:graphicData>
            </a:graphic>
          </wp:inline>
        </w:drawing>
      </w:r>
    </w:p>
    <w:p w14:paraId="6A4E9812" w14:textId="1166053B" w:rsidR="00EE640F" w:rsidRPr="00C43911" w:rsidRDefault="00C43911" w:rsidP="00C43911">
      <w:pPr>
        <w:pStyle w:val="Caption"/>
        <w:jc w:val="center"/>
      </w:pPr>
      <w:bookmarkStart w:id="580" w:name="_Toc3870211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68</w:t>
      </w:r>
      <w:r w:rsidR="0037287F">
        <w:rPr>
          <w:noProof/>
        </w:rPr>
        <w:fldChar w:fldCharType="end"/>
      </w:r>
      <w:r>
        <w:t xml:space="preserve"> Displaying artists</w:t>
      </w:r>
      <w:bookmarkEnd w:id="580"/>
    </w:p>
    <w:p w14:paraId="642CE006" w14:textId="77777777" w:rsidR="00C43911" w:rsidRDefault="00C43911" w:rsidP="00C43911">
      <w:pPr>
        <w:pStyle w:val="NoSpacing"/>
      </w:pPr>
    </w:p>
    <w:p w14:paraId="289B3F31" w14:textId="77777777" w:rsidR="00833BCD" w:rsidRDefault="00C43911" w:rsidP="00C43911">
      <w:pPr>
        <w:pStyle w:val="NoSpacing"/>
      </w:pPr>
      <w:r>
        <w:t xml:space="preserve">Note that if you click on </w:t>
      </w:r>
      <w:r w:rsidR="00E40C77">
        <w:t>the ‘Artists’ radio button when displaying Radio stations, it will always be forced back to the ‘List’ display as Artist selection is not relevant for Radio stations.</w:t>
      </w:r>
    </w:p>
    <w:p w14:paraId="66D3FBB0" w14:textId="77777777" w:rsidR="00833BCD" w:rsidRDefault="00833BCD" w:rsidP="00C43911">
      <w:pPr>
        <w:pStyle w:val="NoSpacing"/>
      </w:pPr>
    </w:p>
    <w:p w14:paraId="6D6B7450" w14:textId="77777777" w:rsidR="007969BD" w:rsidRDefault="007969BD">
      <w:r>
        <w:br w:type="page"/>
      </w:r>
    </w:p>
    <w:p w14:paraId="4E5A180C" w14:textId="77777777" w:rsidR="007969BD" w:rsidRDefault="007969BD" w:rsidP="0053297E">
      <w:pPr>
        <w:pStyle w:val="Heading3"/>
      </w:pPr>
      <w:bookmarkStart w:id="581" w:name="_Toc38893479"/>
      <w:r>
        <w:lastRenderedPageBreak/>
        <w:t>Smaller TFT screens</w:t>
      </w:r>
      <w:bookmarkEnd w:id="581"/>
      <w:r>
        <w:t xml:space="preserve"> </w:t>
      </w:r>
    </w:p>
    <w:p w14:paraId="71596F48" w14:textId="77777777" w:rsidR="007969BD" w:rsidRDefault="007969BD" w:rsidP="007969BD">
      <w:pPr>
        <w:pStyle w:val="NoSpacing"/>
      </w:pPr>
      <w:r>
        <w:t>Screens with a resolution equal to or less than 420 x 320 pixels will display slightly different</w:t>
      </w:r>
      <w:r w:rsidR="00802FA3">
        <w:t xml:space="preserve"> than previously shown</w:t>
      </w:r>
      <w:r>
        <w:t>. Only one line will be displayed in the search window.</w:t>
      </w:r>
      <w:r w:rsidR="00802FA3">
        <w:t xml:space="preserve">  There are no options for Random, Repeat or Consume due to lack of space. </w:t>
      </w:r>
    </w:p>
    <w:p w14:paraId="0F0EFEB7" w14:textId="444EC6A1" w:rsidR="007969BD" w:rsidRDefault="00657931" w:rsidP="007969BD">
      <w:pPr>
        <w:pStyle w:val="NoSpacing"/>
        <w:jc w:val="center"/>
      </w:pPr>
      <w:r>
        <w:rPr>
          <w:noProof/>
          <w:lang w:eastAsia="en-GB"/>
        </w:rPr>
        <mc:AlternateContent>
          <mc:Choice Requires="wps">
            <w:drawing>
              <wp:anchor distT="0" distB="0" distL="114300" distR="114300" simplePos="0" relativeHeight="251721728" behindDoc="0" locked="0" layoutInCell="1" allowOverlap="1" wp14:anchorId="49CC2411" wp14:editId="5AE5FE04">
                <wp:simplePos x="0" y="0"/>
                <wp:positionH relativeFrom="column">
                  <wp:posOffset>2374900</wp:posOffset>
                </wp:positionH>
                <wp:positionV relativeFrom="paragraph">
                  <wp:posOffset>2167890</wp:posOffset>
                </wp:positionV>
                <wp:extent cx="800100" cy="495300"/>
                <wp:effectExtent l="12700" t="438785" r="6350" b="8890"/>
                <wp:wrapNone/>
                <wp:docPr id="340"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495300"/>
                        </a:xfrm>
                        <a:prstGeom prst="wedgeRoundRectCallout">
                          <a:avLst>
                            <a:gd name="adj1" fmla="val -12699"/>
                            <a:gd name="adj2" fmla="val -132051"/>
                            <a:gd name="adj3" fmla="val 16667"/>
                          </a:avLst>
                        </a:prstGeom>
                        <a:solidFill>
                          <a:srgbClr val="FFFFFF"/>
                        </a:solidFill>
                        <a:ln w="9525">
                          <a:solidFill>
                            <a:srgbClr val="000000"/>
                          </a:solidFill>
                          <a:miter lim="800000"/>
                          <a:headEnd/>
                          <a:tailEnd/>
                        </a:ln>
                      </wps:spPr>
                      <wps:txbx>
                        <w:txbxContent>
                          <w:p w14:paraId="744C5040" w14:textId="77777777" w:rsidR="00321F04" w:rsidRDefault="00321F04" w:rsidP="00802FA3">
                            <w:pPr>
                              <w:pStyle w:val="NoSpacing"/>
                              <w:jc w:val="center"/>
                            </w:pPr>
                            <w:r>
                              <w:t>Search list ty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CC2411" id="AutoShape 72" o:spid="_x0000_s1044" type="#_x0000_t62" style="position:absolute;left:0;text-align:left;margin-left:187pt;margin-top:170.7pt;width:63pt;height:3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" adj="8057,-17723">
                <v:textbox>
                  <w:txbxContent>
                    <w:p w14:paraId="744C5040" w14:textId="77777777" w:rsidR="00321F04" w:rsidRDefault="00321F04" w:rsidP="00802FA3">
                      <w:pPr>
                        <w:pStyle w:val="NoSpacing"/>
                        <w:jc w:val="center"/>
                      </w:pPr>
                      <w:r>
                        <w:t>Search list type</w:t>
                      </w:r>
                    </w:p>
                  </w:txbxContent>
                </v:textbox>
              </v:shape>
            </w:pict>
          </mc:Fallback>
        </mc:AlternateContent>
      </w:r>
      <w:r w:rsidR="007969BD">
        <w:rPr>
          <w:noProof/>
          <w:lang w:eastAsia="en-GB"/>
        </w:rPr>
        <w:drawing>
          <wp:inline distT="0" distB="0" distL="0" distR="0" wp14:anchorId="18FFFDAE" wp14:editId="2824DCC3">
            <wp:extent cx="3382420" cy="2470150"/>
            <wp:effectExtent l="19050" t="0" r="8480" b="0"/>
            <wp:docPr id="17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4" cstate="print"/>
                    <a:srcRect/>
                    <a:stretch>
                      <a:fillRect/>
                    </a:stretch>
                  </pic:blipFill>
                  <pic:spPr bwMode="auto">
                    <a:xfrm>
                      <a:off x="0" y="0"/>
                      <a:ext cx="3385912" cy="2472700"/>
                    </a:xfrm>
                    <a:prstGeom prst="rect">
                      <a:avLst/>
                    </a:prstGeom>
                    <a:noFill/>
                    <a:ln w="9525">
                      <a:noFill/>
                      <a:miter lim="800000"/>
                      <a:headEnd/>
                      <a:tailEnd/>
                    </a:ln>
                  </pic:spPr>
                </pic:pic>
              </a:graphicData>
            </a:graphic>
          </wp:inline>
        </w:drawing>
      </w:r>
    </w:p>
    <w:p w14:paraId="4D4E7923" w14:textId="77777777" w:rsidR="00802FA3" w:rsidRDefault="00802FA3" w:rsidP="007969BD">
      <w:pPr>
        <w:pStyle w:val="NoSpacing"/>
        <w:jc w:val="center"/>
      </w:pPr>
    </w:p>
    <w:p w14:paraId="568A1891" w14:textId="77777777" w:rsidR="00802FA3" w:rsidRDefault="00802FA3" w:rsidP="00802FA3">
      <w:pPr>
        <w:pStyle w:val="NoSpacing"/>
      </w:pPr>
    </w:p>
    <w:p w14:paraId="0ADD5F40" w14:textId="77B7B5E7" w:rsidR="00802FA3" w:rsidRDefault="00802FA3" w:rsidP="00802FA3">
      <w:pPr>
        <w:pStyle w:val="NoSpacing"/>
      </w:pPr>
      <w:r>
        <w:t xml:space="preserve">The search list type (Playlist, Station/Track list or Artist) is cycled through by clicking on the Search list type button. All other controls work the same as shown in </w:t>
      </w:r>
      <w:r w:rsidR="0037287F">
        <w:fldChar w:fldCharType="begin"/>
      </w:r>
      <w:r>
        <w:instrText xml:space="preserve"> REF _Ref521409663 \h </w:instrText>
      </w:r>
      <w:r w:rsidR="0037287F">
        <w:fldChar w:fldCharType="separate"/>
      </w:r>
      <w:r w:rsidR="00EB0C56">
        <w:t xml:space="preserve">Figure </w:t>
      </w:r>
      <w:r w:rsidR="00EB0C56">
        <w:rPr>
          <w:noProof/>
        </w:rPr>
        <w:t>162</w:t>
      </w:r>
      <w:r w:rsidR="0037287F">
        <w:fldChar w:fldCharType="end"/>
      </w:r>
      <w:r>
        <w:t xml:space="preserve"> on page </w:t>
      </w:r>
      <w:r w:rsidR="0037287F">
        <w:fldChar w:fldCharType="begin"/>
      </w:r>
      <w:r>
        <w:instrText xml:space="preserve"> PAGEREF _Ref521409668 \h </w:instrText>
      </w:r>
      <w:r w:rsidR="0037287F">
        <w:fldChar w:fldCharType="separate"/>
      </w:r>
      <w:r w:rsidR="00EB0C56">
        <w:rPr>
          <w:noProof/>
        </w:rPr>
        <w:t>144</w:t>
      </w:r>
      <w:r w:rsidR="0037287F">
        <w:fldChar w:fldCharType="end"/>
      </w:r>
      <w:r>
        <w:t>.</w:t>
      </w:r>
    </w:p>
    <w:p w14:paraId="699BD54B" w14:textId="77777777" w:rsidR="00833BCD" w:rsidRDefault="00833BCD" w:rsidP="0053297E">
      <w:pPr>
        <w:pStyle w:val="Heading3"/>
      </w:pPr>
      <w:bookmarkStart w:id="582" w:name="_Toc38893480"/>
      <w:r>
        <w:t>Artwork display</w:t>
      </w:r>
      <w:bookmarkEnd w:id="582"/>
    </w:p>
    <w:p w14:paraId="1A527D2F" w14:textId="374E3E68" w:rsidR="00833BCD" w:rsidRDefault="002E7336" w:rsidP="00833BCD">
      <w:pPr>
        <w:pStyle w:val="NoSpacing"/>
      </w:pPr>
      <w:r>
        <w:t xml:space="preserve">If the music track has artwork and the </w:t>
      </w:r>
      <w:r w:rsidRPr="002E7336">
        <w:rPr>
          <w:b/>
        </w:rPr>
        <w:t>ffmpeg</w:t>
      </w:r>
      <w:r w:rsidR="0037287F">
        <w:rPr>
          <w:b/>
        </w:rPr>
        <w:fldChar w:fldCharType="begin"/>
      </w:r>
      <w:r w:rsidR="005C25E1">
        <w:instrText xml:space="preserve"> XE "</w:instrText>
      </w:r>
      <w:r w:rsidR="005C25E1" w:rsidRPr="00B95DE0">
        <w:rPr>
          <w:b/>
        </w:rPr>
        <w:instrText>ffmpeg</w:instrText>
      </w:r>
      <w:r w:rsidR="005C25E1">
        <w:instrText xml:space="preserve">" </w:instrText>
      </w:r>
      <w:r w:rsidR="0037287F">
        <w:rPr>
          <w:b/>
        </w:rPr>
        <w:fldChar w:fldCharType="end"/>
      </w:r>
      <w:r>
        <w:t xml:space="preserve"> (See </w:t>
      </w:r>
      <w:r w:rsidR="00992110" w:rsidRPr="00992110">
        <w:rPr>
          <w:i/>
        </w:rPr>
        <w:t>Setting up the locale</w:t>
      </w:r>
      <w:r w:rsidR="00992110">
        <w:t xml:space="preserve"> </w:t>
      </w:r>
      <w:r w:rsidR="00F42E0F">
        <w:t xml:space="preserve">on page </w:t>
      </w:r>
      <w:r w:rsidR="0037287F">
        <w:fldChar w:fldCharType="begin"/>
      </w:r>
      <w:r w:rsidR="00F42E0F">
        <w:instrText xml:space="preserve"> PAGEREF _Ref503354531 \h </w:instrText>
      </w:r>
      <w:r w:rsidR="0037287F">
        <w:fldChar w:fldCharType="separate"/>
      </w:r>
      <w:r w:rsidR="00EB0C56">
        <w:rPr>
          <w:noProof/>
        </w:rPr>
        <w:t>70</w:t>
      </w:r>
      <w:r w:rsidR="0037287F">
        <w:fldChar w:fldCharType="end"/>
      </w:r>
      <w:r>
        <w:t>) package has been installed then the artwork will be displayed. Clicking on any of the radio search buttons will re-display the search window. The artwork cannot be displayed until the track is re-selected.</w:t>
      </w:r>
    </w:p>
    <w:p w14:paraId="69992CDE" w14:textId="77777777" w:rsidR="00802FA3" w:rsidRDefault="00802FA3" w:rsidP="00833BCD">
      <w:pPr>
        <w:pStyle w:val="NoSpacing"/>
      </w:pPr>
    </w:p>
    <w:p w14:paraId="345B34B7" w14:textId="77777777" w:rsidR="002E7336" w:rsidRDefault="00833BCD" w:rsidP="002E7336">
      <w:pPr>
        <w:pStyle w:val="NoSpacing"/>
        <w:keepNext/>
        <w:jc w:val="center"/>
      </w:pPr>
      <w:r>
        <w:rPr>
          <w:noProof/>
          <w:lang w:eastAsia="en-GB"/>
        </w:rPr>
        <w:drawing>
          <wp:inline distT="0" distB="0" distL="0" distR="0" wp14:anchorId="1E6FE1B2" wp14:editId="2935F47E">
            <wp:extent cx="4425548" cy="3529260"/>
            <wp:effectExtent l="1905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cstate="print"/>
                    <a:stretch>
                      <a:fillRect/>
                    </a:stretch>
                  </pic:blipFill>
                  <pic:spPr>
                    <a:xfrm>
                      <a:off x="0" y="0"/>
                      <a:ext cx="4437569" cy="3538846"/>
                    </a:xfrm>
                    <a:prstGeom prst="rect">
                      <a:avLst/>
                    </a:prstGeom>
                  </pic:spPr>
                </pic:pic>
              </a:graphicData>
            </a:graphic>
          </wp:inline>
        </w:drawing>
      </w:r>
    </w:p>
    <w:p w14:paraId="2A0211D2" w14:textId="3EAEBD41" w:rsidR="00833BCD" w:rsidRDefault="002E7336" w:rsidP="002E7336">
      <w:pPr>
        <w:pStyle w:val="Caption"/>
        <w:jc w:val="center"/>
      </w:pPr>
      <w:bookmarkStart w:id="583" w:name="_Toc3870211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69</w:t>
      </w:r>
      <w:r w:rsidR="0037287F">
        <w:rPr>
          <w:noProof/>
        </w:rPr>
        <w:fldChar w:fldCharType="end"/>
      </w:r>
      <w:r>
        <w:t xml:space="preserve"> Track artwork display</w:t>
      </w:r>
      <w:bookmarkEnd w:id="583"/>
    </w:p>
    <w:p w14:paraId="2C7267C1" w14:textId="77777777" w:rsidR="00833BCD" w:rsidRDefault="00D577FA" w:rsidP="00833BCD">
      <w:pPr>
        <w:pStyle w:val="NoSpacing"/>
      </w:pPr>
      <w:r>
        <w:t>Note that the two gr</w:t>
      </w:r>
      <w:r w:rsidR="00D673BF">
        <w:t>e</w:t>
      </w:r>
      <w:r>
        <w:t xml:space="preserve">y push buttons now display </w:t>
      </w:r>
      <w:r w:rsidR="00D673BF">
        <w:t xml:space="preserve">‘Track Up/Down’ instead of ‘Station Up/Down’. </w:t>
      </w:r>
    </w:p>
    <w:p w14:paraId="3C030F03" w14:textId="77777777" w:rsidR="00D673BF" w:rsidRDefault="00D673BF" w:rsidP="00800801">
      <w:pPr>
        <w:pStyle w:val="Heading3"/>
      </w:pPr>
      <w:bookmarkStart w:id="584" w:name="_Toc38893481"/>
      <w:r>
        <w:lastRenderedPageBreak/>
        <w:t>Volume and Mute controls</w:t>
      </w:r>
      <w:bookmarkEnd w:id="584"/>
    </w:p>
    <w:tbl>
      <w:tblPr>
        <w:tblW w:w="0" w:type="auto"/>
        <w:tblLook w:val="04A0" w:firstRow="1" w:lastRow="0" w:firstColumn="1" w:lastColumn="0" w:noHBand="0" w:noVBand="1"/>
      </w:tblPr>
      <w:tblGrid>
        <w:gridCol w:w="3344"/>
        <w:gridCol w:w="5682"/>
      </w:tblGrid>
      <w:tr w:rsidR="00D673BF" w14:paraId="738DE482" w14:textId="77777777" w:rsidTr="005565BA">
        <w:tc>
          <w:tcPr>
            <w:tcW w:w="3348" w:type="dxa"/>
          </w:tcPr>
          <w:p w14:paraId="5C63ACE5" w14:textId="77777777" w:rsidR="00D673BF" w:rsidRDefault="00D673BF" w:rsidP="00833BCD">
            <w:pPr>
              <w:pStyle w:val="NoSpacing"/>
            </w:pPr>
            <w:r w:rsidRPr="00D673BF">
              <w:rPr>
                <w:noProof/>
                <w:lang w:eastAsia="en-GB"/>
              </w:rPr>
              <w:drawing>
                <wp:inline distT="0" distB="0" distL="0" distR="0" wp14:anchorId="2E7DC0C9" wp14:editId="15F13C79">
                  <wp:extent cx="1930400" cy="674738"/>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1934190" cy="676063"/>
                          </a:xfrm>
                          <a:prstGeom prst="rect">
                            <a:avLst/>
                          </a:prstGeom>
                          <a:noFill/>
                          <a:ln>
                            <a:noFill/>
                          </a:ln>
                        </pic:spPr>
                      </pic:pic>
                    </a:graphicData>
                  </a:graphic>
                </wp:inline>
              </w:drawing>
            </w:r>
          </w:p>
        </w:tc>
        <w:tc>
          <w:tcPr>
            <w:tcW w:w="5894" w:type="dxa"/>
          </w:tcPr>
          <w:p w14:paraId="76ECBFFB" w14:textId="77777777" w:rsidR="00D673BF" w:rsidRPr="00D673BF" w:rsidRDefault="00D673BF" w:rsidP="00D673BF">
            <w:pPr>
              <w:pStyle w:val="NoSpacing"/>
            </w:pPr>
            <w:r>
              <w:t xml:space="preserve">The volume is controlled by a slider at the bottom left of the window. Clicking on the loud-speaker at the bottom of the screen mutes </w:t>
            </w:r>
            <w:r w:rsidR="005565BA">
              <w:t>the sound and displays the mute icon as shown on the left. Any volume control change un-mutes the radio.</w:t>
            </w:r>
          </w:p>
        </w:tc>
      </w:tr>
    </w:tbl>
    <w:p w14:paraId="258457D3" w14:textId="77777777" w:rsidR="005565BA" w:rsidRDefault="005565BA" w:rsidP="00800801">
      <w:pPr>
        <w:pStyle w:val="Heading3"/>
      </w:pPr>
      <w:bookmarkStart w:id="585" w:name="_Toc38893482"/>
      <w:r>
        <w:t>Source selection</w:t>
      </w:r>
      <w:bookmarkEnd w:id="585"/>
    </w:p>
    <w:tbl>
      <w:tblPr>
        <w:tblW w:w="0" w:type="auto"/>
        <w:tblLook w:val="04A0" w:firstRow="1" w:lastRow="0" w:firstColumn="1" w:lastColumn="0" w:noHBand="0" w:noVBand="1"/>
      </w:tblPr>
      <w:tblGrid>
        <w:gridCol w:w="3344"/>
        <w:gridCol w:w="5682"/>
      </w:tblGrid>
      <w:tr w:rsidR="005565BA" w14:paraId="6F243959" w14:textId="77777777" w:rsidTr="005565BA">
        <w:tc>
          <w:tcPr>
            <w:tcW w:w="3348" w:type="dxa"/>
          </w:tcPr>
          <w:p w14:paraId="6129F239" w14:textId="77777777" w:rsidR="005565BA" w:rsidRDefault="00140938" w:rsidP="00833BCD">
            <w:pPr>
              <w:pStyle w:val="NoSpacing"/>
            </w:pPr>
            <w:r>
              <w:rPr>
                <w:noProof/>
                <w:lang w:eastAsia="en-GB"/>
              </w:rPr>
              <w:drawing>
                <wp:inline distT="0" distB="0" distL="0" distR="0" wp14:anchorId="71356BAE" wp14:editId="62A9B85C">
                  <wp:extent cx="1912163" cy="797580"/>
                  <wp:effectExtent l="19050" t="0" r="0" b="0"/>
                  <wp:docPr id="20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7" cstate="print"/>
                          <a:srcRect/>
                          <a:stretch>
                            <a:fillRect/>
                          </a:stretch>
                        </pic:blipFill>
                        <pic:spPr bwMode="auto">
                          <a:xfrm>
                            <a:off x="0" y="0"/>
                            <a:ext cx="1913884" cy="798298"/>
                          </a:xfrm>
                          <a:prstGeom prst="rect">
                            <a:avLst/>
                          </a:prstGeom>
                          <a:noFill/>
                          <a:ln w="9525">
                            <a:noFill/>
                            <a:miter lim="800000"/>
                            <a:headEnd/>
                            <a:tailEnd/>
                          </a:ln>
                        </pic:spPr>
                      </pic:pic>
                    </a:graphicData>
                  </a:graphic>
                </wp:inline>
              </w:drawing>
            </w:r>
          </w:p>
        </w:tc>
        <w:tc>
          <w:tcPr>
            <w:tcW w:w="5894" w:type="dxa"/>
          </w:tcPr>
          <w:p w14:paraId="213E53DE" w14:textId="77777777" w:rsidR="005565BA" w:rsidRDefault="005565BA" w:rsidP="00833BCD">
            <w:pPr>
              <w:pStyle w:val="NoSpacing"/>
            </w:pPr>
            <w:r>
              <w:t xml:space="preserve">Click on the down arrow on the right of the Source selection to select the </w:t>
            </w:r>
            <w:r w:rsidR="00E07E16">
              <w:t>S</w:t>
            </w:r>
            <w:r w:rsidR="00011ACB">
              <w:t xml:space="preserve">ource namely Radio, Media, </w:t>
            </w:r>
            <w:r>
              <w:t>Airplay</w:t>
            </w:r>
            <w:r w:rsidR="00011ACB">
              <w:t xml:space="preserve"> or Spotify</w:t>
            </w:r>
            <w:r>
              <w:t xml:space="preserve">. The radio will select the </w:t>
            </w:r>
            <w:r w:rsidR="00E07E16">
              <w:t>first playlist in that source. Re-selecting the same source will select the next playlist for that Source.</w:t>
            </w:r>
          </w:p>
        </w:tc>
      </w:tr>
    </w:tbl>
    <w:p w14:paraId="5BB8F308" w14:textId="77777777" w:rsidR="00833BCD" w:rsidRDefault="00833BCD" w:rsidP="00800801">
      <w:pPr>
        <w:pStyle w:val="Heading3"/>
      </w:pPr>
      <w:bookmarkStart w:id="586" w:name="_Toc38893483"/>
      <w:r w:rsidRPr="00833BCD">
        <w:t>Other graphic window controls</w:t>
      </w:r>
      <w:bookmarkEnd w:id="586"/>
    </w:p>
    <w:p w14:paraId="615062BB" w14:textId="77777777" w:rsidR="00211F7A" w:rsidRDefault="00D673BF" w:rsidP="00211F7A">
      <w:pPr>
        <w:pStyle w:val="NoSpacing"/>
      </w:pPr>
      <w:r>
        <w:t xml:space="preserve">Music Player Daemon(MPD) options Random, Repeat, Consume and Single are selected using the square push buttons on the bottom left of the window. Only the Random option is stored for the next time. </w:t>
      </w:r>
    </w:p>
    <w:p w14:paraId="63E87E31" w14:textId="77777777" w:rsidR="00210CFB" w:rsidRDefault="00210CFB" w:rsidP="00800801">
      <w:pPr>
        <w:pStyle w:val="Heading4"/>
      </w:pPr>
      <w:bookmarkStart w:id="587" w:name="_Ref503423319"/>
      <w:r w:rsidRPr="00210CFB">
        <w:t>Running Airplay on the HD</w:t>
      </w:r>
      <w:r w:rsidR="005E5158">
        <w:t>M</w:t>
      </w:r>
      <w:r w:rsidRPr="00210CFB">
        <w:t>I touchscreen</w:t>
      </w:r>
      <w:bookmarkEnd w:id="587"/>
    </w:p>
    <w:p w14:paraId="693E0AF8" w14:textId="77777777" w:rsidR="00210CFB" w:rsidRDefault="00210CFB" w:rsidP="00210CFB">
      <w:pPr>
        <w:pStyle w:val="NoSpacing"/>
      </w:pPr>
    </w:p>
    <w:p w14:paraId="0C37BEE3" w14:textId="3C2BFC0D" w:rsidR="00210CFB" w:rsidRPr="00210CFB" w:rsidRDefault="00210CFB" w:rsidP="00210CFB">
      <w:pPr>
        <w:pStyle w:val="NoSpacing"/>
      </w:pPr>
      <w:r>
        <w:t>Airplay</w:t>
      </w:r>
      <w:r w:rsidR="0037287F">
        <w:fldChar w:fldCharType="begin"/>
      </w:r>
      <w:r w:rsidR="00E5189E">
        <w:instrText xml:space="preserve"> XE "</w:instrText>
      </w:r>
      <w:r w:rsidR="00E5189E" w:rsidRPr="004C50F2">
        <w:instrText>Airplay</w:instrText>
      </w:r>
      <w:r w:rsidR="00E5189E">
        <w:instrText xml:space="preserve">" </w:instrText>
      </w:r>
      <w:r w:rsidR="0037287F">
        <w:fldChar w:fldCharType="end"/>
      </w:r>
      <w:r>
        <w:t xml:space="preserve"> must first of all be installed</w:t>
      </w:r>
      <w:r w:rsidR="000117BD">
        <w:t xml:space="preserve"> on the Raspberry Pi</w:t>
      </w:r>
      <w:r>
        <w:t xml:space="preserve">. See </w:t>
      </w:r>
      <w:r w:rsidR="00502ADC">
        <w:fldChar w:fldCharType="begin"/>
      </w:r>
      <w:r w:rsidR="00502ADC">
        <w:instrText xml:space="preserve"> REF _Ref503421373 \h  \* MERGEFORMAT </w:instrText>
      </w:r>
      <w:r w:rsidR="00502ADC">
        <w:fldChar w:fldCharType="separate"/>
      </w:r>
      <w:r w:rsidR="00EB0C56" w:rsidRPr="00EB0C56">
        <w:rPr>
          <w:i/>
        </w:rPr>
        <w:t>Chapter 12 -</w:t>
      </w:r>
      <w:r w:rsidR="00EB0C56">
        <w:t xml:space="preserve"> Setting up Airplay</w:t>
      </w:r>
      <w:r w:rsidR="00502ADC">
        <w:fldChar w:fldCharType="end"/>
      </w:r>
      <w:r>
        <w:t xml:space="preserve"> on page </w:t>
      </w:r>
      <w:r w:rsidR="0037287F">
        <w:fldChar w:fldCharType="begin"/>
      </w:r>
      <w:r>
        <w:instrText xml:space="preserve"> PAGEREF _Ref503421377 \h </w:instrText>
      </w:r>
      <w:r w:rsidR="0037287F">
        <w:fldChar w:fldCharType="separate"/>
      </w:r>
      <w:r w:rsidR="00EB0C56">
        <w:rPr>
          <w:noProof/>
        </w:rPr>
        <w:t>215</w:t>
      </w:r>
      <w:r w:rsidR="0037287F">
        <w:fldChar w:fldCharType="end"/>
      </w:r>
      <w:r>
        <w:t xml:space="preserve"> for instructions how to do this.</w:t>
      </w:r>
      <w:r w:rsidR="000117BD">
        <w:t xml:space="preserve"> To select Airplay either select it from the Source</w:t>
      </w:r>
      <w:r w:rsidR="00A67E71">
        <w:t>s</w:t>
      </w:r>
      <w:r w:rsidR="000117BD">
        <w:t xml:space="preserve"> </w:t>
      </w:r>
      <w:r w:rsidR="00A67E71">
        <w:t>drop-down box</w:t>
      </w:r>
      <w:r w:rsidR="000117BD">
        <w:t xml:space="preserve"> or from the playlists in the search window.</w:t>
      </w:r>
    </w:p>
    <w:p w14:paraId="51A2C86E" w14:textId="77777777" w:rsidR="00210CFB" w:rsidRDefault="00210CFB" w:rsidP="00210CFB">
      <w:pPr>
        <w:pStyle w:val="NoSpacing"/>
      </w:pPr>
    </w:p>
    <w:p w14:paraId="6CF0061D" w14:textId="77777777" w:rsidR="000117BD" w:rsidRDefault="00274CBC" w:rsidP="000117BD">
      <w:pPr>
        <w:pStyle w:val="NoSpacing"/>
        <w:keepNext/>
        <w:jc w:val="center"/>
      </w:pPr>
      <w:r>
        <w:rPr>
          <w:noProof/>
          <w:lang w:eastAsia="en-GB"/>
        </w:rPr>
        <w:drawing>
          <wp:inline distT="0" distB="0" distL="0" distR="0" wp14:anchorId="696D4827" wp14:editId="2412896D">
            <wp:extent cx="4721200" cy="3016355"/>
            <wp:effectExtent l="19050" t="0" r="3200" b="0"/>
            <wp:docPr id="2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8" cstate="print"/>
                    <a:srcRect/>
                    <a:stretch>
                      <a:fillRect/>
                    </a:stretch>
                  </pic:blipFill>
                  <pic:spPr bwMode="auto">
                    <a:xfrm>
                      <a:off x="0" y="0"/>
                      <a:ext cx="4722536" cy="3017209"/>
                    </a:xfrm>
                    <a:prstGeom prst="rect">
                      <a:avLst/>
                    </a:prstGeom>
                    <a:noFill/>
                    <a:ln w="9525">
                      <a:noFill/>
                      <a:miter lim="800000"/>
                      <a:headEnd/>
                      <a:tailEnd/>
                    </a:ln>
                  </pic:spPr>
                </pic:pic>
              </a:graphicData>
            </a:graphic>
          </wp:inline>
        </w:drawing>
      </w:r>
    </w:p>
    <w:p w14:paraId="4F2784CA" w14:textId="127125F0" w:rsidR="00210CFB" w:rsidRDefault="000117BD" w:rsidP="000117BD">
      <w:pPr>
        <w:pStyle w:val="Caption"/>
        <w:jc w:val="center"/>
      </w:pPr>
      <w:bookmarkStart w:id="588" w:name="_Toc38702112"/>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70</w:t>
      </w:r>
      <w:r w:rsidR="0037287F">
        <w:rPr>
          <w:noProof/>
        </w:rPr>
        <w:fldChar w:fldCharType="end"/>
      </w:r>
      <w:r>
        <w:t xml:space="preserve"> Airplay running on a Graphical screen</w:t>
      </w:r>
      <w:bookmarkEnd w:id="588"/>
    </w:p>
    <w:p w14:paraId="3A1E15C5" w14:textId="77777777" w:rsidR="000117BD" w:rsidRDefault="000117BD" w:rsidP="000117BD">
      <w:pPr>
        <w:pStyle w:val="NoSpacing"/>
      </w:pPr>
      <w:r>
        <w:t>Connect to the Raspberry Pi from an Airplay</w:t>
      </w:r>
      <w:r w:rsidR="0037287F">
        <w:fldChar w:fldCharType="begin"/>
      </w:r>
      <w:r w:rsidR="00E5189E">
        <w:instrText xml:space="preserve"> XE "</w:instrText>
      </w:r>
      <w:r w:rsidR="00E5189E" w:rsidRPr="004C50F2">
        <w:instrText>Airplay</w:instrText>
      </w:r>
      <w:r w:rsidR="00E5189E">
        <w:instrText xml:space="preserve">" </w:instrText>
      </w:r>
      <w:r w:rsidR="0037287F">
        <w:fldChar w:fldCharType="end"/>
      </w:r>
      <w:r>
        <w:t xml:space="preserve"> compatible mobile device or run an App such as </w:t>
      </w:r>
      <w:r w:rsidRPr="00211F7A">
        <w:rPr>
          <w:b/>
        </w:rPr>
        <w:t>CloudBreak</w:t>
      </w:r>
      <w:r w:rsidR="0037287F">
        <w:fldChar w:fldCharType="begin"/>
      </w:r>
      <w:r w:rsidR="00E5189E">
        <w:instrText xml:space="preserve"> XE "</w:instrText>
      </w:r>
      <w:r w:rsidR="00E5189E" w:rsidRPr="00D44F35">
        <w:instrText>CloudBreak</w:instrText>
      </w:r>
      <w:r w:rsidR="00E5189E">
        <w:instrText xml:space="preserve">" </w:instrText>
      </w:r>
      <w:r w:rsidR="0037287F">
        <w:fldChar w:fldCharType="end"/>
      </w:r>
      <w:r>
        <w:t>. The hostname to connect to is displayed when Airplay is first opened in the Display Window as shown below:</w:t>
      </w:r>
    </w:p>
    <w:p w14:paraId="2F35FEFC" w14:textId="77777777" w:rsidR="009C34AD" w:rsidRDefault="009C34AD" w:rsidP="000117BD">
      <w:pPr>
        <w:pStyle w:val="NoSpacing"/>
      </w:pPr>
    </w:p>
    <w:p w14:paraId="4583C9E9" w14:textId="77777777" w:rsidR="009C34AD" w:rsidRDefault="009C34AD" w:rsidP="009C34AD">
      <w:pPr>
        <w:pStyle w:val="NoSpacing"/>
        <w:jc w:val="center"/>
      </w:pPr>
      <w:r>
        <w:rPr>
          <w:noProof/>
          <w:lang w:eastAsia="en-GB"/>
        </w:rPr>
        <w:drawing>
          <wp:inline distT="0" distB="0" distL="0" distR="0" wp14:anchorId="69D3AFDD" wp14:editId="762ED291">
            <wp:extent cx="4231081" cy="592094"/>
            <wp:effectExtent l="19050" t="0" r="0" b="0"/>
            <wp:docPr id="22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9" cstate="print"/>
                    <a:srcRect/>
                    <a:stretch>
                      <a:fillRect/>
                    </a:stretch>
                  </pic:blipFill>
                  <pic:spPr bwMode="auto">
                    <a:xfrm>
                      <a:off x="0" y="0"/>
                      <a:ext cx="4250239" cy="594775"/>
                    </a:xfrm>
                    <a:prstGeom prst="rect">
                      <a:avLst/>
                    </a:prstGeom>
                    <a:noFill/>
                    <a:ln w="9525">
                      <a:noFill/>
                      <a:miter lim="800000"/>
                      <a:headEnd/>
                      <a:tailEnd/>
                    </a:ln>
                  </pic:spPr>
                </pic:pic>
              </a:graphicData>
            </a:graphic>
          </wp:inline>
        </w:drawing>
      </w:r>
    </w:p>
    <w:p w14:paraId="6BE5CA9B" w14:textId="77777777" w:rsidR="000117BD" w:rsidRDefault="000117BD" w:rsidP="000117BD">
      <w:pPr>
        <w:pStyle w:val="NoSpacing"/>
      </w:pPr>
    </w:p>
    <w:p w14:paraId="699A89C7" w14:textId="77777777" w:rsidR="00751238" w:rsidRDefault="00751238" w:rsidP="00751238">
      <w:pPr>
        <w:pStyle w:val="NoSpacing"/>
      </w:pPr>
    </w:p>
    <w:p w14:paraId="68A47FAA" w14:textId="77777777" w:rsidR="00274CBC" w:rsidRPr="009C34AD" w:rsidRDefault="00751238" w:rsidP="009C34AD">
      <w:pPr>
        <w:pStyle w:val="NoSpacing"/>
      </w:pPr>
      <w:r w:rsidRPr="009C34AD">
        <w:t>In this case the hostname is ‘</w:t>
      </w:r>
      <w:r w:rsidR="00274CBC" w:rsidRPr="009C34AD">
        <w:t>piradio</w:t>
      </w:r>
      <w:r w:rsidRPr="009C34AD">
        <w:t>’. To exit Airplay</w:t>
      </w:r>
      <w:r w:rsidR="00274CBC" w:rsidRPr="009C34AD">
        <w:t>,</w:t>
      </w:r>
      <w:r w:rsidRPr="009C34AD">
        <w:t xml:space="preserve"> press the left button at the bottom of the screen. The other button on the right has no label and doesn’t do anything in Airplay mode.</w:t>
      </w:r>
    </w:p>
    <w:p w14:paraId="09C29DF0" w14:textId="77777777" w:rsidR="0007175A" w:rsidRDefault="0007175A" w:rsidP="00800801">
      <w:pPr>
        <w:pStyle w:val="Heading4"/>
      </w:pPr>
      <w:r>
        <w:t>Changing the graphical radio theme</w:t>
      </w:r>
    </w:p>
    <w:p w14:paraId="0A31B95D" w14:textId="77777777" w:rsidR="0007175A" w:rsidRDefault="000D32F0" w:rsidP="00751238">
      <w:pPr>
        <w:pStyle w:val="NoSpacing"/>
      </w:pPr>
      <w:r>
        <w:t xml:space="preserve">The colour scheme and background </w:t>
      </w:r>
      <w:r w:rsidR="009A643B">
        <w:t>are</w:t>
      </w:r>
      <w:r>
        <w:t xml:space="preserve"> largely configurable in the [SCREEN] section of the </w:t>
      </w:r>
      <w:r w:rsidRPr="000D32F0">
        <w:rPr>
          <w:b/>
        </w:rPr>
        <w:t>/etc/radiod.conf</w:t>
      </w:r>
      <w:r>
        <w:t xml:space="preserve"> configuration file.</w:t>
      </w:r>
      <w:r w:rsidR="009A643B">
        <w:t xml:space="preserve"> Button colours cannot be configured.</w:t>
      </w:r>
    </w:p>
    <w:p w14:paraId="30A0C89A" w14:textId="77777777" w:rsidR="000D32F0" w:rsidRDefault="000D32F0" w:rsidP="00751238">
      <w:pPr>
        <w:pStyle w:val="NoSpacing"/>
      </w:pPr>
    </w:p>
    <w:p w14:paraId="233C8F0B" w14:textId="77777777" w:rsidR="000D32F0" w:rsidRDefault="0007175A" w:rsidP="000D32F0">
      <w:pPr>
        <w:pStyle w:val="NoSpacing"/>
        <w:keepNext/>
        <w:jc w:val="center"/>
      </w:pPr>
      <w:r>
        <w:rPr>
          <w:noProof/>
          <w:lang w:eastAsia="en-GB"/>
        </w:rPr>
        <w:drawing>
          <wp:inline distT="0" distB="0" distL="0" distR="0" wp14:anchorId="403262D2" wp14:editId="7D50F8D0">
            <wp:extent cx="4459907" cy="355666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cstate="print"/>
                    <a:stretch>
                      <a:fillRect/>
                    </a:stretch>
                  </pic:blipFill>
                  <pic:spPr>
                    <a:xfrm>
                      <a:off x="0" y="0"/>
                      <a:ext cx="4462196" cy="3558486"/>
                    </a:xfrm>
                    <a:prstGeom prst="rect">
                      <a:avLst/>
                    </a:prstGeom>
                  </pic:spPr>
                </pic:pic>
              </a:graphicData>
            </a:graphic>
          </wp:inline>
        </w:drawing>
      </w:r>
    </w:p>
    <w:p w14:paraId="65485D54" w14:textId="27775D2F" w:rsidR="0007175A" w:rsidRDefault="000D32F0" w:rsidP="000D32F0">
      <w:pPr>
        <w:pStyle w:val="Caption"/>
        <w:jc w:val="center"/>
      </w:pPr>
      <w:bookmarkStart w:id="589" w:name="_Toc3870211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71</w:t>
      </w:r>
      <w:r w:rsidR="0037287F">
        <w:rPr>
          <w:noProof/>
        </w:rPr>
        <w:fldChar w:fldCharType="end"/>
      </w:r>
      <w:r>
        <w:t xml:space="preserve"> Changing the graphical screen theme</w:t>
      </w:r>
      <w:bookmarkEnd w:id="589"/>
    </w:p>
    <w:p w14:paraId="24315288" w14:textId="77777777" w:rsidR="0089556C" w:rsidRDefault="000D32F0" w:rsidP="000D32F0">
      <w:pPr>
        <w:pStyle w:val="NoSpacing"/>
        <w:jc w:val="both"/>
      </w:pPr>
      <w:r>
        <w:t>One good personalisation is to use your own favourite holiday picture as the background.</w:t>
      </w:r>
    </w:p>
    <w:p w14:paraId="1337FE48" w14:textId="77777777" w:rsidR="000D32F0" w:rsidRDefault="000D32F0" w:rsidP="000D32F0">
      <w:pPr>
        <w:pStyle w:val="CodeProfile"/>
      </w:pPr>
      <w:r>
        <w:t>wallpaper=&lt;path to your photograph&gt;</w:t>
      </w:r>
    </w:p>
    <w:p w14:paraId="6622BF95" w14:textId="77777777" w:rsidR="000D32F0" w:rsidRDefault="000D32F0" w:rsidP="000D32F0">
      <w:pPr>
        <w:pStyle w:val="NoSpacing"/>
        <w:jc w:val="both"/>
      </w:pPr>
    </w:p>
    <w:p w14:paraId="5E1CB681" w14:textId="77777777" w:rsidR="000D32F0" w:rsidRDefault="000D32F0" w:rsidP="000D32F0">
      <w:pPr>
        <w:pStyle w:val="NoSpacing"/>
        <w:jc w:val="both"/>
      </w:pPr>
      <w:r>
        <w:t>Window and label colours can be changed to your own preferences. In the above screen the wallpaper option has been disabled</w:t>
      </w:r>
      <w:r w:rsidR="00AD0F05">
        <w:t xml:space="preserve">, so the </w:t>
      </w:r>
      <w:r w:rsidR="00AD0F05" w:rsidRPr="00AD0F05">
        <w:rPr>
          <w:b/>
        </w:rPr>
        <w:t>window_color</w:t>
      </w:r>
      <w:r w:rsidR="00AD0F05">
        <w:t xml:space="preserve"> option is used.</w:t>
      </w:r>
    </w:p>
    <w:p w14:paraId="0E926AFA" w14:textId="77777777" w:rsidR="000D32F0" w:rsidRDefault="000D32F0" w:rsidP="000D32F0">
      <w:pPr>
        <w:pStyle w:val="CodeProfile"/>
      </w:pPr>
      <w:r>
        <w:t># Graphics (touch screen) screen settings</w:t>
      </w:r>
    </w:p>
    <w:p w14:paraId="221EB2D1" w14:textId="77777777" w:rsidR="000D32F0" w:rsidRDefault="000D32F0" w:rsidP="000D32F0">
      <w:pPr>
        <w:pStyle w:val="CodeProfile"/>
      </w:pPr>
      <w:r>
        <w:t>[SCREEN]</w:t>
      </w:r>
    </w:p>
    <w:p w14:paraId="0EBEC608" w14:textId="77777777" w:rsidR="000D32F0" w:rsidRDefault="000D32F0" w:rsidP="000D32F0">
      <w:pPr>
        <w:pStyle w:val="CodeProfile"/>
      </w:pPr>
      <w:r>
        <w:t>fullscreen=yes</w:t>
      </w:r>
    </w:p>
    <w:p w14:paraId="47BFED09" w14:textId="77777777" w:rsidR="000D32F0" w:rsidRDefault="000D32F0" w:rsidP="000D32F0">
      <w:pPr>
        <w:pStyle w:val="CodeProfile"/>
      </w:pPr>
      <w:r>
        <w:t>window_title="Bob Rathbone Internet Radio Version"</w:t>
      </w:r>
    </w:p>
    <w:p w14:paraId="28F53ABA" w14:textId="77777777" w:rsidR="000D32F0" w:rsidRDefault="000D32F0" w:rsidP="000D32F0">
      <w:pPr>
        <w:pStyle w:val="CodeProfile"/>
      </w:pPr>
      <w:r>
        <w:t>window_color=turquoise</w:t>
      </w:r>
    </w:p>
    <w:p w14:paraId="62DABDD8" w14:textId="77777777" w:rsidR="000D32F0" w:rsidRDefault="000D32F0" w:rsidP="000D32F0">
      <w:pPr>
        <w:pStyle w:val="CodeProfile"/>
      </w:pPr>
      <w:r>
        <w:t>banner_color=black</w:t>
      </w:r>
    </w:p>
    <w:p w14:paraId="7CB20439" w14:textId="77777777" w:rsidR="000D32F0" w:rsidRDefault="000D32F0" w:rsidP="000D32F0">
      <w:pPr>
        <w:pStyle w:val="CodeProfile"/>
      </w:pPr>
      <w:r>
        <w:t>labels_color=black</w:t>
      </w:r>
    </w:p>
    <w:p w14:paraId="5458E91B" w14:textId="77777777" w:rsidR="000D32F0" w:rsidRDefault="000D32F0" w:rsidP="000D32F0">
      <w:pPr>
        <w:pStyle w:val="CodeProfile"/>
      </w:pPr>
      <w:r>
        <w:t>display_window_color=lightblue</w:t>
      </w:r>
    </w:p>
    <w:p w14:paraId="71F387F3" w14:textId="77777777" w:rsidR="000D32F0" w:rsidRDefault="000D32F0" w:rsidP="000D32F0">
      <w:pPr>
        <w:pStyle w:val="CodeProfile"/>
      </w:pPr>
      <w:r>
        <w:t>display_window_labels_color=black</w:t>
      </w:r>
    </w:p>
    <w:p w14:paraId="26B358A2" w14:textId="77777777" w:rsidR="000D32F0" w:rsidRDefault="000D32F0" w:rsidP="000D32F0">
      <w:pPr>
        <w:pStyle w:val="CodeProfile"/>
      </w:pPr>
      <w:r>
        <w:t>slider_color=purple</w:t>
      </w:r>
    </w:p>
    <w:p w14:paraId="495C134C" w14:textId="77777777" w:rsidR="000D32F0" w:rsidRDefault="000D32F0" w:rsidP="000D32F0">
      <w:pPr>
        <w:pStyle w:val="CodeProfile"/>
      </w:pPr>
      <w:r>
        <w:t>display_mouse=yes</w:t>
      </w:r>
    </w:p>
    <w:p w14:paraId="6C5D1948" w14:textId="77777777" w:rsidR="00061F04" w:rsidRDefault="00061F04" w:rsidP="00061F04">
      <w:pPr>
        <w:pStyle w:val="CodeProfile"/>
      </w:pPr>
      <w:r>
        <w:t>switch_programs=yes</w:t>
      </w:r>
    </w:p>
    <w:p w14:paraId="4A9FD4B8" w14:textId="77777777" w:rsidR="00061F04" w:rsidRDefault="00061F04" w:rsidP="00061F04">
      <w:pPr>
        <w:pStyle w:val="CodeProfile"/>
      </w:pPr>
      <w:r>
        <w:t>screen_saver=0</w:t>
      </w:r>
    </w:p>
    <w:p w14:paraId="70B07088" w14:textId="77777777" w:rsidR="000D32F0" w:rsidRDefault="000D32F0" w:rsidP="000D32F0">
      <w:pPr>
        <w:pStyle w:val="CodeProfile"/>
      </w:pPr>
    </w:p>
    <w:p w14:paraId="3BD9FB81" w14:textId="77777777" w:rsidR="000D32F0" w:rsidRDefault="000D32F0" w:rsidP="000D32F0">
      <w:pPr>
        <w:pStyle w:val="CodeProfile"/>
      </w:pPr>
      <w:r>
        <w:t># Wallpaper backgrounds. See /usr/share/scratch/Media/Backgrounds</w:t>
      </w:r>
    </w:p>
    <w:p w14:paraId="3492657F" w14:textId="77777777" w:rsidR="000D32F0" w:rsidRDefault="000D32F0" w:rsidP="000D32F0">
      <w:pPr>
        <w:pStyle w:val="CodeProfile"/>
      </w:pPr>
      <w:r>
        <w:t>#wallpaper=/usr/share/scratch/Media/Backgrounds/Nature/beach-malibu.jpg</w:t>
      </w:r>
    </w:p>
    <w:p w14:paraId="6F4C869C" w14:textId="77777777" w:rsidR="00061F04" w:rsidRDefault="00061F04" w:rsidP="00061F04">
      <w:pPr>
        <w:pStyle w:val="CodeProfile"/>
      </w:pPr>
      <w:r>
        <w:t># Set date format for graphic screen</w:t>
      </w:r>
    </w:p>
    <w:p w14:paraId="65D507D4" w14:textId="77777777" w:rsidR="00061F04" w:rsidRDefault="00061F04" w:rsidP="00061F04">
      <w:pPr>
        <w:pStyle w:val="CodeProfile"/>
      </w:pPr>
      <w:r>
        <w:lastRenderedPageBreak/>
        <w:t>dateformat=%H:%M:%S %A %e %B %Y</w:t>
      </w:r>
    </w:p>
    <w:p w14:paraId="389A4547" w14:textId="77777777" w:rsidR="00061F04" w:rsidRDefault="00061F04" w:rsidP="00061F04">
      <w:pPr>
        <w:pStyle w:val="CodeProfile"/>
      </w:pPr>
    </w:p>
    <w:p w14:paraId="116098E6" w14:textId="77777777" w:rsidR="00061F04" w:rsidRDefault="00061F04" w:rsidP="00061F04">
      <w:pPr>
        <w:pStyle w:val="CodeProfile"/>
      </w:pPr>
      <w:r>
        <w:t># The following is specific to the vintage graphical radio</w:t>
      </w:r>
    </w:p>
    <w:p w14:paraId="41D67CCE" w14:textId="77777777" w:rsidR="00061F04" w:rsidRDefault="00061F04" w:rsidP="00061F04">
      <w:pPr>
        <w:pStyle w:val="CodeProfile"/>
      </w:pPr>
      <w:r>
        <w:t>scale_labels_color=white</w:t>
      </w:r>
    </w:p>
    <w:p w14:paraId="5C7ECF17" w14:textId="77777777" w:rsidR="00061F04" w:rsidRDefault="00061F04" w:rsidP="00061F04">
      <w:pPr>
        <w:pStyle w:val="CodeProfile"/>
      </w:pPr>
      <w:r>
        <w:t>stations_per_page=40</w:t>
      </w:r>
    </w:p>
    <w:p w14:paraId="07DB808C" w14:textId="77777777" w:rsidR="00061F04" w:rsidRDefault="00061F04" w:rsidP="00061F04">
      <w:pPr>
        <w:pStyle w:val="CodeProfile"/>
      </w:pPr>
      <w:r>
        <w:t>display_date=yes</w:t>
      </w:r>
    </w:p>
    <w:p w14:paraId="0ADF3083" w14:textId="77777777" w:rsidR="00061F04" w:rsidRPr="000D32F0" w:rsidRDefault="00061F04" w:rsidP="00061F04">
      <w:pPr>
        <w:pStyle w:val="CodeProfile"/>
      </w:pPr>
      <w:r>
        <w:t>display_title=yes</w:t>
      </w:r>
    </w:p>
    <w:p w14:paraId="2F54C72A" w14:textId="77777777" w:rsidR="009A643B" w:rsidRDefault="009A643B" w:rsidP="009A643B">
      <w:pPr>
        <w:pStyle w:val="Heading3"/>
      </w:pPr>
      <w:bookmarkStart w:id="590" w:name="_Toc38893484"/>
      <w:r>
        <w:t>Python pygame</w:t>
      </w:r>
      <w:r w:rsidR="0037287F">
        <w:fldChar w:fldCharType="begin"/>
      </w:r>
      <w:r w:rsidR="00414708">
        <w:instrText xml:space="preserve"> XE "</w:instrText>
      </w:r>
      <w:r w:rsidR="00414708" w:rsidRPr="00721E7C">
        <w:instrText>pygame</w:instrText>
      </w:r>
      <w:r w:rsidR="00414708">
        <w:instrText xml:space="preserve">" </w:instrText>
      </w:r>
      <w:r w:rsidR="0037287F">
        <w:fldChar w:fldCharType="end"/>
      </w:r>
      <w:r>
        <w:t xml:space="preserve"> colour constants</w:t>
      </w:r>
      <w:bookmarkEnd w:id="590"/>
    </w:p>
    <w:p w14:paraId="62696B3A" w14:textId="07C7CAF7" w:rsidR="009A643B" w:rsidRDefault="009A643B" w:rsidP="009A643B">
      <w:pPr>
        <w:pStyle w:val="NoSpacing"/>
      </w:pPr>
      <w:r>
        <w:t xml:space="preserve">See </w:t>
      </w:r>
      <w:hyperlink r:id="rId321" w:history="1">
        <w:r w:rsidRPr="00AD148E">
          <w:rPr>
            <w:rStyle w:val="Hyperlink"/>
          </w:rPr>
          <w:t>https://www.webucator.com/blog/2015/03/python-color-constants-module/</w:t>
        </w:r>
      </w:hyperlink>
      <w:r>
        <w:t xml:space="preserve"> </w:t>
      </w:r>
    </w:p>
    <w:p w14:paraId="0143692A" w14:textId="77777777" w:rsidR="009A643B" w:rsidRDefault="009A643B" w:rsidP="009A643B">
      <w:pPr>
        <w:pStyle w:val="NoSpacing"/>
      </w:pPr>
      <w:r>
        <w:t>However, be aware that not all colours are supported on the Raspberry Pi version of pygame</w:t>
      </w:r>
      <w:r w:rsidR="0037287F">
        <w:fldChar w:fldCharType="begin"/>
      </w:r>
      <w:r w:rsidR="00414708">
        <w:instrText xml:space="preserve"> XE "</w:instrText>
      </w:r>
      <w:r w:rsidR="00414708" w:rsidRPr="00721E7C">
        <w:rPr>
          <w:b/>
        </w:rPr>
        <w:instrText>pygame</w:instrText>
      </w:r>
      <w:r w:rsidR="00414708">
        <w:instrText xml:space="preserve">" </w:instrText>
      </w:r>
      <w:r w:rsidR="0037287F">
        <w:fldChar w:fldCharType="end"/>
      </w:r>
      <w:r>
        <w:t>.</w:t>
      </w:r>
    </w:p>
    <w:p w14:paraId="1226229D" w14:textId="77777777" w:rsidR="0089556C" w:rsidRDefault="0089556C" w:rsidP="00800801">
      <w:pPr>
        <w:pStyle w:val="Heading3"/>
      </w:pPr>
      <w:bookmarkStart w:id="591" w:name="_Ref503952476"/>
      <w:bookmarkStart w:id="592" w:name="_Ref503952480"/>
      <w:bookmarkStart w:id="593" w:name="_Toc38893485"/>
      <w:r>
        <w:t>Graphic screen keyboard control</w:t>
      </w:r>
      <w:bookmarkEnd w:id="591"/>
      <w:bookmarkEnd w:id="592"/>
      <w:r w:rsidR="00020A65">
        <w:t>s</w:t>
      </w:r>
      <w:bookmarkEnd w:id="593"/>
    </w:p>
    <w:p w14:paraId="5C0A96E9" w14:textId="77777777" w:rsidR="0089556C" w:rsidRDefault="0089556C" w:rsidP="0089556C">
      <w:pPr>
        <w:pStyle w:val="NoSpacing"/>
      </w:pPr>
      <w:r>
        <w:t>The HDMI/Touchscreen version accepts input from the keyboard. It is limited and is only included as a keyboard may be connected to the Raspberry Pi when using an HDMI screen.</w:t>
      </w:r>
      <w:r w:rsidR="00534ADB">
        <w:t xml:space="preserve"> The normal interface is either touch screen or mouse and not the keyboard.</w:t>
      </w:r>
    </w:p>
    <w:p w14:paraId="1D4C3EA1" w14:textId="77777777" w:rsidR="0089556C" w:rsidRDefault="0089556C" w:rsidP="0089556C">
      <w:pPr>
        <w:pStyle w:val="NoSpacing"/>
      </w:pPr>
    </w:p>
    <w:p w14:paraId="110B5758" w14:textId="32A94F56" w:rsidR="00751238" w:rsidRDefault="00751238" w:rsidP="00751238">
      <w:pPr>
        <w:pStyle w:val="Caption"/>
        <w:keepNext/>
      </w:pPr>
      <w:bookmarkStart w:id="594" w:name="_Ref503952602"/>
      <w:bookmarkStart w:id="595" w:name="_Toc38702153"/>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17</w:t>
      </w:r>
      <w:r w:rsidR="0037287F">
        <w:rPr>
          <w:noProof/>
        </w:rPr>
        <w:fldChar w:fldCharType="end"/>
      </w:r>
      <w:r>
        <w:t xml:space="preserve"> Graphic screen keyboard command</w:t>
      </w:r>
      <w:bookmarkEnd w:id="594"/>
      <w:bookmarkEnd w:id="595"/>
    </w:p>
    <w:tbl>
      <w:tblPr>
        <w:tblStyle w:val="LightShading2"/>
        <w:tblW w:w="0" w:type="auto"/>
        <w:tblLook w:val="04A0" w:firstRow="1" w:lastRow="0" w:firstColumn="1" w:lastColumn="0" w:noHBand="0" w:noVBand="1"/>
      </w:tblPr>
      <w:tblGrid>
        <w:gridCol w:w="1911"/>
        <w:gridCol w:w="3401"/>
        <w:gridCol w:w="1377"/>
        <w:gridCol w:w="2234"/>
      </w:tblGrid>
      <w:tr w:rsidR="00751238" w14:paraId="4E663099" w14:textId="77777777" w:rsidTr="00CD4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228EED" w14:textId="77777777" w:rsidR="0089556C" w:rsidRPr="00EF2773" w:rsidRDefault="0089556C" w:rsidP="00AE69A4">
            <w:pPr>
              <w:pStyle w:val="NoSpacing"/>
              <w:rPr>
                <w:b w:val="0"/>
              </w:rPr>
            </w:pPr>
            <w:r w:rsidRPr="00EF2773">
              <w:t>Key</w:t>
            </w:r>
          </w:p>
        </w:tc>
        <w:tc>
          <w:tcPr>
            <w:tcW w:w="0" w:type="auto"/>
          </w:tcPr>
          <w:p w14:paraId="77D210A2" w14:textId="77777777"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t>Description</w:t>
            </w:r>
          </w:p>
        </w:tc>
        <w:tc>
          <w:tcPr>
            <w:tcW w:w="0" w:type="auto"/>
          </w:tcPr>
          <w:p w14:paraId="50D4FE7A" w14:textId="77777777"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t>Key</w:t>
            </w:r>
          </w:p>
        </w:tc>
        <w:tc>
          <w:tcPr>
            <w:tcW w:w="0" w:type="auto"/>
          </w:tcPr>
          <w:p w14:paraId="16337041" w14:textId="77777777" w:rsidR="0089556C" w:rsidRPr="00EF2773" w:rsidRDefault="0089556C" w:rsidP="00AE69A4">
            <w:pPr>
              <w:pStyle w:val="NoSpacing"/>
              <w:cnfStyle w:val="100000000000" w:firstRow="1" w:lastRow="0" w:firstColumn="0" w:lastColumn="0" w:oddVBand="0" w:evenVBand="0" w:oddHBand="0" w:evenHBand="0" w:firstRowFirstColumn="0" w:firstRowLastColumn="0" w:lastRowFirstColumn="0" w:lastRowLastColumn="0"/>
              <w:rPr>
                <w:b w:val="0"/>
              </w:rPr>
            </w:pPr>
            <w:r w:rsidRPr="00EF2773">
              <w:t>Description</w:t>
            </w:r>
          </w:p>
        </w:tc>
      </w:tr>
      <w:tr w:rsidR="0089556C" w14:paraId="518794EE"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1634642" w14:textId="77777777" w:rsidR="0089556C" w:rsidRDefault="0089556C" w:rsidP="0089556C">
            <w:pPr>
              <w:pStyle w:val="NoSpacing"/>
            </w:pPr>
            <w:r>
              <w:t>Page Up</w:t>
            </w:r>
            <w:r w:rsidR="005E5158">
              <w:t xml:space="preserve"> (PgUp)</w:t>
            </w:r>
          </w:p>
        </w:tc>
        <w:tc>
          <w:tcPr>
            <w:tcW w:w="0" w:type="auto"/>
          </w:tcPr>
          <w:p w14:paraId="188B224D"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Channel/Track Up</w:t>
            </w:r>
          </w:p>
        </w:tc>
        <w:tc>
          <w:tcPr>
            <w:tcW w:w="0" w:type="auto"/>
          </w:tcPr>
          <w:p w14:paraId="2CAFB306"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Up Arrow</w:t>
            </w:r>
          </w:p>
        </w:tc>
        <w:tc>
          <w:tcPr>
            <w:tcW w:w="0" w:type="auto"/>
          </w:tcPr>
          <w:p w14:paraId="6B73B8DB"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Search Up</w:t>
            </w:r>
          </w:p>
        </w:tc>
      </w:tr>
      <w:tr w:rsidR="0089556C" w14:paraId="45BD81E9"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5969538A" w14:textId="77777777" w:rsidR="0089556C" w:rsidRDefault="0089556C" w:rsidP="0089556C">
            <w:pPr>
              <w:pStyle w:val="NoSpacing"/>
            </w:pPr>
            <w:r>
              <w:t>Page Down</w:t>
            </w:r>
            <w:r w:rsidR="005E5158">
              <w:t xml:space="preserve"> (PgDn)</w:t>
            </w:r>
          </w:p>
        </w:tc>
        <w:tc>
          <w:tcPr>
            <w:tcW w:w="0" w:type="auto"/>
          </w:tcPr>
          <w:p w14:paraId="38B6B03F"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Channel/Track Down</w:t>
            </w:r>
          </w:p>
        </w:tc>
        <w:tc>
          <w:tcPr>
            <w:tcW w:w="0" w:type="auto"/>
          </w:tcPr>
          <w:p w14:paraId="539435EE"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Down Arrow</w:t>
            </w:r>
          </w:p>
        </w:tc>
        <w:tc>
          <w:tcPr>
            <w:tcW w:w="0" w:type="auto"/>
          </w:tcPr>
          <w:p w14:paraId="77E5CB84"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Search Down</w:t>
            </w:r>
          </w:p>
        </w:tc>
      </w:tr>
      <w:tr w:rsidR="0089556C" w14:paraId="5CF0E0D3"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2DA455" w14:textId="77777777" w:rsidR="0089556C" w:rsidRDefault="0089556C" w:rsidP="0089556C">
            <w:pPr>
              <w:pStyle w:val="NoSpacing"/>
            </w:pPr>
            <w:r>
              <w:t>+ Key</w:t>
            </w:r>
          </w:p>
        </w:tc>
        <w:tc>
          <w:tcPr>
            <w:tcW w:w="0" w:type="auto"/>
          </w:tcPr>
          <w:p w14:paraId="7C061ECD"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Volume increase</w:t>
            </w:r>
          </w:p>
        </w:tc>
        <w:tc>
          <w:tcPr>
            <w:tcW w:w="0" w:type="auto"/>
          </w:tcPr>
          <w:p w14:paraId="11D89B15"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Left arrow</w:t>
            </w:r>
          </w:p>
        </w:tc>
        <w:tc>
          <w:tcPr>
            <w:tcW w:w="0" w:type="auto"/>
          </w:tcPr>
          <w:p w14:paraId="3DC22ACD"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Go</w:t>
            </w:r>
            <w:r w:rsidR="00EF2773">
              <w:t xml:space="preserve"> </w:t>
            </w:r>
            <w:r>
              <w:t>to first search page</w:t>
            </w:r>
          </w:p>
        </w:tc>
      </w:tr>
      <w:tr w:rsidR="0089556C" w14:paraId="1D50FF73"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1FEDDD24" w14:textId="77777777" w:rsidR="0089556C" w:rsidRDefault="0089556C" w:rsidP="0089556C">
            <w:pPr>
              <w:pStyle w:val="NoSpacing"/>
            </w:pPr>
            <w:r>
              <w:t>- Key</w:t>
            </w:r>
          </w:p>
        </w:tc>
        <w:tc>
          <w:tcPr>
            <w:tcW w:w="0" w:type="auto"/>
          </w:tcPr>
          <w:p w14:paraId="0349636E"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Volume decrease</w:t>
            </w:r>
          </w:p>
        </w:tc>
        <w:tc>
          <w:tcPr>
            <w:tcW w:w="0" w:type="auto"/>
          </w:tcPr>
          <w:p w14:paraId="31783307"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Right arrow</w:t>
            </w:r>
          </w:p>
        </w:tc>
        <w:tc>
          <w:tcPr>
            <w:tcW w:w="0" w:type="auto"/>
          </w:tcPr>
          <w:p w14:paraId="6B4A52A2"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Go</w:t>
            </w:r>
            <w:r w:rsidR="00EF2773">
              <w:t xml:space="preserve"> </w:t>
            </w:r>
            <w:r>
              <w:t>to last search page</w:t>
            </w:r>
          </w:p>
        </w:tc>
      </w:tr>
      <w:tr w:rsidR="0089556C" w14:paraId="39967BE6"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7649626" w14:textId="77777777" w:rsidR="0089556C" w:rsidRDefault="0089556C" w:rsidP="0089556C">
            <w:pPr>
              <w:pStyle w:val="NoSpacing"/>
            </w:pPr>
            <w:r>
              <w:t xml:space="preserve">R </w:t>
            </w:r>
          </w:p>
        </w:tc>
        <w:tc>
          <w:tcPr>
            <w:tcW w:w="0" w:type="auto"/>
          </w:tcPr>
          <w:p w14:paraId="78E1128F"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Toggle </w:t>
            </w:r>
            <w:r w:rsidRPr="00D45AAA">
              <w:rPr>
                <w:u w:val="single"/>
              </w:rPr>
              <w:t>R</w:t>
            </w:r>
            <w:r>
              <w:t>andom</w:t>
            </w:r>
          </w:p>
        </w:tc>
        <w:tc>
          <w:tcPr>
            <w:tcW w:w="0" w:type="auto"/>
          </w:tcPr>
          <w:p w14:paraId="6D91E139"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L</w:t>
            </w:r>
          </w:p>
        </w:tc>
        <w:tc>
          <w:tcPr>
            <w:tcW w:w="0" w:type="auto"/>
          </w:tcPr>
          <w:p w14:paraId="107A297E"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Select Search </w:t>
            </w:r>
            <w:r w:rsidRPr="00D45AAA">
              <w:rPr>
                <w:u w:val="single"/>
              </w:rPr>
              <w:t>L</w:t>
            </w:r>
            <w:r>
              <w:t>ist</w:t>
            </w:r>
          </w:p>
        </w:tc>
      </w:tr>
      <w:tr w:rsidR="0089556C" w14:paraId="3FBBE232"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5D1BF813" w14:textId="77777777" w:rsidR="0089556C" w:rsidRDefault="0089556C" w:rsidP="0089556C">
            <w:pPr>
              <w:pStyle w:val="NoSpacing"/>
            </w:pPr>
            <w:r>
              <w:t>T</w:t>
            </w:r>
          </w:p>
        </w:tc>
        <w:tc>
          <w:tcPr>
            <w:tcW w:w="0" w:type="auto"/>
          </w:tcPr>
          <w:p w14:paraId="1508E2B9"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Toggle Repea</w:t>
            </w:r>
            <w:r w:rsidRPr="00D45AAA">
              <w:rPr>
                <w:u w:val="single"/>
              </w:rPr>
              <w:t>t</w:t>
            </w:r>
          </w:p>
        </w:tc>
        <w:tc>
          <w:tcPr>
            <w:tcW w:w="0" w:type="auto"/>
          </w:tcPr>
          <w:p w14:paraId="10EE8350"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P</w:t>
            </w:r>
          </w:p>
        </w:tc>
        <w:tc>
          <w:tcPr>
            <w:tcW w:w="0" w:type="auto"/>
          </w:tcPr>
          <w:p w14:paraId="29305F11"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Select Search </w:t>
            </w:r>
            <w:r w:rsidRPr="00D45AAA">
              <w:rPr>
                <w:u w:val="single"/>
              </w:rPr>
              <w:t>P</w:t>
            </w:r>
            <w:r>
              <w:t>laylists</w:t>
            </w:r>
          </w:p>
        </w:tc>
      </w:tr>
      <w:tr w:rsidR="0089556C" w14:paraId="05CFD53A"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E17BE5" w14:textId="77777777" w:rsidR="0089556C" w:rsidRDefault="0089556C" w:rsidP="0089556C">
            <w:pPr>
              <w:pStyle w:val="NoSpacing"/>
            </w:pPr>
            <w:r>
              <w:t>C</w:t>
            </w:r>
          </w:p>
        </w:tc>
        <w:tc>
          <w:tcPr>
            <w:tcW w:w="0" w:type="auto"/>
          </w:tcPr>
          <w:p w14:paraId="565AD0F7"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Toggle </w:t>
            </w:r>
            <w:r w:rsidRPr="00D45AAA">
              <w:rPr>
                <w:u w:val="single"/>
              </w:rPr>
              <w:t>C</w:t>
            </w:r>
            <w:r>
              <w:t>onsume</w:t>
            </w:r>
          </w:p>
        </w:tc>
        <w:tc>
          <w:tcPr>
            <w:tcW w:w="0" w:type="auto"/>
          </w:tcPr>
          <w:p w14:paraId="750F6639" w14:textId="77777777" w:rsidR="0089556C" w:rsidRPr="00751238" w:rsidRDefault="0089556C" w:rsidP="0089556C">
            <w:pPr>
              <w:pStyle w:val="NoSpacing"/>
              <w:cnfStyle w:val="000000100000" w:firstRow="0" w:lastRow="0" w:firstColumn="0" w:lastColumn="0" w:oddVBand="0" w:evenVBand="0" w:oddHBand="1" w:evenHBand="0" w:firstRowFirstColumn="0" w:firstRowLastColumn="0" w:lastRowFirstColumn="0" w:lastRowLastColumn="0"/>
              <w:rPr>
                <w:b/>
              </w:rPr>
            </w:pPr>
            <w:r w:rsidRPr="00751238">
              <w:rPr>
                <w:b/>
              </w:rPr>
              <w:t>A</w:t>
            </w:r>
          </w:p>
        </w:tc>
        <w:tc>
          <w:tcPr>
            <w:tcW w:w="0" w:type="auto"/>
          </w:tcPr>
          <w:p w14:paraId="6AD19862" w14:textId="77777777" w:rsidR="0089556C" w:rsidRDefault="0089556C" w:rsidP="0089556C">
            <w:pPr>
              <w:pStyle w:val="NoSpacing"/>
              <w:cnfStyle w:val="000000100000" w:firstRow="0" w:lastRow="0" w:firstColumn="0" w:lastColumn="0" w:oddVBand="0" w:evenVBand="0" w:oddHBand="1" w:evenHBand="0" w:firstRowFirstColumn="0" w:firstRowLastColumn="0" w:lastRowFirstColumn="0" w:lastRowLastColumn="0"/>
            </w:pPr>
            <w:r>
              <w:t xml:space="preserve">Select Search </w:t>
            </w:r>
            <w:r w:rsidRPr="00D45AAA">
              <w:rPr>
                <w:u w:val="single"/>
              </w:rPr>
              <w:t>A</w:t>
            </w:r>
            <w:r>
              <w:t>rtists</w:t>
            </w:r>
          </w:p>
        </w:tc>
      </w:tr>
      <w:tr w:rsidR="0089556C" w14:paraId="2CA4DD4A"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1133BBA9" w14:textId="77777777" w:rsidR="0089556C" w:rsidRDefault="0089556C" w:rsidP="0089556C">
            <w:pPr>
              <w:pStyle w:val="NoSpacing"/>
            </w:pPr>
            <w:r>
              <w:t>S</w:t>
            </w:r>
          </w:p>
        </w:tc>
        <w:tc>
          <w:tcPr>
            <w:tcW w:w="0" w:type="auto"/>
          </w:tcPr>
          <w:p w14:paraId="08B2EE9B"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Toggle </w:t>
            </w:r>
            <w:r w:rsidRPr="00D45AAA">
              <w:rPr>
                <w:u w:val="single"/>
              </w:rPr>
              <w:t>S</w:t>
            </w:r>
            <w:r>
              <w:t>ingle</w:t>
            </w:r>
          </w:p>
        </w:tc>
        <w:tc>
          <w:tcPr>
            <w:tcW w:w="0" w:type="auto"/>
          </w:tcPr>
          <w:p w14:paraId="53786A3A" w14:textId="77777777" w:rsidR="0089556C" w:rsidRPr="00751238" w:rsidRDefault="0089556C" w:rsidP="0089556C">
            <w:pPr>
              <w:pStyle w:val="NoSpacing"/>
              <w:cnfStyle w:val="000000000000" w:firstRow="0" w:lastRow="0" w:firstColumn="0" w:lastColumn="0" w:oddVBand="0" w:evenVBand="0" w:oddHBand="0" w:evenHBand="0" w:firstRowFirstColumn="0" w:firstRowLastColumn="0" w:lastRowFirstColumn="0" w:lastRowLastColumn="0"/>
              <w:rPr>
                <w:b/>
              </w:rPr>
            </w:pPr>
            <w:r w:rsidRPr="00751238">
              <w:rPr>
                <w:b/>
              </w:rPr>
              <w:t>M</w:t>
            </w:r>
          </w:p>
        </w:tc>
        <w:tc>
          <w:tcPr>
            <w:tcW w:w="0" w:type="auto"/>
          </w:tcPr>
          <w:p w14:paraId="4D901C92" w14:textId="77777777" w:rsidR="0089556C" w:rsidRDefault="0089556C" w:rsidP="0089556C">
            <w:pPr>
              <w:pStyle w:val="NoSpacing"/>
              <w:cnfStyle w:val="000000000000" w:firstRow="0" w:lastRow="0" w:firstColumn="0" w:lastColumn="0" w:oddVBand="0" w:evenVBand="0" w:oddHBand="0" w:evenHBand="0" w:firstRowFirstColumn="0" w:firstRowLastColumn="0" w:lastRowFirstColumn="0" w:lastRowLastColumn="0"/>
            </w:pPr>
            <w:r>
              <w:t xml:space="preserve">Toggle </w:t>
            </w:r>
            <w:r w:rsidRPr="00D45AAA">
              <w:rPr>
                <w:u w:val="single"/>
              </w:rPr>
              <w:t>M</w:t>
            </w:r>
            <w:r>
              <w:t>ute on/off</w:t>
            </w:r>
          </w:p>
        </w:tc>
      </w:tr>
      <w:tr w:rsidR="00D45AAA" w14:paraId="265F7B48"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BCA27F7" w14:textId="77777777" w:rsidR="00D45AAA" w:rsidRDefault="00D45AAA" w:rsidP="0089556C">
            <w:pPr>
              <w:pStyle w:val="NoSpacing"/>
            </w:pPr>
            <w:r>
              <w:t>D</w:t>
            </w:r>
          </w:p>
        </w:tc>
        <w:tc>
          <w:tcPr>
            <w:tcW w:w="0" w:type="auto"/>
          </w:tcPr>
          <w:p w14:paraId="256BFE88" w14:textId="77777777" w:rsidR="00D45AAA" w:rsidRDefault="00D45AAA" w:rsidP="0089556C">
            <w:pPr>
              <w:pStyle w:val="NoSpacing"/>
              <w:cnfStyle w:val="000000100000" w:firstRow="0" w:lastRow="0" w:firstColumn="0" w:lastColumn="0" w:oddVBand="0" w:evenVBand="0" w:oddHBand="1" w:evenHBand="0" w:firstRowFirstColumn="0" w:firstRowLastColumn="0" w:lastRowFirstColumn="0" w:lastRowLastColumn="0"/>
            </w:pPr>
            <w:r>
              <w:t xml:space="preserve">Cycle </w:t>
            </w:r>
            <w:r w:rsidRPr="00D45AAA">
              <w:rPr>
                <w:u w:val="single"/>
              </w:rPr>
              <w:t>d</w:t>
            </w:r>
            <w:r>
              <w:t xml:space="preserve">isplay </w:t>
            </w:r>
            <w:r w:rsidRPr="00D45AAA">
              <w:t>w</w:t>
            </w:r>
            <w:r>
              <w:t>indow</w:t>
            </w:r>
          </w:p>
        </w:tc>
        <w:tc>
          <w:tcPr>
            <w:tcW w:w="0" w:type="auto"/>
          </w:tcPr>
          <w:p w14:paraId="3B106C0B" w14:textId="77777777" w:rsidR="00D45AAA" w:rsidRPr="00751238" w:rsidRDefault="005E5158" w:rsidP="0089556C">
            <w:pPr>
              <w:pStyle w:val="NoSpacing"/>
              <w:cnfStyle w:val="000000100000" w:firstRow="0" w:lastRow="0" w:firstColumn="0" w:lastColumn="0" w:oddVBand="0" w:evenVBand="0" w:oddHBand="1" w:evenHBand="0" w:firstRowFirstColumn="0" w:firstRowLastColumn="0" w:lastRowFirstColumn="0" w:lastRowLastColumn="0"/>
              <w:rPr>
                <w:b/>
              </w:rPr>
            </w:pPr>
            <w:r>
              <w:rPr>
                <w:b/>
              </w:rPr>
              <w:t>ESC</w:t>
            </w:r>
          </w:p>
        </w:tc>
        <w:tc>
          <w:tcPr>
            <w:tcW w:w="0" w:type="auto"/>
          </w:tcPr>
          <w:p w14:paraId="000DA429" w14:textId="77777777" w:rsidR="00D45AAA" w:rsidRDefault="005E5158" w:rsidP="0089556C">
            <w:pPr>
              <w:pStyle w:val="NoSpacing"/>
              <w:cnfStyle w:val="000000100000" w:firstRow="0" w:lastRow="0" w:firstColumn="0" w:lastColumn="0" w:oddVBand="0" w:evenVBand="0" w:oddHBand="1" w:evenHBand="0" w:firstRowFirstColumn="0" w:firstRowLastColumn="0" w:lastRowFirstColumn="0" w:lastRowLastColumn="0"/>
            </w:pPr>
            <w:r>
              <w:t>Exit program</w:t>
            </w:r>
          </w:p>
        </w:tc>
      </w:tr>
      <w:tr w:rsidR="00803E42" w14:paraId="5E9A143D"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38095073" w14:textId="77777777" w:rsidR="00803E42" w:rsidRDefault="00803E42" w:rsidP="0089556C">
            <w:pPr>
              <w:pStyle w:val="NoSpacing"/>
            </w:pPr>
            <w:r>
              <w:t>X</w:t>
            </w:r>
          </w:p>
        </w:tc>
        <w:tc>
          <w:tcPr>
            <w:tcW w:w="0" w:type="auto"/>
          </w:tcPr>
          <w:p w14:paraId="58602457" w14:textId="77777777" w:rsidR="00803E42" w:rsidRDefault="00803E42" w:rsidP="0089556C">
            <w:pPr>
              <w:pStyle w:val="NoSpacing"/>
              <w:cnfStyle w:val="000000000000" w:firstRow="0" w:lastRow="0" w:firstColumn="0" w:lastColumn="0" w:oddVBand="0" w:evenVBand="0" w:oddHBand="0" w:evenHBand="0" w:firstRowFirstColumn="0" w:firstRowLastColumn="0" w:lastRowFirstColumn="0" w:lastRowLastColumn="0"/>
            </w:pPr>
            <w:r>
              <w:t xml:space="preserve">Switch between </w:t>
            </w:r>
            <w:r w:rsidRPr="00803E42">
              <w:rPr>
                <w:b/>
              </w:rPr>
              <w:t>vgradio</w:t>
            </w:r>
            <w:r>
              <w:t xml:space="preserve"> and </w:t>
            </w:r>
            <w:r w:rsidRPr="00803E42">
              <w:rPr>
                <w:b/>
              </w:rPr>
              <w:t>gradio</w:t>
            </w:r>
          </w:p>
        </w:tc>
        <w:tc>
          <w:tcPr>
            <w:tcW w:w="0" w:type="auto"/>
          </w:tcPr>
          <w:p w14:paraId="7B5F1244" w14:textId="77777777" w:rsidR="00803E42" w:rsidRDefault="00803E42" w:rsidP="0089556C">
            <w:pPr>
              <w:pStyle w:val="NoSpacing"/>
              <w:cnfStyle w:val="000000000000" w:firstRow="0" w:lastRow="0" w:firstColumn="0" w:lastColumn="0" w:oddVBand="0" w:evenVBand="0" w:oddHBand="0" w:evenHBand="0" w:firstRowFirstColumn="0" w:firstRowLastColumn="0" w:lastRowFirstColumn="0" w:lastRowLastColumn="0"/>
              <w:rPr>
                <w:b/>
              </w:rPr>
            </w:pPr>
          </w:p>
        </w:tc>
        <w:tc>
          <w:tcPr>
            <w:tcW w:w="0" w:type="auto"/>
          </w:tcPr>
          <w:p w14:paraId="094CB3CA" w14:textId="77777777" w:rsidR="00803E42" w:rsidRDefault="00803E42" w:rsidP="0089556C">
            <w:pPr>
              <w:pStyle w:val="NoSpacing"/>
              <w:cnfStyle w:val="000000000000" w:firstRow="0" w:lastRow="0" w:firstColumn="0" w:lastColumn="0" w:oddVBand="0" w:evenVBand="0" w:oddHBand="0" w:evenHBand="0" w:firstRowFirstColumn="0" w:firstRowLastColumn="0" w:lastRowFirstColumn="0" w:lastRowLastColumn="0"/>
            </w:pPr>
          </w:p>
        </w:tc>
      </w:tr>
    </w:tbl>
    <w:p w14:paraId="5807496A" w14:textId="77777777" w:rsidR="00AE69A4" w:rsidRDefault="00AE69A4" w:rsidP="00AE69A4">
      <w:pPr>
        <w:pStyle w:val="NoSpacing"/>
      </w:pPr>
    </w:p>
    <w:p w14:paraId="2A985EDF" w14:textId="51D6181F" w:rsidR="00605290" w:rsidRDefault="00AE69A4" w:rsidP="00605290">
      <w:pPr>
        <w:pStyle w:val="NoSpacing"/>
      </w:pPr>
      <w:r w:rsidRPr="0071654C">
        <w:rPr>
          <w:noProof/>
          <w:lang w:eastAsia="en-GB"/>
        </w:rPr>
        <w:drawing>
          <wp:anchor distT="0" distB="0" distL="114300" distR="114300" simplePos="0" relativeHeight="251677696" behindDoc="1" locked="0" layoutInCell="1" allowOverlap="1" wp14:anchorId="45438B0A" wp14:editId="26663262">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24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 xml:space="preserve">You may be interested how the screen-shots </w:t>
      </w:r>
      <w:r w:rsidR="00DD3BF0">
        <w:t xml:space="preserve">in this section </w:t>
      </w:r>
      <w:r>
        <w:t xml:space="preserve">were created. A Windows based server called </w:t>
      </w:r>
      <w:r w:rsidRPr="00AE69A4">
        <w:rPr>
          <w:b/>
        </w:rPr>
        <w:t>XMing</w:t>
      </w:r>
      <w:r>
        <w:t xml:space="preserve"> was run on the Windows PC</w:t>
      </w:r>
      <w:r w:rsidR="0037287F">
        <w:fldChar w:fldCharType="begin"/>
      </w:r>
      <w:r>
        <w:instrText xml:space="preserve"> XE "</w:instrText>
      </w:r>
      <w:r w:rsidRPr="00AA788A">
        <w:instrText>LCD</w:instrText>
      </w:r>
      <w:r>
        <w:instrText xml:space="preserve">" </w:instrText>
      </w:r>
      <w:r w:rsidR="0037287F">
        <w:fldChar w:fldCharType="end"/>
      </w:r>
      <w:r>
        <w:t>. X-Forwarding is then enabled in the SSH program (Putty</w:t>
      </w:r>
      <w:r w:rsidR="000C52D3">
        <w:fldChar w:fldCharType="begin"/>
      </w:r>
      <w:r w:rsidR="000C52D3">
        <w:instrText xml:space="preserve"> XE "</w:instrText>
      </w:r>
      <w:r w:rsidR="000C52D3" w:rsidRPr="00505C09">
        <w:instrText>Putty</w:instrText>
      </w:r>
      <w:r w:rsidR="000C52D3">
        <w:instrText xml:space="preserve">" </w:instrText>
      </w:r>
      <w:r w:rsidR="000C52D3">
        <w:fldChar w:fldCharType="end"/>
      </w:r>
      <w:r>
        <w:t xml:space="preserve"> or Bitvise</w:t>
      </w:r>
      <w:r w:rsidR="000C52D3">
        <w:fldChar w:fldCharType="begin"/>
      </w:r>
      <w:r w:rsidR="000C52D3">
        <w:instrText xml:space="preserve"> XE "</w:instrText>
      </w:r>
      <w:r w:rsidR="000C52D3" w:rsidRPr="006503E9">
        <w:rPr>
          <w:b/>
          <w:bCs/>
        </w:rPr>
        <w:instrText>Bitvise</w:instrText>
      </w:r>
      <w:r w:rsidR="000C52D3">
        <w:instrText xml:space="preserve">" </w:instrText>
      </w:r>
      <w:r w:rsidR="000C52D3">
        <w:fldChar w:fldCharType="end"/>
      </w:r>
      <w:r>
        <w:t xml:space="preserve"> etc). A SSH terminal session was started and the gradio.py program started which is then displayed on the </w:t>
      </w:r>
      <w:r w:rsidR="00DD3BF0">
        <w:t xml:space="preserve">PC desktop. Then clicking on the graphic radio window at pressing </w:t>
      </w:r>
      <w:r w:rsidR="00DD3BF0" w:rsidRPr="00DD3BF0">
        <w:rPr>
          <w:b/>
        </w:rPr>
        <w:t>Alt</w:t>
      </w:r>
      <w:r w:rsidR="00DD3BF0">
        <w:t xml:space="preserve"> and </w:t>
      </w:r>
      <w:r w:rsidR="00DD3BF0" w:rsidRPr="00DD3BF0">
        <w:rPr>
          <w:b/>
        </w:rPr>
        <w:t>PrtScn</w:t>
      </w:r>
      <w:r w:rsidR="00DD3BF0">
        <w:t xml:space="preserve"> keys together copies the window to the system clip-board where it can be pasted into a </w:t>
      </w:r>
      <w:r w:rsidR="00D45AAA">
        <w:t>document</w:t>
      </w:r>
      <w:r w:rsidR="00DD3BF0">
        <w:t>.</w:t>
      </w:r>
      <w:r w:rsidR="007A3795">
        <w:t xml:space="preserve"> </w:t>
      </w:r>
      <w:r w:rsidR="00563485">
        <w:t>Operation is however very sluggish so the method is not recommended for normal use.</w:t>
      </w:r>
    </w:p>
    <w:p w14:paraId="327C520D" w14:textId="77777777" w:rsidR="00800801" w:rsidRDefault="00800801" w:rsidP="00605290">
      <w:pPr>
        <w:pStyle w:val="NoSpacing"/>
      </w:pPr>
    </w:p>
    <w:p w14:paraId="666489AC" w14:textId="77777777" w:rsidR="005A24AC" w:rsidRDefault="00B010DE" w:rsidP="00DD6BAE">
      <w:pPr>
        <w:pStyle w:val="Heading2"/>
      </w:pPr>
      <w:bookmarkStart w:id="596" w:name="_Toc38893486"/>
      <w:r>
        <w:t>The Vintage Graphic Radio</w:t>
      </w:r>
      <w:bookmarkEnd w:id="596"/>
    </w:p>
    <w:p w14:paraId="3A027A3B" w14:textId="77777777" w:rsidR="00B010DE" w:rsidRDefault="00B010DE" w:rsidP="005A24AC">
      <w:pPr>
        <w:pStyle w:val="NoSpacing"/>
      </w:pPr>
    </w:p>
    <w:p w14:paraId="0C17EEBF" w14:textId="77777777" w:rsidR="00B010DE" w:rsidRDefault="00B010DE" w:rsidP="005A24AC">
      <w:pPr>
        <w:pStyle w:val="NoSpacing"/>
      </w:pPr>
      <w:r>
        <w:t xml:space="preserve">As an alternative to the </w:t>
      </w:r>
      <w:r w:rsidR="001C436F" w:rsidRPr="001C436F">
        <w:rPr>
          <w:b/>
        </w:rPr>
        <w:t xml:space="preserve">gradio.py </w:t>
      </w:r>
      <w:r w:rsidR="001C436F">
        <w:t xml:space="preserve">program there is a touch-screen version of the radio called </w:t>
      </w:r>
      <w:r w:rsidR="001C436F" w:rsidRPr="001C436F">
        <w:rPr>
          <w:b/>
        </w:rPr>
        <w:t>vgradio.py</w:t>
      </w:r>
      <w:r w:rsidR="001C436F">
        <w:t>.</w:t>
      </w:r>
      <w:r w:rsidR="004249C3">
        <w:t xml:space="preserve"> This radio program only can play radio stations and not other Media (USB stick for example) or Airplay.</w:t>
      </w:r>
    </w:p>
    <w:p w14:paraId="0D2EC98A" w14:textId="77777777" w:rsidR="004249C3" w:rsidRPr="006E40B9" w:rsidRDefault="004249C3" w:rsidP="004249C3">
      <w:pPr>
        <w:pStyle w:val="NoSpacing"/>
      </w:pPr>
    </w:p>
    <w:p w14:paraId="56F676CB" w14:textId="77777777" w:rsidR="004249C3" w:rsidRDefault="004249C3" w:rsidP="004249C3">
      <w:pPr>
        <w:pStyle w:val="NoSpacing"/>
      </w:pPr>
      <w:r w:rsidRPr="00C54E18">
        <w:rPr>
          <w:b/>
          <w:noProof/>
          <w:lang w:eastAsia="en-GB"/>
        </w:rPr>
        <w:drawing>
          <wp:anchor distT="0" distB="0" distL="114300" distR="114300" simplePos="0" relativeHeight="251679744" behindDoc="1" locked="0" layoutInCell="1" allowOverlap="1" wp14:anchorId="07BC0E68" wp14:editId="39A7A5F4">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5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is radio program can </w:t>
      </w:r>
      <w:r w:rsidR="00C23BF3">
        <w:t xml:space="preserve">only </w:t>
      </w:r>
      <w:r>
        <w:t xml:space="preserve">play radio stations and not other Media </w:t>
      </w:r>
      <w:r w:rsidR="00C23BF3">
        <w:t xml:space="preserve">such as a </w:t>
      </w:r>
      <w:r>
        <w:t xml:space="preserve">USB stick or Airplay, nor are there currently any plans to change this. If you want to play media you will need the full feature </w:t>
      </w:r>
      <w:r w:rsidRPr="001C436F">
        <w:rPr>
          <w:b/>
        </w:rPr>
        <w:t>gradio.py</w:t>
      </w:r>
      <w:r>
        <w:t xml:space="preserve"> program previously described.</w:t>
      </w:r>
    </w:p>
    <w:p w14:paraId="48382469" w14:textId="77777777" w:rsidR="00B010DE" w:rsidRDefault="00B010DE" w:rsidP="005A24AC">
      <w:pPr>
        <w:pStyle w:val="NoSpacing"/>
      </w:pPr>
    </w:p>
    <w:p w14:paraId="2CD9A1BE" w14:textId="77777777" w:rsidR="00B010DE" w:rsidRDefault="00B010DE" w:rsidP="00B010DE">
      <w:pPr>
        <w:pStyle w:val="NoSpacing"/>
        <w:keepNext/>
        <w:jc w:val="center"/>
      </w:pPr>
      <w:r>
        <w:rPr>
          <w:noProof/>
          <w:lang w:eastAsia="en-GB"/>
        </w:rPr>
        <w:lastRenderedPageBreak/>
        <w:drawing>
          <wp:inline distT="0" distB="0" distL="0" distR="0" wp14:anchorId="0086CBCB" wp14:editId="6F965F00">
            <wp:extent cx="5731510" cy="365887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cstate="print"/>
                    <a:stretch>
                      <a:fillRect/>
                    </a:stretch>
                  </pic:blipFill>
                  <pic:spPr>
                    <a:xfrm>
                      <a:off x="0" y="0"/>
                      <a:ext cx="5731510" cy="3658870"/>
                    </a:xfrm>
                    <a:prstGeom prst="rect">
                      <a:avLst/>
                    </a:prstGeom>
                  </pic:spPr>
                </pic:pic>
              </a:graphicData>
            </a:graphic>
          </wp:inline>
        </w:drawing>
      </w:r>
    </w:p>
    <w:p w14:paraId="341EC872" w14:textId="57192023" w:rsidR="00B010DE" w:rsidRDefault="00B010DE" w:rsidP="00B010DE">
      <w:pPr>
        <w:pStyle w:val="Caption"/>
        <w:jc w:val="center"/>
      </w:pPr>
      <w:bookmarkStart w:id="597" w:name="_Toc3870211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72</w:t>
      </w:r>
      <w:r w:rsidR="0037287F">
        <w:rPr>
          <w:noProof/>
        </w:rPr>
        <w:fldChar w:fldCharType="end"/>
      </w:r>
      <w:r>
        <w:t xml:space="preserve"> The vintage graphic radio on a touch-screen</w:t>
      </w:r>
      <w:bookmarkEnd w:id="597"/>
    </w:p>
    <w:p w14:paraId="1BFC8FC3" w14:textId="77777777" w:rsidR="00B010DE" w:rsidRDefault="00B010DE" w:rsidP="00B010DE">
      <w:pPr>
        <w:pStyle w:val="NoSpacing"/>
        <w:jc w:val="center"/>
      </w:pPr>
    </w:p>
    <w:p w14:paraId="4323F738" w14:textId="77777777" w:rsidR="001C436F" w:rsidRPr="00980A90" w:rsidRDefault="001C436F" w:rsidP="00980A90">
      <w:pPr>
        <w:pStyle w:val="NoSpacing"/>
      </w:pPr>
      <w:r w:rsidRPr="00980A90">
        <w:t>This allows a radio to be constructed to look like a vintage radio with a sliding tuning dial.</w:t>
      </w:r>
    </w:p>
    <w:p w14:paraId="55CFEED7" w14:textId="77777777" w:rsidR="001C436F" w:rsidRPr="00980A90" w:rsidRDefault="001C436F" w:rsidP="00980A90">
      <w:pPr>
        <w:pStyle w:val="NoSpacing"/>
      </w:pPr>
      <w:r w:rsidRPr="00980A90">
        <w:t>The pages scroll through the stations so hundreds of stations can be added.</w:t>
      </w:r>
    </w:p>
    <w:p w14:paraId="250AA398" w14:textId="77777777" w:rsidR="001C436F" w:rsidRPr="00980A90" w:rsidRDefault="001C436F" w:rsidP="00980A90">
      <w:pPr>
        <w:pStyle w:val="NoSpacing"/>
      </w:pPr>
      <w:r w:rsidRPr="00980A90">
        <w:t>When you touch the name of a station on the tuner dial the green slider jumps to that location and plays the selected station.</w:t>
      </w:r>
    </w:p>
    <w:p w14:paraId="2432D0DE" w14:textId="77777777" w:rsidR="001C436F" w:rsidRPr="00980A90" w:rsidRDefault="001C436F" w:rsidP="00980A90">
      <w:pPr>
        <w:pStyle w:val="NoSpacing"/>
      </w:pPr>
    </w:p>
    <w:p w14:paraId="4C839589" w14:textId="77777777" w:rsidR="001C436F" w:rsidRPr="00980A90" w:rsidRDefault="001C436F" w:rsidP="00980A90">
      <w:pPr>
        <w:pStyle w:val="NoSpacing"/>
      </w:pPr>
      <w:r w:rsidRPr="00980A90">
        <w:t>The double arrows at the top of the of the screen allow you to page through the stations.</w:t>
      </w:r>
    </w:p>
    <w:p w14:paraId="6F0C8E25" w14:textId="77777777" w:rsidR="001C436F" w:rsidRPr="00980A90" w:rsidRDefault="001C436F" w:rsidP="00980A90">
      <w:pPr>
        <w:pStyle w:val="NoSpacing"/>
      </w:pPr>
      <w:r w:rsidRPr="00980A90">
        <w:t>At the bottom is the round volume slider. Under that is the title of the currently playing song.</w:t>
      </w:r>
    </w:p>
    <w:p w14:paraId="4FB6186D" w14:textId="77777777" w:rsidR="001C436F" w:rsidRPr="00980A90" w:rsidRDefault="001C436F" w:rsidP="00980A90">
      <w:pPr>
        <w:pStyle w:val="NoSpacing"/>
      </w:pPr>
      <w:r w:rsidRPr="00980A90">
        <w:t xml:space="preserve">The blue arrows are used to step through the stations one at a time. </w:t>
      </w:r>
    </w:p>
    <w:p w14:paraId="17D3F886" w14:textId="77777777" w:rsidR="00883D6B" w:rsidRDefault="001C436F" w:rsidP="00980A90">
      <w:pPr>
        <w:pStyle w:val="NoSpacing"/>
      </w:pPr>
      <w:r w:rsidRPr="00980A90">
        <w:t>The mute button is on the right-hand side of the screen.</w:t>
      </w:r>
      <w:r w:rsidR="00F82025">
        <w:t xml:space="preserve"> </w:t>
      </w:r>
      <w:r w:rsidRPr="00980A90">
        <w:t>This design can also be combined with rotary encoders or switches.</w:t>
      </w:r>
      <w:r w:rsidR="00F82025">
        <w:t xml:space="preserve"> </w:t>
      </w:r>
    </w:p>
    <w:p w14:paraId="105942E3" w14:textId="77777777" w:rsidR="00883D6B" w:rsidRDefault="00883D6B" w:rsidP="00AC0F57">
      <w:pPr>
        <w:pStyle w:val="NoSpacing"/>
      </w:pPr>
    </w:p>
    <w:p w14:paraId="4B67AF05" w14:textId="40165FDF" w:rsidR="00B010DE" w:rsidRDefault="00F82025" w:rsidP="00980A90">
      <w:pPr>
        <w:pStyle w:val="NoSpacing"/>
      </w:pPr>
      <w:r>
        <w:t xml:space="preserve">To run this </w:t>
      </w:r>
      <w:r w:rsidR="00883D6B">
        <w:t>radio,</w:t>
      </w:r>
      <w:r>
        <w:t xml:space="preserve"> </w:t>
      </w:r>
      <w:r w:rsidR="00883D6B">
        <w:t xml:space="preserve">either run the </w:t>
      </w:r>
      <w:r w:rsidR="00883D6B" w:rsidRPr="00C878C6">
        <w:rPr>
          <w:b/>
        </w:rPr>
        <w:t>configure_radio.</w:t>
      </w:r>
      <w:r w:rsidR="00C878C6" w:rsidRPr="00C878C6">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883D6B">
        <w:t xml:space="preserve"> program or </w:t>
      </w:r>
      <w:r>
        <w:t xml:space="preserve">amend the </w:t>
      </w:r>
      <w:r w:rsidRPr="00F82025">
        <w:rPr>
          <w:b/>
        </w:rPr>
        <w:t>/home/pi/.config/lxsession/LXDE-pi/autostart</w:t>
      </w:r>
      <w:r>
        <w:t xml:space="preserve"> configuration file to run </w:t>
      </w:r>
      <w:r w:rsidRPr="00C878C6">
        <w:rPr>
          <w:b/>
        </w:rPr>
        <w:t>vgradio.py</w:t>
      </w:r>
      <w:r>
        <w:t xml:space="preserve"> instead of gradio.py.</w:t>
      </w:r>
    </w:p>
    <w:p w14:paraId="63B22144" w14:textId="77777777" w:rsidR="00F82025" w:rsidRDefault="00F82025" w:rsidP="00980A90">
      <w:pPr>
        <w:pStyle w:val="NoSpacing"/>
      </w:pPr>
    </w:p>
    <w:p w14:paraId="43B30E5C" w14:textId="77777777" w:rsidR="00F82025" w:rsidRDefault="00F82025" w:rsidP="00F82025">
      <w:pPr>
        <w:pStyle w:val="CodeProfile"/>
      </w:pPr>
      <w:r>
        <w:t>@lxpanel --profile LXDE-pi</w:t>
      </w:r>
    </w:p>
    <w:p w14:paraId="473AC566" w14:textId="77777777" w:rsidR="00F82025" w:rsidRDefault="00F82025" w:rsidP="00F82025">
      <w:pPr>
        <w:pStyle w:val="CodeProfile"/>
      </w:pPr>
      <w:r>
        <w:t>@pcmanfm --desktop --profile LXDE-pi</w:t>
      </w:r>
    </w:p>
    <w:p w14:paraId="34B3BC10" w14:textId="77777777" w:rsidR="00F82025" w:rsidRDefault="00F82025" w:rsidP="00F82025">
      <w:pPr>
        <w:pStyle w:val="CodeProfile"/>
      </w:pPr>
      <w:r>
        <w:t>@xscreensaver</w:t>
      </w:r>
      <w:r w:rsidR="0037287F">
        <w:fldChar w:fldCharType="begin"/>
      </w:r>
      <w:r w:rsidR="00D502E7">
        <w:instrText xml:space="preserve"> XE "</w:instrText>
      </w:r>
      <w:r w:rsidR="00D502E7" w:rsidRPr="00A21006">
        <w:rPr>
          <w:b/>
        </w:rPr>
        <w:instrText>xscreensaver</w:instrText>
      </w:r>
      <w:r w:rsidR="00D502E7">
        <w:instrText xml:space="preserve">" </w:instrText>
      </w:r>
      <w:r w:rsidR="0037287F">
        <w:fldChar w:fldCharType="end"/>
      </w:r>
      <w:r>
        <w:t xml:space="preserve"> -no-splash</w:t>
      </w:r>
    </w:p>
    <w:p w14:paraId="6E427BC4" w14:textId="77777777" w:rsidR="00F82025" w:rsidRDefault="00F82025" w:rsidP="00F82025">
      <w:pPr>
        <w:pStyle w:val="CodeProfile"/>
      </w:pPr>
      <w:r>
        <w:t>@point-rpi</w:t>
      </w:r>
    </w:p>
    <w:p w14:paraId="0792F2C3" w14:textId="77777777" w:rsidR="00F82025" w:rsidRDefault="00F82025" w:rsidP="00F82025">
      <w:pPr>
        <w:pStyle w:val="CodeProfile"/>
        <w:rPr>
          <w:highlight w:val="yellow"/>
        </w:rPr>
      </w:pPr>
      <w:r>
        <w:t>@sudo /usr/share/radio/</w:t>
      </w:r>
      <w:r w:rsidRPr="00F82025">
        <w:rPr>
          <w:highlight w:val="yellow"/>
        </w:rPr>
        <w:t>vgradio.py</w:t>
      </w:r>
    </w:p>
    <w:p w14:paraId="2B77CD53" w14:textId="77777777" w:rsidR="004249C3" w:rsidRDefault="004249C3" w:rsidP="004249C3">
      <w:pPr>
        <w:pStyle w:val="NoSpacing"/>
      </w:pPr>
    </w:p>
    <w:p w14:paraId="2E0CC29E" w14:textId="77777777" w:rsidR="004249C3" w:rsidRDefault="004249C3" w:rsidP="004249C3">
      <w:pPr>
        <w:pStyle w:val="NoSpacing"/>
      </w:pPr>
      <w:r>
        <w:t xml:space="preserve">This radio is designed to work with a single radio playlist. This is normally the </w:t>
      </w:r>
      <w:r w:rsidRPr="004249C3">
        <w:rPr>
          <w:b/>
        </w:rPr>
        <w:t xml:space="preserve">_Radio </w:t>
      </w:r>
      <w:r w:rsidRPr="004249C3">
        <w:t>playlist</w:t>
      </w:r>
      <w:r>
        <w:t xml:space="preserve">. You should configure the radio to start with this playlist by amending the </w:t>
      </w:r>
      <w:r w:rsidRPr="004249C3">
        <w:rPr>
          <w:b/>
        </w:rPr>
        <w:t>startup</w:t>
      </w:r>
      <w:r>
        <w:t xml:space="preserve"> parameter in </w:t>
      </w:r>
      <w:r w:rsidRPr="004249C3">
        <w:rPr>
          <w:b/>
        </w:rPr>
        <w:t>/etc/radiod.conf</w:t>
      </w:r>
      <w:r>
        <w:t xml:space="preserve">. </w:t>
      </w:r>
    </w:p>
    <w:p w14:paraId="3A92FC98" w14:textId="77777777" w:rsidR="004249C3" w:rsidRDefault="004249C3" w:rsidP="004249C3">
      <w:pPr>
        <w:pStyle w:val="NoSpacing"/>
      </w:pPr>
    </w:p>
    <w:p w14:paraId="33F11ADA" w14:textId="77777777" w:rsidR="004249C3" w:rsidRDefault="004249C3" w:rsidP="004249C3">
      <w:pPr>
        <w:pStyle w:val="CodeProfile"/>
      </w:pPr>
      <w:r w:rsidRPr="004249C3">
        <w:lastRenderedPageBreak/>
        <w:t>startup=_Radio</w:t>
      </w:r>
    </w:p>
    <w:p w14:paraId="439FE98C" w14:textId="77777777" w:rsidR="004249C3" w:rsidRDefault="004249C3" w:rsidP="004249C3">
      <w:pPr>
        <w:pStyle w:val="NoSpacing"/>
      </w:pPr>
    </w:p>
    <w:p w14:paraId="68CF7D38" w14:textId="77777777" w:rsidR="009D2465" w:rsidRDefault="004249C3" w:rsidP="009D2465">
      <w:pPr>
        <w:pStyle w:val="NoSpacing"/>
      </w:pPr>
      <w:r>
        <w:t xml:space="preserve">However, this does not mean that you cannot have multiple radio playlists. If you have more than </w:t>
      </w:r>
      <w:r w:rsidR="009D2465">
        <w:t xml:space="preserve">one radio playlist then by using the page up button (Double right arrow) it is possible to scroll through to the current playlist to the end and then onto the next playlist. In this case the new playlist name will be displayed in the very top-left of the screen. </w:t>
      </w:r>
    </w:p>
    <w:p w14:paraId="7B03B39E" w14:textId="77777777" w:rsidR="009D2465" w:rsidRDefault="009D2465" w:rsidP="009D2465">
      <w:pPr>
        <w:pStyle w:val="NoSpacing"/>
      </w:pPr>
    </w:p>
    <w:p w14:paraId="580EB247" w14:textId="77777777" w:rsidR="009D2465" w:rsidRDefault="009D2465" w:rsidP="009D2465">
      <w:pPr>
        <w:pStyle w:val="NoSpacing"/>
      </w:pPr>
      <w:r>
        <w:t xml:space="preserve">You cannot currently scroll back to the previous playlist but must continue scrolling through the pages until you reached the desired playlist.  </w:t>
      </w:r>
    </w:p>
    <w:p w14:paraId="46DA2DA0" w14:textId="77777777" w:rsidR="009D2465" w:rsidRDefault="009D2465" w:rsidP="009D2465">
      <w:pPr>
        <w:pStyle w:val="NoSpacing"/>
      </w:pPr>
    </w:p>
    <w:p w14:paraId="3B15392E" w14:textId="77777777" w:rsidR="009D2465" w:rsidRDefault="009D2465" w:rsidP="009D2465">
      <w:pPr>
        <w:pStyle w:val="NoSpacing"/>
      </w:pPr>
      <w:r>
        <w:t>If using the FLIRC remote control dongle then it is only necessary to program the following keys</w:t>
      </w:r>
      <w:r w:rsidR="00C23BF3">
        <w:t>:</w:t>
      </w:r>
    </w:p>
    <w:p w14:paraId="383F5C53" w14:textId="77777777" w:rsidR="009D2465" w:rsidRDefault="009D2465" w:rsidP="001C320D">
      <w:pPr>
        <w:pStyle w:val="NoSpacing"/>
      </w:pPr>
      <w:r w:rsidRPr="00B626CA">
        <w:rPr>
          <w:b/>
        </w:rPr>
        <w:t>pageup, pagedown, left, right, up, down</w:t>
      </w:r>
      <w:r w:rsidR="00F85255">
        <w:t>.</w:t>
      </w:r>
    </w:p>
    <w:p w14:paraId="71C5A1FC" w14:textId="77777777" w:rsidR="00803E42" w:rsidRDefault="00803E42" w:rsidP="001C320D">
      <w:pPr>
        <w:pStyle w:val="NoSpacing"/>
      </w:pPr>
    </w:p>
    <w:p w14:paraId="45E4257A" w14:textId="77777777" w:rsidR="00803E42" w:rsidRDefault="00803E42" w:rsidP="00DD6BAE">
      <w:pPr>
        <w:pStyle w:val="Heading3"/>
      </w:pPr>
      <w:bookmarkStart w:id="598" w:name="_Toc38893487"/>
      <w:r>
        <w:t>Switching between graphics programs</w:t>
      </w:r>
      <w:bookmarkEnd w:id="598"/>
    </w:p>
    <w:p w14:paraId="5C7E8692" w14:textId="77777777" w:rsidR="00803E42" w:rsidRDefault="00803E42" w:rsidP="001C320D">
      <w:pPr>
        <w:pStyle w:val="NoSpacing"/>
      </w:pPr>
      <w:r>
        <w:t>From version 6.4 onwards it is possible to switch between the full feature graphical radio (</w:t>
      </w:r>
      <w:r w:rsidRPr="00EA4A25">
        <w:rPr>
          <w:b/>
        </w:rPr>
        <w:t>gradio.py</w:t>
      </w:r>
      <w:r>
        <w:t>) and the vintage graphical radio (</w:t>
      </w:r>
      <w:r w:rsidRPr="00EA4A25">
        <w:rPr>
          <w:b/>
        </w:rPr>
        <w:t>vgradio.py</w:t>
      </w:r>
      <w:r>
        <w:t xml:space="preserve">). First configure the </w:t>
      </w:r>
      <w:r w:rsidRPr="00803E42">
        <w:rPr>
          <w:b/>
        </w:rPr>
        <w:t>switch_programs</w:t>
      </w:r>
      <w:r>
        <w:t xml:space="preserve"> parameter in the [SCREEN] section of </w:t>
      </w:r>
      <w:r w:rsidRPr="00803E42">
        <w:rPr>
          <w:b/>
        </w:rPr>
        <w:t>/etc/radiod.conf</w:t>
      </w:r>
      <w:r>
        <w:t>.</w:t>
      </w:r>
    </w:p>
    <w:p w14:paraId="7CFD734A" w14:textId="77777777" w:rsidR="00803E42" w:rsidRDefault="00803E42" w:rsidP="001C320D">
      <w:pPr>
        <w:pStyle w:val="NoSpacing"/>
      </w:pPr>
    </w:p>
    <w:p w14:paraId="223CDF70" w14:textId="77777777" w:rsidR="00803E42" w:rsidRDefault="00803E42" w:rsidP="00803E42">
      <w:pPr>
        <w:pStyle w:val="CodeProfile"/>
      </w:pPr>
      <w:r w:rsidRPr="00803E42">
        <w:t>switch_programs=yes</w:t>
      </w:r>
    </w:p>
    <w:p w14:paraId="1454816A" w14:textId="77777777" w:rsidR="00803E42" w:rsidRDefault="00803E42" w:rsidP="001C320D">
      <w:pPr>
        <w:pStyle w:val="NoSpacing"/>
      </w:pPr>
    </w:p>
    <w:tbl>
      <w:tblPr>
        <w:tblW w:w="0" w:type="auto"/>
        <w:tblInd w:w="108" w:type="dxa"/>
        <w:tblLook w:val="04A0" w:firstRow="1" w:lastRow="0" w:firstColumn="1" w:lastColumn="0" w:noHBand="0" w:noVBand="1"/>
      </w:tblPr>
      <w:tblGrid>
        <w:gridCol w:w="1343"/>
        <w:gridCol w:w="7575"/>
      </w:tblGrid>
      <w:tr w:rsidR="00803E42" w14:paraId="69BBED80" w14:textId="77777777" w:rsidTr="001267CF">
        <w:tc>
          <w:tcPr>
            <w:tcW w:w="1350" w:type="dxa"/>
          </w:tcPr>
          <w:p w14:paraId="08F57C0E" w14:textId="77777777" w:rsidR="00803E42" w:rsidRDefault="00803E42" w:rsidP="001C320D">
            <w:pPr>
              <w:pStyle w:val="NoSpacing"/>
            </w:pPr>
            <w:r>
              <w:rPr>
                <w:noProof/>
                <w:lang w:eastAsia="en-GB"/>
              </w:rPr>
              <w:drawing>
                <wp:inline distT="0" distB="0" distL="0" distR="0" wp14:anchorId="426749E2" wp14:editId="76C76946">
                  <wp:extent cx="570586" cy="5705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572324" cy="572324"/>
                          </a:xfrm>
                          <a:prstGeom prst="rect">
                            <a:avLst/>
                          </a:prstGeom>
                          <a:noFill/>
                          <a:ln>
                            <a:noFill/>
                          </a:ln>
                        </pic:spPr>
                      </pic:pic>
                    </a:graphicData>
                  </a:graphic>
                </wp:inline>
              </w:drawing>
            </w:r>
          </w:p>
        </w:tc>
        <w:tc>
          <w:tcPr>
            <w:tcW w:w="7784" w:type="dxa"/>
          </w:tcPr>
          <w:p w14:paraId="4CA4CF92" w14:textId="77777777" w:rsidR="00803E42" w:rsidRDefault="00803E42" w:rsidP="001C320D">
            <w:pPr>
              <w:pStyle w:val="NoSpacing"/>
            </w:pPr>
            <w:r>
              <w:t>Restart the program. The</w:t>
            </w:r>
            <w:r w:rsidR="00EA4A25">
              <w:t xml:space="preserve"> switch</w:t>
            </w:r>
            <w:r>
              <w:t xml:space="preserve"> icon on the left will appear </w:t>
            </w:r>
            <w:r w:rsidR="00EA4A25">
              <w:t xml:space="preserve">towards the top </w:t>
            </w:r>
            <w:r>
              <w:t>o</w:t>
            </w:r>
            <w:r w:rsidR="00EA4A25">
              <w:t>f the</w:t>
            </w:r>
            <w:r>
              <w:t xml:space="preserve"> </w:t>
            </w:r>
            <w:r w:rsidR="00EA4A25">
              <w:t>right-hand</w:t>
            </w:r>
            <w:r>
              <w:t xml:space="preserve"> side of the screen. By clicking on it the program will switch between the </w:t>
            </w:r>
            <w:r w:rsidR="001267CF">
              <w:t>two versions of the desktop radio programs. There will be a very short pause in the music stream</w:t>
            </w:r>
            <w:r w:rsidR="00EA4A25">
              <w:t xml:space="preserve"> whilst it is doing the switch-over</w:t>
            </w:r>
            <w:r w:rsidR="001267CF">
              <w:t>.</w:t>
            </w:r>
          </w:p>
        </w:tc>
      </w:tr>
    </w:tbl>
    <w:p w14:paraId="6993430E" w14:textId="77777777" w:rsidR="00803E42" w:rsidRDefault="00803E42" w:rsidP="001C320D">
      <w:pPr>
        <w:pStyle w:val="NoSpacing"/>
      </w:pPr>
    </w:p>
    <w:p w14:paraId="51805E14" w14:textId="77777777" w:rsidR="001C320D" w:rsidRDefault="001C320D" w:rsidP="00DD6BAE">
      <w:pPr>
        <w:pStyle w:val="Heading3"/>
      </w:pPr>
      <w:bookmarkStart w:id="599" w:name="_Toc38893488"/>
      <w:r>
        <w:t>Configuring a screen saver</w:t>
      </w:r>
      <w:bookmarkEnd w:id="599"/>
    </w:p>
    <w:p w14:paraId="44A617FB" w14:textId="77777777" w:rsidR="00F84DA1" w:rsidRPr="006E40B9" w:rsidRDefault="00F84DA1" w:rsidP="00F84DA1">
      <w:pPr>
        <w:pStyle w:val="NoSpacing"/>
      </w:pPr>
    </w:p>
    <w:p w14:paraId="32F2D58C" w14:textId="77777777" w:rsidR="00F84DA1" w:rsidRDefault="00F84DA1" w:rsidP="00F84DA1">
      <w:pPr>
        <w:pStyle w:val="NoSpacing"/>
      </w:pPr>
      <w:r w:rsidRPr="00C54E18">
        <w:rPr>
          <w:b/>
          <w:noProof/>
          <w:lang w:eastAsia="en-GB"/>
        </w:rPr>
        <w:drawing>
          <wp:anchor distT="0" distB="0" distL="114300" distR="114300" simplePos="0" relativeHeight="251665408" behindDoc="1" locked="0" layoutInCell="1" allowOverlap="1" wp14:anchorId="428ABB2B" wp14:editId="5B1EA062">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26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t xml:space="preserve"> The </w:t>
      </w:r>
      <w:r w:rsidRPr="00F84DA1">
        <w:rPr>
          <w:b/>
        </w:rPr>
        <w:t>xscreensaver</w:t>
      </w:r>
      <w:r>
        <w:t xml:space="preserve"> program described here does not appear to work if the radio program is in full screen mode. This will probably be addressed in a later release.</w:t>
      </w:r>
    </w:p>
    <w:p w14:paraId="28F71BC6" w14:textId="77777777" w:rsidR="00F84DA1" w:rsidRDefault="00F84DA1" w:rsidP="001C320D">
      <w:pPr>
        <w:pStyle w:val="NoSpacing"/>
      </w:pPr>
    </w:p>
    <w:p w14:paraId="2AF15273" w14:textId="257E2870" w:rsidR="001C320D" w:rsidRDefault="00F85255" w:rsidP="001C320D">
      <w:pPr>
        <w:pStyle w:val="NoSpacing"/>
      </w:pPr>
      <w:r>
        <w:t xml:space="preserve">Modern LCD displays are not as susceptible to screen burnout as the old cathode ray tubes of old. However continuous static screen displays will eventually cause shadowing. </w:t>
      </w:r>
      <w:r w:rsidR="001C320D">
        <w:t>I</w:t>
      </w:r>
      <w:r>
        <w:t>t is therefore a good idea to install</w:t>
      </w:r>
      <w:r w:rsidR="001C320D">
        <w:t xml:space="preserve"> a screen</w:t>
      </w:r>
      <w:r>
        <w:t xml:space="preserve"> </w:t>
      </w:r>
      <w:r w:rsidR="001C320D">
        <w:t>saver</w:t>
      </w:r>
      <w:r w:rsidR="0037287F">
        <w:fldChar w:fldCharType="begin"/>
      </w:r>
      <w:r w:rsidR="00D502E7">
        <w:instrText xml:space="preserve"> XE "</w:instrText>
      </w:r>
      <w:r w:rsidR="00D502E7" w:rsidRPr="004E1CC2">
        <w:instrText>screen saver</w:instrText>
      </w:r>
      <w:r w:rsidR="00D502E7">
        <w:instrText xml:space="preserve">" </w:instrText>
      </w:r>
      <w:r w:rsidR="0037287F">
        <w:fldChar w:fldCharType="end"/>
      </w:r>
      <w:r>
        <w:t xml:space="preserve">. </w:t>
      </w:r>
      <w:r w:rsidR="001C320D">
        <w:t xml:space="preserve"> </w:t>
      </w:r>
      <w:r>
        <w:t xml:space="preserve">The standard one for </w:t>
      </w:r>
      <w:r w:rsidR="003068AA">
        <w:rPr>
          <w:b/>
        </w:rPr>
        <w:t>Raspbian</w:t>
      </w:r>
      <w:r>
        <w:t xml:space="preserve"> is called</w:t>
      </w:r>
      <w:r w:rsidR="001C320D">
        <w:t xml:space="preserve"> </w:t>
      </w:r>
      <w:r w:rsidR="001C320D" w:rsidRPr="00D502E7">
        <w:rPr>
          <w:b/>
        </w:rPr>
        <w:t>xscreensaver</w:t>
      </w:r>
      <w:r w:rsidR="0037287F">
        <w:rPr>
          <w:b/>
        </w:rPr>
        <w:fldChar w:fldCharType="begin"/>
      </w:r>
      <w:r w:rsidR="00D502E7">
        <w:instrText xml:space="preserve"> XE "</w:instrText>
      </w:r>
      <w:r w:rsidR="00D502E7" w:rsidRPr="00A21006">
        <w:rPr>
          <w:b/>
        </w:rPr>
        <w:instrText>xscreensaver</w:instrText>
      </w:r>
      <w:r w:rsidR="00D502E7">
        <w:instrText xml:space="preserve">" </w:instrText>
      </w:r>
      <w:r w:rsidR="0037287F">
        <w:rPr>
          <w:b/>
        </w:rPr>
        <w:fldChar w:fldCharType="end"/>
      </w:r>
      <w:r w:rsidR="001C320D">
        <w:t>.</w:t>
      </w:r>
      <w:r>
        <w:t xml:space="preserve"> To install it run the following:</w:t>
      </w:r>
    </w:p>
    <w:p w14:paraId="06F4BF40" w14:textId="77777777" w:rsidR="008A38B6" w:rsidRDefault="001C320D" w:rsidP="00F85255">
      <w:pPr>
        <w:pStyle w:val="CodeProfile"/>
      </w:pPr>
      <w:r>
        <w:t>$ sudo apt-get install xscreensaver</w:t>
      </w:r>
    </w:p>
    <w:p w14:paraId="7659B9F0" w14:textId="77777777" w:rsidR="00F85255" w:rsidRPr="00F85255" w:rsidRDefault="00F85255" w:rsidP="00F85255">
      <w:pPr>
        <w:pStyle w:val="NoSpacing"/>
      </w:pPr>
    </w:p>
    <w:p w14:paraId="6B3F1529" w14:textId="77777777" w:rsidR="00F85255" w:rsidRDefault="00F85255" w:rsidP="00F85255">
      <w:pPr>
        <w:pStyle w:val="NoSpacing"/>
      </w:pPr>
      <w:r w:rsidRPr="00F85255">
        <w:t>After</w:t>
      </w:r>
      <w:r>
        <w:t xml:space="preserve"> installation of the screen saver</w:t>
      </w:r>
      <w:r w:rsidR="0037287F">
        <w:fldChar w:fldCharType="begin"/>
      </w:r>
      <w:r w:rsidR="00D502E7">
        <w:instrText xml:space="preserve"> XE "</w:instrText>
      </w:r>
      <w:r w:rsidR="00D502E7" w:rsidRPr="004E1CC2">
        <w:instrText>screen saver</w:instrText>
      </w:r>
      <w:r w:rsidR="00D502E7">
        <w:instrText xml:space="preserve">" </w:instrText>
      </w:r>
      <w:r w:rsidR="0037287F">
        <w:fldChar w:fldCharType="end"/>
      </w:r>
      <w:r>
        <w:t xml:space="preserve"> it can be configured in the desktop preferences menu. This allows configuration of time, screen saver or a blank screen. Choose a not too busy screen saver or the blank screen option. </w:t>
      </w:r>
    </w:p>
    <w:p w14:paraId="6E1BB22A" w14:textId="77777777" w:rsidR="00F84DA1" w:rsidRDefault="00F84DA1" w:rsidP="00F85255">
      <w:pPr>
        <w:pStyle w:val="NoSpacing"/>
      </w:pPr>
    </w:p>
    <w:p w14:paraId="378EE13B" w14:textId="77777777" w:rsidR="00803E42" w:rsidRDefault="00D502E7" w:rsidP="00F85255">
      <w:pPr>
        <w:pStyle w:val="NoSpacing"/>
      </w:pPr>
      <w:r>
        <w:t xml:space="preserve">There is also a program called </w:t>
      </w:r>
      <w:r w:rsidRPr="00D502E7">
        <w:rPr>
          <w:b/>
        </w:rPr>
        <w:t>xscreensaver</w:t>
      </w:r>
      <w:r>
        <w:rPr>
          <w:b/>
        </w:rPr>
        <w:t>-</w:t>
      </w:r>
      <w:r w:rsidRPr="00D502E7">
        <w:rPr>
          <w:b/>
        </w:rPr>
        <w:t>command</w:t>
      </w:r>
      <w:r w:rsidR="0037287F">
        <w:rPr>
          <w:b/>
        </w:rPr>
        <w:fldChar w:fldCharType="begin"/>
      </w:r>
      <w:r>
        <w:instrText xml:space="preserve"> XE "</w:instrText>
      </w:r>
      <w:r w:rsidRPr="00FC6BD9">
        <w:rPr>
          <w:b/>
        </w:rPr>
        <w:instrText>xscreensaver-command</w:instrText>
      </w:r>
      <w:r>
        <w:instrText xml:space="preserve">" </w:instrText>
      </w:r>
      <w:r w:rsidR="0037287F">
        <w:rPr>
          <w:b/>
        </w:rPr>
        <w:fldChar w:fldCharType="end"/>
      </w:r>
      <w:r>
        <w:t xml:space="preserve"> for command line manipulation of the screen saver</w:t>
      </w:r>
      <w:r w:rsidR="0037287F">
        <w:fldChar w:fldCharType="begin"/>
      </w:r>
      <w:r>
        <w:instrText xml:space="preserve"> XE "</w:instrText>
      </w:r>
      <w:r w:rsidRPr="004E1CC2">
        <w:instrText>screen saver</w:instrText>
      </w:r>
      <w:r>
        <w:instrText xml:space="preserve">" </w:instrText>
      </w:r>
      <w:r w:rsidR="0037287F">
        <w:fldChar w:fldCharType="end"/>
      </w:r>
      <w:r>
        <w:t xml:space="preserve">. However, the advice is not to use it as, at the time of writing, it causes severe problems with both the console and desktop display.  </w:t>
      </w:r>
    </w:p>
    <w:p w14:paraId="7F636487" w14:textId="77777777" w:rsidR="00803E42" w:rsidRDefault="00803E42">
      <w:r>
        <w:br w:type="page"/>
      </w:r>
    </w:p>
    <w:p w14:paraId="231495EA" w14:textId="77777777" w:rsidR="00883D6B" w:rsidRDefault="00883D6B" w:rsidP="00F85255">
      <w:pPr>
        <w:pStyle w:val="NoSpacing"/>
      </w:pPr>
    </w:p>
    <w:p w14:paraId="67C80A0C" w14:textId="77777777" w:rsidR="00D936CA" w:rsidRDefault="00D936CA" w:rsidP="00D936CA">
      <w:pPr>
        <w:pStyle w:val="Heading2"/>
      </w:pPr>
      <w:bookmarkStart w:id="600" w:name="_Ref522864338"/>
      <w:bookmarkStart w:id="601" w:name="_Toc38893489"/>
      <w:r>
        <w:t>Playing Media</w:t>
      </w:r>
      <w:bookmarkEnd w:id="600"/>
      <w:bookmarkEnd w:id="601"/>
    </w:p>
    <w:p w14:paraId="0036589D" w14:textId="77777777" w:rsidR="00D936CA" w:rsidRDefault="00D936CA" w:rsidP="00D936CA">
      <w:pPr>
        <w:pStyle w:val="Heading3"/>
      </w:pPr>
      <w:bookmarkStart w:id="602" w:name="_Toc38893490"/>
      <w:r>
        <w:t>Playing MP3 and WMA files</w:t>
      </w:r>
      <w:bookmarkEnd w:id="602"/>
    </w:p>
    <w:p w14:paraId="3FF221E1" w14:textId="77777777" w:rsidR="00570040" w:rsidRDefault="00E1423C" w:rsidP="00D936CA">
      <w:r>
        <w:t xml:space="preserve">The </w:t>
      </w:r>
      <w:r w:rsidR="00570040">
        <w:t xml:space="preserve">radio </w:t>
      </w:r>
      <w:r>
        <w:t>software also</w:t>
      </w:r>
      <w:r w:rsidR="00570040">
        <w:t xml:space="preserve"> allows you to play music from the following sources:</w:t>
      </w:r>
    </w:p>
    <w:p w14:paraId="470A79F9" w14:textId="77777777" w:rsidR="00570040" w:rsidRDefault="00570040" w:rsidP="0006013C">
      <w:pPr>
        <w:pStyle w:val="NoSpacing"/>
        <w:numPr>
          <w:ilvl w:val="0"/>
          <w:numId w:val="16"/>
        </w:numPr>
      </w:pPr>
      <w:r>
        <w:t>From a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rsidRPr="00570040">
        <w:t xml:space="preserve"> </w:t>
      </w:r>
    </w:p>
    <w:p w14:paraId="77F62763" w14:textId="77777777" w:rsidR="00570040" w:rsidRDefault="00570040" w:rsidP="0006013C">
      <w:pPr>
        <w:pStyle w:val="NoSpacing"/>
        <w:numPr>
          <w:ilvl w:val="0"/>
          <w:numId w:val="16"/>
        </w:numPr>
      </w:pPr>
      <w:r>
        <w:t>From a mu</w:t>
      </w:r>
      <w:r w:rsidR="0071654C">
        <w:t>sic directory</w:t>
      </w:r>
      <w:r>
        <w:t xml:space="preserve"> on the SD card (Create this yourself)</w:t>
      </w:r>
    </w:p>
    <w:p w14:paraId="3951EA51" w14:textId="77777777" w:rsidR="00570040" w:rsidRDefault="00570040" w:rsidP="0006013C">
      <w:pPr>
        <w:pStyle w:val="NoSpacing"/>
        <w:numPr>
          <w:ilvl w:val="0"/>
          <w:numId w:val="16"/>
        </w:numPr>
      </w:pPr>
      <w:r>
        <w:t>From a Network Attached Storage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w:t>
      </w:r>
    </w:p>
    <w:p w14:paraId="1696E7E4" w14:textId="77777777" w:rsidR="00C86E87" w:rsidRDefault="00C86E87" w:rsidP="00C86E87">
      <w:pPr>
        <w:pStyle w:val="NoSpacing"/>
      </w:pPr>
    </w:p>
    <w:p w14:paraId="364ACDBA" w14:textId="18E74E21" w:rsidR="00C86E87" w:rsidRDefault="00C86E87" w:rsidP="00C86E87">
      <w:pPr>
        <w:pStyle w:val="NoSpacing"/>
      </w:pPr>
      <w:r>
        <w:t xml:space="preserve">Playlists for all of the above can be created using the </w:t>
      </w:r>
      <w:r w:rsidRPr="00E6294F">
        <w:rPr>
          <w:b/>
        </w:rPr>
        <w:t>create_playlist.sh</w:t>
      </w:r>
      <w:r>
        <w:t xml:space="preserve"> program.</w:t>
      </w:r>
    </w:p>
    <w:p w14:paraId="6EC31F60" w14:textId="77777777" w:rsidR="00C86E87" w:rsidRDefault="00C86E87" w:rsidP="00C86E87">
      <w:pPr>
        <w:pStyle w:val="NoSpacing"/>
      </w:pPr>
    </w:p>
    <w:p w14:paraId="4E9798AA" w14:textId="77777777" w:rsidR="00C86E87" w:rsidRDefault="00C86E87" w:rsidP="00C86E87">
      <w:pPr>
        <w:pStyle w:val="CodeProfile"/>
      </w:pPr>
      <w:r>
        <w:t>$ cd /usr/share/radio</w:t>
      </w:r>
    </w:p>
    <w:p w14:paraId="28C89617" w14:textId="77777777" w:rsidR="00C86E87" w:rsidRDefault="00C86E87" w:rsidP="00C86E87">
      <w:pPr>
        <w:pStyle w:val="CodeProfile"/>
      </w:pPr>
      <w:r>
        <w:t>$ sudo ./create_playlist.sh</w:t>
      </w:r>
    </w:p>
    <w:p w14:paraId="3232AC26" w14:textId="3C4A224C" w:rsidR="00C86E87" w:rsidRDefault="00C86E87" w:rsidP="00C86E87">
      <w:pPr>
        <w:pStyle w:val="NoSpacing"/>
      </w:pPr>
      <w:r>
        <w:t xml:space="preserve">See the section on </w:t>
      </w:r>
      <w:r w:rsidR="0037287F">
        <w:fldChar w:fldCharType="begin"/>
      </w:r>
      <w:r>
        <w:instrText xml:space="preserve"> REF _Ref520968557 \h </w:instrText>
      </w:r>
      <w:r w:rsidR="0037287F">
        <w:fldChar w:fldCharType="separate"/>
      </w:r>
      <w:r w:rsidR="00EB0C56">
        <w:t>Creating Media playlists</w:t>
      </w:r>
      <w:r w:rsidR="0037287F">
        <w:fldChar w:fldCharType="end"/>
      </w:r>
      <w:r>
        <w:t xml:space="preserve"> on page </w:t>
      </w:r>
      <w:r w:rsidR="0037287F">
        <w:fldChar w:fldCharType="begin"/>
      </w:r>
      <w:r>
        <w:instrText xml:space="preserve"> PAGEREF _Ref520968562 \h </w:instrText>
      </w:r>
      <w:r w:rsidR="0037287F">
        <w:fldChar w:fldCharType="separate"/>
      </w:r>
      <w:r w:rsidR="00EB0C56">
        <w:rPr>
          <w:noProof/>
        </w:rPr>
        <w:t>161</w:t>
      </w:r>
      <w:r w:rsidR="0037287F">
        <w:fldChar w:fldCharType="end"/>
      </w:r>
      <w:r>
        <w:t xml:space="preserve"> for a detailed description of this program.</w:t>
      </w:r>
    </w:p>
    <w:p w14:paraId="5D0305B2" w14:textId="77777777" w:rsidR="00570040" w:rsidRDefault="00286E7F" w:rsidP="00DD6BAE">
      <w:pPr>
        <w:pStyle w:val="Heading3"/>
      </w:pPr>
      <w:bookmarkStart w:id="603" w:name="_Toc38893491"/>
      <w:r>
        <w:t>Playing m</w:t>
      </w:r>
      <w:r w:rsidR="00570040">
        <w:t xml:space="preserve">usic </w:t>
      </w:r>
      <w:r>
        <w:t>from</w:t>
      </w:r>
      <w:r w:rsidR="00570040">
        <w:t xml:space="preserve"> a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rsidR="00570040">
        <w:t xml:space="preserve"> stick</w:t>
      </w:r>
      <w:bookmarkEnd w:id="603"/>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p>
    <w:p w14:paraId="57FE59F9" w14:textId="115EAF46" w:rsidR="00570040" w:rsidRDefault="00E1423C" w:rsidP="00570040">
      <w:pPr>
        <w:pStyle w:val="NoSpacing"/>
      </w:pPr>
      <w:r>
        <w:t>Put your music tracks on a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t xml:space="preserve"> (MP3</w:t>
      </w:r>
      <w:r w:rsidR="0037287F">
        <w:fldChar w:fldCharType="begin"/>
      </w:r>
      <w:r w:rsidR="000E0921">
        <w:instrText xml:space="preserve"> XE "</w:instrText>
      </w:r>
      <w:r w:rsidR="000E0921" w:rsidRPr="00F74FB0">
        <w:instrText>MP3</w:instrText>
      </w:r>
      <w:r w:rsidR="000E0921">
        <w:instrText xml:space="preserve">" </w:instrText>
      </w:r>
      <w:r w:rsidR="0037287F">
        <w:fldChar w:fldCharType="end"/>
      </w:r>
      <w:r>
        <w:t xml:space="preserve"> and WMA</w:t>
      </w:r>
      <w:r w:rsidR="0037287F">
        <w:fldChar w:fldCharType="begin"/>
      </w:r>
      <w:r w:rsidR="000E0921">
        <w:instrText xml:space="preserve"> XE "</w:instrText>
      </w:r>
      <w:r w:rsidR="000E0921" w:rsidRPr="002E270D">
        <w:instrText>WMA</w:instrText>
      </w:r>
      <w:r w:rsidR="000E0921">
        <w:instrText xml:space="preserve">" </w:instrText>
      </w:r>
      <w:r w:rsidR="0037287F">
        <w:fldChar w:fldCharType="end"/>
      </w:r>
      <w:r>
        <w:t xml:space="preserve"> files only) and insert it into the USB port of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t>
      </w:r>
      <w:r w:rsidR="007E3761">
        <w:t xml:space="preserve">Run the </w:t>
      </w:r>
      <w:r w:rsidR="007E3761" w:rsidRPr="00E6294F">
        <w:rPr>
          <w:b/>
        </w:rPr>
        <w:t>create_playlist.sh</w:t>
      </w:r>
      <w:r w:rsidR="007E3761">
        <w:t xml:space="preserve"> program as shown above. </w:t>
      </w:r>
      <w:r>
        <w:t xml:space="preserve">Reboot the PI. </w:t>
      </w:r>
      <w:r w:rsidR="00E85743">
        <w:t xml:space="preserve"> </w:t>
      </w:r>
      <w:r>
        <w:t>On</w:t>
      </w:r>
      <w:r w:rsidR="00570040">
        <w:t>ce the Radio program is running</w:t>
      </w:r>
      <w:r w:rsidR="007E3761">
        <w:t xml:space="preserve"> again</w:t>
      </w:r>
      <w:r w:rsidR="00570040">
        <w:t xml:space="preserve">, </w:t>
      </w:r>
      <w:r>
        <w:t>push the Menu button until "Input source" is displayed. Press either the left or right button to change the source to "Music Library". Now press the Menu button again. The music on the USB stick will now be loaded.</w:t>
      </w:r>
    </w:p>
    <w:p w14:paraId="53CE9D44" w14:textId="77777777" w:rsidR="00570040" w:rsidRDefault="00063382" w:rsidP="00DD6BAE">
      <w:pPr>
        <w:pStyle w:val="Heading3"/>
      </w:pPr>
      <w:bookmarkStart w:id="604" w:name="_Toc38893492"/>
      <w:r>
        <w:t>Playing m</w:t>
      </w:r>
      <w:r w:rsidR="00570040">
        <w:t xml:space="preserve">usic </w:t>
      </w:r>
      <w:r>
        <w:t>from</w:t>
      </w:r>
      <w:r w:rsidR="00570040">
        <w:t xml:space="preserve"> the SD card</w:t>
      </w:r>
      <w:bookmarkEnd w:id="604"/>
    </w:p>
    <w:p w14:paraId="3874248D" w14:textId="77777777" w:rsidR="00570040" w:rsidRPr="00570040" w:rsidRDefault="00570040" w:rsidP="00570040">
      <w:r>
        <w:t>With large (32GB) SD cards now available music can be stored on in one or more directories on the SD card. It is necessary to firs</w:t>
      </w:r>
      <w:r w:rsidR="00D17EAB">
        <w:t>t</w:t>
      </w:r>
      <w:r>
        <w:t xml:space="preserve"> create a directory in </w:t>
      </w:r>
      <w:r w:rsidRPr="00286E7F">
        <w:rPr>
          <w:b/>
        </w:rPr>
        <w:t xml:space="preserve">/home/pi </w:t>
      </w:r>
      <w:r>
        <w:t xml:space="preserve">as user </w:t>
      </w:r>
      <w:r w:rsidRPr="00286E7F">
        <w:rPr>
          <w:b/>
        </w:rPr>
        <w:t>pi</w:t>
      </w:r>
      <w:r>
        <w:t xml:space="preserve"> and then link it in the </w:t>
      </w:r>
      <w:r w:rsidRPr="00E85743">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E85743">
        <w:rPr>
          <w:b/>
        </w:rPr>
        <w:t>/music/</w:t>
      </w:r>
      <w:r>
        <w:t xml:space="preserve"> directory. Carry out the following instructions</w:t>
      </w:r>
      <w:r w:rsidR="00286E7F">
        <w:t xml:space="preserve"> as user </w:t>
      </w:r>
      <w:r w:rsidR="00286E7F" w:rsidRPr="00286E7F">
        <w:rPr>
          <w:b/>
        </w:rPr>
        <w:t xml:space="preserve">pi </w:t>
      </w:r>
      <w:r w:rsidR="00286E7F">
        <w:t xml:space="preserve">to create </w:t>
      </w:r>
      <w:r w:rsidR="00286E7F" w:rsidRPr="00286E7F">
        <w:rPr>
          <w:b/>
        </w:rPr>
        <w:t>mymusic</w:t>
      </w:r>
      <w:r w:rsidR="00286E7F">
        <w:t xml:space="preserve"> for example:</w:t>
      </w:r>
    </w:p>
    <w:p w14:paraId="5AAB0FCF" w14:textId="77777777" w:rsidR="00570040" w:rsidRPr="00570040" w:rsidRDefault="00570040" w:rsidP="00286E7F">
      <w:pPr>
        <w:pStyle w:val="CodeProfile"/>
      </w:pPr>
      <w:r w:rsidRPr="00570040">
        <w:t>$ mkdir /</w:t>
      </w:r>
      <w:r w:rsidR="00D17EAB">
        <w:t>home/pi/</w:t>
      </w:r>
      <w:r w:rsidRPr="00570040">
        <w:t>mymusic</w:t>
      </w:r>
    </w:p>
    <w:p w14:paraId="6F8A6930" w14:textId="77777777" w:rsidR="00545456" w:rsidRDefault="00286E7F" w:rsidP="00286E7F">
      <w:pPr>
        <w:pStyle w:val="NoSpacing"/>
      </w:pPr>
      <w:r>
        <w:t>Using FTP, copy the music from a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to the </w:t>
      </w:r>
      <w:r w:rsidRPr="00E85743">
        <w:rPr>
          <w:b/>
        </w:rPr>
        <w:t>/home/pi/mymusic</w:t>
      </w:r>
      <w:r>
        <w:t xml:space="preserve"> directory and reload the library via the options menu.</w:t>
      </w:r>
      <w:r w:rsidR="00545456">
        <w:t xml:space="preserve"> Now run the </w:t>
      </w:r>
      <w:r w:rsidR="00545456" w:rsidRPr="00E6294F">
        <w:rPr>
          <w:b/>
        </w:rPr>
        <w:t>create_playlist.sh</w:t>
      </w:r>
      <w:r w:rsidR="00545456">
        <w:t xml:space="preserve"> program.Select option 3 (SD card). </w:t>
      </w:r>
    </w:p>
    <w:p w14:paraId="2BF25358" w14:textId="77777777" w:rsidR="00286E7F" w:rsidRDefault="00286E7F" w:rsidP="00DD6BAE">
      <w:pPr>
        <w:pStyle w:val="Heading3"/>
      </w:pPr>
      <w:bookmarkStart w:id="605" w:name="_Ref387215930"/>
      <w:bookmarkStart w:id="606" w:name="_Toc38893493"/>
      <w:r>
        <w:t>Playing music from a Network Attached Storage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w:t>
      </w:r>
      <w:bookmarkEnd w:id="605"/>
      <w:bookmarkEnd w:id="606"/>
    </w:p>
    <w:p w14:paraId="0A742905" w14:textId="1DB4CFCE" w:rsidR="00286E7F" w:rsidRPr="00286E7F" w:rsidRDefault="00286E7F" w:rsidP="00286E7F">
      <w:r>
        <w:t>This is a bit more involved to set up.  See the section called</w:t>
      </w:r>
      <w:r w:rsidRPr="00FD5C3C">
        <w:rPr>
          <w:i/>
        </w:rPr>
        <w:t xml:space="preserve"> </w:t>
      </w:r>
      <w:r w:rsidR="00502ADC">
        <w:fldChar w:fldCharType="begin"/>
      </w:r>
      <w:r w:rsidR="00502ADC">
        <w:instrText xml:space="preserve"> REF _Ref426556486 \h  \* MERGEFORMAT </w:instrText>
      </w:r>
      <w:r w:rsidR="00502ADC">
        <w:fldChar w:fldCharType="separate"/>
      </w:r>
      <w:r w:rsidR="00EB0C56" w:rsidRPr="00EB0C56">
        <w:rPr>
          <w:i/>
        </w:rPr>
        <w:t>Mounting a network drive</w:t>
      </w:r>
      <w:r w:rsidR="00502ADC">
        <w:fldChar w:fldCharType="end"/>
      </w:r>
      <w:r w:rsidR="00FD5C3C">
        <w:rPr>
          <w:i/>
        </w:rPr>
        <w:t xml:space="preserve"> </w:t>
      </w:r>
      <w:r>
        <w:t>on page</w:t>
      </w:r>
      <w:r w:rsidR="00FD5C3C">
        <w:t xml:space="preserve"> </w:t>
      </w:r>
      <w:r w:rsidR="0037287F">
        <w:rPr>
          <w:i/>
        </w:rPr>
        <w:fldChar w:fldCharType="begin"/>
      </w:r>
      <w:r w:rsidR="00FD5C3C">
        <w:rPr>
          <w:i/>
        </w:rPr>
        <w:instrText xml:space="preserve"> PAGEREF _Ref426556494 \h </w:instrText>
      </w:r>
      <w:r w:rsidR="0037287F">
        <w:rPr>
          <w:i/>
        </w:rPr>
      </w:r>
      <w:r w:rsidR="0037287F">
        <w:rPr>
          <w:i/>
        </w:rPr>
        <w:fldChar w:fldCharType="separate"/>
      </w:r>
      <w:r w:rsidR="00EB0C56">
        <w:rPr>
          <w:i/>
          <w:noProof/>
        </w:rPr>
        <w:t>173</w:t>
      </w:r>
      <w:r w:rsidR="0037287F">
        <w:rPr>
          <w:i/>
        </w:rPr>
        <w:fldChar w:fldCharType="end"/>
      </w:r>
      <w:r>
        <w:t>.</w:t>
      </w:r>
    </w:p>
    <w:p w14:paraId="25565453" w14:textId="77777777" w:rsidR="000F650F" w:rsidRDefault="000F650F" w:rsidP="00DD6BAE">
      <w:pPr>
        <w:pStyle w:val="Heading3"/>
      </w:pPr>
      <w:bookmarkStart w:id="607" w:name="_Toc38893494"/>
      <w:r>
        <w:t>Organising the music files</w:t>
      </w:r>
      <w:bookmarkEnd w:id="607"/>
    </w:p>
    <w:p w14:paraId="7BEDADC5" w14:textId="54128CF7" w:rsidR="000F650F" w:rsidRDefault="00606054" w:rsidP="00E1423C">
      <w:pPr>
        <w:rPr>
          <w:rFonts w:ascii="Arial" w:hAnsi="Arial" w:cs="Arial"/>
          <w:sz w:val="20"/>
          <w:szCs w:val="20"/>
        </w:rPr>
      </w:pPr>
      <w:r>
        <w:rPr>
          <w:rFonts w:ascii="Arial" w:hAnsi="Arial" w:cs="Arial"/>
          <w:sz w:val="20"/>
          <w:szCs w:val="20"/>
        </w:rPr>
        <w:t>The search</w:t>
      </w:r>
      <w:r w:rsidR="00F93CC7">
        <w:rPr>
          <w:rFonts w:ascii="Arial" w:hAnsi="Arial" w:cs="Arial"/>
          <w:sz w:val="20"/>
          <w:szCs w:val="20"/>
        </w:rPr>
        <w:t xml:space="preserve"> (find menu)</w:t>
      </w:r>
      <w:r>
        <w:rPr>
          <w:rFonts w:ascii="Arial" w:hAnsi="Arial" w:cs="Arial"/>
          <w:sz w:val="20"/>
          <w:szCs w:val="20"/>
        </w:rPr>
        <w:t xml:space="preserve"> routines get Artist and Track name directly from MPD which in turn get them from the music media file itself.</w:t>
      </w:r>
      <w:r w:rsidR="000F650F">
        <w:rPr>
          <w:rFonts w:ascii="Arial" w:hAnsi="Arial" w:cs="Arial"/>
          <w:sz w:val="20"/>
          <w:szCs w:val="20"/>
        </w:rPr>
        <w:t xml:space="preserve"> The files </w:t>
      </w:r>
      <w:r>
        <w:rPr>
          <w:rFonts w:ascii="Arial" w:hAnsi="Arial" w:cs="Arial"/>
          <w:sz w:val="20"/>
          <w:szCs w:val="20"/>
        </w:rPr>
        <w:t xml:space="preserve">should </w:t>
      </w:r>
      <w:r w:rsidR="000F650F">
        <w:rPr>
          <w:rFonts w:ascii="Arial" w:hAnsi="Arial" w:cs="Arial"/>
          <w:sz w:val="20"/>
          <w:szCs w:val="20"/>
        </w:rPr>
        <w:t xml:space="preserve">be placed in the </w:t>
      </w:r>
      <w:r w:rsidR="00F42441">
        <w:rPr>
          <w:rFonts w:ascii="Arial" w:hAnsi="Arial" w:cs="Arial"/>
          <w:sz w:val="20"/>
          <w:szCs w:val="20"/>
        </w:rPr>
        <w:t>top-level</w:t>
      </w:r>
      <w:r w:rsidR="000F650F">
        <w:rPr>
          <w:rFonts w:ascii="Arial" w:hAnsi="Arial" w:cs="Arial"/>
          <w:sz w:val="20"/>
          <w:szCs w:val="20"/>
        </w:rPr>
        <w:t xml:space="preserve"> directory of </w:t>
      </w:r>
      <w:r>
        <w:rPr>
          <w:rFonts w:ascii="Arial" w:hAnsi="Arial" w:cs="Arial"/>
          <w:sz w:val="20"/>
          <w:szCs w:val="20"/>
        </w:rPr>
        <w:t xml:space="preserve">the </w:t>
      </w:r>
      <w:r w:rsidR="000F650F">
        <w:rPr>
          <w:rFonts w:ascii="Arial" w:hAnsi="Arial" w:cs="Arial"/>
          <w:sz w:val="20"/>
          <w:szCs w:val="20"/>
        </w:rPr>
        <w:t>USB</w:t>
      </w:r>
      <w:r w:rsidR="0037287F">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37287F">
        <w:rPr>
          <w:rFonts w:ascii="Arial" w:hAnsi="Arial" w:cs="Arial"/>
          <w:sz w:val="20"/>
          <w:szCs w:val="20"/>
        </w:rPr>
        <w:fldChar w:fldCharType="end"/>
      </w:r>
      <w:r w:rsidR="000F650F">
        <w:rPr>
          <w:rFonts w:ascii="Arial" w:hAnsi="Arial" w:cs="Arial"/>
          <w:sz w:val="20"/>
          <w:szCs w:val="20"/>
        </w:rPr>
        <w:t xml:space="preserve"> stick</w:t>
      </w:r>
      <w:r>
        <w:rPr>
          <w:rFonts w:ascii="Arial" w:hAnsi="Arial" w:cs="Arial"/>
          <w:sz w:val="20"/>
          <w:szCs w:val="20"/>
        </w:rPr>
        <w:t>. Any directory structure can be used</w:t>
      </w:r>
      <w:r w:rsidR="0037287F">
        <w:rPr>
          <w:rFonts w:ascii="Arial" w:hAnsi="Arial" w:cs="Arial"/>
          <w:sz w:val="20"/>
          <w:szCs w:val="20"/>
        </w:rPr>
        <w:fldChar w:fldCharType="begin"/>
      </w:r>
      <w:r w:rsidR="000E0921">
        <w:instrText xml:space="preserve"> XE "</w:instrText>
      </w:r>
      <w:r w:rsidR="000E0921" w:rsidRPr="00BA6859">
        <w:instrText>USB stick</w:instrText>
      </w:r>
      <w:r w:rsidR="000E0921">
        <w:instrText xml:space="preserve">" </w:instrText>
      </w:r>
      <w:r w:rsidR="0037287F">
        <w:rPr>
          <w:rFonts w:ascii="Arial" w:hAnsi="Arial" w:cs="Arial"/>
          <w:sz w:val="20"/>
          <w:szCs w:val="20"/>
        </w:rPr>
        <w:fldChar w:fldCharType="end"/>
      </w:r>
      <w:r w:rsidR="00623E89">
        <w:rPr>
          <w:rFonts w:ascii="Arial" w:hAnsi="Arial" w:cs="Arial"/>
          <w:sz w:val="20"/>
          <w:szCs w:val="20"/>
        </w:rPr>
        <w:t>. For example:</w:t>
      </w:r>
    </w:p>
    <w:p w14:paraId="6830528E" w14:textId="68E50479" w:rsidR="00623E89" w:rsidRPr="00623E89" w:rsidRDefault="00623E89" w:rsidP="00E1423C">
      <w:pPr>
        <w:rPr>
          <w:rFonts w:ascii="Arial" w:hAnsi="Arial" w:cs="Arial"/>
          <w:b/>
          <w:sz w:val="20"/>
          <w:szCs w:val="20"/>
        </w:rPr>
      </w:pPr>
      <w:r w:rsidRPr="00623E89">
        <w:rPr>
          <w:rFonts w:ascii="Arial" w:hAnsi="Arial" w:cs="Arial"/>
          <w:b/>
          <w:sz w:val="20"/>
          <w:szCs w:val="20"/>
        </w:rPr>
        <w:t>Elvis Presley/The 50 Greatest Hits Disc 1/That's All Right.mp3</w:t>
      </w:r>
    </w:p>
    <w:p w14:paraId="2DA6ADF1" w14:textId="307138A6" w:rsidR="00606054" w:rsidRDefault="00606054" w:rsidP="00E1423C">
      <w:pPr>
        <w:rPr>
          <w:rFonts w:ascii="Arial" w:hAnsi="Arial" w:cs="Arial"/>
          <w:sz w:val="20"/>
          <w:szCs w:val="20"/>
        </w:rPr>
      </w:pPr>
      <w:r>
        <w:rPr>
          <w:rFonts w:ascii="Arial" w:hAnsi="Arial" w:cs="Arial"/>
          <w:sz w:val="20"/>
          <w:szCs w:val="20"/>
        </w:rPr>
        <w:t>The find menu however will not use the directory structure for Artist/Track names so the directory structure and naming is arbitrary but should relate to the Artist and Track names displayed on the radio display. It is however possible sometimes to change the meta-data</w:t>
      </w:r>
      <w:r w:rsidR="004F0EA3">
        <w:rPr>
          <w:rFonts w:ascii="Arial" w:hAnsi="Arial" w:cs="Arial"/>
          <w:sz w:val="20"/>
          <w:szCs w:val="20"/>
        </w:rPr>
        <w:t xml:space="preserve"> ((Artist/Track name)</w:t>
      </w:r>
      <w:r>
        <w:rPr>
          <w:rFonts w:ascii="Arial" w:hAnsi="Arial" w:cs="Arial"/>
          <w:sz w:val="20"/>
          <w:szCs w:val="20"/>
        </w:rPr>
        <w:t xml:space="preserve"> in the media file itself. Search on-line for ways of doing this.</w:t>
      </w:r>
    </w:p>
    <w:p w14:paraId="30EBFA5F" w14:textId="77777777" w:rsidR="00D936CA" w:rsidRDefault="00D936CA">
      <w:pPr>
        <w:rPr>
          <w:rFonts w:ascii="Arial" w:hAnsi="Arial" w:cs="Arial"/>
          <w:sz w:val="20"/>
          <w:szCs w:val="20"/>
        </w:rPr>
      </w:pPr>
      <w:r>
        <w:rPr>
          <w:rFonts w:ascii="Arial" w:hAnsi="Arial" w:cs="Arial"/>
          <w:sz w:val="20"/>
          <w:szCs w:val="20"/>
        </w:rPr>
        <w:br w:type="page"/>
      </w:r>
    </w:p>
    <w:p w14:paraId="67F0EC65" w14:textId="77777777" w:rsidR="00076237" w:rsidRDefault="002F1F6C" w:rsidP="00DD6BAE">
      <w:pPr>
        <w:pStyle w:val="Heading2"/>
      </w:pPr>
      <w:bookmarkStart w:id="608" w:name="_Ref360255421"/>
      <w:bookmarkStart w:id="609" w:name="_Toc38893495"/>
      <w:r>
        <w:lastRenderedPageBreak/>
        <w:t>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w:t>
      </w:r>
      <w:r w:rsidR="00076237">
        <w:t>Logging</w:t>
      </w:r>
      <w:bookmarkEnd w:id="608"/>
      <w:bookmarkEnd w:id="609"/>
    </w:p>
    <w:p w14:paraId="20A9CF63" w14:textId="77777777" w:rsidR="00D61533" w:rsidRDefault="00076237">
      <w:pPr>
        <w:rPr>
          <w:rFonts w:ascii="Arial" w:hAnsi="Arial" w:cs="Arial"/>
          <w:sz w:val="20"/>
          <w:szCs w:val="20"/>
        </w:rPr>
      </w:pPr>
      <w:r>
        <w:rPr>
          <w:rFonts w:ascii="Arial" w:hAnsi="Arial" w:cs="Arial"/>
          <w:sz w:val="20"/>
          <w:szCs w:val="20"/>
        </w:rPr>
        <w:t>All logging</w:t>
      </w:r>
      <w:r w:rsidR="002F1F6C">
        <w:rPr>
          <w:rFonts w:ascii="Arial" w:hAnsi="Arial" w:cs="Arial"/>
          <w:sz w:val="20"/>
          <w:szCs w:val="20"/>
        </w:rPr>
        <w:t xml:space="preserve"> for the MPD</w:t>
      </w:r>
      <w:r w:rsidR="0037287F">
        <w:rPr>
          <w:rFonts w:ascii="Arial" w:hAnsi="Arial" w:cs="Arial"/>
          <w:sz w:val="20"/>
          <w:szCs w:val="20"/>
        </w:rPr>
        <w:fldChar w:fldCharType="begin"/>
      </w:r>
      <w:r w:rsidR="00732CE7">
        <w:instrText xml:space="preserve"> XE "</w:instrText>
      </w:r>
      <w:r w:rsidR="00732CE7" w:rsidRPr="00CC5CB8">
        <w:instrText>MPD</w:instrText>
      </w:r>
      <w:r w:rsidR="00732CE7">
        <w:instrText xml:space="preserve">" </w:instrText>
      </w:r>
      <w:r w:rsidR="0037287F">
        <w:rPr>
          <w:rFonts w:ascii="Arial" w:hAnsi="Arial" w:cs="Arial"/>
          <w:sz w:val="20"/>
          <w:szCs w:val="20"/>
        </w:rPr>
        <w:fldChar w:fldCharType="end"/>
      </w:r>
      <w:r w:rsidR="002F1F6C">
        <w:rPr>
          <w:rFonts w:ascii="Arial" w:hAnsi="Arial" w:cs="Arial"/>
          <w:sz w:val="20"/>
          <w:szCs w:val="20"/>
        </w:rPr>
        <w:t xml:space="preserve"> daemon</w:t>
      </w:r>
      <w:r w:rsidR="0037287F">
        <w:rPr>
          <w:rFonts w:ascii="Arial" w:hAnsi="Arial" w:cs="Arial"/>
          <w:sz w:val="20"/>
          <w:szCs w:val="20"/>
        </w:rPr>
        <w:fldChar w:fldCharType="begin"/>
      </w:r>
      <w:r w:rsidR="0086326B">
        <w:instrText xml:space="preserve"> XE "</w:instrText>
      </w:r>
      <w:r w:rsidR="0086326B" w:rsidRPr="00D5708E">
        <w:instrText>daemon</w:instrText>
      </w:r>
      <w:r w:rsidR="0086326B">
        <w:instrText xml:space="preserve">" </w:instrText>
      </w:r>
      <w:r w:rsidR="0037287F">
        <w:rPr>
          <w:rFonts w:ascii="Arial" w:hAnsi="Arial" w:cs="Arial"/>
          <w:sz w:val="20"/>
          <w:szCs w:val="20"/>
        </w:rPr>
        <w:fldChar w:fldCharType="end"/>
      </w:r>
      <w:r>
        <w:rPr>
          <w:rFonts w:ascii="Arial" w:hAnsi="Arial" w:cs="Arial"/>
          <w:sz w:val="20"/>
          <w:szCs w:val="20"/>
        </w:rPr>
        <w:t xml:space="preserve"> is to the</w:t>
      </w:r>
      <w:r w:rsidRPr="002F1F6C">
        <w:rPr>
          <w:rFonts w:ascii="Arial" w:hAnsi="Arial" w:cs="Arial"/>
          <w:b/>
          <w:sz w:val="20"/>
          <w:szCs w:val="20"/>
        </w:rPr>
        <w:t xml:space="preserve"> /var/log</w:t>
      </w:r>
      <w:r w:rsidR="002F1F6C" w:rsidRPr="002F1F6C">
        <w:rPr>
          <w:rFonts w:ascii="Arial" w:hAnsi="Arial" w:cs="Arial"/>
          <w:b/>
          <w:sz w:val="20"/>
          <w:szCs w:val="20"/>
        </w:rPr>
        <w:t>/mpd</w:t>
      </w:r>
      <w:r w:rsidR="0037287F">
        <w:rPr>
          <w:rFonts w:ascii="Arial" w:hAnsi="Arial" w:cs="Arial"/>
          <w:b/>
          <w:sz w:val="20"/>
          <w:szCs w:val="20"/>
        </w:rPr>
        <w:fldChar w:fldCharType="begin"/>
      </w:r>
      <w:r w:rsidR="00727E7E">
        <w:instrText xml:space="preserve"> XE "</w:instrText>
      </w:r>
      <w:r w:rsidR="00727E7E" w:rsidRPr="000F5DCF">
        <w:rPr>
          <w:b/>
        </w:rPr>
        <w:instrText>mpd</w:instrText>
      </w:r>
      <w:r w:rsidR="00727E7E">
        <w:instrText xml:space="preserve">" </w:instrText>
      </w:r>
      <w:r w:rsidR="0037287F">
        <w:rPr>
          <w:rFonts w:ascii="Arial" w:hAnsi="Arial" w:cs="Arial"/>
          <w:b/>
          <w:sz w:val="20"/>
          <w:szCs w:val="20"/>
        </w:rPr>
        <w:fldChar w:fldCharType="end"/>
      </w:r>
      <w:r w:rsidR="002F1F6C" w:rsidRPr="002F1F6C">
        <w:rPr>
          <w:rFonts w:ascii="Arial" w:hAnsi="Arial" w:cs="Arial"/>
          <w:b/>
          <w:sz w:val="20"/>
          <w:szCs w:val="20"/>
        </w:rPr>
        <w:t xml:space="preserve">/mpd.log </w:t>
      </w:r>
      <w:r w:rsidR="002F1F6C">
        <w:rPr>
          <w:rFonts w:ascii="Arial" w:hAnsi="Arial" w:cs="Arial"/>
          <w:sz w:val="20"/>
          <w:szCs w:val="20"/>
        </w:rPr>
        <w:t>file</w:t>
      </w:r>
      <w:r w:rsidR="00977918">
        <w:rPr>
          <w:rFonts w:ascii="Arial" w:hAnsi="Arial" w:cs="Arial"/>
          <w:sz w:val="20"/>
          <w:szCs w:val="20"/>
        </w:rPr>
        <w:t xml:space="preserve"> by default.</w:t>
      </w:r>
    </w:p>
    <w:p w14:paraId="2D85C3A3" w14:textId="77777777" w:rsidR="002C4A87" w:rsidRPr="002C4A87" w:rsidRDefault="002F1F6C" w:rsidP="00CA7C75">
      <w:pPr>
        <w:pStyle w:val="NoSpacing"/>
      </w:pPr>
      <w:bookmarkStart w:id="610" w:name="_Toc38893496"/>
      <w:r w:rsidRPr="002F1F6C">
        <w:rPr>
          <w:rStyle w:val="Heading2Char"/>
        </w:rPr>
        <w:t>Radio program logging</w:t>
      </w:r>
      <w:bookmarkEnd w:id="610"/>
      <w:r>
        <w:rPr>
          <w:color w:val="A8F3A9"/>
        </w:rPr>
        <w:br/>
      </w:r>
      <w:r w:rsidRPr="00CA7C75">
        <w:t>The</w:t>
      </w:r>
      <w:r>
        <w:t xml:space="preserve"> Radio program logs to a file called</w:t>
      </w:r>
      <w:r>
        <w:rPr>
          <w:b/>
          <w:bCs/>
        </w:rPr>
        <w:t xml:space="preserve"> /var/log/radio</w:t>
      </w:r>
      <w:r>
        <w:t>.</w:t>
      </w:r>
      <w:r w:rsidR="002C4A87" w:rsidRPr="002C4A87">
        <w:rPr>
          <w:b/>
        </w:rPr>
        <w:t>log</w:t>
      </w:r>
      <w:r w:rsidR="002C4A87">
        <w:rPr>
          <w:b/>
        </w:rPr>
        <w:t xml:space="preserve">. </w:t>
      </w:r>
      <w:r w:rsidR="002C4A87">
        <w:t>See example log below</w:t>
      </w:r>
      <w:r w:rsidR="002D09C5">
        <w:t>:</w:t>
      </w:r>
    </w:p>
    <w:p w14:paraId="3DF874E8" w14:textId="77777777" w:rsidR="00CA7C75" w:rsidRDefault="00CA7C75" w:rsidP="00CA7C75">
      <w:pPr>
        <w:pStyle w:val="CodeProfile"/>
      </w:pPr>
      <w:r>
        <w:t>2020-04-22 15:11:40,906 INFO ===== Starting radio =====</w:t>
      </w:r>
    </w:p>
    <w:p w14:paraId="7FA9B5D4" w14:textId="77777777" w:rsidR="00CA7C75" w:rsidRDefault="00CA7C75" w:rsidP="00CA7C75">
      <w:pPr>
        <w:pStyle w:val="CodeProfile"/>
      </w:pPr>
      <w:r>
        <w:t>2020-04-22 15:11:40,912 INFO Translation code page in radiod.conf = 0</w:t>
      </w:r>
    </w:p>
    <w:p w14:paraId="2CB18625" w14:textId="77777777" w:rsidR="00CA7C75" w:rsidRDefault="00CA7C75" w:rsidP="00CA7C75">
      <w:pPr>
        <w:pStyle w:val="CodeProfile"/>
      </w:pPr>
      <w:r>
        <w:t>2020-04-22 15:11:41,296 INFO Display code page 0x2</w:t>
      </w:r>
    </w:p>
    <w:p w14:paraId="3174044C" w14:textId="77777777" w:rsidR="00CA7C75" w:rsidRDefault="00CA7C75" w:rsidP="00CA7C75">
      <w:pPr>
        <w:pStyle w:val="CodeProfile"/>
      </w:pPr>
      <w:r>
        <w:t>2020-04-22 15:11:41,297 INFO Loaded 'codes.Russian'</w:t>
      </w:r>
    </w:p>
    <w:p w14:paraId="4AD59CB1" w14:textId="77777777" w:rsidR="00CA7C75" w:rsidRDefault="00CA7C75" w:rsidP="00CA7C75">
      <w:pPr>
        <w:pStyle w:val="CodeProfile"/>
      </w:pPr>
      <w:r>
        <w:t>2020-04-22 15:11:41,297 INFO Loaded 'codes.European'</w:t>
      </w:r>
    </w:p>
    <w:p w14:paraId="7FE91E45" w14:textId="77777777" w:rsidR="00CA7C75" w:rsidRDefault="00CA7C75" w:rsidP="00CA7C75">
      <w:pPr>
        <w:pStyle w:val="CodeProfile"/>
      </w:pPr>
      <w:r>
        <w:t>2020-04-22 15:11:41,297 INFO Loaded 'codes.English'</w:t>
      </w:r>
    </w:p>
    <w:p w14:paraId="2D3B3374" w14:textId="77777777" w:rsidR="00CA7C75" w:rsidRDefault="00CA7C75" w:rsidP="00CA7C75">
      <w:pPr>
        <w:pStyle w:val="CodeProfile"/>
      </w:pPr>
      <w:r>
        <w:t>2020-04-22 15:11:41,298 INFO Screen LCD Lines=4 Width=20</w:t>
      </w:r>
    </w:p>
    <w:p w14:paraId="5331C2AE" w14:textId="77777777" w:rsidR="00CA7C75" w:rsidRDefault="00CA7C75" w:rsidP="00CA7C75">
      <w:pPr>
        <w:pStyle w:val="CodeProfile"/>
      </w:pPr>
      <w:r>
        <w:t>2020-04-22 15:11:43,467 INFO Romanize True</w:t>
      </w:r>
    </w:p>
    <w:p w14:paraId="37066960" w14:textId="77777777" w:rsidR="00CA7C75" w:rsidRDefault="00CA7C75" w:rsidP="00CA7C75">
      <w:pPr>
        <w:pStyle w:val="CodeProfile"/>
      </w:pPr>
      <w:r>
        <w:t>2020-04-22 15:11:44,676 INFO Board revision 2</w:t>
      </w:r>
    </w:p>
    <w:p w14:paraId="0C054B64" w14:textId="77777777" w:rsidR="00CA7C75" w:rsidRDefault="00CA7C75" w:rsidP="00CA7C75">
      <w:pPr>
        <w:pStyle w:val="CodeProfile"/>
      </w:pPr>
      <w:r>
        <w:t>2020-04-22 15:11:44,695 INFO OS release: Raspbian GNU/Linux 10 (buster)</w:t>
      </w:r>
    </w:p>
    <w:p w14:paraId="4229E1B1" w14:textId="77777777" w:rsidR="00CA7C75" w:rsidRDefault="00CA7C75" w:rsidP="00CA7C75">
      <w:pPr>
        <w:pStyle w:val="CodeProfile"/>
      </w:pPr>
      <w:r>
        <w:t>2020-04-22 15:11:44,704 INFO Linux buster01 4.19.97-v7l+ #1294 SMP Thu Jan 30 13:21:14 GMT 2020 armv7l GNU/Linux</w:t>
      </w:r>
    </w:p>
    <w:p w14:paraId="5BC41D23" w14:textId="77777777" w:rsidR="00CA7C75" w:rsidRDefault="00CA7C75" w:rsidP="00CA7C75">
      <w:pPr>
        <w:pStyle w:val="CodeProfile"/>
      </w:pPr>
      <w:r>
        <w:t>2020-04-22 15:11:44,705 INFO radio.startMpdDaemon: Starting MPD</w:t>
      </w:r>
    </w:p>
    <w:p w14:paraId="0D9EBFC1" w14:textId="77777777" w:rsidR="00CA7C75" w:rsidRDefault="00CA7C75" w:rsidP="00CA7C75">
      <w:pPr>
        <w:pStyle w:val="CodeProfile"/>
      </w:pPr>
      <w:r>
        <w:t>2020-04-22 15:11:46,345 INFO radio.startMpdDaemon: MPD started pid=1375</w:t>
      </w:r>
    </w:p>
    <w:p w14:paraId="1E2F0224" w14:textId="77777777" w:rsidR="00CA7C75" w:rsidRDefault="00CA7C75" w:rsidP="00CA7C75">
      <w:pPr>
        <w:pStyle w:val="CodeProfile"/>
      </w:pPr>
      <w:r>
        <w:t>2020-04-22 15:11:46,377 INFO Connected to MPD port 6600</w:t>
      </w:r>
    </w:p>
    <w:p w14:paraId="0C71ED4F" w14:textId="77777777" w:rsidR="00CA7C75" w:rsidRDefault="00CA7C75" w:rsidP="00CA7C75">
      <w:pPr>
        <w:pStyle w:val="CodeProfile"/>
      </w:pPr>
      <w:r>
        <w:t>2020-04-22 15:11:46,564 INFO UDP Server listening on localhost port 5100</w:t>
      </w:r>
    </w:p>
    <w:p w14:paraId="09A99518" w14:textId="77777777" w:rsidR="00CA7C75" w:rsidRDefault="00CA7C75" w:rsidP="00CA7C75">
      <w:pPr>
        <w:pStyle w:val="CodeProfile"/>
      </w:pPr>
      <w:r>
        <w:t>2020-04-22 15:11:46,569 INFO UDP listen:remote 0.0.0.0 port 5100</w:t>
      </w:r>
    </w:p>
    <w:p w14:paraId="49C95F55" w14:textId="77777777" w:rsidR="00CA7C75" w:rsidRDefault="00CA7C75" w:rsidP="00CA7C75">
      <w:pPr>
        <w:pStyle w:val="CodeProfile"/>
      </w:pPr>
      <w:r>
        <w:t>2020-04-22 15:11:46,569 INFO IP 192.168.1.152 192.168.1.153</w:t>
      </w:r>
    </w:p>
    <w:p w14:paraId="4D5B20C3" w14:textId="77777777" w:rsidR="00CA7C75" w:rsidRDefault="00CA7C75" w:rsidP="00CA7C75">
      <w:pPr>
        <w:pStyle w:val="CodeProfile"/>
      </w:pPr>
      <w:r>
        <w:t>2020-04-22 15:11:53,801 INFO Radio ['/usr/share/radio/radiod.py', 'nodaemon'] Version 6.13</w:t>
      </w:r>
    </w:p>
    <w:p w14:paraId="5BB08580" w14:textId="3C04AD5C" w:rsidR="00CA7C75" w:rsidRDefault="00CA7C75" w:rsidP="00CA7C75">
      <w:pPr>
        <w:pStyle w:val="CodeProfile"/>
      </w:pPr>
      <w:r>
        <w:t>2020-04-22 15:11:53,802 INFO Radio running pid 1275</w:t>
      </w:r>
    </w:p>
    <w:p w14:paraId="337EACB1" w14:textId="77777777" w:rsidR="002D09C5" w:rsidRDefault="002D09C5" w:rsidP="00A46530">
      <w:pPr>
        <w:pStyle w:val="NoSpacing"/>
      </w:pPr>
    </w:p>
    <w:p w14:paraId="1DB3E01D" w14:textId="77777777" w:rsidR="00A17B5A" w:rsidRDefault="00A46530" w:rsidP="00A46530">
      <w:pPr>
        <w:pStyle w:val="NoSpacing"/>
      </w:pPr>
      <w:r>
        <w:t xml:space="preserve">There are </w:t>
      </w:r>
      <w:r w:rsidR="00A17B5A">
        <w:t>six</w:t>
      </w:r>
      <w:r>
        <w:t xml:space="preserve"> levels of logging</w:t>
      </w:r>
      <w:r w:rsidR="00522B87">
        <w:t xml:space="preserve"> namely </w:t>
      </w:r>
      <w:r w:rsidR="00A17B5A" w:rsidRPr="00A17B5A">
        <w:t>CRITICAL,</w:t>
      </w:r>
      <w:r w:rsidR="00A17B5A">
        <w:t xml:space="preserve"> </w:t>
      </w:r>
      <w:r w:rsidR="00A17B5A" w:rsidRPr="00A17B5A">
        <w:t>ERROR,</w:t>
      </w:r>
      <w:r w:rsidR="00A17B5A">
        <w:t xml:space="preserve"> </w:t>
      </w:r>
      <w:r w:rsidR="00A17B5A" w:rsidRPr="00A17B5A">
        <w:t>WARNING,</w:t>
      </w:r>
      <w:r w:rsidR="00A17B5A">
        <w:t xml:space="preserve"> </w:t>
      </w:r>
      <w:r w:rsidR="00A17B5A" w:rsidRPr="00A17B5A">
        <w:t>INFO,</w:t>
      </w:r>
      <w:r w:rsidR="00A17B5A">
        <w:t xml:space="preserve"> </w:t>
      </w:r>
      <w:r w:rsidR="00A17B5A" w:rsidRPr="00A17B5A">
        <w:t>DEBUG or NONE</w:t>
      </w:r>
      <w:r>
        <w:t xml:space="preserve">. </w:t>
      </w:r>
    </w:p>
    <w:p w14:paraId="18A97BE6" w14:textId="1DE5E1BF" w:rsidR="00A17B5A" w:rsidRDefault="008B3654" w:rsidP="00A46530">
      <w:pPr>
        <w:pStyle w:val="NoSpacing"/>
      </w:pPr>
      <w:r>
        <w:t>This</w:t>
      </w:r>
      <w:r w:rsidR="00A17B5A">
        <w:t xml:space="preserve"> is configured in the </w:t>
      </w:r>
      <w:r w:rsidR="00A17B5A" w:rsidRPr="00A96DF4">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rsidR="00A17B5A" w:rsidRPr="00A96DF4">
        <w:rPr>
          <w:b/>
        </w:rPr>
        <w:t xml:space="preserve"> </w:t>
      </w:r>
      <w:r w:rsidR="00A17B5A">
        <w:t>file.</w:t>
      </w:r>
      <w:r w:rsidR="00A00953">
        <w:t xml:space="preserve"> Use DEBUG for more information.</w:t>
      </w:r>
    </w:p>
    <w:p w14:paraId="3902E558" w14:textId="77777777" w:rsidR="00A17B5A" w:rsidRDefault="00A17B5A" w:rsidP="00A17B5A">
      <w:pPr>
        <w:pStyle w:val="CodeProfile"/>
      </w:pPr>
      <w:r>
        <w:t># loglevel is CRITICAL,ERROR,WARNING,INFO,DEBUG or NONE</w:t>
      </w:r>
    </w:p>
    <w:p w14:paraId="3F25430D" w14:textId="77777777" w:rsidR="00A17B5A" w:rsidRDefault="00A17B5A" w:rsidP="00A17B5A">
      <w:pPr>
        <w:pStyle w:val="CodeProfile"/>
      </w:pPr>
      <w:r>
        <w:t>loglevel=</w:t>
      </w:r>
      <w:r w:rsidR="003B1F02">
        <w:t>INFO</w:t>
      </w:r>
    </w:p>
    <w:p w14:paraId="342D0C60" w14:textId="77777777" w:rsidR="00A46530" w:rsidRDefault="00A46530" w:rsidP="00522B87">
      <w:pPr>
        <w:pStyle w:val="Heading2"/>
      </w:pPr>
      <w:bookmarkStart w:id="611" w:name="_Toc38893497"/>
      <w:r>
        <w:t>Configuration</w:t>
      </w:r>
      <w:r w:rsidR="00063382">
        <w:t xml:space="preserve"> and status</w:t>
      </w:r>
      <w:r>
        <w:t xml:space="preserve"> files</w:t>
      </w:r>
      <w:bookmarkEnd w:id="611"/>
    </w:p>
    <w:p w14:paraId="3F408FF3" w14:textId="3979F9D1" w:rsidR="00BA2784" w:rsidRPr="00BA2784" w:rsidRDefault="00BA2784" w:rsidP="00BA2784">
      <w:r>
        <w:t xml:space="preserve">The main configuration file is </w:t>
      </w:r>
      <w:r w:rsidRPr="00BA2784">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w:t>
      </w:r>
      <w:r w:rsidR="00F76F41">
        <w:t xml:space="preserve"> See</w:t>
      </w:r>
      <w:r w:rsidR="00B944CC">
        <w:t xml:space="preserve"> section </w:t>
      </w:r>
      <w:r w:rsidR="00B944CC" w:rsidRPr="00B944CC">
        <w:rPr>
          <w:i/>
        </w:rPr>
        <w:fldChar w:fldCharType="begin"/>
      </w:r>
      <w:r w:rsidR="00B944CC" w:rsidRPr="00B944CC">
        <w:rPr>
          <w:i/>
        </w:rPr>
        <w:instrText xml:space="preserve"> REF _Ref530642401 \h </w:instrText>
      </w:r>
      <w:r w:rsidR="00B944CC">
        <w:rPr>
          <w:i/>
        </w:rPr>
        <w:instrText xml:space="preserve"> \* MERGEFORMAT </w:instrText>
      </w:r>
      <w:r w:rsidR="00B944CC" w:rsidRPr="00B944CC">
        <w:rPr>
          <w:i/>
        </w:rPr>
      </w:r>
      <w:r w:rsidR="00B944CC" w:rsidRPr="00B944CC">
        <w:rPr>
          <w:i/>
        </w:rPr>
        <w:fldChar w:fldCharType="separate"/>
      </w:r>
      <w:r w:rsidR="00EB0C56" w:rsidRPr="00EB0C56">
        <w:rPr>
          <w:i/>
        </w:rPr>
        <w:t>A.1 Files added to the system</w:t>
      </w:r>
      <w:r w:rsidR="00B944CC" w:rsidRPr="00B944CC">
        <w:rPr>
          <w:i/>
        </w:rPr>
        <w:fldChar w:fldCharType="end"/>
      </w:r>
      <w:r w:rsidR="00F76F41">
        <w:t xml:space="preserve"> </w:t>
      </w:r>
      <w:r w:rsidR="00B944CC">
        <w:t xml:space="preserve">on page </w:t>
      </w:r>
      <w:r w:rsidR="00B944CC">
        <w:fldChar w:fldCharType="begin"/>
      </w:r>
      <w:r w:rsidR="00B944CC">
        <w:instrText xml:space="preserve"> PAGEREF _Ref530642440 \h </w:instrText>
      </w:r>
      <w:r w:rsidR="00B944CC">
        <w:fldChar w:fldCharType="separate"/>
      </w:r>
      <w:r w:rsidR="00EB0C56">
        <w:rPr>
          <w:noProof/>
        </w:rPr>
        <w:t>243</w:t>
      </w:r>
      <w:r w:rsidR="00B944CC">
        <w:fldChar w:fldCharType="end"/>
      </w:r>
      <w:r w:rsidR="00B944CC">
        <w:t xml:space="preserve">. This file is normally maintained by the </w:t>
      </w:r>
      <w:r w:rsidR="00B944CC" w:rsidRPr="00A87C64">
        <w:rPr>
          <w:b/>
        </w:rPr>
        <w:t>configure_radio.sh</w:t>
      </w:r>
      <w:r w:rsidR="00A87C64">
        <w:rPr>
          <w:b/>
        </w:rPr>
        <w:fldChar w:fldCharType="begin"/>
      </w:r>
      <w:r w:rsidR="00A87C64">
        <w:instrText xml:space="preserve"> XE "</w:instrText>
      </w:r>
      <w:r w:rsidR="00A87C64" w:rsidRPr="00F22395">
        <w:rPr>
          <w:b/>
        </w:rPr>
        <w:instrText>configure_radio.sh</w:instrText>
      </w:r>
      <w:r w:rsidR="00A87C64">
        <w:instrText xml:space="preserve">" </w:instrText>
      </w:r>
      <w:r w:rsidR="00A87C64">
        <w:rPr>
          <w:b/>
        </w:rPr>
        <w:fldChar w:fldCharType="end"/>
      </w:r>
      <w:r w:rsidR="00B944CC">
        <w:t xml:space="preserve"> program. This is run at installation time but can be safely run at any time. </w:t>
      </w:r>
    </w:p>
    <w:p w14:paraId="2ADF2549" w14:textId="77777777" w:rsidR="00A46530" w:rsidRDefault="00A46530" w:rsidP="00A46530">
      <w:pPr>
        <w:pStyle w:val="NoSpacing"/>
      </w:pPr>
      <w:r>
        <w:t>There are some other configuration</w:t>
      </w:r>
      <w:r w:rsidR="00063382">
        <w:t xml:space="preserve"> and status </w:t>
      </w:r>
      <w:r>
        <w:t xml:space="preserve">files in the </w:t>
      </w:r>
      <w:r>
        <w:rPr>
          <w:b/>
        </w:rPr>
        <w:t>/var/lib/radiod</w:t>
      </w:r>
      <w:r>
        <w:t xml:space="preserve"> directory. These are:</w:t>
      </w:r>
    </w:p>
    <w:p w14:paraId="4DA62A59" w14:textId="77777777" w:rsidR="002D09C5" w:rsidRDefault="002D09C5" w:rsidP="00A46530">
      <w:pPr>
        <w:pStyle w:val="NoSpacing"/>
      </w:pPr>
    </w:p>
    <w:p w14:paraId="7AB38773" w14:textId="77777777" w:rsidR="00063382" w:rsidRDefault="00063382" w:rsidP="002D09C5">
      <w:pPr>
        <w:pStyle w:val="NoSpacing"/>
        <w:ind w:firstLine="720"/>
      </w:pPr>
      <w:r>
        <w:t>alarm</w:t>
      </w:r>
      <w:r>
        <w:tab/>
      </w:r>
      <w:r>
        <w:tab/>
      </w:r>
      <w:r>
        <w:tab/>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setting in t:hh:mm where t is the alarm type (t=0=off)</w:t>
      </w:r>
    </w:p>
    <w:p w14:paraId="54602EED" w14:textId="77777777" w:rsidR="00A46530" w:rsidRDefault="00A46530" w:rsidP="00A46530">
      <w:pPr>
        <w:pStyle w:val="NoSpacing"/>
        <w:ind w:firstLine="720"/>
      </w:pPr>
      <w:r w:rsidRPr="00A46530">
        <w:t>current_station</w:t>
      </w:r>
      <w:r>
        <w:tab/>
      </w:r>
      <w:r>
        <w:tab/>
        <w:t>The current radio station</w:t>
      </w:r>
    </w:p>
    <w:p w14:paraId="08F52686" w14:textId="77777777" w:rsidR="00A46530" w:rsidRDefault="00A46530" w:rsidP="00A46530">
      <w:pPr>
        <w:pStyle w:val="NoSpacing"/>
        <w:ind w:firstLine="720"/>
      </w:pPr>
      <w:r>
        <w:t>current_track</w:t>
      </w:r>
      <w:r>
        <w:tab/>
      </w:r>
      <w:r>
        <w:tab/>
        <w:t>The current music track</w:t>
      </w:r>
    </w:p>
    <w:p w14:paraId="323FF932" w14:textId="77777777" w:rsidR="00F26914" w:rsidRDefault="00F26914" w:rsidP="00A46530">
      <w:pPr>
        <w:pStyle w:val="NoSpacing"/>
        <w:ind w:firstLine="720"/>
      </w:pPr>
      <w:r>
        <w:t>language</w:t>
      </w:r>
      <w:r>
        <w:tab/>
      </w:r>
      <w:r>
        <w:tab/>
        <w:t>Espeak language definition file</w:t>
      </w:r>
    </w:p>
    <w:p w14:paraId="4DFA4001" w14:textId="7E06074D" w:rsidR="00E9200B" w:rsidRDefault="00E9200B" w:rsidP="00E9200B">
      <w:pPr>
        <w:pStyle w:val="NoSpacing"/>
        <w:ind w:firstLine="720"/>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ab/>
      </w:r>
      <w:r>
        <w:tab/>
        <w:t xml:space="preserve">Used by Airplay to set mixer volume (See page </w:t>
      </w:r>
      <w:r w:rsidR="0037287F">
        <w:fldChar w:fldCharType="begin"/>
      </w:r>
      <w:r>
        <w:instrText xml:space="preserve"> PAGEREF _Ref492884135 \h </w:instrText>
      </w:r>
      <w:r w:rsidR="0037287F">
        <w:fldChar w:fldCharType="separate"/>
      </w:r>
      <w:r w:rsidR="00EB0C56">
        <w:rPr>
          <w:noProof/>
        </w:rPr>
        <w:t>217</w:t>
      </w:r>
      <w:r w:rsidR="0037287F">
        <w:fldChar w:fldCharType="end"/>
      </w:r>
      <w:r>
        <w:t>)</w:t>
      </w:r>
    </w:p>
    <w:p w14:paraId="6A4D6E70" w14:textId="12B8D9E1" w:rsidR="00CD3BB0" w:rsidRDefault="00CD3BB0" w:rsidP="00E9200B">
      <w:pPr>
        <w:pStyle w:val="NoSpacing"/>
        <w:ind w:firstLine="720"/>
      </w:pPr>
      <w:r>
        <w:t>mixer_volume_id</w:t>
      </w:r>
      <w:r>
        <w:tab/>
        <w:t xml:space="preserve">Mixer volume ID (Used primarily for Airplay volume control) </w:t>
      </w:r>
    </w:p>
    <w:p w14:paraId="1E75C631" w14:textId="1946EA0C" w:rsidR="00B944CC" w:rsidRDefault="00B944CC" w:rsidP="00B944CC">
      <w:pPr>
        <w:pStyle w:val="NoSpacing"/>
        <w:ind w:firstLine="720"/>
      </w:pPr>
      <w:r>
        <w:t>rss</w:t>
      </w:r>
      <w:r>
        <w:tab/>
      </w:r>
      <w:r>
        <w:tab/>
      </w:r>
      <w:r>
        <w:tab/>
        <w:t>RSS</w:t>
      </w:r>
      <w:r>
        <w:fldChar w:fldCharType="begin"/>
      </w:r>
      <w:r>
        <w:instrText xml:space="preserve"> XE "</w:instrText>
      </w:r>
      <w:r w:rsidRPr="00DA4E86">
        <w:instrText>RSS</w:instrText>
      </w:r>
      <w:r>
        <w:instrText xml:space="preserve">" </w:instrText>
      </w:r>
      <w:r>
        <w:fldChar w:fldCharType="end"/>
      </w:r>
      <w:r>
        <w:t xml:space="preserve"> feed URL</w:t>
      </w:r>
      <w:r>
        <w:fldChar w:fldCharType="begin"/>
      </w:r>
      <w:r>
        <w:instrText xml:space="preserve"> XE "</w:instrText>
      </w:r>
      <w:r w:rsidRPr="00860505">
        <w:instrText>URL</w:instrText>
      </w:r>
      <w:r>
        <w:instrText xml:space="preserve">" </w:instrText>
      </w:r>
      <w:r>
        <w:fldChar w:fldCharType="end"/>
      </w:r>
      <w:r>
        <w:t xml:space="preserve"> </w:t>
      </w:r>
    </w:p>
    <w:p w14:paraId="508D7E17" w14:textId="2708BB16" w:rsidR="00B944CC" w:rsidRDefault="00B944CC" w:rsidP="00B944CC">
      <w:pPr>
        <w:pStyle w:val="NoSpacing"/>
        <w:ind w:firstLine="720"/>
      </w:pPr>
      <w:r>
        <w:t xml:space="preserve">share </w:t>
      </w:r>
      <w:r>
        <w:tab/>
      </w:r>
      <w:r>
        <w:tab/>
      </w:r>
      <w:r>
        <w:tab/>
        <w:t>The NAS</w:t>
      </w:r>
      <w:r>
        <w:fldChar w:fldCharType="begin"/>
      </w:r>
      <w:r>
        <w:instrText xml:space="preserve"> XE "</w:instrText>
      </w:r>
      <w:r w:rsidRPr="002E1C12">
        <w:instrText>NAS</w:instrText>
      </w:r>
      <w:r>
        <w:instrText xml:space="preserve">" </w:instrText>
      </w:r>
      <w:r>
        <w:fldChar w:fldCharType="end"/>
      </w:r>
      <w:r>
        <w:t xml:space="preserve"> share instruction</w:t>
      </w:r>
    </w:p>
    <w:p w14:paraId="33957CC4" w14:textId="77777777" w:rsidR="00B944CC" w:rsidRDefault="00B944CC" w:rsidP="00B944CC">
      <w:pPr>
        <w:pStyle w:val="NoSpacing"/>
        <w:ind w:firstLine="720"/>
      </w:pPr>
      <w:r>
        <w:t>stationlist</w:t>
      </w:r>
      <w:r>
        <w:tab/>
      </w:r>
      <w:r>
        <w:tab/>
        <w:t>The user list of radio station URLs</w:t>
      </w:r>
    </w:p>
    <w:p w14:paraId="588B5B43" w14:textId="00528FC8" w:rsidR="00B944CC" w:rsidRDefault="00B944CC" w:rsidP="00B944CC">
      <w:pPr>
        <w:pStyle w:val="NoSpacing"/>
        <w:ind w:firstLine="720"/>
      </w:pPr>
      <w:r>
        <w:t>streaming</w:t>
      </w:r>
      <w:r>
        <w:tab/>
      </w:r>
      <w:r>
        <w:tab/>
        <w:t>Icecast2</w:t>
      </w:r>
      <w:r>
        <w:fldChar w:fldCharType="begin"/>
      </w:r>
      <w:r>
        <w:instrText xml:space="preserve"> XE "</w:instrText>
      </w:r>
      <w:r w:rsidRPr="00B6140E">
        <w:instrText>Icecast2</w:instrText>
      </w:r>
      <w:r>
        <w:instrText xml:space="preserve">" </w:instrText>
      </w:r>
      <w:r>
        <w:fldChar w:fldCharType="end"/>
      </w:r>
      <w:r>
        <w:t xml:space="preserve"> streaming on or off</w:t>
      </w:r>
    </w:p>
    <w:p w14:paraId="6623AA60" w14:textId="77777777" w:rsidR="00B944CC" w:rsidRDefault="00B944CC" w:rsidP="00B944CC">
      <w:pPr>
        <w:pStyle w:val="NoSpacing"/>
        <w:ind w:firstLine="720"/>
      </w:pPr>
      <w:r>
        <w:t>timer</w:t>
      </w:r>
      <w:r>
        <w:tab/>
      </w:r>
      <w:r>
        <w:tab/>
      </w:r>
      <w:r>
        <w:tab/>
        <w:t>Timer (Snooze) value in minutes</w:t>
      </w:r>
    </w:p>
    <w:p w14:paraId="1476472C" w14:textId="0FB01887" w:rsidR="00F35C14" w:rsidRDefault="00F35C14" w:rsidP="00A46530">
      <w:pPr>
        <w:pStyle w:val="NoSpacing"/>
        <w:ind w:firstLine="720"/>
      </w:pPr>
      <w:r>
        <w:t>voice</w:t>
      </w:r>
      <w:r>
        <w:tab/>
      </w:r>
      <w:r>
        <w:tab/>
      </w:r>
      <w:r>
        <w:tab/>
        <w:t>The espeak</w:t>
      </w:r>
      <w:r w:rsidR="0037287F">
        <w:fldChar w:fldCharType="begin"/>
      </w:r>
      <w:r w:rsidR="00084149">
        <w:instrText xml:space="preserve"> XE "</w:instrText>
      </w:r>
      <w:r w:rsidR="00084149" w:rsidRPr="002158E9">
        <w:rPr>
          <w:noProof/>
          <w:lang w:eastAsia="en-GB"/>
        </w:rPr>
        <w:instrText>espeak</w:instrText>
      </w:r>
      <w:r w:rsidR="00084149">
        <w:instrText xml:space="preserve">" </w:instrText>
      </w:r>
      <w:r w:rsidR="0037287F">
        <w:fldChar w:fldCharType="end"/>
      </w:r>
      <w:r>
        <w:t xml:space="preserve"> voice file</w:t>
      </w:r>
      <w:r w:rsidR="00CD3BB0">
        <w:t xml:space="preserve"> </w:t>
      </w:r>
    </w:p>
    <w:p w14:paraId="20398002" w14:textId="77777777" w:rsidR="00B944CC" w:rsidRDefault="00B944CC" w:rsidP="00B944CC">
      <w:pPr>
        <w:pStyle w:val="NoSpacing"/>
        <w:ind w:firstLine="720"/>
      </w:pPr>
      <w:r>
        <w:t>volume</w:t>
      </w:r>
      <w:r>
        <w:tab/>
      </w:r>
      <w:r>
        <w:tab/>
      </w:r>
      <w:r>
        <w:tab/>
        <w:t>The volume setting</w:t>
      </w:r>
    </w:p>
    <w:p w14:paraId="1895308A" w14:textId="77777777" w:rsidR="002D09C5" w:rsidRDefault="002D09C5" w:rsidP="00B944CC">
      <w:pPr>
        <w:pStyle w:val="NoSpacing"/>
      </w:pPr>
    </w:p>
    <w:p w14:paraId="2E73D189" w14:textId="548CAC6C" w:rsidR="00F76F41" w:rsidRDefault="00845DDD" w:rsidP="00063382">
      <w:pPr>
        <w:pStyle w:val="NoSpacing"/>
      </w:pPr>
      <w:r>
        <w:lastRenderedPageBreak/>
        <w:t>It isn’t</w:t>
      </w:r>
      <w:r w:rsidR="00DF67E8">
        <w:t xml:space="preserve"> </w:t>
      </w:r>
      <w:r w:rsidR="009D3752">
        <w:t>normally</w:t>
      </w:r>
      <w:r>
        <w:t xml:space="preserve"> necessary </w:t>
      </w:r>
      <w:r w:rsidR="00DF67E8">
        <w:t xml:space="preserve">to change </w:t>
      </w:r>
      <w:r w:rsidR="002D32C3">
        <w:t xml:space="preserve">most of </w:t>
      </w:r>
      <w:r w:rsidR="00DF67E8">
        <w:t>these files</w:t>
      </w:r>
      <w:r>
        <w:t xml:space="preserve">. </w:t>
      </w:r>
      <w:r w:rsidR="00485C3B">
        <w:t>However,</w:t>
      </w:r>
      <w:r w:rsidR="00173C3B">
        <w:t xml:space="preserve"> the </w:t>
      </w:r>
      <w:r w:rsidR="00173C3B" w:rsidRPr="00173C3B">
        <w:rPr>
          <w:b/>
        </w:rPr>
        <w:t>stationlist</w:t>
      </w:r>
      <w:r w:rsidR="002D32C3">
        <w:t>,</w:t>
      </w:r>
      <w:r>
        <w:t xml:space="preserve"> </w:t>
      </w:r>
      <w:r w:rsidR="002D32C3" w:rsidRPr="00173C3B">
        <w:rPr>
          <w:b/>
        </w:rPr>
        <w:t>share</w:t>
      </w:r>
      <w:r w:rsidR="00F76F41">
        <w:rPr>
          <w:b/>
        </w:rPr>
        <w:t>, language</w:t>
      </w:r>
      <w:r w:rsidR="00187E86">
        <w:t xml:space="preserve"> and</w:t>
      </w:r>
      <w:r w:rsidR="00187E86" w:rsidRPr="00173C3B">
        <w:rPr>
          <w:b/>
        </w:rPr>
        <w:t xml:space="preserve"> rss</w:t>
      </w:r>
      <w:r w:rsidR="00187E86">
        <w:t xml:space="preserve"> file</w:t>
      </w:r>
      <w:r>
        <w:t xml:space="preserve"> will need to be edited as required</w:t>
      </w:r>
      <w:r w:rsidR="00173C3B">
        <w:t xml:space="preserve">. The other files </w:t>
      </w:r>
      <w:r w:rsidR="00DF67E8">
        <w:t>are maintained by the</w:t>
      </w:r>
      <w:r w:rsidR="00B944CC">
        <w:t xml:space="preserve"> radio</w:t>
      </w:r>
      <w:r w:rsidR="00DF67E8">
        <w:t xml:space="preserve"> </w:t>
      </w:r>
      <w:r w:rsidR="00B944CC">
        <w:t xml:space="preserve">or configuration </w:t>
      </w:r>
      <w:r w:rsidR="00DF67E8">
        <w:t>program</w:t>
      </w:r>
      <w:r w:rsidR="00B944CC">
        <w:t>s. When the radio program</w:t>
      </w:r>
      <w:r w:rsidR="00DF67E8">
        <w:t xml:space="preserve"> starts up the </w:t>
      </w:r>
      <w:r w:rsidR="00B944CC">
        <w:t>it</w:t>
      </w:r>
      <w:r w:rsidR="00DF67E8">
        <w:t xml:space="preserve"> uses the last setting</w:t>
      </w:r>
      <w:r>
        <w:t>s</w:t>
      </w:r>
      <w:r w:rsidR="00DF67E8">
        <w:t>, for example, the volume setting</w:t>
      </w:r>
      <w:r w:rsidR="00173C3B">
        <w:t>.</w:t>
      </w:r>
    </w:p>
    <w:p w14:paraId="0A688054" w14:textId="77777777" w:rsidR="005B33D0" w:rsidRDefault="005B33D0" w:rsidP="00DD6BAE">
      <w:pPr>
        <w:pStyle w:val="Heading2"/>
      </w:pPr>
      <w:bookmarkStart w:id="612" w:name="_Toc38893498"/>
      <w:r>
        <w:t>Using the Timer and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functions</w:t>
      </w:r>
      <w:bookmarkEnd w:id="612"/>
    </w:p>
    <w:p w14:paraId="4D480317" w14:textId="2F820C4F" w:rsidR="004102A1" w:rsidRDefault="004102A1" w:rsidP="004102A1">
      <w:pPr>
        <w:pStyle w:val="NoSpacing"/>
      </w:pPr>
      <w:r w:rsidRPr="0071654C">
        <w:rPr>
          <w:noProof/>
          <w:lang w:eastAsia="en-GB"/>
        </w:rPr>
        <w:drawing>
          <wp:anchor distT="0" distB="0" distL="114300" distR="114300" simplePos="0" relativeHeight="251684864" behindDoc="1" locked="0" layoutInCell="1" allowOverlap="1" wp14:anchorId="5EAB5615" wp14:editId="40FBB67A">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2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Note:</w:t>
      </w:r>
      <w:r w:rsidRPr="004102A1">
        <w:t xml:space="preserve"> </w:t>
      </w:r>
      <w:r>
        <w:t xml:space="preserve">The Rasbian operating system synchronizes time over the Internet. It does this using the </w:t>
      </w:r>
      <w:r w:rsidRPr="004102A1">
        <w:rPr>
          <w:b/>
        </w:rPr>
        <w:t>timesync</w:t>
      </w:r>
      <w:r>
        <w:rPr>
          <w:b/>
        </w:rPr>
        <w:fldChar w:fldCharType="begin"/>
      </w:r>
      <w:r>
        <w:instrText xml:space="preserve"> XE "</w:instrText>
      </w:r>
      <w:r w:rsidRPr="00185969">
        <w:rPr>
          <w:b/>
        </w:rPr>
        <w:instrText>timesync</w:instrText>
      </w:r>
      <w:r>
        <w:instrText xml:space="preserve">" </w:instrText>
      </w:r>
      <w:r>
        <w:rPr>
          <w:b/>
        </w:rPr>
        <w:fldChar w:fldCharType="end"/>
      </w:r>
      <w:r>
        <w:t xml:space="preserve"> service. This service is a light-weight, client only, time synchronisation service, using the Network Time Protocol</w:t>
      </w:r>
      <w:r>
        <w:fldChar w:fldCharType="begin"/>
      </w:r>
      <w:r>
        <w:instrText xml:space="preserve"> XE "</w:instrText>
      </w:r>
      <w:r w:rsidRPr="000C26D1">
        <w:instrText>Network Time Protocol</w:instrText>
      </w:r>
      <w:r>
        <w:instrText xml:space="preserve">" </w:instrText>
      </w:r>
      <w:r>
        <w:fldChar w:fldCharType="end"/>
      </w:r>
      <w:r>
        <w:t xml:space="preserve"> (NTP</w:t>
      </w:r>
      <w:r>
        <w:fldChar w:fldCharType="begin"/>
      </w:r>
      <w:r>
        <w:instrText xml:space="preserve"> XE "</w:instrText>
      </w:r>
      <w:r w:rsidRPr="00AE396A">
        <w:instrText>NTP</w:instrText>
      </w:r>
      <w:r>
        <w:instrText xml:space="preserve">" </w:instrText>
      </w:r>
      <w:r>
        <w:fldChar w:fldCharType="end"/>
      </w:r>
      <w:r>
        <w:t xml:space="preserve">). </w:t>
      </w:r>
    </w:p>
    <w:p w14:paraId="03FA5ED8" w14:textId="77777777" w:rsidR="004102A1" w:rsidRPr="004102A1" w:rsidRDefault="004102A1" w:rsidP="004102A1">
      <w:pPr>
        <w:pStyle w:val="NoSpacing"/>
      </w:pPr>
    </w:p>
    <w:p w14:paraId="660FD647" w14:textId="4FEE5623" w:rsidR="005B33D0" w:rsidRDefault="002F4071" w:rsidP="005B33D0">
      <w:r>
        <w:t>There</w:t>
      </w:r>
      <w:r w:rsidR="005B33D0">
        <w:t xml:space="preserve"> is a timer</w:t>
      </w:r>
      <w:r w:rsidR="00AA0655">
        <w:t xml:space="preserve"> (Snooze)</w:t>
      </w:r>
      <w:r w:rsidR="005B33D0">
        <w:t xml:space="preserve"> and alarm function</w:t>
      </w:r>
      <w:r w:rsidR="00C214EB">
        <w:t xml:space="preserve"> (</w:t>
      </w:r>
      <w:r w:rsidR="00A00953">
        <w:t>LCD and</w:t>
      </w:r>
      <w:r w:rsidR="00C214EB">
        <w:t xml:space="preserve"> OLED versions only)</w:t>
      </w:r>
      <w:r w:rsidR="005B33D0">
        <w:t xml:space="preserve">. The timer and alarm can operate individually or together. The timer when set will put the radio into Sleep Mode when the timer expires. </w:t>
      </w:r>
      <w:r w:rsidR="001C483E">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rsidR="001C483E">
        <w:t xml:space="preserve"> can be set to either On, Repeat or </w:t>
      </w:r>
      <w:r w:rsidR="00AA0655">
        <w:t>“</w:t>
      </w:r>
      <w:r w:rsidR="001C483E">
        <w:t>Weekdays only</w:t>
      </w:r>
      <w:r w:rsidR="00AA0655">
        <w:t>”</w:t>
      </w:r>
      <w:r w:rsidR="001C483E">
        <w:t>.</w:t>
      </w:r>
    </w:p>
    <w:p w14:paraId="089C51BD" w14:textId="77777777" w:rsidR="009B39C8" w:rsidRDefault="009B39C8" w:rsidP="00DD6BAE">
      <w:pPr>
        <w:pStyle w:val="Heading3"/>
      </w:pPr>
      <w:bookmarkStart w:id="613" w:name="_Toc38893499"/>
      <w:r>
        <w:t>Setting the Timer</w:t>
      </w:r>
      <w:r w:rsidR="00BB0A2F">
        <w:t xml:space="preserve"> (Snooze)</w:t>
      </w:r>
      <w:bookmarkEnd w:id="613"/>
    </w:p>
    <w:p w14:paraId="6FF8815F" w14:textId="36B87ED6" w:rsidR="009B39C8" w:rsidRDefault="003221A8" w:rsidP="009B39C8">
      <w:r>
        <w:t>Press the Menu button until the “Menu Selection” is displayed. Pres</w:t>
      </w:r>
      <w:r w:rsidR="005A0AB6">
        <w:t>s either the channel UP or DOWN</w:t>
      </w:r>
      <w:r w:rsidR="00882F7D">
        <w:t xml:space="preserve"> </w:t>
      </w:r>
      <w:r w:rsidR="005A0AB6">
        <w:t xml:space="preserve">control </w:t>
      </w:r>
      <w:r>
        <w:t>until “Timer off</w:t>
      </w:r>
      <w:r w:rsidR="005A0AB6">
        <w:t>”</w:t>
      </w:r>
      <w:r>
        <w:t xml:space="preserve"> is displayed on line 2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screen.</w:t>
      </w:r>
      <w:r w:rsidR="00882F7D">
        <w:t xml:space="preserve"> Now push the volume UP button to set the timer</w:t>
      </w:r>
      <w:r w:rsidR="007A47AB">
        <w:t>. Use volume UP and DOWN to adjust the timer</w:t>
      </w:r>
      <w:r w:rsidR="005A0AB6">
        <w:t xml:space="preserve"> which will be displayed as “Timer hh:mm:ss”</w:t>
      </w:r>
      <w:r w:rsidR="00E73029">
        <w:t xml:space="preserve"> wher</w:t>
      </w:r>
      <w:r w:rsidR="007E78D5">
        <w:t>e</w:t>
      </w:r>
      <w:r w:rsidR="00E73029">
        <w:t xml:space="preserve"> hh=hours, mm=minutes and ss=seconds</w:t>
      </w:r>
      <w:r w:rsidR="00882F7D">
        <w:t>.</w:t>
      </w:r>
      <w:r w:rsidR="007A47AB">
        <w:t xml:space="preserve"> The Timer can be set up to 24 hours</w:t>
      </w:r>
      <w:r w:rsidR="005A0AB6">
        <w:t xml:space="preserve"> in increments of one minute</w:t>
      </w:r>
      <w:r w:rsidR="007A47AB">
        <w:t xml:space="preserve">. Once the timer </w:t>
      </w:r>
      <w:r w:rsidR="00FB6DDE">
        <w:t>is set</w:t>
      </w:r>
      <w:r w:rsidR="00BB0A2F">
        <w:t>,</w:t>
      </w:r>
      <w:r w:rsidR="00FB6DDE">
        <w:t xml:space="preserve"> press the Menu button</w:t>
      </w:r>
      <w:r w:rsidR="005A0AB6">
        <w:t>; the</w:t>
      </w:r>
      <w:r w:rsidR="007A47AB">
        <w:t xml:space="preserve"> display will return to TIME mode.</w:t>
      </w:r>
    </w:p>
    <w:p w14:paraId="2B87FED1" w14:textId="48F59AC6" w:rsidR="000D7AD4" w:rsidRDefault="007A47AB" w:rsidP="009B39C8">
      <w:r>
        <w:t xml:space="preserve">On a </w:t>
      </w:r>
      <w:r w:rsidR="00A00953">
        <w:t>four-line</w:t>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 the timer will be seen counting down after the Volume display on line 4. On a </w:t>
      </w:r>
      <w:r w:rsidR="00A00953">
        <w:t>two-line</w:t>
      </w:r>
      <w:r>
        <w:t xml:space="preserve"> LCD display the </w:t>
      </w:r>
      <w:r w:rsidR="00D231C8">
        <w:t xml:space="preserve">timer </w:t>
      </w:r>
      <w:r>
        <w:t>count down will be displayed on line 1 after the time display.</w:t>
      </w:r>
    </w:p>
    <w:p w14:paraId="1B476195" w14:textId="77777777" w:rsidR="007A47AB" w:rsidRDefault="007A47AB" w:rsidP="009B39C8">
      <w:r>
        <w:t xml:space="preserve">When the timer </w:t>
      </w:r>
      <w:r w:rsidR="00150AB9">
        <w:t>expires (reaches zero</w:t>
      </w:r>
      <w:r w:rsidR="00FB6DDE">
        <w:t>) the</w:t>
      </w:r>
      <w:r>
        <w:t xml:space="preserve"> radio will enter SLEEP mode. Sleep mode can only be exited by pressing the menu button.</w:t>
      </w:r>
    </w:p>
    <w:p w14:paraId="1C7759D0" w14:textId="77777777" w:rsidR="007A47AB" w:rsidRDefault="007A47AB" w:rsidP="009B39C8">
      <w:r>
        <w:t xml:space="preserve">To switch the timer </w:t>
      </w:r>
      <w:r w:rsidR="005A0AB6" w:rsidRPr="005A0AB6">
        <w:rPr>
          <w:u w:val="single"/>
        </w:rPr>
        <w:t>off</w:t>
      </w:r>
      <w:r w:rsidR="005A0AB6">
        <w:t xml:space="preserve"> </w:t>
      </w:r>
      <w:r>
        <w:t xml:space="preserve">go back to the timer menu as described above and reduce the timer to 0 using the volume </w:t>
      </w:r>
      <w:r w:rsidR="00AA0655">
        <w:t>DOWN</w:t>
      </w:r>
      <w:r>
        <w:t xml:space="preserve"> control. This will switch off the timer.</w:t>
      </w:r>
    </w:p>
    <w:p w14:paraId="29BD3B62" w14:textId="77777777" w:rsidR="00334806" w:rsidRDefault="00B86E89" w:rsidP="009B39C8">
      <w:r>
        <w:t>The timer function uses</w:t>
      </w:r>
      <w:r w:rsidR="00151A6E">
        <w:t xml:space="preserve"> the </w:t>
      </w:r>
      <w:r w:rsidR="00151A6E" w:rsidRPr="00B86E89">
        <w:rPr>
          <w:b/>
        </w:rPr>
        <w:t>/var/lib/radiod/timer</w:t>
      </w:r>
      <w:r w:rsidR="00151A6E">
        <w:t xml:space="preserve"> file which will contain the value </w:t>
      </w:r>
      <w:r>
        <w:t>of the timer in minutes when it was successfully fired.</w:t>
      </w:r>
      <w:r w:rsidR="00E73029">
        <w:t xml:space="preserve"> You do not need to change the contents of this file.</w:t>
      </w:r>
    </w:p>
    <w:p w14:paraId="5B9BE8A1" w14:textId="77777777" w:rsidR="005A0AB6" w:rsidRDefault="005A0AB6" w:rsidP="00DD6BAE">
      <w:pPr>
        <w:pStyle w:val="Heading3"/>
      </w:pPr>
      <w:bookmarkStart w:id="614" w:name="_Toc38893500"/>
      <w:r>
        <w:t>Setting the Alarm</w:t>
      </w:r>
      <w:bookmarkEnd w:id="614"/>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p>
    <w:p w14:paraId="07385404" w14:textId="77777777" w:rsidR="005457F0" w:rsidRDefault="005457F0" w:rsidP="00A00953">
      <w:pPr>
        <w:pStyle w:val="NoSpacing"/>
      </w:pPr>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menu has </w:t>
      </w:r>
      <w:r w:rsidR="00D61533">
        <w:t>three</w:t>
      </w:r>
      <w:r>
        <w:t xml:space="preserve"> settings:</w:t>
      </w:r>
    </w:p>
    <w:p w14:paraId="16FBC3AB" w14:textId="77777777" w:rsidR="005457F0" w:rsidRDefault="005457F0" w:rsidP="0006013C">
      <w:pPr>
        <w:pStyle w:val="ListParagraph"/>
        <w:numPr>
          <w:ilvl w:val="0"/>
          <w:numId w:val="10"/>
        </w:numPr>
      </w:pPr>
      <w:r>
        <w:t>The alarm type (</w:t>
      </w:r>
      <w:r w:rsidR="009C3CC4">
        <w:t>On, off,</w:t>
      </w:r>
      <w:r>
        <w:t xml:space="preserve"> repeat etc)</w:t>
      </w:r>
    </w:p>
    <w:p w14:paraId="538E4306" w14:textId="567D2C22" w:rsidR="005457F0" w:rsidRDefault="005457F0" w:rsidP="0006013C">
      <w:pPr>
        <w:pStyle w:val="ListParagraph"/>
        <w:numPr>
          <w:ilvl w:val="0"/>
          <w:numId w:val="10"/>
        </w:numPr>
      </w:pPr>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w:t>
      </w:r>
      <w:r w:rsidR="00D61533">
        <w:t xml:space="preserve">Hours </w:t>
      </w:r>
      <w:r>
        <w:t>time</w:t>
      </w:r>
      <w:r w:rsidR="009C3CC4">
        <w:t xml:space="preserve"> </w:t>
      </w:r>
      <w:r w:rsidR="00A00953">
        <w:t>(Pressing</w:t>
      </w:r>
      <w:r w:rsidR="009C3CC4">
        <w:t xml:space="preserve"> menu in this mode puts the radio into Sleep mode)</w:t>
      </w:r>
    </w:p>
    <w:p w14:paraId="13AE1719" w14:textId="4A896227" w:rsidR="00D61533" w:rsidRPr="005457F0" w:rsidRDefault="00D61533" w:rsidP="0006013C">
      <w:pPr>
        <w:pStyle w:val="ListParagraph"/>
        <w:numPr>
          <w:ilvl w:val="0"/>
          <w:numId w:val="10"/>
        </w:numPr>
      </w:pPr>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Minutes time </w:t>
      </w:r>
      <w:r w:rsidR="00A00953">
        <w:t>(Pressing</w:t>
      </w:r>
      <w:r>
        <w:t xml:space="preserve"> menu in this mode puts the radio into Sleep mode)</w:t>
      </w:r>
    </w:p>
    <w:p w14:paraId="18B8CC5D" w14:textId="77777777" w:rsidR="005A0AB6" w:rsidRDefault="005A0AB6" w:rsidP="00A00953">
      <w:pPr>
        <w:pStyle w:val="NoSpacing"/>
      </w:pPr>
      <w:r>
        <w:t xml:space="preserve">Press the Menu button until the “Menu Selection” is displayed. Press either the channel UP or DOWN (Or rotate </w:t>
      </w:r>
      <w:r w:rsidR="00D41E88">
        <w:t>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until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off” is displayed on line 2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screen.  Using the volume UP control cycle through the options which are </w:t>
      </w:r>
    </w:p>
    <w:p w14:paraId="0484BAB2" w14:textId="5442B241" w:rsidR="005A0AB6" w:rsidRDefault="005A0AB6"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w:t>
      </w:r>
      <w:r w:rsidR="00A00953">
        <w:t>off -</w:t>
      </w:r>
      <w:r>
        <w:t xml:space="preserve"> The Alarm is switch</w:t>
      </w:r>
      <w:r w:rsidR="005B5760">
        <w:t>ed</w:t>
      </w:r>
      <w:r>
        <w:t xml:space="preserve"> off</w:t>
      </w:r>
    </w:p>
    <w:p w14:paraId="72FAE6E6" w14:textId="77777777" w:rsidR="005A0AB6" w:rsidRDefault="005A0AB6"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on – The Alarm is on for one time only. Once the alarm is fired it will return to off.</w:t>
      </w:r>
    </w:p>
    <w:p w14:paraId="1E78F427" w14:textId="77777777" w:rsidR="005A0AB6" w:rsidRDefault="005A0AB6"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w:t>
      </w:r>
      <w:r w:rsidR="005457F0">
        <w:t>repeat – The Alarm will be repeated every day and not switched off</w:t>
      </w:r>
      <w:r w:rsidR="005B5760">
        <w:t>.</w:t>
      </w:r>
    </w:p>
    <w:p w14:paraId="213B338B" w14:textId="77777777" w:rsidR="005457F0" w:rsidRDefault="005457F0" w:rsidP="0006013C">
      <w:pPr>
        <w:pStyle w:val="ListParagraph"/>
        <w:numPr>
          <w:ilvl w:val="0"/>
          <w:numId w:val="9"/>
        </w:numPr>
      </w:pPr>
      <w:r>
        <w:t>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weekdays only – The Alarm will only fire Monday through Friday.  It is not reset.</w:t>
      </w:r>
    </w:p>
    <w:p w14:paraId="773517E3" w14:textId="77777777" w:rsidR="005457F0" w:rsidRDefault="009C3CC4" w:rsidP="005457F0">
      <w:r>
        <w:lastRenderedPageBreak/>
        <w:t xml:space="preserve">Now </w:t>
      </w:r>
      <w:r w:rsidR="005B5760">
        <w:t>move to “Set alarm time:” using the channel UP control.  The current alarm time will be displayed on line 2 of the display. Using the volume UP and DOWN control adjust the alarm time</w:t>
      </w:r>
      <w:r w:rsidR="00D61533">
        <w:t xml:space="preserve"> (Hours or Minutes)</w:t>
      </w:r>
      <w:r w:rsidR="005B5760">
        <w:t xml:space="preserve"> to the required setting. If you do not wish to put the radio into sleep mode at this stage then use the channel UP/DOWN control to move away from the “Set alarm time:” option and press the Menu button. If you press the Menu button whilst in the “Set alarm time:” option and 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rsidR="005B5760">
        <w:t xml:space="preserve"> is set to anything except off then the radio will enter Sleep mode and display the alarm on line 2 for a two-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5B5760">
        <w:t xml:space="preserve"> or on line 4 for a four-line LCD.</w:t>
      </w:r>
    </w:p>
    <w:p w14:paraId="4AE248BD" w14:textId="77777777" w:rsidR="002F304A" w:rsidRDefault="0071654C" w:rsidP="005457F0">
      <w:r w:rsidRPr="0071654C">
        <w:rPr>
          <w:noProof/>
          <w:lang w:eastAsia="en-GB"/>
        </w:rPr>
        <w:drawing>
          <wp:anchor distT="0" distB="0" distL="114300" distR="114300" simplePos="0" relativeHeight="251617280" behindDoc="1" locked="0" layoutInCell="1" allowOverlap="1" wp14:anchorId="7B7E5238" wp14:editId="13944F39">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1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2F304A">
        <w:t>Note: Sleep mode can only be exited by pressing the Menu button.</w:t>
      </w:r>
    </w:p>
    <w:p w14:paraId="660D5C71" w14:textId="77777777" w:rsidR="0071654C" w:rsidRDefault="0071654C" w:rsidP="00B86E89"/>
    <w:p w14:paraId="29A03677" w14:textId="77777777" w:rsidR="00B86E89" w:rsidRDefault="00B86E89" w:rsidP="00B86E89">
      <w:r>
        <w:t xml:space="preserve">The alarm function uses the </w:t>
      </w:r>
      <w:r w:rsidRPr="00B86E89">
        <w:rPr>
          <w:b/>
        </w:rPr>
        <w:t>/var/lib/radiod/</w:t>
      </w:r>
      <w:r>
        <w:rPr>
          <w:b/>
        </w:rPr>
        <w:t>alarm</w:t>
      </w:r>
      <w:r>
        <w:t xml:space="preserve"> file which will contain the current alarm type and time. The format is </w:t>
      </w:r>
      <w:r w:rsidRPr="00D72CAD">
        <w:rPr>
          <w:b/>
        </w:rPr>
        <w:t>t:hh</w:t>
      </w:r>
      <w:r w:rsidR="00D72CAD" w:rsidRPr="00D72CAD">
        <w:rPr>
          <w:b/>
        </w:rPr>
        <w:t>:</w:t>
      </w:r>
      <w:r w:rsidRPr="00D72CAD">
        <w:rPr>
          <w:b/>
        </w:rPr>
        <w:t xml:space="preserve">mm </w:t>
      </w:r>
      <w:r>
        <w:t>where t is type (0=off, 1=on, 2=re</w:t>
      </w:r>
      <w:r w:rsidR="00E73029">
        <w:t>peat, 3=weekdays only) and hh:mm</w:t>
      </w:r>
      <w:r>
        <w:t xml:space="preserve"> is hours and minutes (24 hour clock).</w:t>
      </w:r>
      <w:r w:rsidR="00E73029">
        <w:t xml:space="preserve"> You do not need to change the contents of this file.</w:t>
      </w:r>
    </w:p>
    <w:p w14:paraId="02563DCA" w14:textId="3699AE82" w:rsidR="00334806" w:rsidRDefault="00CA1B14" w:rsidP="00B86E89">
      <w:r w:rsidRPr="00CA1B14">
        <w:rPr>
          <w:noProof/>
          <w:lang w:eastAsia="en-GB"/>
        </w:rPr>
        <w:drawing>
          <wp:anchor distT="0" distB="0" distL="114300" distR="114300" simplePos="0" relativeHeight="251618304" behindDoc="1" locked="0" layoutInCell="1" allowOverlap="1" wp14:anchorId="073ACE3B" wp14:editId="3BAFFC93">
            <wp:simplePos x="0" y="0"/>
            <wp:positionH relativeFrom="column">
              <wp:posOffset>-47625</wp:posOffset>
            </wp:positionH>
            <wp:positionV relativeFrom="paragraph">
              <wp:posOffset>29845</wp:posOffset>
            </wp:positionV>
            <wp:extent cx="375285" cy="352425"/>
            <wp:effectExtent l="19050" t="0" r="5715" b="0"/>
            <wp:wrapTight wrapText="bothSides">
              <wp:wrapPolygon edited="0">
                <wp:start x="-1096" y="0"/>
                <wp:lineTo x="-1096" y="21016"/>
                <wp:lineTo x="21929" y="21016"/>
                <wp:lineTo x="21929" y="0"/>
                <wp:lineTo x="-1096" y="0"/>
              </wp:wrapPolygon>
            </wp:wrapTight>
            <wp:docPr id="1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334806">
        <w:t>PLEASE NOTE THAT THE ALARM RELIES UPON THE SELECTED RADIO STREAM TO BE AVAILABLE WHEN THE ALARM WAKES UP. THIS CANNOT BE GUARANTEED AS THE STATION FEED MAY BE OFF AIR OR THERE IS A PROBLEM WITH THE INTERNET CONNECTION. YOU SHOULD NOT THERFORE RELY SOLEY ON THIS ALARM FUNCTION IF YOU HAVE AN IMPORTANT APPOINTMENT OR A PLANE OR TRAIN TO CATCH</w:t>
      </w:r>
      <w:r w:rsidR="004E4F71">
        <w:t xml:space="preserve"> FOR EXAMPLE.  </w:t>
      </w:r>
      <w:r w:rsidR="00334806">
        <w:t xml:space="preserve">ALSO </w:t>
      </w:r>
      <w:r w:rsidR="004E4F71">
        <w:t xml:space="preserve">SEE </w:t>
      </w:r>
      <w:r w:rsidR="00334806">
        <w:t xml:space="preserve">DISCLAIMER ON PAGE </w:t>
      </w:r>
      <w:r w:rsidR="0037287F">
        <w:fldChar w:fldCharType="begin"/>
      </w:r>
      <w:r w:rsidR="00334806">
        <w:instrText xml:space="preserve"> PAGEREF _Ref384380462 \h </w:instrText>
      </w:r>
      <w:r w:rsidR="0037287F">
        <w:fldChar w:fldCharType="separate"/>
      </w:r>
      <w:r w:rsidR="00EB0C56">
        <w:rPr>
          <w:noProof/>
        </w:rPr>
        <w:t>236</w:t>
      </w:r>
      <w:r w:rsidR="0037287F">
        <w:fldChar w:fldCharType="end"/>
      </w:r>
      <w:r w:rsidR="00334806">
        <w:t>.</w:t>
      </w:r>
    </w:p>
    <w:p w14:paraId="418D1798" w14:textId="77777777" w:rsidR="002F304A" w:rsidRPr="002F304A" w:rsidRDefault="002F304A" w:rsidP="00DD6BAE">
      <w:pPr>
        <w:pStyle w:val="Heading3"/>
      </w:pPr>
      <w:bookmarkStart w:id="615" w:name="_Toc38893501"/>
      <w:r w:rsidRPr="002F304A">
        <w:t>Using 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rsidRPr="002F304A">
        <w:t xml:space="preserve"> and Timer functions together</w:t>
      </w:r>
      <w:bookmarkEnd w:id="615"/>
    </w:p>
    <w:p w14:paraId="5CCEF850" w14:textId="77777777" w:rsidR="00334806" w:rsidRDefault="002F304A" w:rsidP="005457F0">
      <w:r>
        <w:t>The Alarm</w:t>
      </w:r>
      <w:r w:rsidR="0037287F">
        <w:fldChar w:fldCharType="begin"/>
      </w:r>
      <w:r w:rsidR="00F33B9D">
        <w:instrText xml:space="preserve"> XE "</w:instrText>
      </w:r>
      <w:r w:rsidR="00F33B9D" w:rsidRPr="00EA5E9A">
        <w:instrText>Alarm</w:instrText>
      </w:r>
      <w:r w:rsidR="00F33B9D">
        <w:instrText xml:space="preserve">" </w:instrText>
      </w:r>
      <w:r w:rsidR="0037287F">
        <w:fldChar w:fldCharType="end"/>
      </w:r>
      <w:r>
        <w:t xml:space="preserve"> and Timer functions can be used together. For example you want to set your radio to a 30 minute snooze time before going to sleep and to sound the alarm in the morning. Simple set the Timer to the required elapse time and then set the alarm as described in the previous section. Press the Menu button and the timer will be seen counting down followed by the alarm time on line 4 or line 1 for the four-line and two-lin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respectively.</w:t>
      </w:r>
    </w:p>
    <w:p w14:paraId="0B18FA98" w14:textId="77777777" w:rsidR="005C24CB" w:rsidRDefault="005C24CB" w:rsidP="00DD6BAE">
      <w:pPr>
        <w:pStyle w:val="Heading2"/>
      </w:pPr>
      <w:bookmarkStart w:id="616" w:name="_Toc38893502"/>
      <w:r>
        <w:t>Music Player Clients</w:t>
      </w:r>
      <w:bookmarkEnd w:id="616"/>
    </w:p>
    <w:p w14:paraId="5852516A" w14:textId="654568FA" w:rsidR="005C24CB" w:rsidRDefault="003F1970" w:rsidP="003F1970">
      <w:r>
        <w:t>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is designed around a client/server architecture, where the clients and server (MPD is the server) interact over a network. A large number of graphical and web based clients are available for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and are to numerous to mention here. Please see the following link for further information on MPD clients</w:t>
      </w:r>
      <w:r w:rsidR="00B86E89">
        <w:t xml:space="preserve">: </w:t>
      </w:r>
      <w:r>
        <w:t xml:space="preserve"> </w:t>
      </w:r>
      <w:hyperlink r:id="rId324" w:history="1">
        <w:r w:rsidRPr="00D128F2">
          <w:rPr>
            <w:rStyle w:val="Hyperlink"/>
          </w:rPr>
          <w:t>http://mpd</w:t>
        </w:r>
        <w:r w:rsidR="0037287F">
          <w:rPr>
            <w:rStyle w:val="Hyperlink"/>
          </w:rPr>
          <w:fldChar w:fldCharType="begin"/>
        </w:r>
        <w:r w:rsidR="00727E7E">
          <w:instrText xml:space="preserve"> XE "</w:instrText>
        </w:r>
        <w:r w:rsidR="00727E7E" w:rsidRPr="000F5DCF">
          <w:rPr>
            <w:b/>
          </w:rPr>
          <w:instrText>mpd</w:instrText>
        </w:r>
        <w:r w:rsidR="00727E7E">
          <w:instrText xml:space="preserve">" </w:instrText>
        </w:r>
        <w:r w:rsidR="0037287F">
          <w:rPr>
            <w:rStyle w:val="Hyperlink"/>
          </w:rPr>
          <w:fldChar w:fldCharType="end"/>
        </w:r>
        <w:r w:rsidRPr="00D128F2">
          <w:rPr>
            <w:rStyle w:val="Hyperlink"/>
          </w:rPr>
          <w:t>.wikia.com/wiki/Clients</w:t>
        </w:r>
      </w:hyperlink>
      <w:r w:rsidR="00A8510C">
        <w:t>. The main client used in this project is 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rsidR="00A8510C">
        <w:t>.</w:t>
      </w:r>
    </w:p>
    <w:p w14:paraId="690A3230" w14:textId="77777777" w:rsidR="00A8510C" w:rsidRDefault="00A8510C" w:rsidP="00DD6BAE">
      <w:pPr>
        <w:pStyle w:val="Heading3"/>
      </w:pPr>
      <w:bookmarkStart w:id="617" w:name="_Toc38893503"/>
      <w:r>
        <w:t xml:space="preserve">Using </w:t>
      </w:r>
      <w:r w:rsidR="00A40645">
        <w:t xml:space="preserve">the </w:t>
      </w:r>
      <w:r>
        <w:t>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rsidR="00A40645">
        <w:t xml:space="preserve"> client</w:t>
      </w:r>
      <w:bookmarkEnd w:id="617"/>
    </w:p>
    <w:p w14:paraId="47343DBE" w14:textId="77777777" w:rsidR="00A8510C" w:rsidRDefault="00A8510C" w:rsidP="00A8510C">
      <w:r>
        <w:t>Everything you should normally wish to do can be done using the radio. However there may be occasions that you wish to test or control music selection, volume etc. using 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 xml:space="preserve">. </w:t>
      </w:r>
      <w:r w:rsidR="00A40645">
        <w:t xml:space="preserve"> It is also useful for diagnosing Music Player Daemon problems</w:t>
      </w:r>
      <w:r w:rsidR="00FD3091">
        <w:t>.</w:t>
      </w:r>
    </w:p>
    <w:p w14:paraId="3A3187DA" w14:textId="77777777" w:rsidR="00A8510C" w:rsidRDefault="00A8510C" w:rsidP="002D09C5">
      <w:pPr>
        <w:pStyle w:val="NoSpacing"/>
      </w:pPr>
      <w:r>
        <w:t>Log in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using the console or 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logi</w:t>
      </w:r>
      <w:r w:rsidR="00FD3091">
        <w:t>n. To start playing music run</w:t>
      </w:r>
      <w:r>
        <w:t>:</w:t>
      </w:r>
    </w:p>
    <w:p w14:paraId="19358A44" w14:textId="77777777" w:rsidR="00A8510C" w:rsidRDefault="00A8510C" w:rsidP="00A8510C">
      <w:pPr>
        <w:pStyle w:val="CodeProfile"/>
      </w:pPr>
      <w:r>
        <w:t xml:space="preserve">$ mpc play </w:t>
      </w:r>
    </w:p>
    <w:p w14:paraId="360624E7" w14:textId="77308C7E" w:rsidR="002D09C5" w:rsidRDefault="002D09C5" w:rsidP="002D09C5">
      <w:pPr>
        <w:pStyle w:val="NoSpacing"/>
      </w:pPr>
    </w:p>
    <w:p w14:paraId="1C8AB031" w14:textId="55F74FDA" w:rsidR="00837A68" w:rsidRDefault="00837A68" w:rsidP="002D09C5">
      <w:pPr>
        <w:pStyle w:val="NoSpacing"/>
      </w:pPr>
      <w:r>
        <w:t xml:space="preserve">If the following is seen start </w:t>
      </w:r>
      <w:r w:rsidRPr="00837A68">
        <w:rPr>
          <w:b/>
          <w:bCs/>
        </w:rPr>
        <w:t>mpd</w:t>
      </w:r>
      <w:r>
        <w:t xml:space="preserve"> using the </w:t>
      </w:r>
      <w:r w:rsidRPr="00837A68">
        <w:rPr>
          <w:b/>
          <w:bCs/>
        </w:rPr>
        <w:t>systemctl</w:t>
      </w:r>
      <w:r>
        <w:t xml:space="preserve"> command and retry:</w:t>
      </w:r>
    </w:p>
    <w:p w14:paraId="0CA5F6E3" w14:textId="11C1B071" w:rsidR="00837A68" w:rsidRDefault="00837A68" w:rsidP="00837A68">
      <w:pPr>
        <w:pStyle w:val="CodeProfile"/>
      </w:pPr>
      <w:r>
        <w:t>mpd error: Connection refused</w:t>
      </w:r>
    </w:p>
    <w:p w14:paraId="4E9A8C9B" w14:textId="4AE2F7EB" w:rsidR="00837A68" w:rsidRPr="00837A68" w:rsidRDefault="00837A68" w:rsidP="00837A68">
      <w:pPr>
        <w:pStyle w:val="CodeProfile"/>
        <w:rPr>
          <w:b/>
          <w:bCs/>
        </w:rPr>
      </w:pPr>
      <w:r>
        <w:lastRenderedPageBreak/>
        <w:t xml:space="preserve">$ </w:t>
      </w:r>
      <w:r w:rsidRPr="00837A68">
        <w:rPr>
          <w:b/>
          <w:bCs/>
        </w:rPr>
        <w:t>sudo systemctl start mpd</w:t>
      </w:r>
    </w:p>
    <w:p w14:paraId="7EF52A9C" w14:textId="77777777" w:rsidR="00837A68" w:rsidRDefault="00837A68" w:rsidP="002D09C5">
      <w:pPr>
        <w:pStyle w:val="NoSpacing"/>
      </w:pPr>
    </w:p>
    <w:p w14:paraId="7137914E" w14:textId="466C2C4A" w:rsidR="00837A68" w:rsidRDefault="00837A68">
      <w:r>
        <w:br w:type="page"/>
      </w:r>
    </w:p>
    <w:p w14:paraId="24C26F5C" w14:textId="77777777" w:rsidR="00A8510C" w:rsidRDefault="00A8510C" w:rsidP="002D09C5">
      <w:pPr>
        <w:pStyle w:val="NoSpacing"/>
      </w:pPr>
      <w:r>
        <w:lastRenderedPageBreak/>
        <w:t>To see a list of all available commands, run</w:t>
      </w:r>
      <w:r w:rsidR="00A40645">
        <w:t>:</w:t>
      </w:r>
    </w:p>
    <w:p w14:paraId="5236F42A" w14:textId="77777777" w:rsidR="00A8510C" w:rsidRDefault="00A8510C" w:rsidP="00A8510C">
      <w:pPr>
        <w:pStyle w:val="CodeProfile"/>
      </w:pPr>
      <w:r>
        <w:t>$ mpc help</w:t>
      </w:r>
    </w:p>
    <w:p w14:paraId="2141BDA3" w14:textId="7EBAA3A8" w:rsidR="00845634" w:rsidRDefault="00A8510C" w:rsidP="00837A68">
      <w:pPr>
        <w:pStyle w:val="NoSpacing"/>
      </w:pPr>
      <w:r>
        <w:t xml:space="preserve">Here are some frequently used </w:t>
      </w:r>
      <w:r w:rsidRPr="00FD3091">
        <w:rPr>
          <w:b/>
        </w:rPr>
        <w:t xml:space="preserve">mpc </w:t>
      </w:r>
      <w:r>
        <w:t>commands:</w:t>
      </w:r>
    </w:p>
    <w:p w14:paraId="592562E2" w14:textId="77777777" w:rsidR="00E93F58" w:rsidRDefault="00E93F58" w:rsidP="00837A68">
      <w:pPr>
        <w:pStyle w:val="NoSpacing"/>
      </w:pPr>
    </w:p>
    <w:p w14:paraId="4BA681CB" w14:textId="5607AD29" w:rsidR="00E93F58" w:rsidRDefault="00E93F58" w:rsidP="00E93F58">
      <w:pPr>
        <w:pStyle w:val="Caption"/>
        <w:keepNext/>
      </w:pPr>
      <w:bookmarkStart w:id="618" w:name="_Toc38702154"/>
      <w:r>
        <w:t xml:space="preserve">Table </w:t>
      </w:r>
      <w:r w:rsidR="00432311">
        <w:rPr>
          <w:noProof/>
        </w:rPr>
        <w:fldChar w:fldCharType="begin"/>
      </w:r>
      <w:r w:rsidR="00432311">
        <w:rPr>
          <w:noProof/>
        </w:rPr>
        <w:instrText xml:space="preserve"> SEQ Table \* ARABIC </w:instrText>
      </w:r>
      <w:r w:rsidR="00432311">
        <w:rPr>
          <w:noProof/>
        </w:rPr>
        <w:fldChar w:fldCharType="separate"/>
      </w:r>
      <w:r w:rsidR="00EB0C56">
        <w:rPr>
          <w:noProof/>
        </w:rPr>
        <w:t>18</w:t>
      </w:r>
      <w:r w:rsidR="00432311">
        <w:rPr>
          <w:noProof/>
        </w:rPr>
        <w:fldChar w:fldCharType="end"/>
      </w:r>
      <w:r>
        <w:t xml:space="preserve"> Common MPC commands</w:t>
      </w:r>
      <w:bookmarkEnd w:id="618"/>
    </w:p>
    <w:tbl>
      <w:tblPr>
        <w:tblStyle w:val="LightShading1"/>
        <w:tblW w:w="0" w:type="auto"/>
        <w:tblLook w:val="04A0" w:firstRow="1" w:lastRow="0" w:firstColumn="1" w:lastColumn="0" w:noHBand="0" w:noVBand="1"/>
      </w:tblPr>
      <w:tblGrid>
        <w:gridCol w:w="2346"/>
        <w:gridCol w:w="5486"/>
      </w:tblGrid>
      <w:tr w:rsidR="00A8510C" w14:paraId="5490C210" w14:textId="77777777" w:rsidTr="00DD6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14C98A" w14:textId="77777777" w:rsidR="00A8510C" w:rsidRDefault="00A8510C" w:rsidP="00A8510C">
            <w:r>
              <w:t>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 xml:space="preserve"> command</w:t>
            </w:r>
          </w:p>
        </w:tc>
        <w:tc>
          <w:tcPr>
            <w:tcW w:w="0" w:type="auto"/>
          </w:tcPr>
          <w:p w14:paraId="22849D3C" w14:textId="77777777" w:rsidR="00A8510C" w:rsidRDefault="00A8510C" w:rsidP="00A8510C">
            <w:pPr>
              <w:cnfStyle w:val="100000000000" w:firstRow="1" w:lastRow="0" w:firstColumn="0" w:lastColumn="0" w:oddVBand="0" w:evenVBand="0" w:oddHBand="0" w:evenHBand="0" w:firstRowFirstColumn="0" w:firstRowLastColumn="0" w:lastRowFirstColumn="0" w:lastRowLastColumn="0"/>
            </w:pPr>
            <w:r>
              <w:t>Description</w:t>
            </w:r>
          </w:p>
        </w:tc>
      </w:tr>
      <w:tr w:rsidR="00A8510C" w14:paraId="353A240E"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71D3A7" w14:textId="77777777" w:rsidR="00A8510C" w:rsidRDefault="00A40645" w:rsidP="00A8510C">
            <w:r>
              <w:t>mpc</w:t>
            </w:r>
          </w:p>
        </w:tc>
        <w:tc>
          <w:tcPr>
            <w:tcW w:w="0" w:type="auto"/>
          </w:tcPr>
          <w:p w14:paraId="39D18077" w14:textId="77777777" w:rsidR="00A8510C" w:rsidRDefault="00A40645" w:rsidP="00A40645">
            <w:pPr>
              <w:cnfStyle w:val="000000100000" w:firstRow="0" w:lastRow="0" w:firstColumn="0" w:lastColumn="0" w:oddVBand="0" w:evenVBand="0" w:oddHBand="1" w:evenHBand="0" w:firstRowFirstColumn="0" w:firstRowLastColumn="0" w:lastRowFirstColumn="0" w:lastRowLastColumn="0"/>
            </w:pPr>
            <w:r>
              <w:t>Displays status (</w:t>
            </w:r>
            <w:r w:rsidRPr="00A40645">
              <w:rPr>
                <w:b/>
              </w:rPr>
              <w:t>mpc status</w:t>
            </w:r>
            <w:r>
              <w:t xml:space="preserve"> also does the same) </w:t>
            </w:r>
          </w:p>
        </w:tc>
      </w:tr>
      <w:tr w:rsidR="00A40645" w14:paraId="141A2926"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12860A3A" w14:textId="77777777" w:rsidR="00A40645" w:rsidRDefault="00A40645" w:rsidP="00A8510C">
            <w:r>
              <w:t>mpc current</w:t>
            </w:r>
          </w:p>
        </w:tc>
        <w:tc>
          <w:tcPr>
            <w:tcW w:w="0" w:type="auto"/>
          </w:tcPr>
          <w:p w14:paraId="3B42FE14" w14:textId="77777777" w:rsidR="00A40645" w:rsidRDefault="00A40645" w:rsidP="00A40645">
            <w:pPr>
              <w:cnfStyle w:val="000000000000" w:firstRow="0" w:lastRow="0" w:firstColumn="0" w:lastColumn="0" w:oddVBand="0" w:evenVBand="0" w:oddHBand="0" w:evenHBand="0" w:firstRowFirstColumn="0" w:firstRowLastColumn="0" w:lastRowFirstColumn="0" w:lastRowLastColumn="0"/>
            </w:pPr>
            <w:r>
              <w:t>Displays currently playing station or track</w:t>
            </w:r>
          </w:p>
        </w:tc>
      </w:tr>
      <w:tr w:rsidR="00A40645" w14:paraId="442FEA4C"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A94F27" w14:textId="77777777" w:rsidR="00A40645" w:rsidRDefault="00A40645" w:rsidP="000D7AD4">
            <w:r>
              <w:t>mpc next</w:t>
            </w:r>
          </w:p>
        </w:tc>
        <w:tc>
          <w:tcPr>
            <w:tcW w:w="0" w:type="auto"/>
          </w:tcPr>
          <w:p w14:paraId="5C4E556C" w14:textId="77777777" w:rsidR="00A40645" w:rsidRDefault="00A40645" w:rsidP="000D7AD4">
            <w:pPr>
              <w:cnfStyle w:val="000000100000" w:firstRow="0" w:lastRow="0" w:firstColumn="0" w:lastColumn="0" w:oddVBand="0" w:evenVBand="0" w:oddHBand="1" w:evenHBand="0" w:firstRowFirstColumn="0" w:firstRowLastColumn="0" w:lastRowFirstColumn="0" w:lastRowLastColumn="0"/>
            </w:pPr>
            <w:r>
              <w:t xml:space="preserve">Play next song </w:t>
            </w:r>
          </w:p>
        </w:tc>
      </w:tr>
      <w:tr w:rsidR="00A40645" w14:paraId="75899694"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7D3C4C2F" w14:textId="77777777" w:rsidR="00A40645" w:rsidRDefault="00A40645" w:rsidP="00A8510C">
            <w:r>
              <w:t>mpc prev</w:t>
            </w:r>
          </w:p>
        </w:tc>
        <w:tc>
          <w:tcPr>
            <w:tcW w:w="0" w:type="auto"/>
          </w:tcPr>
          <w:p w14:paraId="0D439A78" w14:textId="77777777"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Play previous song </w:t>
            </w:r>
          </w:p>
        </w:tc>
      </w:tr>
      <w:tr w:rsidR="00A40645" w14:paraId="73D3544E"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629351" w14:textId="77777777" w:rsidR="00A40645" w:rsidRDefault="00A40645" w:rsidP="00A8510C">
            <w:r>
              <w:t>mpc play n</w:t>
            </w:r>
          </w:p>
        </w:tc>
        <w:tc>
          <w:tcPr>
            <w:tcW w:w="0" w:type="auto"/>
          </w:tcPr>
          <w:p w14:paraId="72BA6576"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Play station or track where n is the track or station number </w:t>
            </w:r>
          </w:p>
        </w:tc>
      </w:tr>
      <w:tr w:rsidR="00A40645" w14:paraId="19F4AFC6"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0D5618AB" w14:textId="77777777" w:rsidR="00A40645" w:rsidRDefault="00A40645" w:rsidP="00A8510C">
            <w:r>
              <w:t>mpc volume 75</w:t>
            </w:r>
          </w:p>
        </w:tc>
        <w:tc>
          <w:tcPr>
            <w:tcW w:w="0" w:type="auto"/>
          </w:tcPr>
          <w:p w14:paraId="3AFD13FD" w14:textId="77777777" w:rsidR="00A40645" w:rsidRDefault="00A40645" w:rsidP="00A40645">
            <w:pPr>
              <w:cnfStyle w:val="000000000000" w:firstRow="0" w:lastRow="0" w:firstColumn="0" w:lastColumn="0" w:oddVBand="0" w:evenVBand="0" w:oddHBand="0" w:evenHBand="0" w:firstRowFirstColumn="0" w:firstRowLastColumn="0" w:lastRowFirstColumn="0" w:lastRowLastColumn="0"/>
            </w:pPr>
            <w:r>
              <w:t xml:space="preserve">Set volume to 75% </w:t>
            </w:r>
          </w:p>
        </w:tc>
      </w:tr>
      <w:tr w:rsidR="00A40645" w14:paraId="16938EF0"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B07F0C1" w14:textId="77777777" w:rsidR="00A40645" w:rsidRDefault="00A40645" w:rsidP="00A8510C">
            <w:r>
              <w:t>mpc stop</w:t>
            </w:r>
          </w:p>
        </w:tc>
        <w:tc>
          <w:tcPr>
            <w:tcW w:w="0" w:type="auto"/>
          </w:tcPr>
          <w:p w14:paraId="5AAC144C"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Stop playing </w:t>
            </w:r>
          </w:p>
        </w:tc>
      </w:tr>
      <w:tr w:rsidR="00A40645" w14:paraId="6BA1FF58"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35DF532C" w14:textId="77777777" w:rsidR="00A40645" w:rsidRDefault="00A40645" w:rsidP="00A8510C">
            <w:r>
              <w:t>mpc random</w:t>
            </w:r>
            <w:r w:rsidR="00687AAA">
              <w:t xml:space="preserve"> </w:t>
            </w:r>
            <w:r w:rsidR="00687AAA" w:rsidRPr="00687AAA">
              <w:t>&lt;on|off&gt;</w:t>
            </w:r>
          </w:p>
        </w:tc>
        <w:tc>
          <w:tcPr>
            <w:tcW w:w="0" w:type="auto"/>
          </w:tcPr>
          <w:p w14:paraId="53868B7C" w14:textId="77777777"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Toggle shuffling of songs on or off </w:t>
            </w:r>
          </w:p>
        </w:tc>
      </w:tr>
      <w:tr w:rsidR="00A40645" w14:paraId="28C11827"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CDB101" w14:textId="77777777" w:rsidR="00A40645" w:rsidRDefault="00A40645" w:rsidP="00A8510C">
            <w:r>
              <w:t>mpc repeat</w:t>
            </w:r>
            <w:r w:rsidR="00687AAA">
              <w:t xml:space="preserve"> </w:t>
            </w:r>
            <w:r w:rsidR="00687AAA" w:rsidRPr="00687AAA">
              <w:t>&lt;on|off&gt;</w:t>
            </w:r>
          </w:p>
        </w:tc>
        <w:tc>
          <w:tcPr>
            <w:tcW w:w="0" w:type="auto"/>
          </w:tcPr>
          <w:p w14:paraId="2E0C4BB5"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Toggle repeating of the playlist </w:t>
            </w:r>
          </w:p>
        </w:tc>
      </w:tr>
      <w:tr w:rsidR="00A40645" w14:paraId="475E6EC5"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12C848E4" w14:textId="77777777" w:rsidR="00A40645" w:rsidRDefault="00A40645" w:rsidP="00A8510C">
            <w:r>
              <w:t>mpc clear</w:t>
            </w:r>
          </w:p>
        </w:tc>
        <w:tc>
          <w:tcPr>
            <w:tcW w:w="0" w:type="auto"/>
          </w:tcPr>
          <w:p w14:paraId="28A11990" w14:textId="77777777" w:rsidR="00A40645" w:rsidRDefault="00FD3091" w:rsidP="00A8510C">
            <w:pPr>
              <w:cnfStyle w:val="000000000000" w:firstRow="0" w:lastRow="0" w:firstColumn="0" w:lastColumn="0" w:oddVBand="0" w:evenVBand="0" w:oddHBand="0" w:evenHBand="0" w:firstRowFirstColumn="0" w:firstRowLastColumn="0" w:lastRowFirstColumn="0" w:lastRowLastColumn="0"/>
            </w:pPr>
            <w:r>
              <w:t>Clear the playlist</w:t>
            </w:r>
          </w:p>
        </w:tc>
      </w:tr>
      <w:tr w:rsidR="00A40645" w14:paraId="7D8C0C35"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CC6405" w14:textId="77777777" w:rsidR="00A40645" w:rsidRDefault="00A40645" w:rsidP="00A8510C">
            <w:r>
              <w:t>mpc consume</w:t>
            </w:r>
            <w:r w:rsidR="00687AAA">
              <w:t xml:space="preserve"> </w:t>
            </w:r>
            <w:r w:rsidR="00687AAA" w:rsidRPr="00687AAA">
              <w:t>&lt;on|off&gt;</w:t>
            </w:r>
          </w:p>
        </w:tc>
        <w:tc>
          <w:tcPr>
            <w:tcW w:w="0" w:type="auto"/>
          </w:tcPr>
          <w:p w14:paraId="1825CF3D" w14:textId="77777777" w:rsidR="00A40645" w:rsidRDefault="00A40645" w:rsidP="00A8510C">
            <w:pPr>
              <w:cnfStyle w:val="000000100000" w:firstRow="0" w:lastRow="0" w:firstColumn="0" w:lastColumn="0" w:oddVBand="0" w:evenVBand="0" w:oddHBand="1" w:evenHBand="0" w:firstRowFirstColumn="0" w:firstRowLastColumn="0" w:lastRowFirstColumn="0" w:lastRowLastColumn="0"/>
            </w:pPr>
            <w:r>
              <w:t>When playing tracks remove from the playlist once played</w:t>
            </w:r>
          </w:p>
        </w:tc>
      </w:tr>
      <w:tr w:rsidR="00A40645" w14:paraId="5FD73CE9" w14:textId="77777777" w:rsidTr="00DD6BAE">
        <w:tc>
          <w:tcPr>
            <w:cnfStyle w:val="001000000000" w:firstRow="0" w:lastRow="0" w:firstColumn="1" w:lastColumn="0" w:oddVBand="0" w:evenVBand="0" w:oddHBand="0" w:evenHBand="0" w:firstRowFirstColumn="0" w:firstRowLastColumn="0" w:lastRowFirstColumn="0" w:lastRowLastColumn="0"/>
            <w:tcW w:w="0" w:type="auto"/>
          </w:tcPr>
          <w:p w14:paraId="00BD3E2D" w14:textId="77777777" w:rsidR="00A40645" w:rsidRDefault="00A40645" w:rsidP="00A8510C">
            <w:r w:rsidRPr="00A40645">
              <w:t>mpc playlist</w:t>
            </w:r>
          </w:p>
        </w:tc>
        <w:tc>
          <w:tcPr>
            <w:tcW w:w="0" w:type="auto"/>
          </w:tcPr>
          <w:p w14:paraId="7706EDA1" w14:textId="77777777" w:rsidR="00A40645" w:rsidRDefault="00A40645" w:rsidP="00A8510C">
            <w:pPr>
              <w:cnfStyle w:val="000000000000" w:firstRow="0" w:lastRow="0" w:firstColumn="0" w:lastColumn="0" w:oddVBand="0" w:evenVBand="0" w:oddHBand="0" w:evenHBand="0" w:firstRowFirstColumn="0" w:firstRowLastColumn="0" w:lastRowFirstColumn="0" w:lastRowLastColumn="0"/>
            </w:pPr>
            <w:r>
              <w:t>List loaded radio stations or streams</w:t>
            </w:r>
          </w:p>
        </w:tc>
      </w:tr>
      <w:tr w:rsidR="00687AAA" w14:paraId="1783CFF1" w14:textId="77777777" w:rsidTr="00DD6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48B2F3" w14:textId="77777777" w:rsidR="00687AAA" w:rsidRPr="00A40645" w:rsidRDefault="00687AAA" w:rsidP="00A8510C">
            <w:r w:rsidRPr="00687AAA">
              <w:t>mpc listall</w:t>
            </w:r>
          </w:p>
        </w:tc>
        <w:tc>
          <w:tcPr>
            <w:tcW w:w="0" w:type="auto"/>
          </w:tcPr>
          <w:p w14:paraId="0305FB3C" w14:textId="77777777" w:rsidR="00687AAA" w:rsidRDefault="00687AAA" w:rsidP="00A8510C">
            <w:pPr>
              <w:cnfStyle w:val="000000100000" w:firstRow="0" w:lastRow="0" w:firstColumn="0" w:lastColumn="0" w:oddVBand="0" w:evenVBand="0" w:oddHBand="1" w:evenHBand="0" w:firstRowFirstColumn="0" w:firstRowLastColumn="0" w:lastRowFirstColumn="0" w:lastRowLastColumn="0"/>
            </w:pPr>
            <w:r w:rsidRPr="00687AAA">
              <w:t>List all songs in the music dir</w:t>
            </w:r>
            <w:r>
              <w:t>ectory</w:t>
            </w:r>
          </w:p>
        </w:tc>
      </w:tr>
    </w:tbl>
    <w:p w14:paraId="36CD0B4C" w14:textId="77777777" w:rsidR="005338D9" w:rsidRDefault="005338D9" w:rsidP="00DD6BAE">
      <w:pPr>
        <w:pStyle w:val="Heading3"/>
      </w:pPr>
      <w:bookmarkStart w:id="619" w:name="_Toc38893504"/>
      <w:r>
        <w:t>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 changing colours</w:t>
      </w:r>
      <w:bookmarkEnd w:id="619"/>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p>
    <w:p w14:paraId="73373CAC" w14:textId="08DE7A05" w:rsidR="00885FEA" w:rsidRDefault="005338D9">
      <w:r>
        <w:t>This section is only relevant for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RGB plate. </w:t>
      </w:r>
      <w:r w:rsidR="00BB6E65">
        <w:t>When running</w:t>
      </w:r>
      <w:r w:rsidR="00082904">
        <w:t xml:space="preserve"> the radio with an Adafruit RGB plate, </w:t>
      </w:r>
      <w:r>
        <w:t xml:space="preserve"> </w:t>
      </w:r>
      <w:r w:rsidR="00082904">
        <w:t>it i</w:t>
      </w:r>
      <w:r>
        <w:t>s an option to change the colour of the display. Push the menu button until “Menu selection”. Push the channel button until “Select color”</w:t>
      </w:r>
      <w:r w:rsidR="0099371A">
        <w:t xml:space="preserve"> i</w:t>
      </w:r>
      <w:r>
        <w:t>s displayed. Now push the volume button to cycle through the colours</w:t>
      </w:r>
      <w:r w:rsidR="0037287F">
        <w:fldChar w:fldCharType="begin"/>
      </w:r>
      <w:r w:rsidR="009A50D8">
        <w:instrText xml:space="preserve"> XE "</w:instrText>
      </w:r>
      <w:r w:rsidR="009A50D8" w:rsidRPr="00EA7CD1">
        <w:instrText>colours</w:instrText>
      </w:r>
      <w:r w:rsidR="009A50D8">
        <w:instrText xml:space="preserve">" </w:instrText>
      </w:r>
      <w:r w:rsidR="0037287F">
        <w:fldChar w:fldCharType="end"/>
      </w:r>
      <w:r>
        <w:t>. The available colours are red, green, blue, yellow, teal, violet, white or Off (No backlight).</w:t>
      </w:r>
      <w:r w:rsidR="00082904">
        <w:t xml:space="preserve"> Note that the program uses the Amircan spelling ‘color’</w:t>
      </w:r>
    </w:p>
    <w:p w14:paraId="291F7910" w14:textId="77777777" w:rsidR="00362F0D" w:rsidRDefault="00362F0D" w:rsidP="00DD6BAE">
      <w:pPr>
        <w:pStyle w:val="Heading3"/>
      </w:pPr>
      <w:bookmarkStart w:id="620" w:name="_Toc38893505"/>
      <w:r>
        <w:t>Shutting down the radio</w:t>
      </w:r>
      <w:bookmarkEnd w:id="620"/>
    </w:p>
    <w:p w14:paraId="377427EA" w14:textId="3C562129" w:rsidR="00B86E89" w:rsidRDefault="00362F0D" w:rsidP="003F1970">
      <w:r>
        <w:t xml:space="preserve">You can simply switch the power off. This doesn’t </w:t>
      </w:r>
      <w:r w:rsidR="005545E1">
        <w:t>normally</w:t>
      </w:r>
      <w:r>
        <w:t xml:space="preserve"> harm the PI at all. </w:t>
      </w:r>
      <w:r w:rsidR="00082904">
        <w:t>However,</w:t>
      </w:r>
      <w:r>
        <w:t xml:space="preserve"> if you want a more orderly shutdown then press the menu button for at least three s</w:t>
      </w:r>
      <w:r w:rsidR="00356DA5">
        <w:t>econds. This will stop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356DA5">
        <w:t xml:space="preserve"> </w:t>
      </w:r>
      <w:r>
        <w:t>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and issue a shutdown request to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ait </w:t>
      </w:r>
      <w:r w:rsidR="00F02DC1" w:rsidRPr="00F02DC1">
        <w:rPr>
          <w:u w:val="single"/>
        </w:rPr>
        <w:t>at least</w:t>
      </w:r>
      <w:r w:rsidR="00F02DC1">
        <w:t xml:space="preserve"> </w:t>
      </w:r>
      <w:r>
        <w:t>another ten seconds and then power off the Radio.</w:t>
      </w:r>
      <w:r w:rsidR="007D79DC">
        <w:t xml:space="preserve"> </w:t>
      </w:r>
      <w:r w:rsidR="00B86E89">
        <w:t xml:space="preserve"> </w:t>
      </w:r>
    </w:p>
    <w:p w14:paraId="4F42FB22" w14:textId="5A20088A" w:rsidR="00837A68" w:rsidRDefault="00837A68">
      <w:r>
        <w:br w:type="page"/>
      </w:r>
    </w:p>
    <w:p w14:paraId="7BC7DD94" w14:textId="77777777" w:rsidR="00C5341F" w:rsidRDefault="00143B9E" w:rsidP="00DD6BAE">
      <w:pPr>
        <w:pStyle w:val="Heading2"/>
      </w:pPr>
      <w:bookmarkStart w:id="621" w:name="_Ref353367128"/>
      <w:bookmarkStart w:id="622" w:name="_Ref353367134"/>
      <w:bookmarkStart w:id="623" w:name="_Toc38893506"/>
      <w:r>
        <w:lastRenderedPageBreak/>
        <w:t>Creating and Maintaining</w:t>
      </w:r>
      <w:r w:rsidR="00DA4734">
        <w:t xml:space="preserve"> Playlist</w:t>
      </w:r>
      <w:r w:rsidR="00C5341F">
        <w:t xml:space="preserve"> files</w:t>
      </w:r>
      <w:bookmarkEnd w:id="621"/>
      <w:bookmarkEnd w:id="622"/>
      <w:bookmarkEnd w:id="623"/>
    </w:p>
    <w:p w14:paraId="3D8C7878" w14:textId="77777777" w:rsidR="00253510" w:rsidRDefault="00253510" w:rsidP="00285A48">
      <w:pPr>
        <w:pStyle w:val="NoSpacing"/>
      </w:pPr>
      <w:bookmarkStart w:id="624" w:name="_Ref382498874"/>
      <w:bookmarkStart w:id="625" w:name="_Ref387580576"/>
      <w:bookmarkStart w:id="626" w:name="_Ref387580583"/>
      <w:bookmarkStart w:id="627" w:name="_Ref387580763"/>
      <w:bookmarkStart w:id="628" w:name="_Ref387580767"/>
      <w:r w:rsidRPr="0071654C">
        <w:rPr>
          <w:noProof/>
          <w:lang w:eastAsia="en-GB"/>
        </w:rPr>
        <w:drawing>
          <wp:anchor distT="0" distB="0" distL="114300" distR="114300" simplePos="0" relativeHeight="251621376" behindDoc="1" locked="0" layoutInCell="1" allowOverlap="1" wp14:anchorId="6E75B42B" wp14:editId="69795616">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6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Note: The creation of playlists has completely changed from earlier 5.x versions of the program. Read the following carefully for an understanding of the new playlists structure.</w:t>
      </w:r>
    </w:p>
    <w:p w14:paraId="50F65741" w14:textId="7FD56D68" w:rsidR="00845634" w:rsidRDefault="0052158D" w:rsidP="00285A48">
      <w:pPr>
        <w:pStyle w:val="NoSpacing"/>
      </w:pPr>
      <w:r>
        <w:t>To use</w:t>
      </w:r>
      <w:r w:rsidR="00845634">
        <w:t xml:space="preserve"> existing </w:t>
      </w:r>
      <w:r>
        <w:t>play-lists,</w:t>
      </w:r>
      <w:r w:rsidR="00845634">
        <w:t xml:space="preserve"> see the section called </w:t>
      </w:r>
      <w:r w:rsidR="00502ADC">
        <w:fldChar w:fldCharType="begin"/>
      </w:r>
      <w:r w:rsidR="00502ADC">
        <w:instrText xml:space="preserve"> REF _Ref503519160 \h  \* MERGEFORMAT </w:instrText>
      </w:r>
      <w:r w:rsidR="00502ADC">
        <w:fldChar w:fldCharType="separate"/>
      </w:r>
      <w:r w:rsidR="00EB0C56" w:rsidRPr="00EB0C56">
        <w:rPr>
          <w:i/>
        </w:rPr>
        <w:t>Using old 5.x Radio playlists</w:t>
      </w:r>
      <w:r w:rsidR="00502ADC">
        <w:fldChar w:fldCharType="end"/>
      </w:r>
      <w:r w:rsidR="00D90612">
        <w:t xml:space="preserve"> </w:t>
      </w:r>
      <w:r>
        <w:t xml:space="preserve">on page </w:t>
      </w:r>
      <w:r w:rsidR="0037287F">
        <w:fldChar w:fldCharType="begin"/>
      </w:r>
      <w:r>
        <w:instrText xml:space="preserve"> PAGEREF _Ref499201951 \h </w:instrText>
      </w:r>
      <w:r w:rsidR="0037287F">
        <w:fldChar w:fldCharType="separate"/>
      </w:r>
      <w:r w:rsidR="00EB0C56">
        <w:rPr>
          <w:noProof/>
        </w:rPr>
        <w:t>162</w:t>
      </w:r>
      <w:r w:rsidR="0037287F">
        <w:fldChar w:fldCharType="end"/>
      </w:r>
      <w:r>
        <w:t>.</w:t>
      </w:r>
    </w:p>
    <w:p w14:paraId="157E3348" w14:textId="77777777" w:rsidR="00285A48" w:rsidRDefault="00285A48" w:rsidP="00285A48">
      <w:pPr>
        <w:pStyle w:val="NoSpacing"/>
      </w:pPr>
    </w:p>
    <w:p w14:paraId="2581FC64" w14:textId="77777777" w:rsidR="00253510" w:rsidRDefault="00253510" w:rsidP="00285A48">
      <w:pPr>
        <w:pStyle w:val="NoSpacing"/>
      </w:pPr>
      <w:r>
        <w:t>Previous versions of the radio on</w:t>
      </w:r>
      <w:r w:rsidR="00285A48">
        <w:t>ly allowed three playlists namely Radio, USB stick or Network share. This has completely changed in version 6.0 onwards.  It is now possible to define as many playlists as you wish. For example:</w:t>
      </w:r>
    </w:p>
    <w:p w14:paraId="06BC5AC1" w14:textId="77777777" w:rsidR="00253D32" w:rsidRDefault="00253D32" w:rsidP="00285A48">
      <w:pPr>
        <w:pStyle w:val="NoSpacing"/>
      </w:pPr>
    </w:p>
    <w:p w14:paraId="02F24A1A" w14:textId="3B4F2DF1" w:rsidR="00253D32" w:rsidRDefault="00253D32" w:rsidP="00253D32">
      <w:pPr>
        <w:pStyle w:val="Caption"/>
        <w:keepNext/>
      </w:pPr>
      <w:bookmarkStart w:id="629" w:name="_Toc38702155"/>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19</w:t>
      </w:r>
      <w:r w:rsidR="0037287F">
        <w:rPr>
          <w:noProof/>
        </w:rPr>
        <w:fldChar w:fldCharType="end"/>
      </w:r>
      <w:r>
        <w:t xml:space="preserve"> Example playlists</w:t>
      </w:r>
      <w:bookmarkEnd w:id="629"/>
    </w:p>
    <w:tbl>
      <w:tblPr>
        <w:tblStyle w:val="LightShading1"/>
        <w:tblW w:w="0" w:type="auto"/>
        <w:tblLook w:val="04A0" w:firstRow="1" w:lastRow="0" w:firstColumn="1" w:lastColumn="0" w:noHBand="0" w:noVBand="1"/>
      </w:tblPr>
      <w:tblGrid>
        <w:gridCol w:w="1591"/>
        <w:gridCol w:w="734"/>
        <w:gridCol w:w="2131"/>
        <w:gridCol w:w="4071"/>
        <w:gridCol w:w="278"/>
      </w:tblGrid>
      <w:tr w:rsidR="001B7FAA" w14:paraId="6FA3CECB" w14:textId="77777777" w:rsidTr="00CD4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4116C76" w14:textId="77777777" w:rsidR="001B7FAA" w:rsidRPr="002C23A3" w:rsidRDefault="001B7FAA" w:rsidP="001B7FAA">
            <w:pPr>
              <w:rPr>
                <w:rFonts w:cstheme="minorHAnsi"/>
                <w:sz w:val="20"/>
                <w:szCs w:val="20"/>
              </w:rPr>
            </w:pPr>
            <w:r w:rsidRPr="002C23A3">
              <w:rPr>
                <w:rFonts w:cstheme="minorHAnsi"/>
                <w:sz w:val="20"/>
                <w:szCs w:val="20"/>
              </w:rPr>
              <w:t>Playlist Name</w:t>
            </w:r>
          </w:p>
        </w:tc>
        <w:tc>
          <w:tcPr>
            <w:tcW w:w="0" w:type="auto"/>
          </w:tcPr>
          <w:p w14:paraId="4B7ABA5E" w14:textId="77777777" w:rsidR="001B7FAA" w:rsidRPr="002C23A3" w:rsidRDefault="001B7FAA" w:rsidP="00253D32">
            <w:pPr>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rPr>
            </w:pPr>
            <w:r w:rsidRPr="002C23A3">
              <w:rPr>
                <w:rFonts w:cstheme="minorHAnsi"/>
                <w:sz w:val="20"/>
                <w:szCs w:val="20"/>
              </w:rPr>
              <w:t>Type</w:t>
            </w:r>
          </w:p>
        </w:tc>
        <w:tc>
          <w:tcPr>
            <w:tcW w:w="0" w:type="auto"/>
          </w:tcPr>
          <w:p w14:paraId="3E4C8E47" w14:textId="77777777" w:rsidR="001B7FAA" w:rsidRPr="002C23A3" w:rsidRDefault="001B7FAA" w:rsidP="001B7FAA">
            <w:pPr>
              <w:cnfStyle w:val="100000000000" w:firstRow="1" w:lastRow="0" w:firstColumn="0" w:lastColumn="0" w:oddVBand="0" w:evenVBand="0" w:oddHBand="0" w:evenHBand="0" w:firstRowFirstColumn="0" w:firstRowLastColumn="0" w:lastRowFirstColumn="0" w:lastRowLastColumn="0"/>
              <w:rPr>
                <w:rFonts w:cstheme="minorHAnsi"/>
                <w:b w:val="0"/>
                <w:bCs w:val="0"/>
                <w:sz w:val="20"/>
                <w:szCs w:val="20"/>
              </w:rPr>
            </w:pPr>
            <w:r w:rsidRPr="002C23A3">
              <w:rPr>
                <w:rFonts w:cstheme="minorHAnsi"/>
                <w:sz w:val="20"/>
                <w:szCs w:val="20"/>
              </w:rPr>
              <w:t>File name</w:t>
            </w:r>
          </w:p>
        </w:tc>
        <w:tc>
          <w:tcPr>
            <w:tcW w:w="0" w:type="auto"/>
            <w:hideMark/>
          </w:tcPr>
          <w:p w14:paraId="19FB0360" w14:textId="77777777" w:rsidR="001B7FAA" w:rsidRPr="002C23A3" w:rsidRDefault="001B7FAA" w:rsidP="002C23A3">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2C23A3">
              <w:rPr>
                <w:rFonts w:cstheme="minorHAnsi"/>
                <w:sz w:val="20"/>
                <w:szCs w:val="20"/>
              </w:rPr>
              <w:t>Description</w:t>
            </w:r>
          </w:p>
        </w:tc>
        <w:tc>
          <w:tcPr>
            <w:tcW w:w="0" w:type="auto"/>
            <w:hideMark/>
          </w:tcPr>
          <w:p w14:paraId="4DBD3B96" w14:textId="77777777" w:rsidR="001B7FAA" w:rsidRDefault="001B7FAA" w:rsidP="00253D32">
            <w:pPr>
              <w:cnfStyle w:val="100000000000" w:firstRow="1" w:lastRow="0" w:firstColumn="0" w:lastColumn="0" w:oddVBand="0" w:evenVBand="0" w:oddHBand="0" w:evenHBand="0" w:firstRowFirstColumn="0" w:firstRowLastColumn="0" w:lastRowFirstColumn="0" w:lastRowLastColumn="0"/>
            </w:pPr>
            <w:r>
              <w:rPr>
                <w:rFonts w:ascii="Arial" w:hAnsi="Arial" w:cs="Arial"/>
              </w:rPr>
              <w:t> </w:t>
            </w:r>
          </w:p>
        </w:tc>
      </w:tr>
      <w:tr w:rsidR="001B7FAA" w14:paraId="72032ABF"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A4131C3" w14:textId="77777777" w:rsidR="001B7FAA" w:rsidRPr="001B7FAA" w:rsidRDefault="001B7FAA" w:rsidP="00253D32">
            <w:pPr>
              <w:rPr>
                <w:b w:val="0"/>
                <w:sz w:val="20"/>
                <w:szCs w:val="20"/>
              </w:rPr>
            </w:pPr>
            <w:r w:rsidRPr="001B7FAA">
              <w:rPr>
                <w:sz w:val="20"/>
                <w:szCs w:val="20"/>
              </w:rPr>
              <w:t>Radio</w:t>
            </w:r>
          </w:p>
        </w:tc>
        <w:tc>
          <w:tcPr>
            <w:tcW w:w="0" w:type="auto"/>
          </w:tcPr>
          <w:p w14:paraId="321EF4F6" w14:textId="77777777"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14:paraId="68A8433A" w14:textId="77777777"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_Radio.m3u</w:t>
            </w:r>
          </w:p>
        </w:tc>
        <w:tc>
          <w:tcPr>
            <w:tcW w:w="0" w:type="auto"/>
            <w:hideMark/>
          </w:tcPr>
          <w:p w14:paraId="1A27FB50" w14:textId="77777777" w:rsidR="001B7FAA" w:rsidRPr="001B7FAA" w:rsidRDefault="001B7FAA" w:rsidP="00253D32">
            <w:pPr>
              <w:cnfStyle w:val="000000100000" w:firstRow="0" w:lastRow="0" w:firstColumn="0" w:lastColumn="0" w:oddVBand="0" w:evenVBand="0" w:oddHBand="1" w:evenHBand="0" w:firstRowFirstColumn="0" w:firstRowLastColumn="0" w:lastRowFirstColumn="0" w:lastRowLastColumn="0"/>
              <w:rPr>
                <w:sz w:val="20"/>
                <w:szCs w:val="20"/>
              </w:rPr>
            </w:pPr>
            <w:r w:rsidRPr="001B7FAA">
              <w:rPr>
                <w:rFonts w:cs="Arial"/>
                <w:sz w:val="20"/>
                <w:szCs w:val="20"/>
              </w:rPr>
              <w:t xml:space="preserve">Playlist with radio stations  </w:t>
            </w:r>
          </w:p>
        </w:tc>
        <w:tc>
          <w:tcPr>
            <w:tcW w:w="0" w:type="auto"/>
            <w:hideMark/>
          </w:tcPr>
          <w:p w14:paraId="0AE0ED7A" w14:textId="77777777" w:rsidR="001B7FAA" w:rsidRDefault="001B7FAA" w:rsidP="00253D32">
            <w:pPr>
              <w:cnfStyle w:val="000000100000" w:firstRow="0" w:lastRow="0" w:firstColumn="0" w:lastColumn="0" w:oddVBand="0" w:evenVBand="0" w:oddHBand="1" w:evenHBand="0" w:firstRowFirstColumn="0" w:firstRowLastColumn="0" w:lastRowFirstColumn="0" w:lastRowLastColumn="0"/>
            </w:pPr>
            <w:r>
              <w:rPr>
                <w:rFonts w:ascii="Arial" w:hAnsi="Arial" w:cs="Arial"/>
              </w:rPr>
              <w:t> </w:t>
            </w:r>
          </w:p>
        </w:tc>
      </w:tr>
      <w:tr w:rsidR="001B7FAA" w14:paraId="15B4A4BD"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7E8BE1E3" w14:textId="77777777" w:rsidR="001B7FAA" w:rsidRPr="001B7FAA" w:rsidRDefault="001B7FAA" w:rsidP="00253D32">
            <w:pPr>
              <w:rPr>
                <w:b w:val="0"/>
                <w:sz w:val="20"/>
                <w:szCs w:val="20"/>
              </w:rPr>
            </w:pPr>
            <w:r w:rsidRPr="001B7FAA">
              <w:rPr>
                <w:sz w:val="20"/>
                <w:szCs w:val="20"/>
              </w:rPr>
              <w:t>BBC stations</w:t>
            </w:r>
          </w:p>
        </w:tc>
        <w:tc>
          <w:tcPr>
            <w:tcW w:w="0" w:type="auto"/>
          </w:tcPr>
          <w:p w14:paraId="5765AF15" w14:textId="77777777"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14:paraId="72FAAEF0" w14:textId="77777777"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_BBC_stations.m3u</w:t>
            </w:r>
          </w:p>
        </w:tc>
        <w:tc>
          <w:tcPr>
            <w:tcW w:w="0" w:type="auto"/>
          </w:tcPr>
          <w:p w14:paraId="16162620" w14:textId="77777777" w:rsidR="001B7FAA" w:rsidRPr="001B7FAA" w:rsidRDefault="001B7FAA" w:rsidP="00253D3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 xml:space="preserve">Playlist with only BBC radio stations  </w:t>
            </w:r>
          </w:p>
        </w:tc>
        <w:tc>
          <w:tcPr>
            <w:tcW w:w="0" w:type="auto"/>
          </w:tcPr>
          <w:p w14:paraId="6AC153B1" w14:textId="77777777" w:rsidR="001B7FAA" w:rsidRDefault="001B7FAA" w:rsidP="00253D32">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14:paraId="46FFB783"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20AEAA" w14:textId="77777777" w:rsidR="001B7FAA" w:rsidRPr="001B7FAA" w:rsidRDefault="001B7FAA" w:rsidP="00285A48">
            <w:pPr>
              <w:rPr>
                <w:b w:val="0"/>
                <w:sz w:val="20"/>
                <w:szCs w:val="20"/>
              </w:rPr>
            </w:pPr>
            <w:r w:rsidRPr="001B7FAA">
              <w:rPr>
                <w:sz w:val="20"/>
                <w:szCs w:val="20"/>
              </w:rPr>
              <w:t>German stations</w:t>
            </w:r>
          </w:p>
        </w:tc>
        <w:tc>
          <w:tcPr>
            <w:tcW w:w="0" w:type="auto"/>
          </w:tcPr>
          <w:p w14:paraId="56D99EF3"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Radio</w:t>
            </w:r>
          </w:p>
        </w:tc>
        <w:tc>
          <w:tcPr>
            <w:tcW w:w="0" w:type="auto"/>
          </w:tcPr>
          <w:p w14:paraId="75B3BF65"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_German_stations.m3u</w:t>
            </w:r>
          </w:p>
        </w:tc>
        <w:tc>
          <w:tcPr>
            <w:tcW w:w="0" w:type="auto"/>
          </w:tcPr>
          <w:p w14:paraId="0BC26DD8"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 xml:space="preserve">Playlist with only German radio stations  </w:t>
            </w:r>
          </w:p>
        </w:tc>
        <w:tc>
          <w:tcPr>
            <w:tcW w:w="0" w:type="auto"/>
          </w:tcPr>
          <w:p w14:paraId="3CFCBD87" w14:textId="77777777"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B7FAA" w14:paraId="459A6630"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5B3003C4" w14:textId="77777777" w:rsidR="001B7FAA" w:rsidRPr="001B7FAA" w:rsidRDefault="001B7FAA" w:rsidP="00285A48">
            <w:pPr>
              <w:rPr>
                <w:b w:val="0"/>
                <w:sz w:val="20"/>
                <w:szCs w:val="20"/>
              </w:rPr>
            </w:pPr>
            <w:r w:rsidRPr="001B7FAA">
              <w:rPr>
                <w:sz w:val="20"/>
                <w:szCs w:val="20"/>
              </w:rPr>
              <w:t>USB stick</w:t>
            </w:r>
          </w:p>
        </w:tc>
        <w:tc>
          <w:tcPr>
            <w:tcW w:w="0" w:type="auto"/>
          </w:tcPr>
          <w:p w14:paraId="5C0D549D"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0673DFC8"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USB_Stick.m3u</w:t>
            </w:r>
          </w:p>
        </w:tc>
        <w:tc>
          <w:tcPr>
            <w:tcW w:w="0" w:type="auto"/>
          </w:tcPr>
          <w:p w14:paraId="265CBFD8"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Playlist with</w:t>
            </w:r>
            <w:r w:rsidR="00CF6014">
              <w:rPr>
                <w:rFonts w:cs="Arial"/>
                <w:sz w:val="20"/>
                <w:szCs w:val="20"/>
              </w:rPr>
              <w:t xml:space="preserve"> the</w:t>
            </w:r>
            <w:r w:rsidRPr="001B7FAA">
              <w:rPr>
                <w:rFonts w:cs="Arial"/>
                <w:sz w:val="20"/>
                <w:szCs w:val="20"/>
              </w:rPr>
              <w:t xml:space="preserve"> contents of the USB stick</w:t>
            </w:r>
          </w:p>
        </w:tc>
        <w:tc>
          <w:tcPr>
            <w:tcW w:w="0" w:type="auto"/>
          </w:tcPr>
          <w:p w14:paraId="4F38802F" w14:textId="77777777" w:rsidR="001B7FAA" w:rsidRDefault="001B7FAA" w:rsidP="00285A48">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14:paraId="7BD7C5B8"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4F147B" w14:textId="77777777" w:rsidR="001B7FAA" w:rsidRPr="001B7FAA" w:rsidRDefault="001B7FAA" w:rsidP="00285A48">
            <w:pPr>
              <w:rPr>
                <w:b w:val="0"/>
                <w:sz w:val="20"/>
                <w:szCs w:val="20"/>
              </w:rPr>
            </w:pPr>
            <w:r w:rsidRPr="001B7FAA">
              <w:rPr>
                <w:sz w:val="20"/>
                <w:szCs w:val="20"/>
              </w:rPr>
              <w:t>Network</w:t>
            </w:r>
          </w:p>
        </w:tc>
        <w:tc>
          <w:tcPr>
            <w:tcW w:w="0" w:type="auto"/>
          </w:tcPr>
          <w:p w14:paraId="27D192BE"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2DF7579E"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Network.m3u</w:t>
            </w:r>
          </w:p>
        </w:tc>
        <w:tc>
          <w:tcPr>
            <w:tcW w:w="0" w:type="auto"/>
          </w:tcPr>
          <w:p w14:paraId="04E92504"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 xml:space="preserve">Playlist with </w:t>
            </w:r>
            <w:r w:rsidR="00CF6014">
              <w:rPr>
                <w:rFonts w:cs="Arial"/>
                <w:sz w:val="20"/>
                <w:szCs w:val="20"/>
              </w:rPr>
              <w:t xml:space="preserve">the </w:t>
            </w:r>
            <w:r w:rsidRPr="001B7FAA">
              <w:rPr>
                <w:rFonts w:cs="Arial"/>
                <w:sz w:val="20"/>
                <w:szCs w:val="20"/>
              </w:rPr>
              <w:t>contents from a network share</w:t>
            </w:r>
          </w:p>
        </w:tc>
        <w:tc>
          <w:tcPr>
            <w:tcW w:w="0" w:type="auto"/>
          </w:tcPr>
          <w:p w14:paraId="7F3DAB0B" w14:textId="77777777"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B7FAA" w14:paraId="240ED0CA" w14:textId="77777777" w:rsidTr="00CD4B43">
        <w:tc>
          <w:tcPr>
            <w:cnfStyle w:val="001000000000" w:firstRow="0" w:lastRow="0" w:firstColumn="1" w:lastColumn="0" w:oddVBand="0" w:evenVBand="0" w:oddHBand="0" w:evenHBand="0" w:firstRowFirstColumn="0" w:firstRowLastColumn="0" w:lastRowFirstColumn="0" w:lastRowLastColumn="0"/>
            <w:tcW w:w="0" w:type="auto"/>
          </w:tcPr>
          <w:p w14:paraId="1FC92672" w14:textId="77777777" w:rsidR="001B7FAA" w:rsidRPr="001B7FAA" w:rsidRDefault="001B7FAA" w:rsidP="00285A48">
            <w:pPr>
              <w:rPr>
                <w:b w:val="0"/>
                <w:sz w:val="20"/>
                <w:szCs w:val="20"/>
              </w:rPr>
            </w:pPr>
            <w:r w:rsidRPr="001B7FAA">
              <w:rPr>
                <w:sz w:val="20"/>
                <w:szCs w:val="20"/>
              </w:rPr>
              <w:t>Country</w:t>
            </w:r>
          </w:p>
        </w:tc>
        <w:tc>
          <w:tcPr>
            <w:tcW w:w="0" w:type="auto"/>
          </w:tcPr>
          <w:p w14:paraId="02D4ADF9"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3422D2AB"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Country.m3u</w:t>
            </w:r>
          </w:p>
        </w:tc>
        <w:tc>
          <w:tcPr>
            <w:tcW w:w="0" w:type="auto"/>
          </w:tcPr>
          <w:p w14:paraId="36F8C038" w14:textId="77777777" w:rsidR="001B7FAA" w:rsidRPr="001B7FAA" w:rsidRDefault="001B7FAA" w:rsidP="00285A4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1B7FAA">
              <w:rPr>
                <w:rFonts w:cs="Arial"/>
                <w:sz w:val="20"/>
                <w:szCs w:val="20"/>
              </w:rPr>
              <w:t xml:space="preserve">Playlist with </w:t>
            </w:r>
            <w:r w:rsidR="00CF6014">
              <w:rPr>
                <w:rFonts w:cs="Arial"/>
                <w:sz w:val="20"/>
                <w:szCs w:val="20"/>
              </w:rPr>
              <w:t xml:space="preserve">just </w:t>
            </w:r>
            <w:r w:rsidRPr="001B7FAA">
              <w:rPr>
                <w:rFonts w:cs="Arial"/>
                <w:sz w:val="20"/>
                <w:szCs w:val="20"/>
              </w:rPr>
              <w:t>country music</w:t>
            </w:r>
          </w:p>
        </w:tc>
        <w:tc>
          <w:tcPr>
            <w:tcW w:w="0" w:type="auto"/>
          </w:tcPr>
          <w:p w14:paraId="7FF2E381" w14:textId="77777777" w:rsidR="001B7FAA" w:rsidRDefault="001B7FAA" w:rsidP="00285A48">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B7FAA" w14:paraId="22CF9574" w14:textId="77777777" w:rsidTr="00CD4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76C91D9" w14:textId="77777777" w:rsidR="001B7FAA" w:rsidRPr="001B7FAA" w:rsidRDefault="001B7FAA" w:rsidP="00285A48">
            <w:pPr>
              <w:rPr>
                <w:b w:val="0"/>
                <w:sz w:val="20"/>
                <w:szCs w:val="20"/>
              </w:rPr>
            </w:pPr>
            <w:r w:rsidRPr="001B7FAA">
              <w:rPr>
                <w:sz w:val="20"/>
                <w:szCs w:val="20"/>
              </w:rPr>
              <w:t>Rock and Roll</w:t>
            </w:r>
          </w:p>
        </w:tc>
        <w:tc>
          <w:tcPr>
            <w:tcW w:w="0" w:type="auto"/>
          </w:tcPr>
          <w:p w14:paraId="4B242213"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Media</w:t>
            </w:r>
          </w:p>
        </w:tc>
        <w:tc>
          <w:tcPr>
            <w:tcW w:w="0" w:type="auto"/>
          </w:tcPr>
          <w:p w14:paraId="443C107D"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Rock_and_Roll.m3u</w:t>
            </w:r>
          </w:p>
        </w:tc>
        <w:tc>
          <w:tcPr>
            <w:tcW w:w="0" w:type="auto"/>
          </w:tcPr>
          <w:p w14:paraId="4F51603A" w14:textId="77777777" w:rsidR="001B7FAA" w:rsidRPr="001B7FAA" w:rsidRDefault="001B7FAA" w:rsidP="00285A48">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B7FAA">
              <w:rPr>
                <w:rFonts w:cs="Arial"/>
                <w:sz w:val="20"/>
                <w:szCs w:val="20"/>
              </w:rPr>
              <w:t>Playlist with</w:t>
            </w:r>
            <w:r w:rsidR="00CF6014">
              <w:rPr>
                <w:rFonts w:cs="Arial"/>
                <w:sz w:val="20"/>
                <w:szCs w:val="20"/>
              </w:rPr>
              <w:t xml:space="preserve"> just</w:t>
            </w:r>
            <w:r w:rsidRPr="001B7FAA">
              <w:rPr>
                <w:rFonts w:cs="Arial"/>
                <w:sz w:val="20"/>
                <w:szCs w:val="20"/>
              </w:rPr>
              <w:t xml:space="preserve"> Rock and Roll music</w:t>
            </w:r>
          </w:p>
        </w:tc>
        <w:tc>
          <w:tcPr>
            <w:tcW w:w="0" w:type="auto"/>
          </w:tcPr>
          <w:p w14:paraId="7FE58295" w14:textId="77777777" w:rsidR="001B7FAA" w:rsidRDefault="001B7FAA" w:rsidP="00285A48">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10A5386B" w14:textId="40367DA7" w:rsidR="00E93F58" w:rsidRDefault="00E93F58" w:rsidP="00285A48">
      <w:pPr>
        <w:pStyle w:val="NoSpacing"/>
      </w:pPr>
    </w:p>
    <w:p w14:paraId="2D7219F8" w14:textId="77777777" w:rsidR="00285A48" w:rsidRDefault="00285A48" w:rsidP="00285A48">
      <w:pPr>
        <w:pStyle w:val="NoSpacing"/>
      </w:pPr>
      <w:r>
        <w:t>You may have as many</w:t>
      </w:r>
      <w:r w:rsidR="00156A49">
        <w:t xml:space="preserve"> or few</w:t>
      </w:r>
      <w:r>
        <w:t xml:space="preserve"> playlists as you like. All playlists are stored in </w:t>
      </w:r>
      <w:r w:rsidRPr="00285A48">
        <w:rPr>
          <w:b/>
        </w:rPr>
        <w:t>/var/lib/mpd/playlists</w:t>
      </w:r>
      <w:r>
        <w:t xml:space="preserve"> and</w:t>
      </w:r>
      <w:r w:rsidR="00284A22">
        <w:t xml:space="preserve"> must</w:t>
      </w:r>
      <w:r>
        <w:t xml:space="preserve"> have a </w:t>
      </w:r>
      <w:r w:rsidRPr="00253D32">
        <w:rPr>
          <w:b/>
        </w:rPr>
        <w:t>.m3u</w:t>
      </w:r>
      <w:r>
        <w:t xml:space="preserve"> file extension</w:t>
      </w:r>
      <w:r w:rsidR="001B7FAA">
        <w:t xml:space="preserve">. All </w:t>
      </w:r>
      <w:r w:rsidR="001B7FAA" w:rsidRPr="006D65E5">
        <w:rPr>
          <w:u w:val="single"/>
        </w:rPr>
        <w:t>radio</w:t>
      </w:r>
      <w:r w:rsidR="001B7FAA">
        <w:t xml:space="preserve"> stations begin with an underscore “_”.</w:t>
      </w:r>
      <w:r w:rsidR="008F5F60">
        <w:t xml:space="preserve">  The reason for this is that the radio program has </w:t>
      </w:r>
      <w:r w:rsidR="0052158D">
        <w:t>to handle</w:t>
      </w:r>
      <w:r w:rsidR="00253D32">
        <w:t xml:space="preserve"> and </w:t>
      </w:r>
      <w:r w:rsidR="008F5F60">
        <w:t>display Radio and Media playlists differently. The “_” at the beginning of the playlist file name identifies the playlist as a Radio playlist. It also has the added advantage that it puts all the Radio playlists at the beginning of the list of available pla</w:t>
      </w:r>
      <w:r w:rsidR="00F3578C">
        <w:t>y</w:t>
      </w:r>
      <w:r w:rsidR="008F5F60">
        <w:t>lists.</w:t>
      </w:r>
    </w:p>
    <w:p w14:paraId="0D5B024F" w14:textId="77777777" w:rsidR="00143B9E" w:rsidRDefault="008649AB" w:rsidP="00DD6BAE">
      <w:pPr>
        <w:pStyle w:val="Heading3"/>
      </w:pPr>
      <w:bookmarkStart w:id="630" w:name="_Ref498072025"/>
      <w:bookmarkStart w:id="631" w:name="_Ref498072030"/>
      <w:bookmarkStart w:id="632" w:name="_Toc38893507"/>
      <w:r>
        <w:t xml:space="preserve">Creating </w:t>
      </w:r>
      <w:bookmarkEnd w:id="624"/>
      <w:r w:rsidR="0052158D">
        <w:t xml:space="preserve">new </w:t>
      </w:r>
      <w:r>
        <w:t>playlists</w:t>
      </w:r>
      <w:bookmarkEnd w:id="625"/>
      <w:bookmarkEnd w:id="626"/>
      <w:bookmarkEnd w:id="627"/>
      <w:bookmarkEnd w:id="628"/>
      <w:bookmarkEnd w:id="630"/>
      <w:bookmarkEnd w:id="631"/>
      <w:bookmarkEnd w:id="632"/>
    </w:p>
    <w:p w14:paraId="7774418D" w14:textId="77777777" w:rsidR="00E146C4" w:rsidRDefault="00E146C4" w:rsidP="00E146C4">
      <w:pPr>
        <w:pStyle w:val="NoSpacing"/>
      </w:pPr>
      <w:r>
        <w:t xml:space="preserve">There are </w:t>
      </w:r>
      <w:r w:rsidR="00814EC0">
        <w:t>four</w:t>
      </w:r>
      <w:r>
        <w:t xml:space="preserve"> ways to create playlists:</w:t>
      </w:r>
    </w:p>
    <w:p w14:paraId="4203A88C" w14:textId="77777777" w:rsidR="00E146C4" w:rsidRDefault="00253D32" w:rsidP="0006013C">
      <w:pPr>
        <w:pStyle w:val="NoSpacing"/>
        <w:numPr>
          <w:ilvl w:val="0"/>
          <w:numId w:val="34"/>
        </w:numPr>
      </w:pPr>
      <w:r>
        <w:t>Create R</w:t>
      </w:r>
      <w:r w:rsidR="00E146C4">
        <w:t xml:space="preserve">adio station playlists with the </w:t>
      </w:r>
      <w:r w:rsidR="00E146C4" w:rsidRPr="001A55A4">
        <w:rPr>
          <w:b/>
        </w:rPr>
        <w:t>create_stations.py</w:t>
      </w:r>
      <w:r w:rsidR="00E146C4">
        <w:t xml:space="preserve"> program</w:t>
      </w:r>
    </w:p>
    <w:p w14:paraId="2165D31C" w14:textId="77777777" w:rsidR="00E146C4" w:rsidRDefault="00E146C4" w:rsidP="0006013C">
      <w:pPr>
        <w:pStyle w:val="NoSpacing"/>
        <w:numPr>
          <w:ilvl w:val="0"/>
          <w:numId w:val="34"/>
        </w:numPr>
      </w:pPr>
      <w:r>
        <w:t>Creat</w:t>
      </w:r>
      <w:r w:rsidR="00253D32">
        <w:t>e M</w:t>
      </w:r>
      <w:r>
        <w:t xml:space="preserve">edia playlists from either USB stick or Network share using </w:t>
      </w:r>
      <w:r w:rsidRPr="008F5F60">
        <w:rPr>
          <w:b/>
        </w:rPr>
        <w:t>create_playlist.sh</w:t>
      </w:r>
      <w:r>
        <w:t xml:space="preserve"> </w:t>
      </w:r>
    </w:p>
    <w:p w14:paraId="5A60A140" w14:textId="77777777" w:rsidR="00814EC0" w:rsidRDefault="00814EC0" w:rsidP="0006013C">
      <w:pPr>
        <w:pStyle w:val="NoSpacing"/>
        <w:numPr>
          <w:ilvl w:val="0"/>
          <w:numId w:val="34"/>
        </w:numPr>
      </w:pPr>
      <w:r>
        <w:t>Use th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get_shoutcast.py) program or web interface</w:t>
      </w:r>
    </w:p>
    <w:p w14:paraId="48170A69" w14:textId="77777777" w:rsidR="001A55A4" w:rsidRDefault="001A55A4" w:rsidP="0006013C">
      <w:pPr>
        <w:pStyle w:val="NoSpacing"/>
        <w:numPr>
          <w:ilvl w:val="0"/>
          <w:numId w:val="34"/>
        </w:numPr>
      </w:pPr>
      <w:r>
        <w:t>Manual creation of</w:t>
      </w:r>
      <w:r w:rsidR="008F5F60">
        <w:t xml:space="preserve"> your</w:t>
      </w:r>
      <w:r>
        <w:t xml:space="preserve"> </w:t>
      </w:r>
      <w:r w:rsidR="00253D32">
        <w:t>own M</w:t>
      </w:r>
      <w:r>
        <w:t>edia playlists</w:t>
      </w:r>
    </w:p>
    <w:p w14:paraId="36F74925" w14:textId="77777777" w:rsidR="00814EC0" w:rsidRDefault="00814EC0" w:rsidP="00DD6BAE">
      <w:pPr>
        <w:pStyle w:val="Heading4"/>
      </w:pPr>
      <w:r>
        <w:t xml:space="preserve">The create </w:t>
      </w:r>
      <w:r w:rsidRPr="00DD6BAE">
        <w:t>stations</w:t>
      </w:r>
      <w:r>
        <w:t xml:space="preserve"> program</w:t>
      </w:r>
    </w:p>
    <w:p w14:paraId="47BDD29A" w14:textId="745D02B3" w:rsidR="00663179" w:rsidRDefault="00A26245" w:rsidP="00DF56E9">
      <w:r>
        <w:t>The</w:t>
      </w:r>
      <w:r w:rsidR="008649AB">
        <w:t xml:space="preserve"> </w:t>
      </w:r>
      <w:r w:rsidR="00771B38">
        <w:rPr>
          <w:i/>
        </w:rPr>
        <w:t>create_stations.py</w:t>
      </w:r>
      <w:r w:rsidR="008649AB">
        <w:t xml:space="preserve"> program is used to create </w:t>
      </w:r>
      <w:r w:rsidR="00E03268">
        <w:t xml:space="preserve">playlists in the </w:t>
      </w:r>
      <w:r w:rsidR="00E03268" w:rsidRPr="00AF2843">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E03268" w:rsidRPr="00AF2843">
        <w:rPr>
          <w:b/>
        </w:rPr>
        <w:t>/playlists</w:t>
      </w:r>
      <w:r w:rsidR="00102DEA">
        <w:rPr>
          <w:b/>
        </w:rPr>
        <w:t xml:space="preserve"> </w:t>
      </w:r>
      <w:r w:rsidR="00C76454">
        <w:t>directory</w:t>
      </w:r>
      <w:r w:rsidR="00102DEA" w:rsidRPr="00102DEA">
        <w:t>.</w:t>
      </w:r>
      <w:r w:rsidR="00284ED9">
        <w:t xml:space="preserve"> </w:t>
      </w:r>
      <w:r w:rsidR="0014232C">
        <w:t xml:space="preserve">If you wish to understand more about playlist files see the section called </w:t>
      </w:r>
      <w:r w:rsidR="00502ADC">
        <w:fldChar w:fldCharType="begin"/>
      </w:r>
      <w:r w:rsidR="00502ADC">
        <w:instrText xml:space="preserve"> REF _Ref392922718 \h  \* MERGEFORMAT </w:instrText>
      </w:r>
      <w:r w:rsidR="00502ADC">
        <w:fldChar w:fldCharType="separate"/>
      </w:r>
      <w:r w:rsidR="00EB0C56" w:rsidRPr="00EB0C56">
        <w:rPr>
          <w:i/>
        </w:rPr>
        <w:t>Overview of media stream URLs</w:t>
      </w:r>
      <w:r w:rsidR="00502ADC">
        <w:fldChar w:fldCharType="end"/>
      </w:r>
      <w:r w:rsidR="0014232C">
        <w:t xml:space="preserve"> on page </w:t>
      </w:r>
      <w:r w:rsidR="0037287F">
        <w:fldChar w:fldCharType="begin"/>
      </w:r>
      <w:r w:rsidR="0014232C">
        <w:instrText xml:space="preserve"> PAGEREF _Ref392922718 \h </w:instrText>
      </w:r>
      <w:r w:rsidR="0037287F">
        <w:fldChar w:fldCharType="separate"/>
      </w:r>
      <w:r w:rsidR="00EB0C56">
        <w:rPr>
          <w:noProof/>
        </w:rPr>
        <w:t>168</w:t>
      </w:r>
      <w:r w:rsidR="0037287F">
        <w:fldChar w:fldCharType="end"/>
      </w:r>
      <w:r w:rsidR="00C70A4C">
        <w:t xml:space="preserve">. </w:t>
      </w:r>
      <w:r w:rsidR="002A283E">
        <w:t xml:space="preserve">If you have installed the </w:t>
      </w:r>
      <w:r w:rsidR="002A283E" w:rsidRPr="002A283E">
        <w:rPr>
          <w:b/>
          <w:bCs/>
        </w:rPr>
        <w:t>anacron</w:t>
      </w:r>
      <w:r w:rsidR="002A283E">
        <w:fldChar w:fldCharType="begin"/>
      </w:r>
      <w:r w:rsidR="002A283E">
        <w:instrText xml:space="preserve"> XE "</w:instrText>
      </w:r>
      <w:r w:rsidR="002A283E" w:rsidRPr="009544CD">
        <w:instrText>anacron</w:instrText>
      </w:r>
      <w:r w:rsidR="002A283E">
        <w:instrText xml:space="preserve">" </w:instrText>
      </w:r>
      <w:r w:rsidR="002A283E">
        <w:fldChar w:fldCharType="end"/>
      </w:r>
      <w:r w:rsidR="002A283E">
        <w:t xml:space="preserve"> package this program will be run on a regular basis in the background in an attempt to filter out any bad or missing stations.</w:t>
      </w:r>
    </w:p>
    <w:p w14:paraId="584546B2" w14:textId="77777777" w:rsidR="001B478D" w:rsidRDefault="001B478D" w:rsidP="00DF56E9">
      <w:r>
        <w:t xml:space="preserve">The directories and files used by the </w:t>
      </w:r>
      <w:r w:rsidR="00771B38">
        <w:rPr>
          <w:i/>
        </w:rPr>
        <w:t>create_stations.py</w:t>
      </w:r>
      <w:r>
        <w:rPr>
          <w:i/>
        </w:rPr>
        <w:t xml:space="preserve"> </w:t>
      </w:r>
      <w:r>
        <w:t>program are shown in the following table:</w:t>
      </w:r>
    </w:p>
    <w:p w14:paraId="74B5F1F4" w14:textId="67041FF9" w:rsidR="000306F6" w:rsidRDefault="000306F6" w:rsidP="000306F6">
      <w:pPr>
        <w:pStyle w:val="Caption"/>
        <w:keepNext/>
      </w:pPr>
      <w:bookmarkStart w:id="633" w:name="_Toc38702156"/>
      <w:r>
        <w:t xml:space="preserve">Table </w:t>
      </w:r>
      <w:r w:rsidR="0037287F">
        <w:rPr>
          <w:noProof/>
        </w:rPr>
        <w:fldChar w:fldCharType="begin"/>
      </w:r>
      <w:r w:rsidR="00AF5BAE">
        <w:rPr>
          <w:noProof/>
        </w:rPr>
        <w:instrText xml:space="preserve"> SEQ Table \* ARABIC </w:instrText>
      </w:r>
      <w:r w:rsidR="0037287F">
        <w:rPr>
          <w:noProof/>
        </w:rPr>
        <w:fldChar w:fldCharType="separate"/>
      </w:r>
      <w:r w:rsidR="00EB0C56">
        <w:rPr>
          <w:noProof/>
        </w:rPr>
        <w:t>20</w:t>
      </w:r>
      <w:r w:rsidR="0037287F">
        <w:rPr>
          <w:noProof/>
        </w:rPr>
        <w:fldChar w:fldCharType="end"/>
      </w:r>
      <w:r>
        <w:t xml:space="preserve"> Playlist files and directories</w:t>
      </w:r>
      <w:bookmarkEnd w:id="633"/>
    </w:p>
    <w:tbl>
      <w:tblPr>
        <w:tblStyle w:val="LightShading1"/>
        <w:tblW w:w="0" w:type="auto"/>
        <w:tblLook w:val="04A0" w:firstRow="1" w:lastRow="0" w:firstColumn="1" w:lastColumn="0" w:noHBand="0" w:noVBand="1"/>
      </w:tblPr>
      <w:tblGrid>
        <w:gridCol w:w="2563"/>
        <w:gridCol w:w="972"/>
        <w:gridCol w:w="5213"/>
        <w:gridCol w:w="278"/>
      </w:tblGrid>
      <w:tr w:rsidR="00253510" w14:paraId="5FE9A1E8" w14:textId="77777777" w:rsidTr="008120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3100EF0" w14:textId="77777777" w:rsidR="00253510" w:rsidRPr="00C86E87" w:rsidRDefault="00253510" w:rsidP="008649AB">
            <w:pPr>
              <w:jc w:val="center"/>
              <w:rPr>
                <w:color w:val="auto"/>
                <w:sz w:val="24"/>
                <w:szCs w:val="24"/>
              </w:rPr>
            </w:pPr>
            <w:r w:rsidRPr="00C86E87">
              <w:rPr>
                <w:rFonts w:ascii="Arial" w:hAnsi="Arial" w:cs="Arial"/>
                <w:b w:val="0"/>
                <w:bCs w:val="0"/>
                <w:color w:val="auto"/>
                <w:sz w:val="20"/>
                <w:szCs w:val="20"/>
              </w:rPr>
              <w:t>Name</w:t>
            </w:r>
          </w:p>
        </w:tc>
        <w:tc>
          <w:tcPr>
            <w:tcW w:w="0" w:type="auto"/>
          </w:tcPr>
          <w:p w14:paraId="1A19B2E1" w14:textId="77777777" w:rsidR="00253510" w:rsidRPr="00C86E87" w:rsidRDefault="00253510" w:rsidP="008649AB">
            <w:pP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0"/>
                <w:szCs w:val="20"/>
              </w:rPr>
            </w:pPr>
            <w:r w:rsidRPr="00C86E87">
              <w:rPr>
                <w:rFonts w:ascii="Arial" w:hAnsi="Arial" w:cs="Arial"/>
                <w:b w:val="0"/>
                <w:bCs w:val="0"/>
                <w:color w:val="auto"/>
                <w:sz w:val="20"/>
                <w:szCs w:val="20"/>
              </w:rPr>
              <w:t>Type</w:t>
            </w:r>
          </w:p>
        </w:tc>
        <w:tc>
          <w:tcPr>
            <w:tcW w:w="0" w:type="auto"/>
            <w:hideMark/>
          </w:tcPr>
          <w:p w14:paraId="66F0233A" w14:textId="77777777" w:rsidR="00253510" w:rsidRPr="00C86E87" w:rsidRDefault="00253510" w:rsidP="008649AB">
            <w:pPr>
              <w:cnfStyle w:val="100000000000" w:firstRow="1" w:lastRow="0" w:firstColumn="0" w:lastColumn="0" w:oddVBand="0" w:evenVBand="0" w:oddHBand="0" w:evenHBand="0" w:firstRowFirstColumn="0" w:firstRowLastColumn="0" w:lastRowFirstColumn="0" w:lastRowLastColumn="0"/>
              <w:rPr>
                <w:color w:val="auto"/>
                <w:sz w:val="24"/>
                <w:szCs w:val="24"/>
              </w:rPr>
            </w:pPr>
            <w:r w:rsidRPr="00C86E87">
              <w:rPr>
                <w:rFonts w:ascii="Arial" w:hAnsi="Arial" w:cs="Arial"/>
                <w:b w:val="0"/>
                <w:bCs w:val="0"/>
                <w:color w:val="auto"/>
                <w:sz w:val="20"/>
                <w:szCs w:val="20"/>
              </w:rPr>
              <w:t>Description</w:t>
            </w:r>
          </w:p>
        </w:tc>
        <w:tc>
          <w:tcPr>
            <w:tcW w:w="0" w:type="auto"/>
            <w:hideMark/>
          </w:tcPr>
          <w:p w14:paraId="25844F79" w14:textId="77777777" w:rsidR="00253510" w:rsidRDefault="00253510" w:rsidP="008649AB">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253510" w14:paraId="3B03A3F5" w14:textId="77777777" w:rsidTr="008120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F53007" w14:textId="77777777" w:rsidR="00253510" w:rsidRPr="00A17672" w:rsidRDefault="00253510" w:rsidP="001B478D">
            <w:pPr>
              <w:rPr>
                <w:b w:val="0"/>
                <w:sz w:val="20"/>
                <w:szCs w:val="20"/>
              </w:rPr>
            </w:pPr>
            <w:r w:rsidRPr="00A17672">
              <w:rPr>
                <w:b w:val="0"/>
                <w:sz w:val="20"/>
                <w:szCs w:val="20"/>
              </w:rPr>
              <w:t>/usr/share/radio/station.urls</w:t>
            </w:r>
          </w:p>
        </w:tc>
        <w:tc>
          <w:tcPr>
            <w:tcW w:w="0" w:type="auto"/>
          </w:tcPr>
          <w:p w14:paraId="794041D9"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A17672">
              <w:rPr>
                <w:rFonts w:cs="Arial"/>
                <w:sz w:val="20"/>
                <w:szCs w:val="20"/>
              </w:rPr>
              <w:t>File</w:t>
            </w:r>
          </w:p>
        </w:tc>
        <w:tc>
          <w:tcPr>
            <w:tcW w:w="0" w:type="auto"/>
            <w:hideMark/>
          </w:tcPr>
          <w:p w14:paraId="312B22B6"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rFonts w:cs="Arial"/>
                <w:sz w:val="20"/>
                <w:szCs w:val="20"/>
              </w:rPr>
              <w:t xml:space="preserve">Initial distribution file containing sample stations  </w:t>
            </w:r>
          </w:p>
        </w:tc>
        <w:tc>
          <w:tcPr>
            <w:tcW w:w="0" w:type="auto"/>
            <w:hideMark/>
          </w:tcPr>
          <w:p w14:paraId="5EDF63C7" w14:textId="77777777" w:rsidR="00253510" w:rsidRDefault="00253510" w:rsidP="008649AB">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r>
      <w:tr w:rsidR="00253510" w14:paraId="4B0AB353" w14:textId="77777777" w:rsidTr="008120BE">
        <w:tc>
          <w:tcPr>
            <w:cnfStyle w:val="001000000000" w:firstRow="0" w:lastRow="0" w:firstColumn="1" w:lastColumn="0" w:oddVBand="0" w:evenVBand="0" w:oddHBand="0" w:evenHBand="0" w:firstRowFirstColumn="0" w:firstRowLastColumn="0" w:lastRowFirstColumn="0" w:lastRowLastColumn="0"/>
            <w:tcW w:w="0" w:type="auto"/>
            <w:hideMark/>
          </w:tcPr>
          <w:p w14:paraId="15B5BF9B" w14:textId="77777777" w:rsidR="00253510" w:rsidRPr="00A17672" w:rsidRDefault="00253510" w:rsidP="001B478D">
            <w:pPr>
              <w:rPr>
                <w:b w:val="0"/>
                <w:sz w:val="20"/>
                <w:szCs w:val="20"/>
              </w:rPr>
            </w:pPr>
            <w:r w:rsidRPr="00A17672">
              <w:rPr>
                <w:b w:val="0"/>
                <w:sz w:val="20"/>
                <w:szCs w:val="20"/>
              </w:rPr>
              <w:t>/var/lib/radiod/stationlist</w:t>
            </w:r>
          </w:p>
        </w:tc>
        <w:tc>
          <w:tcPr>
            <w:tcW w:w="0" w:type="auto"/>
          </w:tcPr>
          <w:p w14:paraId="7884495D"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File</w:t>
            </w:r>
          </w:p>
        </w:tc>
        <w:tc>
          <w:tcPr>
            <w:tcW w:w="0" w:type="auto"/>
            <w:hideMark/>
          </w:tcPr>
          <w:p w14:paraId="05FF6D80"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 xml:space="preserve">The file containing the users list of radio stations </w:t>
            </w:r>
          </w:p>
        </w:tc>
        <w:tc>
          <w:tcPr>
            <w:tcW w:w="0" w:type="auto"/>
            <w:hideMark/>
          </w:tcPr>
          <w:p w14:paraId="33186C97" w14:textId="77777777" w:rsidR="00253510" w:rsidRDefault="00253510" w:rsidP="008649AB">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253D32" w14:paraId="59740D01" w14:textId="77777777" w:rsidTr="008120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8E4227" w14:textId="77777777" w:rsidR="00253D32" w:rsidRPr="00A17672" w:rsidRDefault="00253D32" w:rsidP="001B478D">
            <w:pPr>
              <w:rPr>
                <w:b w:val="0"/>
                <w:sz w:val="20"/>
                <w:szCs w:val="20"/>
              </w:rPr>
            </w:pPr>
            <w:r w:rsidRPr="00A17672">
              <w:rPr>
                <w:b w:val="0"/>
                <w:sz w:val="20"/>
                <w:szCs w:val="20"/>
              </w:rPr>
              <w:t>/usr/share/radio/station.urls</w:t>
            </w:r>
          </w:p>
        </w:tc>
        <w:tc>
          <w:tcPr>
            <w:tcW w:w="0" w:type="auto"/>
          </w:tcPr>
          <w:p w14:paraId="108CCB8E" w14:textId="77777777" w:rsidR="00253D32" w:rsidRPr="00A17672" w:rsidRDefault="00253D32"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File</w:t>
            </w:r>
          </w:p>
        </w:tc>
        <w:tc>
          <w:tcPr>
            <w:tcW w:w="0" w:type="auto"/>
          </w:tcPr>
          <w:p w14:paraId="0469C3F5" w14:textId="77777777" w:rsidR="00253D32" w:rsidRPr="00A17672" w:rsidRDefault="00253D32"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Initial distribution Radio playlist. This is copied to /var/lib/radiod/stationlist during program installation.</w:t>
            </w:r>
          </w:p>
        </w:tc>
        <w:tc>
          <w:tcPr>
            <w:tcW w:w="0" w:type="auto"/>
          </w:tcPr>
          <w:p w14:paraId="688F3869" w14:textId="77777777" w:rsidR="00253D32" w:rsidRDefault="00253D32" w:rsidP="008649AB">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53510" w14:paraId="23224A63" w14:textId="77777777" w:rsidTr="008120BE">
        <w:tc>
          <w:tcPr>
            <w:cnfStyle w:val="001000000000" w:firstRow="0" w:lastRow="0" w:firstColumn="1" w:lastColumn="0" w:oddVBand="0" w:evenVBand="0" w:oddHBand="0" w:evenHBand="0" w:firstRowFirstColumn="0" w:firstRowLastColumn="0" w:lastRowFirstColumn="0" w:lastRowLastColumn="0"/>
            <w:tcW w:w="0" w:type="auto"/>
          </w:tcPr>
          <w:p w14:paraId="5423B8AD" w14:textId="77777777" w:rsidR="00253510" w:rsidRPr="00A17672" w:rsidRDefault="00253510" w:rsidP="001B478D">
            <w:pPr>
              <w:rPr>
                <w:b w:val="0"/>
                <w:sz w:val="20"/>
                <w:szCs w:val="20"/>
              </w:rPr>
            </w:pPr>
            <w:r w:rsidRPr="00A17672">
              <w:rPr>
                <w:b w:val="0"/>
                <w:sz w:val="20"/>
                <w:szCs w:val="20"/>
              </w:rPr>
              <w:t>/var/lib/mpd/playlists</w:t>
            </w:r>
          </w:p>
        </w:tc>
        <w:tc>
          <w:tcPr>
            <w:tcW w:w="0" w:type="auto"/>
          </w:tcPr>
          <w:p w14:paraId="7970B277"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Directory</w:t>
            </w:r>
          </w:p>
        </w:tc>
        <w:tc>
          <w:tcPr>
            <w:tcW w:w="0" w:type="auto"/>
          </w:tcPr>
          <w:p w14:paraId="737B7577" w14:textId="77777777" w:rsidR="00253510" w:rsidRPr="00A17672" w:rsidRDefault="00253510" w:rsidP="008649AB">
            <w:pPr>
              <w:cnfStyle w:val="000000000000" w:firstRow="0" w:lastRow="0" w:firstColumn="0" w:lastColumn="0" w:oddVBand="0" w:evenVBand="0" w:oddHBand="0" w:evenHBand="0" w:firstRowFirstColumn="0" w:firstRowLastColumn="0" w:lastRowFirstColumn="0" w:lastRowLastColumn="0"/>
              <w:rPr>
                <w:sz w:val="20"/>
                <w:szCs w:val="20"/>
              </w:rPr>
            </w:pPr>
            <w:r w:rsidRPr="00A17672">
              <w:rPr>
                <w:sz w:val="20"/>
                <w:szCs w:val="20"/>
              </w:rPr>
              <w:t>Location of MPD playlists</w:t>
            </w:r>
          </w:p>
        </w:tc>
        <w:tc>
          <w:tcPr>
            <w:tcW w:w="0" w:type="auto"/>
          </w:tcPr>
          <w:p w14:paraId="62564858" w14:textId="77777777" w:rsidR="00253510" w:rsidRDefault="00253510" w:rsidP="008649AB">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53510" w14:paraId="1B9638D9" w14:textId="77777777" w:rsidTr="008120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58C7973" w14:textId="77777777" w:rsidR="00253510" w:rsidRPr="00A17672" w:rsidRDefault="00253510" w:rsidP="001B478D">
            <w:pPr>
              <w:rPr>
                <w:b w:val="0"/>
                <w:sz w:val="20"/>
                <w:szCs w:val="20"/>
              </w:rPr>
            </w:pPr>
            <w:r w:rsidRPr="00A17672">
              <w:rPr>
                <w:b w:val="0"/>
                <w:sz w:val="20"/>
                <w:szCs w:val="20"/>
              </w:rPr>
              <w:t>/var/lib/mpd/music</w:t>
            </w:r>
          </w:p>
        </w:tc>
        <w:tc>
          <w:tcPr>
            <w:tcW w:w="0" w:type="auto"/>
          </w:tcPr>
          <w:p w14:paraId="291C278A"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Directory</w:t>
            </w:r>
          </w:p>
        </w:tc>
        <w:tc>
          <w:tcPr>
            <w:tcW w:w="0" w:type="auto"/>
          </w:tcPr>
          <w:p w14:paraId="3825AF3A" w14:textId="77777777" w:rsidR="00253510" w:rsidRPr="00A17672" w:rsidRDefault="00253510" w:rsidP="008649AB">
            <w:pPr>
              <w:cnfStyle w:val="000000100000" w:firstRow="0" w:lastRow="0" w:firstColumn="0" w:lastColumn="0" w:oddVBand="0" w:evenVBand="0" w:oddHBand="1" w:evenHBand="0" w:firstRowFirstColumn="0" w:firstRowLastColumn="0" w:lastRowFirstColumn="0" w:lastRowLastColumn="0"/>
              <w:rPr>
                <w:sz w:val="20"/>
                <w:szCs w:val="20"/>
              </w:rPr>
            </w:pPr>
            <w:r w:rsidRPr="00A17672">
              <w:rPr>
                <w:sz w:val="20"/>
                <w:szCs w:val="20"/>
              </w:rPr>
              <w:t xml:space="preserve">Location of media files </w:t>
            </w:r>
            <w:r w:rsidR="008F5F60" w:rsidRPr="00A17672">
              <w:rPr>
                <w:sz w:val="20"/>
                <w:szCs w:val="20"/>
              </w:rPr>
              <w:t>for either</w:t>
            </w:r>
            <w:r w:rsidRPr="00A17672">
              <w:rPr>
                <w:sz w:val="20"/>
                <w:szCs w:val="20"/>
              </w:rPr>
              <w:t xml:space="preserve"> a USB stick or a Network share</w:t>
            </w:r>
          </w:p>
        </w:tc>
        <w:tc>
          <w:tcPr>
            <w:tcW w:w="0" w:type="auto"/>
          </w:tcPr>
          <w:p w14:paraId="18C01299" w14:textId="77777777" w:rsidR="00253510" w:rsidRDefault="00253510" w:rsidP="008649AB">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6D0F9853" w14:textId="77777777" w:rsidR="007A17D2" w:rsidRPr="00760CFC" w:rsidRDefault="007A17D2" w:rsidP="007A17D2">
      <w:pPr>
        <w:pStyle w:val="NoSpacing"/>
      </w:pPr>
    </w:p>
    <w:p w14:paraId="0A538A89" w14:textId="77777777" w:rsidR="004B1026" w:rsidRDefault="004B1026" w:rsidP="004B1026">
      <w:pPr>
        <w:pStyle w:val="NoSpacing"/>
      </w:pPr>
      <w:r>
        <w:lastRenderedPageBreak/>
        <w:t xml:space="preserve">The </w:t>
      </w:r>
      <w:r w:rsidRPr="00BC2ED4">
        <w:rPr>
          <w:b/>
        </w:rPr>
        <w:t>/var/lib/radiod/stationlist</w:t>
      </w:r>
      <w:r>
        <w:t xml:space="preserve"> file is the file that should be maintained by you to create </w:t>
      </w:r>
      <w:r w:rsidRPr="00E146C4">
        <w:rPr>
          <w:u w:val="single"/>
        </w:rPr>
        <w:t>Radio</w:t>
      </w:r>
      <w:r>
        <w:t xml:space="preserve"> playlists. When this </w:t>
      </w:r>
      <w:r>
        <w:rPr>
          <w:i/>
        </w:rPr>
        <w:t>create_stations.py</w:t>
      </w:r>
      <w:r>
        <w:t xml:space="preserve"> program is first run it copies the distribution file </w:t>
      </w:r>
      <w:r w:rsidRPr="00BC2ED4">
        <w:rPr>
          <w:b/>
        </w:rPr>
        <w:t>station.urls</w:t>
      </w:r>
      <w:r>
        <w:t xml:space="preserve"> to the </w:t>
      </w:r>
      <w:r w:rsidRPr="00BC2ED4">
        <w:rPr>
          <w:b/>
        </w:rPr>
        <w:t>/var/lib/radiod/stationlist</w:t>
      </w:r>
      <w:r>
        <w:rPr>
          <w:b/>
        </w:rPr>
        <w:t xml:space="preserve"> </w:t>
      </w:r>
      <w:r>
        <w:t xml:space="preserve">file.  You may then modify the </w:t>
      </w:r>
      <w:r w:rsidRPr="00BC2ED4">
        <w:rPr>
          <w:b/>
        </w:rPr>
        <w:t>/var/lib/radiod/stationlist</w:t>
      </w:r>
      <w:r>
        <w:rPr>
          <w:b/>
        </w:rPr>
        <w:t xml:space="preserve"> </w:t>
      </w:r>
      <w:r>
        <w:t>file.</w:t>
      </w:r>
    </w:p>
    <w:p w14:paraId="41F67047" w14:textId="77777777" w:rsidR="004B1026" w:rsidRDefault="004B1026" w:rsidP="004B1026">
      <w:pPr>
        <w:pStyle w:val="NoSpacing"/>
      </w:pPr>
    </w:p>
    <w:p w14:paraId="263E2AB6" w14:textId="77777777" w:rsidR="004B1026" w:rsidRDefault="004B1026" w:rsidP="004B1026">
      <w:pPr>
        <w:pStyle w:val="NoSpacing"/>
      </w:pPr>
      <w:r>
        <w:t xml:space="preserve">The format is: </w:t>
      </w:r>
      <w:r>
        <w:tab/>
      </w:r>
      <w:r w:rsidRPr="005B7106">
        <w:rPr>
          <w:b/>
        </w:rPr>
        <w:t>(&lt;playlist name&gt;)</w:t>
      </w:r>
      <w:r>
        <w:t xml:space="preserve"> </w:t>
      </w:r>
    </w:p>
    <w:p w14:paraId="39F95691" w14:textId="77777777" w:rsidR="004B1026" w:rsidRDefault="004B1026" w:rsidP="004B1026">
      <w:pPr>
        <w:pStyle w:val="NoSpacing"/>
      </w:pPr>
      <w:r>
        <w:t>Example:</w:t>
      </w:r>
      <w:r>
        <w:tab/>
      </w:r>
      <w:r w:rsidRPr="005B7106">
        <w:rPr>
          <w:b/>
        </w:rPr>
        <w:t>(</w:t>
      </w:r>
      <w:r>
        <w:rPr>
          <w:b/>
        </w:rPr>
        <w:t>Radio</w:t>
      </w:r>
      <w:r w:rsidRPr="005B7106">
        <w:rPr>
          <w:b/>
        </w:rPr>
        <w:t>)</w:t>
      </w:r>
    </w:p>
    <w:p w14:paraId="2D7AD956" w14:textId="77777777" w:rsidR="004B1026" w:rsidRDefault="004B1026" w:rsidP="004B1026">
      <w:pPr>
        <w:pStyle w:val="NoSpacing"/>
      </w:pPr>
    </w:p>
    <w:p w14:paraId="5CF077DB" w14:textId="77777777" w:rsidR="004B1026" w:rsidRDefault="004B1026" w:rsidP="004B1026">
      <w:pPr>
        <w:pStyle w:val="NoSpacing"/>
      </w:pPr>
      <w:r>
        <w:t xml:space="preserve">The above will create a playlist called </w:t>
      </w:r>
      <w:r>
        <w:rPr>
          <w:b/>
        </w:rPr>
        <w:t>_Radio</w:t>
      </w:r>
      <w:r w:rsidRPr="005B7106">
        <w:rPr>
          <w:b/>
        </w:rPr>
        <w:t>.</w:t>
      </w:r>
      <w:r>
        <w:rPr>
          <w:b/>
        </w:rPr>
        <w:t>m3u</w:t>
      </w:r>
      <w:r>
        <w:t xml:space="preserve"> and will contain the title and URLs for each station. Now add or remove radio station definitions in the </w:t>
      </w:r>
      <w:r w:rsidRPr="00BC2ED4">
        <w:rPr>
          <w:b/>
        </w:rPr>
        <w:t xml:space="preserve">stationlist </w:t>
      </w:r>
      <w:r>
        <w:t>file. The first statement in the station definition is the name of the playlist in brackets:</w:t>
      </w:r>
    </w:p>
    <w:p w14:paraId="1032EE91" w14:textId="77777777" w:rsidR="004B1026" w:rsidRDefault="004B1026" w:rsidP="004B1026">
      <w:pPr>
        <w:pStyle w:val="NoSpacing"/>
      </w:pPr>
    </w:p>
    <w:p w14:paraId="0CF6FAA2" w14:textId="77777777" w:rsidR="004B1026" w:rsidRDefault="004B1026" w:rsidP="004B1026">
      <w:pPr>
        <w:pStyle w:val="NoSpacing"/>
      </w:pPr>
      <w:r>
        <w:t>The format is:</w:t>
      </w:r>
      <w:r>
        <w:tab/>
      </w:r>
      <w:r w:rsidRPr="000306F6">
        <w:rPr>
          <w:b/>
        </w:rPr>
        <w:t>[&lt;title&gt;]</w:t>
      </w:r>
      <w:r>
        <w:rPr>
          <w:b/>
        </w:rPr>
        <w:t xml:space="preserve"> </w:t>
      </w:r>
      <w:r w:rsidRPr="000306F6">
        <w:rPr>
          <w:b/>
        </w:rPr>
        <w:t>http://&lt;url&gt;</w:t>
      </w:r>
      <w:r>
        <w:rPr>
          <w:b/>
        </w:rPr>
        <w:t xml:space="preserve"> </w:t>
      </w:r>
    </w:p>
    <w:p w14:paraId="79F9D70A" w14:textId="77777777" w:rsidR="004B1026" w:rsidRDefault="004B1026" w:rsidP="004B1026">
      <w:pPr>
        <w:pStyle w:val="NoSpacing"/>
      </w:pPr>
      <w:r>
        <w:t xml:space="preserve">Example: </w:t>
      </w:r>
      <w:r>
        <w:tab/>
      </w:r>
      <w:r w:rsidRPr="000306F6">
        <w:rPr>
          <w:b/>
        </w:rPr>
        <w:t>[BBC Radio 4 extra]</w:t>
      </w:r>
      <w:r>
        <w:rPr>
          <w:b/>
        </w:rPr>
        <w:t xml:space="preserve"> </w:t>
      </w:r>
      <w:r w:rsidRPr="000306F6">
        <w:rPr>
          <w:b/>
        </w:rPr>
        <w:t>http://www.bbc.co.uk/radio/listen/live/r4x.asx</w:t>
      </w:r>
    </w:p>
    <w:p w14:paraId="00BB91B3" w14:textId="77777777" w:rsidR="004B1026" w:rsidRDefault="004B1026" w:rsidP="004B1026">
      <w:pPr>
        <w:pStyle w:val="NoSpacing"/>
      </w:pPr>
    </w:p>
    <w:p w14:paraId="36D12545" w14:textId="4C0523C1" w:rsidR="004B1026" w:rsidRDefault="004B1026" w:rsidP="004B1026">
      <w:pPr>
        <w:pStyle w:val="NoSpacing"/>
      </w:pPr>
      <w:r>
        <w:t xml:space="preserve">After modifying the </w:t>
      </w:r>
      <w:r w:rsidRPr="004B1026">
        <w:rPr>
          <w:b/>
        </w:rPr>
        <w:t>stationlist</w:t>
      </w:r>
      <w:r>
        <w:t xml:space="preserve"> file run the </w:t>
      </w:r>
      <w:r>
        <w:rPr>
          <w:i/>
        </w:rPr>
        <w:t>create_stations.py</w:t>
      </w:r>
      <w:r>
        <w:t xml:space="preserve"> program to create the Music Player Daemon playlists.</w:t>
      </w:r>
    </w:p>
    <w:p w14:paraId="7C397C20" w14:textId="77777777" w:rsidR="00124195" w:rsidRDefault="00124195" w:rsidP="004B1026">
      <w:pPr>
        <w:pStyle w:val="NoSpacing"/>
      </w:pPr>
    </w:p>
    <w:p w14:paraId="770C368F" w14:textId="29C725F2" w:rsidR="00124195" w:rsidRDefault="00124195" w:rsidP="00124195">
      <w:pPr>
        <w:pStyle w:val="NoSpacing"/>
      </w:pPr>
      <w:r w:rsidRPr="0071654C">
        <w:rPr>
          <w:noProof/>
          <w:lang w:eastAsia="en-GB"/>
        </w:rPr>
        <w:drawing>
          <wp:anchor distT="0" distB="0" distL="114300" distR="114300" simplePos="0" relativeHeight="251727872" behindDoc="1" locked="0" layoutInCell="1" allowOverlap="1" wp14:anchorId="2A960124" wp14:editId="57B678D9">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37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 xml:space="preserve">Note: When installing the radio software for the first time a file called </w:t>
      </w:r>
      <w:r w:rsidRPr="00124195">
        <w:rPr>
          <w:b/>
          <w:bCs/>
        </w:rPr>
        <w:t>station.urls</w:t>
      </w:r>
      <w:r>
        <w:t xml:space="preserve"> will be copied to the </w:t>
      </w:r>
      <w:r w:rsidRPr="00124195">
        <w:rPr>
          <w:b/>
          <w:bCs/>
        </w:rPr>
        <w:t>stationlist</w:t>
      </w:r>
      <w:r>
        <w:t xml:space="preserve"> file. It will not be overwritten when upgrading or re-installing the software. The </w:t>
      </w:r>
      <w:r w:rsidRPr="00124195">
        <w:rPr>
          <w:u w:val="single"/>
        </w:rPr>
        <w:t>user</w:t>
      </w:r>
      <w:r>
        <w:t xml:space="preserve"> is totally responsible for maintaining the </w:t>
      </w:r>
      <w:r w:rsidRPr="00124195">
        <w:rPr>
          <w:b/>
          <w:bCs/>
        </w:rPr>
        <w:t>stationlist</w:t>
      </w:r>
      <w:r>
        <w:t xml:space="preserve"> file from then on.</w:t>
      </w:r>
    </w:p>
    <w:p w14:paraId="6D18AE65" w14:textId="05735F72" w:rsidR="008F5F60" w:rsidRDefault="00253D32" w:rsidP="004B1026">
      <w:pPr>
        <w:pStyle w:val="NoSpacing"/>
      </w:pPr>
      <w:r>
        <w:t>Belo</w:t>
      </w:r>
      <w:r w:rsidR="004B1026">
        <w:t>w</w:t>
      </w:r>
      <w:r>
        <w:t xml:space="preserve"> is a</w:t>
      </w:r>
      <w:r w:rsidR="004B1026">
        <w:t>n</w:t>
      </w:r>
      <w:r>
        <w:t xml:space="preserve"> example of part of a </w:t>
      </w:r>
      <w:r w:rsidRPr="004B1026">
        <w:rPr>
          <w:b/>
        </w:rPr>
        <w:t>stationlist</w:t>
      </w:r>
      <w:r>
        <w:t xml:space="preserve"> file</w:t>
      </w:r>
      <w:r w:rsidR="004B1026">
        <w:t xml:space="preserve"> stored in </w:t>
      </w:r>
      <w:r w:rsidR="004B1026" w:rsidRPr="004B1026">
        <w:rPr>
          <w:b/>
        </w:rPr>
        <w:t>/var/lib/radio</w:t>
      </w:r>
      <w:r w:rsidR="0059405E">
        <w:rPr>
          <w:b/>
        </w:rPr>
        <w:t>d</w:t>
      </w:r>
      <w:r w:rsidR="004B1026" w:rsidRPr="004B1026">
        <w:rPr>
          <w:b/>
        </w:rPr>
        <w:t xml:space="preserve"> </w:t>
      </w:r>
      <w:r w:rsidR="004B1026">
        <w:t>directory</w:t>
      </w:r>
      <w:r>
        <w:t>.</w:t>
      </w:r>
      <w:r w:rsidR="004B1026">
        <w:t xml:space="preserve"> This file is the source of </w:t>
      </w:r>
      <w:r w:rsidR="004B1026" w:rsidRPr="004B1026">
        <w:rPr>
          <w:u w:val="single"/>
        </w:rPr>
        <w:t>all</w:t>
      </w:r>
      <w:r w:rsidR="004B1026">
        <w:t xml:space="preserve"> radio playlists.</w:t>
      </w:r>
    </w:p>
    <w:p w14:paraId="66E74ACE" w14:textId="77777777" w:rsidR="00253D32" w:rsidRDefault="00253D32" w:rsidP="004B1026">
      <w:pPr>
        <w:pStyle w:val="CodeProfile"/>
      </w:pPr>
      <w:r>
        <w:t># Radio stations</w:t>
      </w:r>
    </w:p>
    <w:p w14:paraId="522DB340" w14:textId="77777777" w:rsidR="00253D32" w:rsidRDefault="00253D32" w:rsidP="004B1026">
      <w:pPr>
        <w:pStyle w:val="CodeProfile"/>
      </w:pPr>
      <w:r>
        <w:t>(Radio)</w:t>
      </w:r>
    </w:p>
    <w:p w14:paraId="3E42861A" w14:textId="77777777" w:rsidR="00253D32" w:rsidRDefault="00253D32" w:rsidP="004B1026">
      <w:pPr>
        <w:pStyle w:val="CodeProfile"/>
      </w:pPr>
      <w:r>
        <w:t># United Kingdom</w:t>
      </w:r>
    </w:p>
    <w:p w14:paraId="191F63D9" w14:textId="77777777" w:rsidR="00253D32" w:rsidRDefault="00253D32" w:rsidP="004B1026">
      <w:pPr>
        <w:pStyle w:val="CodeProfile"/>
      </w:pPr>
      <w:r>
        <w:t># The following links are iPhone streams (m3u files)</w:t>
      </w:r>
    </w:p>
    <w:p w14:paraId="64462B7C" w14:textId="77777777" w:rsidR="00253D32" w:rsidRDefault="00253D32" w:rsidP="004B1026">
      <w:pPr>
        <w:pStyle w:val="CodeProfile"/>
      </w:pPr>
      <w:r>
        <w:t>[BBC Radio 1] http://www.radiofeeds.co.uk/bbcradio1.pls</w:t>
      </w:r>
    </w:p>
    <w:p w14:paraId="72FF21F7" w14:textId="77777777" w:rsidR="00253D32" w:rsidRDefault="00253D32" w:rsidP="004B1026">
      <w:pPr>
        <w:pStyle w:val="CodeProfile"/>
      </w:pPr>
      <w:r>
        <w:t>[BBC Radio 2] http://www.radiofeeds.co.uk/bbcradio2.pls</w:t>
      </w:r>
    </w:p>
    <w:p w14:paraId="40C6EC7A" w14:textId="77777777" w:rsidR="00253D32" w:rsidRDefault="00253D32" w:rsidP="004B1026">
      <w:pPr>
        <w:pStyle w:val="CodeProfile"/>
      </w:pPr>
      <w:r>
        <w:t>[BBC Radio 3] http://www.radiofeeds.co.uk/bbcradio3.pls</w:t>
      </w:r>
    </w:p>
    <w:p w14:paraId="2A6AE5F4" w14:textId="77777777" w:rsidR="00253D32" w:rsidRDefault="00253D32" w:rsidP="004B1026">
      <w:pPr>
        <w:pStyle w:val="CodeProfile"/>
      </w:pPr>
      <w:r>
        <w:t>:</w:t>
      </w:r>
    </w:p>
    <w:p w14:paraId="62048F1D" w14:textId="77777777" w:rsidR="00253D32" w:rsidRDefault="00253D32" w:rsidP="004B1026">
      <w:pPr>
        <w:pStyle w:val="CodeProfile"/>
      </w:pPr>
      <w:r>
        <w:t># Dutch stations</w:t>
      </w:r>
    </w:p>
    <w:p w14:paraId="63F344B1" w14:textId="77777777" w:rsidR="00253D32" w:rsidRDefault="00253D32" w:rsidP="004B1026">
      <w:pPr>
        <w:pStyle w:val="CodeProfile"/>
      </w:pPr>
      <w:r>
        <w:t>(Dutch radio)</w:t>
      </w:r>
    </w:p>
    <w:p w14:paraId="069F2F7E" w14:textId="77777777" w:rsidR="00253D32" w:rsidRDefault="00253D32" w:rsidP="004B1026">
      <w:pPr>
        <w:pStyle w:val="CodeProfile"/>
      </w:pPr>
      <w:r>
        <w:t>[NPO Radio 1] http://icecast.omroep.nl/radio1-bb-mp3</w:t>
      </w:r>
    </w:p>
    <w:p w14:paraId="23EDAB8C" w14:textId="77777777" w:rsidR="00253D32" w:rsidRDefault="00253D32" w:rsidP="004B1026">
      <w:pPr>
        <w:pStyle w:val="CodeProfile"/>
      </w:pPr>
      <w:r>
        <w:t>[NPO Radio 2] http://icecast.omroep.nl/radio2-bb-mp3</w:t>
      </w:r>
    </w:p>
    <w:p w14:paraId="6FDAEB3B" w14:textId="77777777" w:rsidR="00253D32" w:rsidRDefault="00253D32" w:rsidP="004B1026">
      <w:pPr>
        <w:pStyle w:val="CodeProfile"/>
      </w:pPr>
      <w:r>
        <w:t xml:space="preserve">[NPO Radio 3fm] http://icecast.omroep.nl/3fm-bb-mp3 </w:t>
      </w:r>
    </w:p>
    <w:p w14:paraId="3C7F1A50" w14:textId="77777777" w:rsidR="00253D32" w:rsidRDefault="004B1026" w:rsidP="00253D32">
      <w:pPr>
        <w:pStyle w:val="NoSpacing"/>
      </w:pPr>
      <w:r>
        <w:t xml:space="preserve">In the above example two Radio playlists are defined by the names in round brackets namely; (Radio) and (Dutch radio). </w:t>
      </w:r>
    </w:p>
    <w:p w14:paraId="73214DD8" w14:textId="77777777" w:rsidR="004B1026" w:rsidRDefault="004B1026" w:rsidP="00253D32">
      <w:pPr>
        <w:pStyle w:val="NoSpacing"/>
      </w:pPr>
    </w:p>
    <w:p w14:paraId="5FB44F0D" w14:textId="77777777" w:rsidR="001B478D" w:rsidRDefault="002858CF" w:rsidP="008F5F60">
      <w:pPr>
        <w:pStyle w:val="NoSpacing"/>
      </w:pPr>
      <w:r>
        <w:t>The</w:t>
      </w:r>
      <w:r w:rsidR="0056257B">
        <w:t xml:space="preserve"> </w:t>
      </w:r>
      <w:r w:rsidR="0056257B" w:rsidRPr="0056257B">
        <w:rPr>
          <w:i/>
        </w:rPr>
        <w:t>create_stations.py</w:t>
      </w:r>
      <w:r>
        <w:t xml:space="preserve"> program itself is very easy to use. </w:t>
      </w:r>
      <w:r w:rsidR="000306F6">
        <w:t>Just run it</w:t>
      </w:r>
      <w:r w:rsidR="009A4C31">
        <w:t xml:space="preserve"> with </w:t>
      </w:r>
      <w:r w:rsidR="009A4C31" w:rsidRPr="00E146C4">
        <w:rPr>
          <w:b/>
        </w:rPr>
        <w:t>sudo</w:t>
      </w:r>
      <w:r w:rsidR="009A4C31">
        <w:t xml:space="preserve"> </w:t>
      </w:r>
      <w:r w:rsidR="000306F6">
        <w:t xml:space="preserve">in the </w:t>
      </w:r>
      <w:r w:rsidR="00B15061">
        <w:rPr>
          <w:b/>
        </w:rPr>
        <w:t>/usr/share/radio</w:t>
      </w:r>
      <w:r w:rsidR="000306F6">
        <w:t xml:space="preserve"> directory:</w:t>
      </w:r>
    </w:p>
    <w:p w14:paraId="2349A208" w14:textId="77777777" w:rsidR="00284ED9" w:rsidRDefault="000C020F" w:rsidP="000306F6">
      <w:pPr>
        <w:pStyle w:val="CodeProfile"/>
      </w:pPr>
      <w:r>
        <w:t xml:space="preserve">$ </w:t>
      </w:r>
      <w:r w:rsidR="00284ED9" w:rsidRPr="00284ED9">
        <w:rPr>
          <w:b/>
        </w:rPr>
        <w:t xml:space="preserve">cd </w:t>
      </w:r>
      <w:r w:rsidR="00B15061">
        <w:rPr>
          <w:b/>
        </w:rPr>
        <w:t>/usr/share/radio</w:t>
      </w:r>
    </w:p>
    <w:p w14:paraId="5AD9CD7E" w14:textId="77777777" w:rsidR="000306F6" w:rsidRDefault="00284ED9" w:rsidP="000306F6">
      <w:pPr>
        <w:pStyle w:val="CodeProfile"/>
      </w:pPr>
      <w:r>
        <w:t xml:space="preserve">$ </w:t>
      </w:r>
      <w:r w:rsidR="000C020F" w:rsidRPr="00A26418">
        <w:rPr>
          <w:b/>
        </w:rPr>
        <w:t xml:space="preserve">sudo </w:t>
      </w:r>
      <w:r w:rsidR="000306F6" w:rsidRPr="00A26418">
        <w:rPr>
          <w:b/>
        </w:rPr>
        <w:t>./</w:t>
      </w:r>
      <w:r w:rsidR="00771B38">
        <w:rPr>
          <w:b/>
        </w:rPr>
        <w:t>create_stations.py</w:t>
      </w:r>
    </w:p>
    <w:p w14:paraId="21A49D17" w14:textId="77777777" w:rsidR="00D03621" w:rsidRDefault="00D03621" w:rsidP="0056257B">
      <w:pPr>
        <w:pStyle w:val="NoSpacing"/>
      </w:pPr>
    </w:p>
    <w:p w14:paraId="70AD4AA4" w14:textId="0CE0A848" w:rsidR="008649AB" w:rsidRDefault="004B1026" w:rsidP="0056257B">
      <w:pPr>
        <w:pStyle w:val="NoSpacing"/>
      </w:pPr>
      <w:r>
        <w:t>This will create the</w:t>
      </w:r>
      <w:r w:rsidR="000306F6">
        <w:t xml:space="preserve"> playlist files in the </w:t>
      </w:r>
      <w:r w:rsidR="000306F6">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0306F6">
        <w:rPr>
          <w:b/>
        </w:rPr>
        <w:t>/p</w:t>
      </w:r>
      <w:r w:rsidR="000306F6" w:rsidRPr="006D69D6">
        <w:rPr>
          <w:b/>
        </w:rPr>
        <w:t>laylists</w:t>
      </w:r>
      <w:r w:rsidR="000306F6">
        <w:t xml:space="preserve"> directory. </w:t>
      </w:r>
      <w:r>
        <w:t xml:space="preserve"> Using the example shown above this will produce two files called </w:t>
      </w:r>
      <w:r w:rsidRPr="004B1026">
        <w:rPr>
          <w:b/>
        </w:rPr>
        <w:t>_Radio.m3u</w:t>
      </w:r>
      <w:r>
        <w:t xml:space="preserve"> and </w:t>
      </w:r>
      <w:r w:rsidRPr="004B1026">
        <w:rPr>
          <w:b/>
        </w:rPr>
        <w:t>_Dutch_radio.m3u</w:t>
      </w:r>
      <w:r>
        <w:t xml:space="preserve"> in the MPD playlists directory.</w:t>
      </w:r>
      <w:r w:rsidR="0056257B">
        <w:t xml:space="preserve"> </w:t>
      </w:r>
      <w:r w:rsidR="00D936CA">
        <w:t xml:space="preserve"> </w:t>
      </w:r>
      <w:r w:rsidR="008649AB">
        <w:t>To create a log file of the program</w:t>
      </w:r>
      <w:r w:rsidR="00E03268">
        <w:t xml:space="preserve"> run the following:</w:t>
      </w:r>
    </w:p>
    <w:p w14:paraId="431556AF" w14:textId="77777777" w:rsidR="008649AB" w:rsidRDefault="000C020F" w:rsidP="008649AB">
      <w:pPr>
        <w:pStyle w:val="CodeProfile"/>
      </w:pPr>
      <w:r>
        <w:t xml:space="preserve">$ </w:t>
      </w:r>
      <w:r w:rsidRPr="00D059F3">
        <w:rPr>
          <w:b/>
        </w:rPr>
        <w:t>sudo</w:t>
      </w:r>
      <w:r w:rsidR="008649AB" w:rsidRPr="00D059F3">
        <w:rPr>
          <w:b/>
        </w:rPr>
        <w:t xml:space="preserve"> ./</w:t>
      </w:r>
      <w:r w:rsidR="00771B38">
        <w:rPr>
          <w:b/>
        </w:rPr>
        <w:t>create_stations.py</w:t>
      </w:r>
      <w:r w:rsidR="008649AB" w:rsidRPr="00D059F3">
        <w:rPr>
          <w:b/>
        </w:rPr>
        <w:t xml:space="preserve"> </w:t>
      </w:r>
      <w:r w:rsidR="00E03268" w:rsidRPr="00D059F3">
        <w:rPr>
          <w:b/>
        </w:rPr>
        <w:t>| tee</w:t>
      </w:r>
      <w:r w:rsidR="008649AB" w:rsidRPr="00D059F3">
        <w:rPr>
          <w:b/>
        </w:rPr>
        <w:t xml:space="preserve"> playlist.log</w:t>
      </w:r>
    </w:p>
    <w:p w14:paraId="24AB6100" w14:textId="77777777" w:rsidR="00227D3C" w:rsidRDefault="000B16E9" w:rsidP="000306F6">
      <w:pPr>
        <w:pStyle w:val="NoSpacing"/>
      </w:pPr>
      <w:r>
        <w:t>You</w:t>
      </w:r>
      <w:r w:rsidR="009A4C31">
        <w:t xml:space="preserve"> can examine the playlist.log </w:t>
      </w:r>
      <w:r>
        <w:t xml:space="preserve">file to see what actions the </w:t>
      </w:r>
      <w:r w:rsidR="00771B38" w:rsidRPr="004B1026">
        <w:rPr>
          <w:i/>
        </w:rPr>
        <w:t>create_stations.py</w:t>
      </w:r>
      <w:r>
        <w:t xml:space="preserve"> program carried out and if there were any errors. </w:t>
      </w:r>
    </w:p>
    <w:p w14:paraId="5DB50647" w14:textId="77777777" w:rsidR="00D936CA" w:rsidRDefault="00D936CA" w:rsidP="00E146C4">
      <w:pPr>
        <w:pStyle w:val="NoSpacing"/>
      </w:pPr>
    </w:p>
    <w:p w14:paraId="04BEC45D" w14:textId="77777777" w:rsidR="00E146C4" w:rsidRDefault="00EE7204" w:rsidP="00E146C4">
      <w:pPr>
        <w:pStyle w:val="NoSpacing"/>
      </w:pPr>
      <w:r>
        <w:lastRenderedPageBreak/>
        <w:t>The program will</w:t>
      </w:r>
      <w:r w:rsidR="00227D3C">
        <w:t xml:space="preserve"> ask if you wish to delete any old</w:t>
      </w:r>
      <w:r>
        <w:t xml:space="preserve"> playlists:</w:t>
      </w:r>
      <w:r w:rsidR="00227D3C">
        <w:t xml:space="preserve"> </w:t>
      </w:r>
    </w:p>
    <w:p w14:paraId="257FCCD9" w14:textId="77777777" w:rsidR="00E146C4" w:rsidRPr="00E146C4" w:rsidRDefault="00E146C4" w:rsidP="00E146C4">
      <w:pPr>
        <w:pStyle w:val="CodeProfile"/>
      </w:pPr>
      <w:r w:rsidRPr="00E146C4">
        <w:t>Processed 46 station URLs from /var/lib/radiod/stationlist</w:t>
      </w:r>
    </w:p>
    <w:p w14:paraId="32E268FD" w14:textId="77777777" w:rsidR="00E146C4" w:rsidRPr="00E146C4" w:rsidRDefault="00E146C4" w:rsidP="00E146C4">
      <w:pPr>
        <w:pStyle w:val="CodeProfile"/>
      </w:pPr>
      <w:r w:rsidRPr="00E146C4">
        <w:t>There are 2 old playlist files in the /var/lib/mpd/playlists/ directory.</w:t>
      </w:r>
    </w:p>
    <w:p w14:paraId="32E288AE" w14:textId="77777777" w:rsidR="00227D3C" w:rsidRDefault="00E146C4" w:rsidP="00227D3C">
      <w:pPr>
        <w:pStyle w:val="CodeProfile"/>
      </w:pPr>
      <w:r w:rsidRPr="00E146C4">
        <w:t>Do you wish to remove the old files y/n:</w:t>
      </w:r>
      <w:r>
        <w:t xml:space="preserve"> </w:t>
      </w:r>
      <w:r w:rsidR="00227D3C" w:rsidRPr="00B21BFF">
        <w:rPr>
          <w:b/>
        </w:rPr>
        <w:t>y</w:t>
      </w:r>
    </w:p>
    <w:p w14:paraId="37A23BBA" w14:textId="77777777" w:rsidR="0056257B" w:rsidRDefault="0056257B" w:rsidP="00227D3C">
      <w:pPr>
        <w:pStyle w:val="NoSpacing"/>
      </w:pPr>
    </w:p>
    <w:p w14:paraId="65DA111B" w14:textId="77777777" w:rsidR="006534C5" w:rsidRDefault="00227D3C" w:rsidP="00227D3C">
      <w:pPr>
        <w:pStyle w:val="NoSpacing"/>
      </w:pPr>
      <w:r>
        <w:t xml:space="preserve">Normally answer ‘y’ unless you don’t wish to remove the old files. Note that old playlists files with the same name as the new ones will always be overwritten.  </w:t>
      </w:r>
    </w:p>
    <w:p w14:paraId="79CF1E09" w14:textId="77777777" w:rsidR="004B1026" w:rsidRDefault="004B1026" w:rsidP="00227D3C">
      <w:pPr>
        <w:pStyle w:val="NoSpacing"/>
      </w:pPr>
    </w:p>
    <w:p w14:paraId="19C02852" w14:textId="77777777" w:rsidR="006534C5" w:rsidRDefault="006534C5" w:rsidP="00227D3C">
      <w:pPr>
        <w:pStyle w:val="NoSpacing"/>
      </w:pPr>
      <w:r>
        <w:t>If you want to avoid the above prompt then there are two other parameters that you may use.</w:t>
      </w:r>
    </w:p>
    <w:p w14:paraId="7BD79EBD" w14:textId="77777777" w:rsidR="006534C5" w:rsidRDefault="006534C5" w:rsidP="00227D3C">
      <w:pPr>
        <w:pStyle w:val="NoSpacing"/>
      </w:pPr>
      <w:r>
        <w:tab/>
      </w:r>
      <w:r w:rsidRPr="006534C5">
        <w:rPr>
          <w:b/>
        </w:rPr>
        <w:t>--delete_old</w:t>
      </w:r>
      <w:r>
        <w:tab/>
        <w:t>Delete old playlist files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playlist directory</w:t>
      </w:r>
    </w:p>
    <w:p w14:paraId="19F1A768" w14:textId="77777777" w:rsidR="006534C5" w:rsidRDefault="006534C5" w:rsidP="00227D3C">
      <w:pPr>
        <w:pStyle w:val="NoSpacing"/>
      </w:pPr>
      <w:r>
        <w:tab/>
      </w:r>
      <w:r w:rsidRPr="006534C5">
        <w:rPr>
          <w:b/>
        </w:rPr>
        <w:t>--no_delete</w:t>
      </w:r>
      <w:r>
        <w:tab/>
        <w:t>Don’t delete old playlist files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playlist directory</w:t>
      </w:r>
    </w:p>
    <w:p w14:paraId="66B0063D" w14:textId="77777777" w:rsidR="006534C5" w:rsidRDefault="006534C5" w:rsidP="00227D3C">
      <w:pPr>
        <w:pStyle w:val="NoSpacing"/>
      </w:pPr>
      <w:r>
        <w:t>Example:</w:t>
      </w:r>
    </w:p>
    <w:p w14:paraId="09EC3A9D" w14:textId="77777777" w:rsidR="006534C5" w:rsidRDefault="006534C5" w:rsidP="006534C5">
      <w:pPr>
        <w:pStyle w:val="CodeProfile"/>
      </w:pPr>
      <w:r>
        <w:t xml:space="preserve">$ </w:t>
      </w:r>
      <w:r w:rsidRPr="00A26418">
        <w:rPr>
          <w:b/>
        </w:rPr>
        <w:t>sudo ./</w:t>
      </w:r>
      <w:r w:rsidR="00771B38">
        <w:rPr>
          <w:b/>
        </w:rPr>
        <w:t>create_stations.py</w:t>
      </w:r>
      <w:r w:rsidRPr="00A26418">
        <w:rPr>
          <w:b/>
        </w:rPr>
        <w:t xml:space="preserve"> --no_delete</w:t>
      </w:r>
    </w:p>
    <w:p w14:paraId="46915474" w14:textId="77777777" w:rsidR="006534C5" w:rsidRDefault="006534C5" w:rsidP="00227D3C">
      <w:pPr>
        <w:pStyle w:val="NoSpacing"/>
      </w:pPr>
    </w:p>
    <w:p w14:paraId="5061C18D" w14:textId="77777777" w:rsidR="006534C5" w:rsidRDefault="006534C5" w:rsidP="00227D3C">
      <w:pPr>
        <w:pStyle w:val="NoSpacing"/>
      </w:pPr>
      <w:r>
        <w:t>Finally there is a help parameter</w:t>
      </w:r>
      <w:r w:rsidR="00B21BFF">
        <w:t>:</w:t>
      </w:r>
    </w:p>
    <w:p w14:paraId="514B2F24" w14:textId="77777777" w:rsidR="00B21BFF" w:rsidRDefault="00B21BFF" w:rsidP="00B21BFF">
      <w:pPr>
        <w:pStyle w:val="CodeProfile"/>
      </w:pPr>
      <w:r w:rsidRPr="00B21BFF">
        <w:t xml:space="preserve">$ </w:t>
      </w:r>
      <w:r w:rsidRPr="00A26418">
        <w:rPr>
          <w:b/>
        </w:rPr>
        <w:t>sudo ./</w:t>
      </w:r>
      <w:r w:rsidR="00771B38">
        <w:rPr>
          <w:b/>
        </w:rPr>
        <w:t>create_stations.py</w:t>
      </w:r>
      <w:r w:rsidRPr="00A26418">
        <w:rPr>
          <w:b/>
        </w:rPr>
        <w:t xml:space="preserve"> --help</w:t>
      </w:r>
    </w:p>
    <w:p w14:paraId="4C5C47A7" w14:textId="77777777" w:rsidR="008649AB" w:rsidRDefault="00E146C4" w:rsidP="00DD6BAE">
      <w:pPr>
        <w:pStyle w:val="Heading3"/>
      </w:pPr>
      <w:bookmarkStart w:id="634" w:name="_Ref520968557"/>
      <w:bookmarkStart w:id="635" w:name="_Ref520968562"/>
      <w:bookmarkStart w:id="636" w:name="_Toc38893508"/>
      <w:r>
        <w:t xml:space="preserve">Creating </w:t>
      </w:r>
      <w:r w:rsidR="0056257B">
        <w:t>Media</w:t>
      </w:r>
      <w:r>
        <w:t xml:space="preserve"> playlists</w:t>
      </w:r>
      <w:bookmarkEnd w:id="634"/>
      <w:bookmarkEnd w:id="635"/>
      <w:bookmarkEnd w:id="636"/>
    </w:p>
    <w:p w14:paraId="0B35A7C4" w14:textId="48B23E02" w:rsidR="00397358" w:rsidRDefault="009B20A4" w:rsidP="009B20A4">
      <w:pPr>
        <w:pStyle w:val="NoSpacing"/>
      </w:pPr>
      <w:r>
        <w:t>The radio program comes with a program called</w:t>
      </w:r>
      <w:r w:rsidR="00397358">
        <w:t xml:space="preserve"> </w:t>
      </w:r>
      <w:r w:rsidR="00397358" w:rsidRPr="00397358">
        <w:t>create_playlist.sh</w:t>
      </w:r>
      <w:r w:rsidR="00397358">
        <w:t>.  This creates a single playlist for a USB stick</w:t>
      </w:r>
      <w:r w:rsidR="00EA174A">
        <w:t xml:space="preserve">, SD card </w:t>
      </w:r>
      <w:r w:rsidR="00B33627">
        <w:t>location or</w:t>
      </w:r>
      <w:r w:rsidR="00397358">
        <w:t xml:space="preserve"> a network share. </w:t>
      </w:r>
    </w:p>
    <w:p w14:paraId="2471B25E" w14:textId="77777777" w:rsidR="00397358" w:rsidRDefault="00397358" w:rsidP="00397358">
      <w:pPr>
        <w:pStyle w:val="CodeProfile"/>
      </w:pPr>
      <w:r w:rsidRPr="00397358">
        <w:t xml:space="preserve">$ </w:t>
      </w:r>
      <w:r w:rsidRPr="00397358">
        <w:rPr>
          <w:b/>
        </w:rPr>
        <w:t>cd /usr/share/radio</w:t>
      </w:r>
    </w:p>
    <w:p w14:paraId="38D48169" w14:textId="77777777" w:rsidR="009B20A4" w:rsidRDefault="00397358" w:rsidP="00397358">
      <w:pPr>
        <w:pStyle w:val="CodeProfile"/>
      </w:pPr>
      <w:r>
        <w:t xml:space="preserve">$ </w:t>
      </w:r>
      <w:r w:rsidRPr="00397358">
        <w:rPr>
          <w:b/>
        </w:rPr>
        <w:t>sudo ./create_playlist.sh</w:t>
      </w:r>
    </w:p>
    <w:p w14:paraId="4B757B00" w14:textId="77777777" w:rsidR="00397358" w:rsidRDefault="00397358" w:rsidP="00397358">
      <w:pPr>
        <w:pStyle w:val="NoSpacing"/>
      </w:pPr>
    </w:p>
    <w:p w14:paraId="74FC9161" w14:textId="77777777" w:rsidR="00397358" w:rsidRDefault="00397358" w:rsidP="00397358">
      <w:pPr>
        <w:pStyle w:val="NoSpacing"/>
      </w:pPr>
      <w:r>
        <w:t>The following screen is displayed.</w:t>
      </w:r>
    </w:p>
    <w:p w14:paraId="18622309" w14:textId="77777777" w:rsidR="00901DA2" w:rsidRDefault="0002323F" w:rsidP="00397358">
      <w:pPr>
        <w:pStyle w:val="NoSpacing"/>
      </w:pPr>
      <w:r w:rsidRPr="0002323F">
        <w:rPr>
          <w:noProof/>
          <w:lang w:eastAsia="en-GB"/>
        </w:rPr>
        <w:drawing>
          <wp:inline distT="0" distB="0" distL="0" distR="0" wp14:anchorId="3BD8C4DF" wp14:editId="6EE87D28">
            <wp:extent cx="4067175" cy="1722324"/>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4085516" cy="1730091"/>
                    </a:xfrm>
                    <a:prstGeom prst="rect">
                      <a:avLst/>
                    </a:prstGeom>
                    <a:noFill/>
                    <a:ln>
                      <a:noFill/>
                    </a:ln>
                  </pic:spPr>
                </pic:pic>
              </a:graphicData>
            </a:graphic>
          </wp:inline>
        </w:drawing>
      </w:r>
    </w:p>
    <w:p w14:paraId="07E6E039" w14:textId="77777777" w:rsidR="009B20A4" w:rsidRDefault="009B20A4" w:rsidP="00397358">
      <w:pPr>
        <w:pStyle w:val="NoSpacing"/>
      </w:pPr>
    </w:p>
    <w:p w14:paraId="3F3496EA" w14:textId="77777777" w:rsidR="00397358" w:rsidRDefault="00397358" w:rsidP="00397358">
      <w:pPr>
        <w:pStyle w:val="NoSpacing"/>
      </w:pPr>
      <w:r>
        <w:t xml:space="preserve">Select option 1 initially. </w:t>
      </w:r>
    </w:p>
    <w:p w14:paraId="5F8E6F4A" w14:textId="77777777" w:rsidR="009B20A4" w:rsidRDefault="009B20A4" w:rsidP="00397358">
      <w:pPr>
        <w:pStyle w:val="NoSpacing"/>
      </w:pPr>
      <w:r w:rsidRPr="009B20A4">
        <w:rPr>
          <w:noProof/>
          <w:lang w:eastAsia="en-GB"/>
        </w:rPr>
        <w:drawing>
          <wp:inline distT="0" distB="0" distL="0" distR="0" wp14:anchorId="1A89F9EA" wp14:editId="68164856">
            <wp:extent cx="4128135" cy="14467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4161231" cy="1458344"/>
                    </a:xfrm>
                    <a:prstGeom prst="rect">
                      <a:avLst/>
                    </a:prstGeom>
                    <a:noFill/>
                    <a:ln>
                      <a:noFill/>
                    </a:ln>
                  </pic:spPr>
                </pic:pic>
              </a:graphicData>
            </a:graphic>
          </wp:inline>
        </w:drawing>
      </w:r>
    </w:p>
    <w:p w14:paraId="76505361" w14:textId="77777777" w:rsidR="00397358" w:rsidRDefault="00397358" w:rsidP="00397358">
      <w:pPr>
        <w:pStyle w:val="NoSpacing"/>
      </w:pPr>
      <w:r>
        <w:t>Answer “Yes” to create the playlist</w:t>
      </w:r>
      <w:r w:rsidR="000D650B">
        <w:t xml:space="preserve"> from the USB stick</w:t>
      </w:r>
      <w:r>
        <w:t>.</w:t>
      </w:r>
    </w:p>
    <w:p w14:paraId="029BA6DB" w14:textId="77777777" w:rsidR="0096746B" w:rsidRDefault="000D650B" w:rsidP="00397358">
      <w:pPr>
        <w:pStyle w:val="NoSpacing"/>
      </w:pPr>
      <w:r w:rsidRPr="000D650B">
        <w:rPr>
          <w:noProof/>
          <w:lang w:eastAsia="en-GB"/>
        </w:rPr>
        <w:lastRenderedPageBreak/>
        <w:drawing>
          <wp:inline distT="0" distB="0" distL="0" distR="0" wp14:anchorId="0DC0AFF4" wp14:editId="39E1FF28">
            <wp:extent cx="4242734" cy="1473769"/>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8"/>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4257923" cy="1479045"/>
                    </a:xfrm>
                    <a:prstGeom prst="rect">
                      <a:avLst/>
                    </a:prstGeom>
                    <a:noFill/>
                    <a:ln>
                      <a:noFill/>
                    </a:ln>
                  </pic:spPr>
                </pic:pic>
              </a:graphicData>
            </a:graphic>
          </wp:inline>
        </w:drawing>
      </w:r>
    </w:p>
    <w:p w14:paraId="285CC15A" w14:textId="77777777" w:rsidR="0096746B" w:rsidRDefault="000D650B" w:rsidP="00397358">
      <w:pPr>
        <w:pStyle w:val="NoSpacing"/>
      </w:pPr>
      <w:r>
        <w:t>Enter a filter name or enter for no filter.</w:t>
      </w:r>
    </w:p>
    <w:p w14:paraId="09727078" w14:textId="77777777" w:rsidR="000D650B" w:rsidRDefault="000D650B" w:rsidP="00397358">
      <w:pPr>
        <w:pStyle w:val="NoSpacing"/>
      </w:pPr>
    </w:p>
    <w:p w14:paraId="06515CC0" w14:textId="77777777" w:rsidR="000D650B" w:rsidRDefault="000D650B" w:rsidP="00397358">
      <w:pPr>
        <w:pStyle w:val="NoSpacing"/>
      </w:pPr>
      <w:r w:rsidRPr="000D650B">
        <w:rPr>
          <w:noProof/>
          <w:lang w:eastAsia="en-GB"/>
        </w:rPr>
        <w:drawing>
          <wp:inline distT="0" distB="0" distL="0" distR="0" wp14:anchorId="6BC4BD79" wp14:editId="2E067B4C">
            <wp:extent cx="4242435" cy="147366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9"/>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4256027" cy="1478386"/>
                    </a:xfrm>
                    <a:prstGeom prst="rect">
                      <a:avLst/>
                    </a:prstGeom>
                    <a:noFill/>
                    <a:ln>
                      <a:noFill/>
                    </a:ln>
                  </pic:spPr>
                </pic:pic>
              </a:graphicData>
            </a:graphic>
          </wp:inline>
        </w:drawing>
      </w:r>
    </w:p>
    <w:p w14:paraId="7A5FEB37" w14:textId="77777777" w:rsidR="000D650B" w:rsidRDefault="000D650B" w:rsidP="00397358">
      <w:pPr>
        <w:pStyle w:val="NoSpacing"/>
      </w:pPr>
      <w:r>
        <w:t>Select Yes to continue.</w:t>
      </w:r>
    </w:p>
    <w:p w14:paraId="4CCFA965" w14:textId="77777777" w:rsidR="000D650B" w:rsidRDefault="000D650B" w:rsidP="00397358">
      <w:pPr>
        <w:pStyle w:val="NoSpacing"/>
      </w:pPr>
    </w:p>
    <w:p w14:paraId="55A270D1" w14:textId="77777777" w:rsidR="000D650B" w:rsidRDefault="000D650B" w:rsidP="00397358">
      <w:pPr>
        <w:pStyle w:val="NoSpacing"/>
      </w:pPr>
      <w:r w:rsidRPr="000D650B">
        <w:rPr>
          <w:noProof/>
          <w:lang w:eastAsia="en-GB"/>
        </w:rPr>
        <w:drawing>
          <wp:inline distT="0" distB="0" distL="0" distR="0" wp14:anchorId="704B056F" wp14:editId="49B4DD50">
            <wp:extent cx="4217158" cy="146099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0"/>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4245527" cy="1470823"/>
                    </a:xfrm>
                    <a:prstGeom prst="rect">
                      <a:avLst/>
                    </a:prstGeom>
                    <a:noFill/>
                    <a:ln>
                      <a:noFill/>
                    </a:ln>
                  </pic:spPr>
                </pic:pic>
              </a:graphicData>
            </a:graphic>
          </wp:inline>
        </w:drawing>
      </w:r>
    </w:p>
    <w:p w14:paraId="53CED5B2" w14:textId="77777777" w:rsidR="000D650B" w:rsidRDefault="000D650B" w:rsidP="00397358">
      <w:pPr>
        <w:pStyle w:val="NoSpacing"/>
      </w:pPr>
      <w:r>
        <w:t>The program will suggest a name for the playlist but you may choose any name (But do not make it too long).</w:t>
      </w:r>
    </w:p>
    <w:p w14:paraId="40E8EA5A" w14:textId="77777777" w:rsidR="000D650B" w:rsidRDefault="000D650B" w:rsidP="00397358">
      <w:pPr>
        <w:pStyle w:val="NoSpacing"/>
      </w:pPr>
    </w:p>
    <w:p w14:paraId="42734C9F" w14:textId="77777777" w:rsidR="00397358" w:rsidRDefault="00397358" w:rsidP="00397358">
      <w:pPr>
        <w:pStyle w:val="NoSpacing"/>
      </w:pPr>
      <w:r>
        <w:t xml:space="preserve">The program continues by creating a playlist called </w:t>
      </w:r>
      <w:r w:rsidRPr="00397358">
        <w:rPr>
          <w:b/>
        </w:rPr>
        <w:t>USB_stick.m3u</w:t>
      </w:r>
      <w:r>
        <w:t xml:space="preserve"> in</w:t>
      </w:r>
      <w:r w:rsidRPr="00397358">
        <w:rPr>
          <w:b/>
        </w:rPr>
        <w:t xml:space="preserve"> /var/lib/mpd/playlists</w:t>
      </w:r>
      <w:r>
        <w:t>.</w:t>
      </w:r>
    </w:p>
    <w:p w14:paraId="5C4F4601" w14:textId="77777777" w:rsidR="000D650B" w:rsidRPr="000D650B" w:rsidRDefault="000D650B" w:rsidP="000D650B">
      <w:pPr>
        <w:pStyle w:val="CodeProfile"/>
      </w:pPr>
      <w:bookmarkStart w:id="637" w:name="_Ref499201951"/>
      <w:r w:rsidRPr="000D650B">
        <w:t>sudo service radio stop</w:t>
      </w:r>
    </w:p>
    <w:p w14:paraId="683D70D3" w14:textId="77777777" w:rsidR="000D650B" w:rsidRPr="000D650B" w:rsidRDefault="000D650B" w:rsidP="000D650B">
      <w:pPr>
        <w:pStyle w:val="CodeProfile"/>
      </w:pPr>
      <w:r w:rsidRPr="000D650B">
        <w:t>sudo service mpd stop</w:t>
      </w:r>
    </w:p>
    <w:p w14:paraId="181E2E0A" w14:textId="77777777" w:rsidR="000D650B" w:rsidRPr="000D650B" w:rsidRDefault="000D650B" w:rsidP="000D650B">
      <w:pPr>
        <w:pStyle w:val="CodeProfile"/>
      </w:pPr>
      <w:r w:rsidRPr="000D650B">
        <w:t>Mounted  /dev/sda1 on /media</w:t>
      </w:r>
    </w:p>
    <w:p w14:paraId="58D8F1E0" w14:textId="77777777" w:rsidR="000D650B" w:rsidRPr="000D650B" w:rsidRDefault="000D650B" w:rsidP="000D650B">
      <w:pPr>
        <w:pStyle w:val="CodeProfile"/>
      </w:pPr>
      <w:r w:rsidRPr="000D650B">
        <w:t>cd /var/lib/mpd/music/</w:t>
      </w:r>
    </w:p>
    <w:p w14:paraId="15C3F9B7" w14:textId="77777777" w:rsidR="000D650B" w:rsidRPr="000D650B" w:rsidRDefault="000D650B" w:rsidP="000D650B">
      <w:pPr>
        <w:pStyle w:val="CodeProfile"/>
      </w:pPr>
      <w:r w:rsidRPr="000D650B">
        <w:t>/var/lib/mpd/music</w:t>
      </w:r>
    </w:p>
    <w:p w14:paraId="1A4FA512" w14:textId="77777777" w:rsidR="000D650B" w:rsidRPr="000D650B" w:rsidRDefault="000D650B" w:rsidP="000D650B">
      <w:pPr>
        <w:pStyle w:val="CodeProfile"/>
      </w:pPr>
      <w:r w:rsidRPr="000D650B">
        <w:t>sudo find -L media -type f -name *.mp3 -or -name *.ogg -or -name *.flac  &gt; /tmp/list29073</w:t>
      </w:r>
    </w:p>
    <w:p w14:paraId="7C7C50DE" w14:textId="77777777" w:rsidR="000D650B" w:rsidRPr="000D650B" w:rsidRDefault="000D650B" w:rsidP="000D650B">
      <w:pPr>
        <w:pStyle w:val="CodeProfile"/>
      </w:pPr>
      <w:r w:rsidRPr="000D650B">
        <w:t>sudo mv /tmp/list29073 /tmp/USB_Stick</w:t>
      </w:r>
    </w:p>
    <w:p w14:paraId="483750BB" w14:textId="77777777" w:rsidR="000D650B" w:rsidRPr="000D650B" w:rsidRDefault="000D650B" w:rsidP="000D650B">
      <w:pPr>
        <w:pStyle w:val="CodeProfile"/>
      </w:pPr>
    </w:p>
    <w:p w14:paraId="0D20E7FC" w14:textId="77777777" w:rsidR="000D650B" w:rsidRPr="000D650B" w:rsidRDefault="000D650B" w:rsidP="000D650B">
      <w:pPr>
        <w:pStyle w:val="CodeProfile"/>
      </w:pPr>
      <w:r w:rsidRPr="000D650B">
        <w:t>===========================================================</w:t>
      </w:r>
    </w:p>
    <w:p w14:paraId="42705E0D" w14:textId="77777777" w:rsidR="000D650B" w:rsidRPr="000D650B" w:rsidRDefault="000D650B" w:rsidP="000D650B">
      <w:pPr>
        <w:pStyle w:val="CodeProfile"/>
      </w:pPr>
      <w:r w:rsidRPr="000D650B">
        <w:t>58 tracks found in directory media (No filter)</w:t>
      </w:r>
    </w:p>
    <w:p w14:paraId="6BD4F8B4" w14:textId="77777777" w:rsidR="000D650B" w:rsidRPr="000D650B" w:rsidRDefault="000D650B" w:rsidP="000D650B">
      <w:pPr>
        <w:pStyle w:val="CodeProfile"/>
      </w:pPr>
      <w:r w:rsidRPr="000D650B">
        <w:t>mv /tmp/USB_Stick.m3u /var/lib/mpd/playlists/USB_Stick.m3u</w:t>
      </w:r>
    </w:p>
    <w:p w14:paraId="64560561" w14:textId="77777777" w:rsidR="000D650B" w:rsidRPr="000D650B" w:rsidRDefault="000D650B" w:rsidP="000D650B">
      <w:pPr>
        <w:pStyle w:val="CodeProfile"/>
      </w:pPr>
      <w:r w:rsidRPr="000D650B">
        <w:t>sudo service mpd start</w:t>
      </w:r>
    </w:p>
    <w:p w14:paraId="53193AF8" w14:textId="77777777" w:rsidR="000D650B" w:rsidRPr="000D650B" w:rsidRDefault="000D650B" w:rsidP="000D650B">
      <w:pPr>
        <w:pStyle w:val="CodeProfile"/>
      </w:pPr>
      <w:r w:rsidRPr="000D650B">
        <w:t>mpc stop</w:t>
      </w:r>
    </w:p>
    <w:p w14:paraId="09F8290B" w14:textId="77777777" w:rsidR="000D650B" w:rsidRPr="000D650B" w:rsidRDefault="000D650B" w:rsidP="000D650B">
      <w:pPr>
        <w:pStyle w:val="CodeProfile"/>
      </w:pPr>
      <w:r w:rsidRPr="000D650B">
        <w:t>volume: 58%   repeat: off   random: off   single: off   consume: off</w:t>
      </w:r>
    </w:p>
    <w:p w14:paraId="104B4285" w14:textId="77777777" w:rsidR="000D650B" w:rsidRPr="000D650B" w:rsidRDefault="000D650B" w:rsidP="000D650B">
      <w:pPr>
        <w:pStyle w:val="CodeProfile"/>
      </w:pPr>
      <w:r w:rsidRPr="000D650B">
        <w:t>mpc update media</w:t>
      </w:r>
    </w:p>
    <w:p w14:paraId="3243B2A5" w14:textId="77777777" w:rsidR="000D650B" w:rsidRPr="000D650B" w:rsidRDefault="000D650B" w:rsidP="000D650B">
      <w:pPr>
        <w:pStyle w:val="CodeProfile"/>
      </w:pPr>
      <w:r w:rsidRPr="000D650B">
        <w:t>Updating DB (#1) ...</w:t>
      </w:r>
    </w:p>
    <w:p w14:paraId="6A2944F9" w14:textId="77777777" w:rsidR="000D650B" w:rsidRDefault="000D650B" w:rsidP="000D650B">
      <w:pPr>
        <w:pStyle w:val="CodeProfile"/>
      </w:pPr>
      <w:r w:rsidRPr="000D650B">
        <w:t xml:space="preserve">volume: 58%   repeat: off   random: off   single: off   consume: off </w:t>
      </w:r>
    </w:p>
    <w:p w14:paraId="4C47E6EA" w14:textId="77777777" w:rsidR="000D650B" w:rsidRPr="005E53B6" w:rsidRDefault="000D650B" w:rsidP="005E53B6">
      <w:pPr>
        <w:pStyle w:val="NoSpacing"/>
      </w:pPr>
    </w:p>
    <w:p w14:paraId="29B5C3F9" w14:textId="77777777" w:rsidR="000D650B" w:rsidRDefault="0036597C" w:rsidP="00DD6BAE">
      <w:pPr>
        <w:pStyle w:val="Heading4"/>
        <w:rPr>
          <w:noProof/>
        </w:rPr>
      </w:pPr>
      <w:r>
        <w:rPr>
          <w:noProof/>
        </w:rPr>
        <w:lastRenderedPageBreak/>
        <w:t>Specifying a</w:t>
      </w:r>
      <w:r w:rsidR="000D650B">
        <w:rPr>
          <w:noProof/>
        </w:rPr>
        <w:t xml:space="preserve"> </w:t>
      </w:r>
      <w:r>
        <w:rPr>
          <w:noProof/>
        </w:rPr>
        <w:t xml:space="preserve">playlist </w:t>
      </w:r>
      <w:r w:rsidR="000D650B">
        <w:rPr>
          <w:noProof/>
        </w:rPr>
        <w:t>filter</w:t>
      </w:r>
    </w:p>
    <w:p w14:paraId="3D2BFA67" w14:textId="77777777" w:rsidR="000D650B" w:rsidRDefault="000D650B" w:rsidP="000D650B">
      <w:pPr>
        <w:pStyle w:val="NoSpacing"/>
        <w:rPr>
          <w:noProof/>
        </w:rPr>
      </w:pPr>
      <w:r w:rsidRPr="000D650B">
        <w:rPr>
          <w:noProof/>
          <w:lang w:eastAsia="en-GB"/>
        </w:rPr>
        <w:drawing>
          <wp:inline distT="0" distB="0" distL="0" distR="0" wp14:anchorId="237D544F" wp14:editId="3A9B2393">
            <wp:extent cx="3996047" cy="1393652"/>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1"/>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4014935" cy="1400239"/>
                    </a:xfrm>
                    <a:prstGeom prst="rect">
                      <a:avLst/>
                    </a:prstGeom>
                    <a:noFill/>
                    <a:ln>
                      <a:noFill/>
                    </a:ln>
                  </pic:spPr>
                </pic:pic>
              </a:graphicData>
            </a:graphic>
          </wp:inline>
        </w:drawing>
      </w:r>
    </w:p>
    <w:p w14:paraId="5B321E2E" w14:textId="77777777" w:rsidR="000D650B" w:rsidRDefault="000D650B" w:rsidP="000D650B">
      <w:pPr>
        <w:pStyle w:val="NoSpacing"/>
        <w:rPr>
          <w:noProof/>
        </w:rPr>
      </w:pPr>
    </w:p>
    <w:p w14:paraId="2CBC9F9B" w14:textId="77777777" w:rsidR="00BD5BF5" w:rsidRDefault="00BD5BF5" w:rsidP="000D650B">
      <w:pPr>
        <w:pStyle w:val="NoSpacing"/>
        <w:rPr>
          <w:noProof/>
        </w:rPr>
      </w:pPr>
      <w:r>
        <w:rPr>
          <w:noProof/>
        </w:rPr>
        <w:t>Th</w:t>
      </w:r>
      <w:r w:rsidR="0036597C">
        <w:rPr>
          <w:noProof/>
        </w:rPr>
        <w:t>e program</w:t>
      </w:r>
      <w:r>
        <w:rPr>
          <w:noProof/>
        </w:rPr>
        <w:t xml:space="preserve"> will then suggest the playlist name The_Beatles.</w:t>
      </w:r>
    </w:p>
    <w:p w14:paraId="5B43CF6E" w14:textId="77777777" w:rsidR="00BD5BF5" w:rsidRDefault="00BD5BF5" w:rsidP="000D650B">
      <w:pPr>
        <w:pStyle w:val="NoSpacing"/>
        <w:rPr>
          <w:noProof/>
        </w:rPr>
      </w:pPr>
      <w:r w:rsidRPr="00BD5BF5">
        <w:rPr>
          <w:noProof/>
          <w:lang w:eastAsia="en-GB"/>
        </w:rPr>
        <w:drawing>
          <wp:inline distT="0" distB="0" distL="0" distR="0" wp14:anchorId="2B571E51" wp14:editId="6CB08C40">
            <wp:extent cx="4019431" cy="1401289"/>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3"/>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4055140" cy="1413738"/>
                    </a:xfrm>
                    <a:prstGeom prst="rect">
                      <a:avLst/>
                    </a:prstGeom>
                    <a:noFill/>
                    <a:ln>
                      <a:noFill/>
                    </a:ln>
                  </pic:spPr>
                </pic:pic>
              </a:graphicData>
            </a:graphic>
          </wp:inline>
        </w:drawing>
      </w:r>
    </w:p>
    <w:p w14:paraId="53798BCC" w14:textId="77777777" w:rsidR="00BD5BF5" w:rsidRDefault="00BD5BF5" w:rsidP="000D650B">
      <w:pPr>
        <w:pStyle w:val="NoSpacing"/>
        <w:rPr>
          <w:noProof/>
        </w:rPr>
      </w:pPr>
      <w:r>
        <w:rPr>
          <w:noProof/>
        </w:rPr>
        <w:t>You will note that spaces in the playlist name have been replaced with underscores(_).</w:t>
      </w:r>
    </w:p>
    <w:p w14:paraId="78F4ECF8" w14:textId="77777777" w:rsidR="00BD5BF5" w:rsidRDefault="00BD5BF5" w:rsidP="000D650B">
      <w:pPr>
        <w:pStyle w:val="NoSpacing"/>
        <w:rPr>
          <w:noProof/>
        </w:rPr>
      </w:pPr>
      <w:r>
        <w:rPr>
          <w:noProof/>
        </w:rPr>
        <w:t>This is just for the file name. When the playlist is displayed in the radio program the underscores will  be converted back to spaces.</w:t>
      </w:r>
      <w:r w:rsidR="0036597C">
        <w:rPr>
          <w:noProof/>
        </w:rPr>
        <w:t xml:space="preserve"> The program will now create a playlist with the name </w:t>
      </w:r>
      <w:r w:rsidR="0036597C" w:rsidRPr="0036597C">
        <w:rPr>
          <w:b/>
          <w:noProof/>
        </w:rPr>
        <w:t>The_Beatles.m3u</w:t>
      </w:r>
      <w:r w:rsidR="0036597C">
        <w:rPr>
          <w:noProof/>
        </w:rPr>
        <w:t xml:space="preserve"> (or whatever name was given).</w:t>
      </w:r>
    </w:p>
    <w:p w14:paraId="6733DA75" w14:textId="77777777" w:rsidR="0000340D" w:rsidRDefault="0000340D" w:rsidP="000D650B">
      <w:pPr>
        <w:pStyle w:val="NoSpacing"/>
        <w:rPr>
          <w:noProof/>
        </w:rPr>
      </w:pPr>
    </w:p>
    <w:p w14:paraId="4B5097CA" w14:textId="77777777" w:rsidR="0036597C" w:rsidRDefault="0036597C" w:rsidP="0036597C">
      <w:pPr>
        <w:pStyle w:val="CodeProfile"/>
      </w:pPr>
      <w:r>
        <w:t>sudo service radio stop</w:t>
      </w:r>
    </w:p>
    <w:p w14:paraId="6DDBFFB0" w14:textId="77777777" w:rsidR="0036597C" w:rsidRDefault="0000340D" w:rsidP="0036597C">
      <w:pPr>
        <w:pStyle w:val="CodeProfile"/>
      </w:pPr>
      <w:r>
        <w:t>:</w:t>
      </w:r>
    </w:p>
    <w:p w14:paraId="2BED04F1" w14:textId="77777777" w:rsidR="0036597C" w:rsidRDefault="0036597C" w:rsidP="0036597C">
      <w:pPr>
        <w:pStyle w:val="CodeProfile"/>
      </w:pPr>
      <w:r>
        <w:t>29 tracks found in directory share matching "The Beatles"</w:t>
      </w:r>
    </w:p>
    <w:p w14:paraId="3EE34AB9" w14:textId="77777777" w:rsidR="0036597C" w:rsidRDefault="0036597C" w:rsidP="0036597C">
      <w:pPr>
        <w:pStyle w:val="CodeProfile"/>
      </w:pPr>
      <w:r w:rsidRPr="0036597C">
        <w:rPr>
          <w:highlight w:val="yellow"/>
        </w:rPr>
        <w:t>mv /tmp/The_Beatles.m3u /var/lib/mpd/playlists/The_Beatles.m3u</w:t>
      </w:r>
    </w:p>
    <w:p w14:paraId="30B66563" w14:textId="77777777" w:rsidR="0036597C" w:rsidRDefault="0000340D" w:rsidP="0036597C">
      <w:pPr>
        <w:pStyle w:val="CodeProfile"/>
      </w:pPr>
      <w:r>
        <w:t>:</w:t>
      </w:r>
    </w:p>
    <w:p w14:paraId="605C5A0F" w14:textId="77777777" w:rsidR="0036597C" w:rsidRDefault="0036597C" w:rsidP="0036597C">
      <w:pPr>
        <w:pStyle w:val="CodeProfile"/>
      </w:pPr>
      <w:r>
        <w:t>Updating DB (#1) ...</w:t>
      </w:r>
    </w:p>
    <w:p w14:paraId="51F7DC25" w14:textId="77777777" w:rsidR="0036597C" w:rsidRDefault="0036597C" w:rsidP="0036597C">
      <w:pPr>
        <w:pStyle w:val="CodeProfile"/>
      </w:pPr>
      <w:r>
        <w:t>volume: 58%   repeat: off   random: off   single: off   consume: off</w:t>
      </w:r>
    </w:p>
    <w:p w14:paraId="2CC56A75" w14:textId="77777777" w:rsidR="0000340D" w:rsidRDefault="0000340D" w:rsidP="00DD6BAE">
      <w:pPr>
        <w:pStyle w:val="Heading4"/>
        <w:rPr>
          <w:noProof/>
        </w:rPr>
      </w:pPr>
      <w:r>
        <w:rPr>
          <w:noProof/>
        </w:rPr>
        <w:t>Specifying multiple filters</w:t>
      </w:r>
    </w:p>
    <w:p w14:paraId="2C91DD60" w14:textId="77777777" w:rsidR="0000340D" w:rsidRDefault="0000340D" w:rsidP="0036597C">
      <w:pPr>
        <w:pStyle w:val="NoSpacing"/>
        <w:rPr>
          <w:noProof/>
        </w:rPr>
      </w:pPr>
      <w:r>
        <w:rPr>
          <w:noProof/>
        </w:rPr>
        <w:t>More than one string may be specified in a filter</w:t>
      </w:r>
      <w:r w:rsidR="00A15B48">
        <w:rPr>
          <w:noProof/>
        </w:rPr>
        <w:t>. To do this specify the filter strings with a pip</w:t>
      </w:r>
      <w:r w:rsidR="000B5699">
        <w:rPr>
          <w:noProof/>
        </w:rPr>
        <w:t>e</w:t>
      </w:r>
      <w:r w:rsidR="00A15B48">
        <w:rPr>
          <w:noProof/>
        </w:rPr>
        <w:t xml:space="preserve"> character (|) seperating them</w:t>
      </w:r>
      <w:r>
        <w:rPr>
          <w:noProof/>
        </w:rPr>
        <w:t>,for example:</w:t>
      </w:r>
    </w:p>
    <w:p w14:paraId="72E681AA" w14:textId="77777777" w:rsidR="0000340D" w:rsidRDefault="00A15B48" w:rsidP="0036597C">
      <w:pPr>
        <w:pStyle w:val="NoSpacing"/>
        <w:rPr>
          <w:noProof/>
        </w:rPr>
      </w:pPr>
      <w:r w:rsidRPr="00A15B48">
        <w:rPr>
          <w:noProof/>
          <w:lang w:eastAsia="en-GB"/>
        </w:rPr>
        <w:drawing>
          <wp:inline distT="0" distB="0" distL="0" distR="0" wp14:anchorId="6353D8BA" wp14:editId="4C0168E3">
            <wp:extent cx="4049486" cy="1406788"/>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4"/>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4081075" cy="1417762"/>
                    </a:xfrm>
                    <a:prstGeom prst="rect">
                      <a:avLst/>
                    </a:prstGeom>
                    <a:noFill/>
                    <a:ln>
                      <a:noFill/>
                    </a:ln>
                  </pic:spPr>
                </pic:pic>
              </a:graphicData>
            </a:graphic>
          </wp:inline>
        </w:drawing>
      </w:r>
    </w:p>
    <w:p w14:paraId="10095624" w14:textId="77777777" w:rsidR="000B5699" w:rsidRDefault="00A15B48" w:rsidP="0036597C">
      <w:pPr>
        <w:pStyle w:val="NoSpacing"/>
        <w:rPr>
          <w:noProof/>
        </w:rPr>
      </w:pPr>
      <w:r>
        <w:rPr>
          <w:noProof/>
        </w:rPr>
        <w:t xml:space="preserve">This will filter all songs from ZZ Top, The Beatles and Elvis or any other titles that </w:t>
      </w:r>
      <w:r w:rsidRPr="00325775">
        <w:rPr>
          <w:noProof/>
          <w:u w:val="single"/>
        </w:rPr>
        <w:t>contain</w:t>
      </w:r>
      <w:r>
        <w:rPr>
          <w:noProof/>
        </w:rPr>
        <w:t xml:space="preserve"> these names.</w:t>
      </w:r>
      <w:r w:rsidR="00D90612">
        <w:rPr>
          <w:noProof/>
        </w:rPr>
        <w:t xml:space="preserve"> However this may not be want is wanted. Maybe songs by </w:t>
      </w:r>
      <w:r w:rsidR="00325775">
        <w:rPr>
          <w:noProof/>
        </w:rPr>
        <w:t>El</w:t>
      </w:r>
      <w:r w:rsidR="00D90612">
        <w:rPr>
          <w:noProof/>
        </w:rPr>
        <w:t xml:space="preserve">vis </w:t>
      </w:r>
      <w:r w:rsidR="00325775">
        <w:rPr>
          <w:noProof/>
        </w:rPr>
        <w:t xml:space="preserve">are wanted </w:t>
      </w:r>
      <w:r w:rsidR="00D90612">
        <w:rPr>
          <w:noProof/>
        </w:rPr>
        <w:t xml:space="preserve">and not songs with ‘Elvis’ in the title. For example </w:t>
      </w:r>
      <w:r w:rsidR="00D90612" w:rsidRPr="00325775">
        <w:rPr>
          <w:i/>
          <w:noProof/>
        </w:rPr>
        <w:t>Dire Straits – Calling Elvis</w:t>
      </w:r>
      <w:r w:rsidR="00D90612">
        <w:rPr>
          <w:noProof/>
        </w:rPr>
        <w:t>. In such a case use the</w:t>
      </w:r>
      <w:r w:rsidR="00D90612" w:rsidRPr="00325775">
        <w:rPr>
          <w:b/>
          <w:noProof/>
        </w:rPr>
        <w:t xml:space="preserve"> </w:t>
      </w:r>
      <w:r w:rsidR="00955138">
        <w:rPr>
          <w:b/>
          <w:noProof/>
        </w:rPr>
        <w:t>/</w:t>
      </w:r>
      <w:r w:rsidR="000B5699">
        <w:rPr>
          <w:noProof/>
        </w:rPr>
        <w:t xml:space="preserve"> character to only look for </w:t>
      </w:r>
      <w:r w:rsidR="00AE69D8">
        <w:rPr>
          <w:noProof/>
        </w:rPr>
        <w:t>directory names</w:t>
      </w:r>
      <w:r w:rsidR="000B5699">
        <w:rPr>
          <w:noProof/>
        </w:rPr>
        <w:t xml:space="preserve"> beginning with ‘Elvis’</w:t>
      </w:r>
      <w:r w:rsidR="00AE69D8">
        <w:rPr>
          <w:noProof/>
        </w:rPr>
        <w:t xml:space="preserve"> </w:t>
      </w:r>
      <w:r w:rsidR="000B5699">
        <w:rPr>
          <w:noProof/>
        </w:rPr>
        <w:t xml:space="preserve">. </w:t>
      </w:r>
      <w:r w:rsidR="00294770">
        <w:rPr>
          <w:noProof/>
        </w:rPr>
        <w:t xml:space="preserve"> </w:t>
      </w:r>
      <w:r w:rsidR="000B5699">
        <w:rPr>
          <w:noProof/>
        </w:rPr>
        <w:t>The above filter becomes:</w:t>
      </w:r>
    </w:p>
    <w:p w14:paraId="513A4E76" w14:textId="77777777" w:rsidR="00A15B48" w:rsidRPr="00325775" w:rsidRDefault="000B5699" w:rsidP="0036597C">
      <w:pPr>
        <w:pStyle w:val="NoSpacing"/>
        <w:rPr>
          <w:noProof/>
        </w:rPr>
      </w:pPr>
      <w:r>
        <w:rPr>
          <w:noProof/>
        </w:rPr>
        <w:tab/>
      </w:r>
      <w:r w:rsidRPr="000B5699">
        <w:rPr>
          <w:b/>
          <w:noProof/>
        </w:rPr>
        <w:t>ZZ Top|Beatles|</w:t>
      </w:r>
      <w:r w:rsidR="00955138">
        <w:rPr>
          <w:b/>
          <w:noProof/>
        </w:rPr>
        <w:t>/</w:t>
      </w:r>
      <w:r w:rsidRPr="000B5699">
        <w:rPr>
          <w:b/>
          <w:noProof/>
        </w:rPr>
        <w:t>Elvis</w:t>
      </w:r>
    </w:p>
    <w:p w14:paraId="44E0E53A" w14:textId="77777777" w:rsidR="00294770" w:rsidRDefault="0036597C" w:rsidP="0036597C">
      <w:pPr>
        <w:pStyle w:val="NoSpacing"/>
        <w:rPr>
          <w:noProof/>
        </w:rPr>
      </w:pPr>
      <w:r>
        <w:rPr>
          <w:noProof/>
        </w:rPr>
        <w:t>Restart the radio to reload all new playlists.</w:t>
      </w:r>
      <w:r w:rsidR="00294770">
        <w:rPr>
          <w:noProof/>
        </w:rPr>
        <w:t xml:space="preserve"> Using the / character gives a more accurate playlist.</w:t>
      </w:r>
    </w:p>
    <w:p w14:paraId="02C6AC2E" w14:textId="77777777" w:rsidR="006B09F1" w:rsidRDefault="00294770" w:rsidP="0036597C">
      <w:pPr>
        <w:pStyle w:val="NoSpacing"/>
        <w:rPr>
          <w:noProof/>
        </w:rPr>
      </w:pPr>
      <w:r>
        <w:rPr>
          <w:noProof/>
        </w:rPr>
        <w:t>Please note that filters are not case sensitive.  Filter ‘Elvis’ and ‘elvis’ will return the same result.</w:t>
      </w:r>
    </w:p>
    <w:p w14:paraId="1AC8067A" w14:textId="77777777" w:rsidR="00171A07" w:rsidRDefault="00171A07" w:rsidP="0036597C">
      <w:pPr>
        <w:pStyle w:val="NoSpacing"/>
        <w:rPr>
          <w:noProof/>
        </w:rPr>
      </w:pPr>
    </w:p>
    <w:p w14:paraId="3F4E3B93" w14:textId="386887FC" w:rsidR="00171A07" w:rsidRDefault="00171A07" w:rsidP="0036597C">
      <w:pPr>
        <w:pStyle w:val="NoSpacing"/>
        <w:rPr>
          <w:noProof/>
        </w:rPr>
      </w:pPr>
      <w:r>
        <w:rPr>
          <w:noProof/>
        </w:rPr>
        <w:lastRenderedPageBreak/>
        <w:t>If you selected option 3 (SD card) you will be prompted for the location where you have installed you music files. This location must pre-exist and have music files.</w:t>
      </w:r>
    </w:p>
    <w:p w14:paraId="375043BB" w14:textId="77777777" w:rsidR="00171A07" w:rsidRDefault="00171A07" w:rsidP="00171A07">
      <w:pPr>
        <w:pStyle w:val="NoSpacing"/>
        <w:rPr>
          <w:noProof/>
        </w:rPr>
      </w:pPr>
      <w:r w:rsidRPr="00171A07">
        <w:rPr>
          <w:noProof/>
          <w:lang w:eastAsia="en-GB"/>
        </w:rPr>
        <w:drawing>
          <wp:inline distT="0" distB="0" distL="0" distR="0" wp14:anchorId="12425CF2" wp14:editId="6D21AD32">
            <wp:extent cx="4067175" cy="1419184"/>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4167413" cy="1454161"/>
                    </a:xfrm>
                    <a:prstGeom prst="rect">
                      <a:avLst/>
                    </a:prstGeom>
                    <a:noFill/>
                    <a:ln>
                      <a:noFill/>
                    </a:ln>
                  </pic:spPr>
                </pic:pic>
              </a:graphicData>
            </a:graphic>
          </wp:inline>
        </w:drawing>
      </w:r>
      <w:r w:rsidRPr="00171A07">
        <w:rPr>
          <w:noProof/>
        </w:rPr>
        <w:t xml:space="preserve"> </w:t>
      </w:r>
    </w:p>
    <w:p w14:paraId="33743FD0" w14:textId="77777777" w:rsidR="0036597C" w:rsidRDefault="006B09F1" w:rsidP="0002323F">
      <w:pPr>
        <w:pStyle w:val="Heading2"/>
        <w:rPr>
          <w:noProof/>
        </w:rPr>
      </w:pPr>
      <w:bookmarkStart w:id="638" w:name="_Ref522863135"/>
      <w:bookmarkStart w:id="639" w:name="_Toc38893509"/>
      <w:r>
        <w:rPr>
          <w:noProof/>
        </w:rPr>
        <w:t>Accessing Shoutcast</w:t>
      </w:r>
      <w:bookmarkEnd w:id="638"/>
      <w:bookmarkEnd w:id="639"/>
      <w:r w:rsidR="0037287F">
        <w:rPr>
          <w:noProof/>
        </w:rPr>
        <w:fldChar w:fldCharType="begin"/>
      </w:r>
      <w:r w:rsidR="002B116C">
        <w:instrText xml:space="preserve"> XE "</w:instrText>
      </w:r>
      <w:r w:rsidR="002B116C" w:rsidRPr="0005141B">
        <w:rPr>
          <w:noProof/>
        </w:rPr>
        <w:instrText>Shoutcast</w:instrText>
      </w:r>
      <w:r w:rsidR="002B116C">
        <w:instrText xml:space="preserve">" </w:instrText>
      </w:r>
      <w:r w:rsidR="0037287F">
        <w:rPr>
          <w:noProof/>
        </w:rPr>
        <w:fldChar w:fldCharType="end"/>
      </w:r>
      <w:r>
        <w:rPr>
          <w:noProof/>
        </w:rPr>
        <w:t xml:space="preserve"> </w:t>
      </w:r>
    </w:p>
    <w:p w14:paraId="0DC0EAF4" w14:textId="77777777" w:rsidR="00F94220" w:rsidRDefault="00F94220" w:rsidP="006B09F1">
      <w:pPr>
        <w:pStyle w:val="NoSpacing"/>
        <w:jc w:val="both"/>
        <w:rPr>
          <w:noProof/>
        </w:rPr>
      </w:pPr>
    </w:p>
    <w:p w14:paraId="3D0244B1" w14:textId="1CEEB668" w:rsidR="006B09F1" w:rsidRDefault="006B09F1" w:rsidP="006B09F1">
      <w:pPr>
        <w:pStyle w:val="NoSpacing"/>
        <w:jc w:val="both"/>
        <w:rPr>
          <w:noProof/>
        </w:rPr>
      </w:pPr>
      <w:r>
        <w:rPr>
          <w:noProof/>
        </w:rPr>
        <w:t>From version 6.5 onwards it is possible to create playlists from the Shoutcast</w:t>
      </w:r>
      <w:r w:rsidR="0037287F">
        <w:rPr>
          <w:noProof/>
        </w:rPr>
        <w:fldChar w:fldCharType="begin"/>
      </w:r>
      <w:r w:rsidR="002B116C">
        <w:instrText xml:space="preserve"> XE "</w:instrText>
      </w:r>
      <w:r w:rsidR="002B116C" w:rsidRPr="0005141B">
        <w:rPr>
          <w:noProof/>
        </w:rPr>
        <w:instrText>Shoutcast</w:instrText>
      </w:r>
      <w:r w:rsidR="002B116C">
        <w:instrText xml:space="preserve">" </w:instrText>
      </w:r>
      <w:r w:rsidR="0037287F">
        <w:rPr>
          <w:noProof/>
        </w:rPr>
        <w:fldChar w:fldCharType="end"/>
      </w:r>
      <w:r>
        <w:rPr>
          <w:noProof/>
        </w:rPr>
        <w:t xml:space="preserve"> database. See </w:t>
      </w:r>
      <w:hyperlink r:id="rId334" w:history="1">
        <w:r w:rsidRPr="00447C43">
          <w:rPr>
            <w:rStyle w:val="Hyperlink"/>
            <w:noProof/>
          </w:rPr>
          <w:t>http://www.shoutcast.com</w:t>
        </w:r>
      </w:hyperlink>
      <w:r>
        <w:rPr>
          <w:noProof/>
        </w:rPr>
        <w:t>. Shoutcast provide what can best be described as “fringe” radio stations. They do have a few stations by country but not many. If you are hoping, for example, to get all the United Kingdom BBC radio stations you will be disapointed. However their support for radio stations by genre is very good</w:t>
      </w:r>
      <w:r w:rsidR="007229E8">
        <w:rPr>
          <w:noProof/>
        </w:rPr>
        <w:t>, for example: rock, jazz, country or classical</w:t>
      </w:r>
      <w:r>
        <w:rPr>
          <w:noProof/>
        </w:rPr>
        <w:t>.  This version of software provides two methods of creating playlists from the Shoutcast database</w:t>
      </w:r>
      <w:r w:rsidR="007229E8">
        <w:rPr>
          <w:noProof/>
        </w:rPr>
        <w:t>:</w:t>
      </w:r>
    </w:p>
    <w:p w14:paraId="1B122108" w14:textId="77777777" w:rsidR="007229E8" w:rsidRDefault="007229E8" w:rsidP="006B09F1">
      <w:pPr>
        <w:pStyle w:val="NoSpacing"/>
        <w:jc w:val="both"/>
        <w:rPr>
          <w:noProof/>
        </w:rPr>
      </w:pPr>
    </w:p>
    <w:p w14:paraId="2189E482" w14:textId="77777777" w:rsidR="007229E8" w:rsidRDefault="007229E8" w:rsidP="0006013C">
      <w:pPr>
        <w:pStyle w:val="NoSpacing"/>
        <w:numPr>
          <w:ilvl w:val="0"/>
          <w:numId w:val="40"/>
        </w:numPr>
        <w:jc w:val="both"/>
        <w:rPr>
          <w:noProof/>
        </w:rPr>
      </w:pPr>
      <w:r>
        <w:rPr>
          <w:noProof/>
        </w:rPr>
        <w:t>Using the get_shoutcast.py program</w:t>
      </w:r>
    </w:p>
    <w:p w14:paraId="42101655" w14:textId="77777777" w:rsidR="007229E8" w:rsidRDefault="007229E8" w:rsidP="0006013C">
      <w:pPr>
        <w:pStyle w:val="NoSpacing"/>
        <w:numPr>
          <w:ilvl w:val="0"/>
          <w:numId w:val="40"/>
        </w:numPr>
        <w:jc w:val="both"/>
        <w:rPr>
          <w:noProof/>
        </w:rPr>
      </w:pPr>
      <w:r>
        <w:rPr>
          <w:noProof/>
        </w:rPr>
        <w:t>Using the shoutcast tab in the radio web interface.</w:t>
      </w:r>
    </w:p>
    <w:p w14:paraId="7E35A32D" w14:textId="77777777" w:rsidR="00261CFC" w:rsidRDefault="00261CFC" w:rsidP="00DD6BAE">
      <w:pPr>
        <w:pStyle w:val="Heading3"/>
        <w:rPr>
          <w:noProof/>
        </w:rPr>
      </w:pPr>
      <w:bookmarkStart w:id="640" w:name="_Toc38893510"/>
      <w:r>
        <w:rPr>
          <w:noProof/>
        </w:rPr>
        <w:t>Using the get_shoutcast.py program</w:t>
      </w:r>
      <w:bookmarkEnd w:id="640"/>
    </w:p>
    <w:p w14:paraId="6AC1EF8E" w14:textId="77777777" w:rsidR="00F94220" w:rsidRDefault="00F94220" w:rsidP="006B09F1">
      <w:pPr>
        <w:pStyle w:val="NoSpacing"/>
        <w:jc w:val="both"/>
        <w:rPr>
          <w:noProof/>
        </w:rPr>
      </w:pPr>
    </w:p>
    <w:p w14:paraId="2D0FFE51" w14:textId="77777777" w:rsidR="00261CFC" w:rsidRDefault="00261CFC" w:rsidP="006B09F1">
      <w:pPr>
        <w:pStyle w:val="NoSpacing"/>
        <w:jc w:val="both"/>
        <w:rPr>
          <w:noProof/>
        </w:rPr>
      </w:pPr>
      <w:r>
        <w:rPr>
          <w:noProof/>
        </w:rPr>
        <w:t>Running the program with no parameters will produce the following usage message:</w:t>
      </w:r>
    </w:p>
    <w:p w14:paraId="599C3A32" w14:textId="77777777" w:rsidR="00261CFC" w:rsidRDefault="00261CFC" w:rsidP="006B09F1">
      <w:pPr>
        <w:pStyle w:val="CodeProfile"/>
      </w:pPr>
      <w:r>
        <w:t xml:space="preserve">$ </w:t>
      </w:r>
      <w:r w:rsidRPr="00261CFC">
        <w:rPr>
          <w:b/>
        </w:rPr>
        <w:t>cd /usr/share/radio</w:t>
      </w:r>
    </w:p>
    <w:p w14:paraId="59718906" w14:textId="77777777" w:rsidR="006B09F1" w:rsidRDefault="006B09F1" w:rsidP="006B09F1">
      <w:pPr>
        <w:pStyle w:val="CodeProfile"/>
      </w:pPr>
      <w:r>
        <w:t xml:space="preserve">$ </w:t>
      </w:r>
      <w:r w:rsidRPr="006B09F1">
        <w:rPr>
          <w:b/>
        </w:rPr>
        <w:t>./get_shoutcast.py</w:t>
      </w:r>
    </w:p>
    <w:p w14:paraId="73A2847E" w14:textId="77777777" w:rsidR="006B09F1" w:rsidRDefault="006B09F1" w:rsidP="006B09F1">
      <w:pPr>
        <w:pStyle w:val="CodeProfile"/>
      </w:pPr>
      <w:r>
        <w:t>This program must be run with sudo or root permissions!</w:t>
      </w:r>
    </w:p>
    <w:p w14:paraId="3CC1C365" w14:textId="77777777" w:rsidR="006B09F1" w:rsidRDefault="006B09F1" w:rsidP="006B09F1">
      <w:pPr>
        <w:pStyle w:val="CodeProfile"/>
      </w:pPr>
    </w:p>
    <w:p w14:paraId="7071C9A3" w14:textId="77777777" w:rsidR="006B09F1" w:rsidRDefault="006B09F1" w:rsidP="006B09F1">
      <w:pPr>
        <w:pStyle w:val="CodeProfile"/>
      </w:pPr>
      <w:r>
        <w:t>Usage: sudo ./get_shoutcast.py id=&lt;id&gt; limit=&lt;limit&gt; search="&lt;string&gt;"|genre="&lt;genre&gt;" install</w:t>
      </w:r>
    </w:p>
    <w:p w14:paraId="58516B26" w14:textId="77777777" w:rsidR="006B09F1" w:rsidRDefault="006B09F1" w:rsidP="006B09F1">
      <w:pPr>
        <w:pStyle w:val="CodeProfile"/>
      </w:pPr>
      <w:r>
        <w:t xml:space="preserve">        Where:  &lt;id&gt; is a valid shoutcast ID.</w:t>
      </w:r>
    </w:p>
    <w:p w14:paraId="4688713D" w14:textId="77777777" w:rsidR="006B09F1" w:rsidRDefault="006B09F1" w:rsidP="006B09F1">
      <w:pPr>
        <w:pStyle w:val="CodeProfile"/>
      </w:pPr>
      <w:r>
        <w:t xml:space="preserve">                &lt;limit&gt; is the maximum stations that will be returned (default 100).</w:t>
      </w:r>
    </w:p>
    <w:p w14:paraId="7B6D023B" w14:textId="77777777" w:rsidR="006B09F1" w:rsidRDefault="006B09F1" w:rsidP="006B09F1">
      <w:pPr>
        <w:pStyle w:val="CodeProfile"/>
      </w:pPr>
      <w:r>
        <w:t xml:space="preserve">                &lt;string&gt; is the string to search the shoutcast database.</w:t>
      </w:r>
    </w:p>
    <w:p w14:paraId="1FFB7FCE" w14:textId="77777777" w:rsidR="006B09F1" w:rsidRDefault="006B09F1" w:rsidP="006B09F1">
      <w:pPr>
        <w:pStyle w:val="CodeProfile"/>
      </w:pPr>
      <w:r>
        <w:t xml:space="preserve">                &lt;genre&gt; is the genre search string.</w:t>
      </w:r>
    </w:p>
    <w:p w14:paraId="0E62CABF" w14:textId="77777777" w:rsidR="006B09F1" w:rsidRDefault="006B09F1" w:rsidP="006B09F1">
      <w:pPr>
        <w:pStyle w:val="CodeProfile"/>
      </w:pPr>
      <w:r>
        <w:t xml:space="preserve">                install - Install playlist to MPD without prompting.</w:t>
      </w:r>
    </w:p>
    <w:p w14:paraId="7F08AABE" w14:textId="77777777" w:rsidR="006B09F1" w:rsidRDefault="006B09F1" w:rsidP="006B09F1">
      <w:pPr>
        <w:pStyle w:val="CodeProfile"/>
      </w:pPr>
    </w:p>
    <w:p w14:paraId="0A8B456B" w14:textId="77777777" w:rsidR="006B09F1" w:rsidRDefault="006B09F1" w:rsidP="006B09F1">
      <w:pPr>
        <w:pStyle w:val="CodeProfile"/>
      </w:pPr>
      <w:r>
        <w:t xml:space="preserve">        See http://www.shoutcast.com for availble genres.</w:t>
      </w:r>
    </w:p>
    <w:p w14:paraId="1BF2E03B" w14:textId="77777777" w:rsidR="006B09F1" w:rsidRDefault="006B09F1" w:rsidP="006B09F1">
      <w:pPr>
        <w:pStyle w:val="NoSpacing"/>
        <w:jc w:val="both"/>
        <w:rPr>
          <w:noProof/>
        </w:rPr>
      </w:pPr>
    </w:p>
    <w:p w14:paraId="4F91006A" w14:textId="08947965" w:rsidR="004A2D73" w:rsidRDefault="004A2D73" w:rsidP="006B09F1">
      <w:pPr>
        <w:pStyle w:val="NoSpacing"/>
        <w:jc w:val="both"/>
        <w:rPr>
          <w:noProof/>
        </w:rPr>
      </w:pPr>
      <w:r>
        <w:rPr>
          <w:noProof/>
        </w:rPr>
        <w:t xml:space="preserve">If you see the following message </w:t>
      </w:r>
      <w:r w:rsidR="00CB59CB">
        <w:rPr>
          <w:noProof/>
        </w:rPr>
        <w:t>then</w:t>
      </w:r>
      <w:r>
        <w:rPr>
          <w:noProof/>
        </w:rPr>
        <w:t xml:space="preserve"> install python-requests as shown in the section called </w:t>
      </w:r>
      <w:r w:rsidR="00502ADC">
        <w:fldChar w:fldCharType="begin"/>
      </w:r>
      <w:r w:rsidR="00502ADC">
        <w:instrText xml:space="preserve"> REF _Ref510867104 \h  \* MERGEFORMAT </w:instrText>
      </w:r>
      <w:r w:rsidR="00502ADC">
        <w:fldChar w:fldCharType="separate"/>
      </w:r>
      <w:r w:rsidR="00EB0C56" w:rsidRPr="00EB0C56">
        <w:rPr>
          <w:i/>
        </w:rPr>
        <w:t>Install python-requests</w:t>
      </w:r>
      <w:r w:rsidR="00502ADC">
        <w:fldChar w:fldCharType="end"/>
      </w:r>
      <w:r>
        <w:rPr>
          <w:noProof/>
        </w:rPr>
        <w:t xml:space="preserve"> on page </w:t>
      </w:r>
      <w:r w:rsidR="0037287F">
        <w:rPr>
          <w:noProof/>
        </w:rPr>
        <w:fldChar w:fldCharType="begin"/>
      </w:r>
      <w:r>
        <w:rPr>
          <w:noProof/>
        </w:rPr>
        <w:instrText xml:space="preserve"> PAGEREF _Ref510867104 \h </w:instrText>
      </w:r>
      <w:r w:rsidR="0037287F">
        <w:rPr>
          <w:noProof/>
        </w:rPr>
      </w:r>
      <w:r w:rsidR="0037287F">
        <w:rPr>
          <w:noProof/>
        </w:rPr>
        <w:fldChar w:fldCharType="separate"/>
      </w:r>
      <w:r w:rsidR="00EB0C56">
        <w:rPr>
          <w:noProof/>
        </w:rPr>
        <w:t>72</w:t>
      </w:r>
      <w:r w:rsidR="0037287F">
        <w:rPr>
          <w:noProof/>
        </w:rPr>
        <w:fldChar w:fldCharType="end"/>
      </w:r>
      <w:r>
        <w:rPr>
          <w:noProof/>
        </w:rPr>
        <w:t>.</w:t>
      </w:r>
    </w:p>
    <w:p w14:paraId="08C9B934" w14:textId="77777777" w:rsidR="004A2D73" w:rsidRDefault="004A2D73" w:rsidP="004A2D73">
      <w:pPr>
        <w:pStyle w:val="CodeProfile"/>
      </w:pPr>
      <w:r>
        <w:t>Traceback (most recent call last):</w:t>
      </w:r>
    </w:p>
    <w:p w14:paraId="3DD2B970" w14:textId="77777777" w:rsidR="004A2D73" w:rsidRDefault="004A2D73" w:rsidP="004A2D73">
      <w:pPr>
        <w:pStyle w:val="CodeProfile"/>
      </w:pPr>
      <w:r>
        <w:t xml:space="preserve">  File "./get_shoutcast.py", line 19, in &lt;module&gt;</w:t>
      </w:r>
    </w:p>
    <w:p w14:paraId="5820C458" w14:textId="77777777" w:rsidR="004A2D73" w:rsidRDefault="004A2D73" w:rsidP="004A2D73">
      <w:pPr>
        <w:pStyle w:val="CodeProfile"/>
      </w:pPr>
      <w:r>
        <w:t xml:space="preserve">    import requests</w:t>
      </w:r>
    </w:p>
    <w:p w14:paraId="7C1948D2" w14:textId="77777777" w:rsidR="004A2D73" w:rsidRDefault="004A2D73" w:rsidP="004A2D73">
      <w:pPr>
        <w:pStyle w:val="CodeProfile"/>
      </w:pPr>
      <w:r>
        <w:t>ImportError: No module named requests</w:t>
      </w:r>
    </w:p>
    <w:p w14:paraId="710B8CDC" w14:textId="2C572C13" w:rsidR="004A2D73" w:rsidRDefault="004A2D73" w:rsidP="006B09F1">
      <w:pPr>
        <w:pStyle w:val="NoSpacing"/>
        <w:jc w:val="both"/>
        <w:rPr>
          <w:noProof/>
        </w:rPr>
      </w:pPr>
    </w:p>
    <w:p w14:paraId="2742AE4B" w14:textId="46FB5C1F" w:rsidR="00837A68" w:rsidRDefault="00837A68">
      <w:pPr>
        <w:rPr>
          <w:noProof/>
        </w:rPr>
      </w:pPr>
      <w:r>
        <w:rPr>
          <w:noProof/>
        </w:rPr>
        <w:br w:type="page"/>
      </w:r>
    </w:p>
    <w:p w14:paraId="6327B567" w14:textId="77777777" w:rsidR="00261CFC" w:rsidRDefault="00261CFC" w:rsidP="006B09F1">
      <w:pPr>
        <w:pStyle w:val="NoSpacing"/>
        <w:jc w:val="both"/>
        <w:rPr>
          <w:noProof/>
        </w:rPr>
      </w:pPr>
      <w:r>
        <w:rPr>
          <w:noProof/>
        </w:rPr>
        <w:lastRenderedPageBreak/>
        <w:t xml:space="preserve">The program must be run with </w:t>
      </w:r>
      <w:r w:rsidR="00035753">
        <w:rPr>
          <w:noProof/>
        </w:rPr>
        <w:t>sudo. In the following example we want to get fifty jazz stations.</w:t>
      </w:r>
    </w:p>
    <w:p w14:paraId="05671666" w14:textId="77777777" w:rsidR="00261CFC" w:rsidRDefault="00261CFC" w:rsidP="00261CFC">
      <w:pPr>
        <w:pStyle w:val="CodeProfile"/>
        <w:rPr>
          <w:b/>
        </w:rPr>
      </w:pPr>
      <w:r>
        <w:t xml:space="preserve">$ </w:t>
      </w:r>
      <w:r w:rsidRPr="00261CFC">
        <w:rPr>
          <w:b/>
        </w:rPr>
        <w:t>sudo ./get_shoutcast.py genre="jazz" limit=50</w:t>
      </w:r>
    </w:p>
    <w:p w14:paraId="5ED302B2" w14:textId="77777777" w:rsidR="00261CFC" w:rsidRDefault="00261CFC" w:rsidP="00261CFC">
      <w:pPr>
        <w:pStyle w:val="CodeProfile"/>
      </w:pPr>
      <w:r>
        <w:t>Extracting shoutcast stations: genresearch</w:t>
      </w:r>
    </w:p>
    <w:p w14:paraId="601B56FB" w14:textId="77777777" w:rsidR="00261CFC" w:rsidRDefault="00261CFC" w:rsidP="00261CFC">
      <w:pPr>
        <w:pStyle w:val="CodeProfile"/>
      </w:pPr>
      <w:r>
        <w:t>Processing URL: http://api.shoutcast.com/legacy/genresearch?k=anCLSEDQODrElkxl&amp;limit=50&amp;genre=jazz</w:t>
      </w:r>
    </w:p>
    <w:p w14:paraId="13E4BFBE" w14:textId="77777777" w:rsidR="00261CFC" w:rsidRDefault="00261CFC" w:rsidP="00261CFC">
      <w:pPr>
        <w:pStyle w:val="CodeProfile"/>
      </w:pPr>
      <w:r>
        <w:t>Abc Lounge</w:t>
      </w:r>
    </w:p>
    <w:p w14:paraId="499C865C" w14:textId="77777777" w:rsidR="00261CFC" w:rsidRDefault="00261CFC" w:rsidP="00261CFC">
      <w:pPr>
        <w:pStyle w:val="CodeProfile"/>
      </w:pPr>
      <w:r>
        <w:t>Smoothjazz.com Global</w:t>
      </w:r>
    </w:p>
    <w:p w14:paraId="14DB42F4" w14:textId="77777777" w:rsidR="00261CFC" w:rsidRDefault="00261CFC" w:rsidP="00261CFC">
      <w:pPr>
        <w:pStyle w:val="CodeProfile"/>
      </w:pPr>
      <w:r>
        <w:t>:</w:t>
      </w:r>
    </w:p>
    <w:p w14:paraId="3AA441B7" w14:textId="77777777" w:rsidR="00261CFC" w:rsidRDefault="00261CFC" w:rsidP="00261CFC">
      <w:pPr>
        <w:pStyle w:val="CodeProfile"/>
      </w:pPr>
      <w:r>
        <w:t>:</w:t>
      </w:r>
    </w:p>
    <w:p w14:paraId="4A79D05D" w14:textId="77777777" w:rsidR="00261CFC" w:rsidRDefault="00261CFC" w:rsidP="00261CFC">
      <w:pPr>
        <w:pStyle w:val="CodeProfile"/>
      </w:pPr>
      <w:r>
        <w:t>Created 50 records in /usr/share/radio/playlists/_jazz.m3u</w:t>
      </w:r>
    </w:p>
    <w:p w14:paraId="3E3B532E" w14:textId="77777777" w:rsidR="00261CFC" w:rsidRDefault="00261CFC" w:rsidP="00261CFC">
      <w:pPr>
        <w:pStyle w:val="CodeProfile"/>
      </w:pPr>
      <w:r>
        <w:t>Do you wish to copy this playlist to /var/lib/mpd/playlists [y/n]:</w:t>
      </w:r>
      <w:r w:rsidR="00035753" w:rsidRPr="00035753">
        <w:rPr>
          <w:b/>
        </w:rPr>
        <w:t xml:space="preserve"> y</w:t>
      </w:r>
    </w:p>
    <w:p w14:paraId="75EAFFAA" w14:textId="77777777" w:rsidR="00837A68" w:rsidRDefault="00837A68" w:rsidP="00035753">
      <w:pPr>
        <w:pStyle w:val="NoSpacing"/>
      </w:pPr>
    </w:p>
    <w:p w14:paraId="765178E6" w14:textId="0D32EE42" w:rsidR="00035753" w:rsidRDefault="00035753" w:rsidP="00035753">
      <w:pPr>
        <w:pStyle w:val="NoSpacing"/>
      </w:pPr>
      <w:r>
        <w:t>Answer ‘y’ to install the new playlist.</w:t>
      </w:r>
    </w:p>
    <w:p w14:paraId="2E980A4A" w14:textId="77777777" w:rsidR="00035753" w:rsidRDefault="00035753" w:rsidP="00035753">
      <w:pPr>
        <w:pStyle w:val="CodeProfile"/>
      </w:pPr>
      <w:r>
        <w:t>Copied /usr/share/radio/playlists/_jazz.m3u to /var/lib/mpd/playlists</w:t>
      </w:r>
    </w:p>
    <w:p w14:paraId="19CF80BE" w14:textId="77777777" w:rsidR="00035753" w:rsidRDefault="00035753" w:rsidP="00035753">
      <w:pPr>
        <w:pStyle w:val="CodeProfile"/>
      </w:pPr>
      <w:r>
        <w:t>Reload playlists: OK</w:t>
      </w:r>
    </w:p>
    <w:p w14:paraId="488AB3EB" w14:textId="77777777" w:rsidR="00035753" w:rsidRPr="00035753" w:rsidRDefault="00035753" w:rsidP="00035753">
      <w:pPr>
        <w:pStyle w:val="NoSpacing"/>
      </w:pPr>
    </w:p>
    <w:p w14:paraId="0C250F5F" w14:textId="77777777" w:rsidR="00035753" w:rsidRDefault="00035753" w:rsidP="00035753">
      <w:pPr>
        <w:pStyle w:val="NoSpacing"/>
      </w:pPr>
      <w:r w:rsidRPr="00035753">
        <w:t xml:space="preserve">This will copy the new </w:t>
      </w:r>
      <w:r w:rsidRPr="00035753">
        <w:rPr>
          <w:b/>
        </w:rPr>
        <w:t>_jazz.m3</w:t>
      </w:r>
      <w:r>
        <w:rPr>
          <w:b/>
        </w:rPr>
        <w:t>u</w:t>
      </w:r>
      <w:r w:rsidRPr="00035753">
        <w:t xml:space="preserve"> </w:t>
      </w:r>
      <w:r>
        <w:t xml:space="preserve">playlist </w:t>
      </w:r>
      <w:r w:rsidRPr="00035753">
        <w:t>to</w:t>
      </w:r>
      <w:r>
        <w:t xml:space="preserve"> the</w:t>
      </w:r>
      <w:r w:rsidRPr="00035753">
        <w:t xml:space="preserve"> </w:t>
      </w:r>
      <w:r w:rsidRPr="00035753">
        <w:rPr>
          <w:b/>
        </w:rPr>
        <w:t>/var/lib/mpd/playlists</w:t>
      </w:r>
      <w:r>
        <w:t xml:space="preserve"> directory. The program will also si</w:t>
      </w:r>
      <w:r w:rsidR="00F94220">
        <w:t xml:space="preserve">gnal the radio program to reload its playlists so that the new playlist can be accessed straight away. </w:t>
      </w:r>
    </w:p>
    <w:p w14:paraId="04CB708E" w14:textId="77777777" w:rsidR="004A2D73" w:rsidRDefault="004A2D73" w:rsidP="00035753">
      <w:pPr>
        <w:pStyle w:val="NoSpacing"/>
      </w:pPr>
    </w:p>
    <w:p w14:paraId="0BA99E2D" w14:textId="77777777" w:rsidR="00035753" w:rsidRDefault="00035753" w:rsidP="00035753">
      <w:pPr>
        <w:pStyle w:val="NoSpacing"/>
      </w:pPr>
      <w:r>
        <w:t xml:space="preserve">If you answer ‘n’ to the above question your new playlist will be saved in </w:t>
      </w:r>
      <w:r w:rsidRPr="00035753">
        <w:rPr>
          <w:b/>
        </w:rPr>
        <w:t xml:space="preserve">/usr/share/radio/playlists </w:t>
      </w:r>
      <w:r>
        <w:t>repository. You can copy it later, if so wished, to the MPD playlists directory.</w:t>
      </w:r>
    </w:p>
    <w:p w14:paraId="0525ECBB" w14:textId="77777777" w:rsidR="00035753" w:rsidRDefault="00035753" w:rsidP="00035753">
      <w:pPr>
        <w:pStyle w:val="CodeProfile"/>
        <w:rPr>
          <w:b/>
        </w:rPr>
      </w:pPr>
      <w:r>
        <w:t xml:space="preserve">$ </w:t>
      </w:r>
      <w:r w:rsidRPr="00261CFC">
        <w:rPr>
          <w:b/>
        </w:rPr>
        <w:t>cd /usr/share/radio</w:t>
      </w:r>
      <w:r>
        <w:rPr>
          <w:b/>
        </w:rPr>
        <w:t>/playlists</w:t>
      </w:r>
    </w:p>
    <w:p w14:paraId="1AF7873F" w14:textId="77777777" w:rsidR="00035753" w:rsidRDefault="00035753" w:rsidP="00035753">
      <w:pPr>
        <w:pStyle w:val="CodeProfile"/>
      </w:pPr>
      <w:r>
        <w:t xml:space="preserve">$ </w:t>
      </w:r>
      <w:r w:rsidRPr="00035753">
        <w:rPr>
          <w:b/>
        </w:rPr>
        <w:t>sudo cp _jazz.m3u to /var/lib/mpd/playlists</w:t>
      </w:r>
    </w:p>
    <w:p w14:paraId="250C300A" w14:textId="77777777" w:rsidR="004A2D73" w:rsidRPr="00035753" w:rsidRDefault="00035753" w:rsidP="00035753">
      <w:pPr>
        <w:pStyle w:val="NoSpacing"/>
      </w:pPr>
      <w:r>
        <w:t xml:space="preserve">You must use </w:t>
      </w:r>
      <w:r w:rsidRPr="004A2D73">
        <w:rPr>
          <w:b/>
        </w:rPr>
        <w:t>sudo</w:t>
      </w:r>
      <w:r>
        <w:t xml:space="preserve"> to do this. </w:t>
      </w:r>
    </w:p>
    <w:p w14:paraId="5F9BB34B" w14:textId="77777777" w:rsidR="00F94220" w:rsidRDefault="00F94220" w:rsidP="00F94220">
      <w:pPr>
        <w:pStyle w:val="NoSpacing"/>
      </w:pPr>
    </w:p>
    <w:p w14:paraId="733A1EE8" w14:textId="77777777" w:rsidR="00F94220" w:rsidRDefault="00F94220" w:rsidP="00F94220">
      <w:pPr>
        <w:pStyle w:val="NoSpacing"/>
      </w:pPr>
      <w:r>
        <w:t>The program requires an authorisation key. This is embedded in the program and it is not necessary to specify it. If it ever changes</w:t>
      </w:r>
      <w:r w:rsidR="004A15AD">
        <w:t xml:space="preserve"> or expires</w:t>
      </w:r>
      <w:r>
        <w:t xml:space="preserve"> a new authorisation key must be configured in </w:t>
      </w:r>
      <w:r w:rsidRPr="004A15AD">
        <w:rPr>
          <w:b/>
        </w:rPr>
        <w:t>/etc/radiod.conf</w:t>
      </w:r>
      <w:r>
        <w:t>.</w:t>
      </w:r>
    </w:p>
    <w:p w14:paraId="17C0A23F" w14:textId="77777777" w:rsidR="00F94220" w:rsidRDefault="00F94220" w:rsidP="00F94220">
      <w:pPr>
        <w:pStyle w:val="NoSpacing"/>
      </w:pPr>
    </w:p>
    <w:p w14:paraId="541CF705" w14:textId="77777777" w:rsidR="00F94220" w:rsidRDefault="00F94220" w:rsidP="00F94220">
      <w:pPr>
        <w:pStyle w:val="CodeProfile"/>
      </w:pPr>
      <w:r>
        <w:t>shoutcast_key=anCLSEDQODrElkxl</w:t>
      </w:r>
    </w:p>
    <w:p w14:paraId="763D5421" w14:textId="77777777" w:rsidR="00F94220" w:rsidRDefault="00F94220" w:rsidP="00F94220">
      <w:pPr>
        <w:pStyle w:val="NoSpacing"/>
      </w:pPr>
    </w:p>
    <w:p w14:paraId="29D1639C" w14:textId="65C3867E" w:rsidR="004A15AD" w:rsidRDefault="004A15AD" w:rsidP="00F94220">
      <w:pPr>
        <w:pStyle w:val="NoSpacing"/>
        <w:rPr>
          <w:noProof/>
        </w:rPr>
      </w:pPr>
      <w:r>
        <w:t xml:space="preserve">You need to get this key directly from </w:t>
      </w:r>
      <w:hyperlink r:id="rId335" w:history="1">
        <w:r w:rsidRPr="00447C43">
          <w:rPr>
            <w:rStyle w:val="Hyperlink"/>
            <w:noProof/>
          </w:rPr>
          <w:t>http://www.shoutcast.com</w:t>
        </w:r>
      </w:hyperlink>
      <w:r>
        <w:rPr>
          <w:noProof/>
        </w:rPr>
        <w:t>.</w:t>
      </w:r>
    </w:p>
    <w:p w14:paraId="60E7279E" w14:textId="77777777" w:rsidR="004A15AD" w:rsidRDefault="004A15AD" w:rsidP="00F94220">
      <w:pPr>
        <w:pStyle w:val="NoSpacing"/>
      </w:pPr>
    </w:p>
    <w:p w14:paraId="1EE7D156" w14:textId="77777777" w:rsidR="00CC2FAE" w:rsidRDefault="00CC2FAE" w:rsidP="00CC2FAE">
      <w:pPr>
        <w:pStyle w:val="NoSpacing"/>
      </w:pPr>
      <w:r w:rsidRPr="0071654C">
        <w:rPr>
          <w:noProof/>
          <w:lang w:eastAsia="en-GB"/>
        </w:rPr>
        <w:drawing>
          <wp:anchor distT="0" distB="0" distL="114300" distR="114300" simplePos="0" relativeHeight="251680768" behindDoc="1" locked="0" layoutInCell="1" allowOverlap="1" wp14:anchorId="3995997E" wp14:editId="3FFE441C">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26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 xml:space="preserve">Note: Access to the </w:t>
      </w:r>
      <w:r w:rsidR="00B02CFF">
        <w:t>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rsidR="00B02CFF">
        <w:t xml:space="preserve"> is a free service made available through the goodwill of the folks at Shoutcast. It can be withdrawn at any time if over-used or abused so please do not set up any facility, such as scripting, which will stress their servers.  </w:t>
      </w:r>
    </w:p>
    <w:p w14:paraId="3E568A2A" w14:textId="77777777" w:rsidR="00B02CFF" w:rsidRDefault="00B02CFF" w:rsidP="00DD6BAE">
      <w:pPr>
        <w:pStyle w:val="Heading3"/>
      </w:pPr>
      <w:bookmarkStart w:id="641" w:name="_Ref509576915"/>
      <w:bookmarkStart w:id="642" w:name="_Toc38893511"/>
      <w:r>
        <w:t>Using th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Web Interface</w:t>
      </w:r>
      <w:bookmarkEnd w:id="641"/>
      <w:bookmarkEnd w:id="642"/>
    </w:p>
    <w:p w14:paraId="18FF3065" w14:textId="77777777" w:rsidR="00B02CFF" w:rsidRDefault="00B02CFF" w:rsidP="00CC2FAE">
      <w:pPr>
        <w:pStyle w:val="NoSpacing"/>
      </w:pPr>
    </w:p>
    <w:p w14:paraId="10F062F1" w14:textId="77777777" w:rsidR="00B02CFF" w:rsidRDefault="00B02CFF" w:rsidP="00CC2FAE">
      <w:pPr>
        <w:pStyle w:val="NoSpacing"/>
      </w:pPr>
      <w:r>
        <w:t>The radio web interface now has a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tab. Click on Shoutcast tab to open the interface. Fill in the search form and press the Submit button once and wait </w:t>
      </w:r>
      <w:r w:rsidR="00F67AB1">
        <w:t>until the summary page is displayed.</w:t>
      </w:r>
    </w:p>
    <w:p w14:paraId="71107FA1" w14:textId="77777777" w:rsidR="00F67AB1" w:rsidRDefault="00F67AB1" w:rsidP="00CC2FAE">
      <w:pPr>
        <w:pStyle w:val="NoSpacing"/>
      </w:pPr>
    </w:p>
    <w:p w14:paraId="20FD39A7" w14:textId="31BF9567" w:rsidR="00F67AB1" w:rsidRDefault="00E73FA2" w:rsidP="00F67AB1">
      <w:pPr>
        <w:pStyle w:val="NoSpacing"/>
        <w:keepNext/>
        <w:jc w:val="center"/>
      </w:pPr>
      <w:r>
        <w:rPr>
          <w:noProof/>
        </w:rPr>
        <w:lastRenderedPageBreak/>
        <w:drawing>
          <wp:inline distT="0" distB="0" distL="0" distR="0" wp14:anchorId="1DD34E50" wp14:editId="515A69E9">
            <wp:extent cx="5010150" cy="3763996"/>
            <wp:effectExtent l="0" t="0" r="0" b="825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025990" cy="3775896"/>
                    </a:xfrm>
                    <a:prstGeom prst="rect">
                      <a:avLst/>
                    </a:prstGeom>
                  </pic:spPr>
                </pic:pic>
              </a:graphicData>
            </a:graphic>
          </wp:inline>
        </w:drawing>
      </w:r>
    </w:p>
    <w:p w14:paraId="2D998061" w14:textId="39F13F42" w:rsidR="00B02CFF" w:rsidRDefault="00F67AB1" w:rsidP="00F67AB1">
      <w:pPr>
        <w:pStyle w:val="Caption"/>
        <w:jc w:val="center"/>
      </w:pPr>
      <w:bookmarkStart w:id="643" w:name="_Toc3870211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73</w:t>
      </w:r>
      <w:r w:rsidR="0037287F">
        <w:rPr>
          <w:noProof/>
        </w:rPr>
        <w:fldChar w:fldCharType="end"/>
      </w:r>
      <w:r>
        <w:t xml:space="preserv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w:t>
      </w:r>
      <w:r w:rsidR="007537EE">
        <w:t>playlist</w:t>
      </w:r>
      <w:r>
        <w:t xml:space="preserve"> web page</w:t>
      </w:r>
      <w:bookmarkEnd w:id="643"/>
    </w:p>
    <w:p w14:paraId="74DED25E" w14:textId="77777777" w:rsidR="001507DC" w:rsidRDefault="001507DC" w:rsidP="001507DC">
      <w:r>
        <w:t xml:space="preserve">The summary page will be displayed. You should see the </w:t>
      </w:r>
      <w:r w:rsidRPr="001507DC">
        <w:rPr>
          <w:b/>
        </w:rPr>
        <w:t>Reload playlists: OK</w:t>
      </w:r>
      <w:r>
        <w:t xml:space="preserve"> message which means that the new playlist is available in the radio.</w:t>
      </w:r>
    </w:p>
    <w:p w14:paraId="233944C7" w14:textId="597BB17D" w:rsidR="001507DC" w:rsidRDefault="00E73FA2" w:rsidP="001507DC">
      <w:pPr>
        <w:pStyle w:val="NoSpacing"/>
        <w:jc w:val="center"/>
      </w:pPr>
      <w:r>
        <w:rPr>
          <w:noProof/>
        </w:rPr>
        <w:drawing>
          <wp:inline distT="0" distB="0" distL="0" distR="0" wp14:anchorId="7954FAF9" wp14:editId="3C0EA609">
            <wp:extent cx="5019675" cy="4024193"/>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027523" cy="4030484"/>
                    </a:xfrm>
                    <a:prstGeom prst="rect">
                      <a:avLst/>
                    </a:prstGeom>
                  </pic:spPr>
                </pic:pic>
              </a:graphicData>
            </a:graphic>
          </wp:inline>
        </w:drawing>
      </w:r>
    </w:p>
    <w:p w14:paraId="67105E08" w14:textId="1DC8187F" w:rsidR="001507DC" w:rsidRDefault="001507DC" w:rsidP="001507DC">
      <w:pPr>
        <w:pStyle w:val="Caption"/>
        <w:jc w:val="center"/>
      </w:pPr>
      <w:bookmarkStart w:id="644" w:name="_Toc3870211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74</w:t>
      </w:r>
      <w:r w:rsidR="0037287F">
        <w:rPr>
          <w:noProof/>
        </w:rPr>
        <w:fldChar w:fldCharType="end"/>
      </w:r>
      <w:r>
        <w:t xml:space="preserv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playlist summary</w:t>
      </w:r>
      <w:bookmarkEnd w:id="644"/>
    </w:p>
    <w:p w14:paraId="2C538CA2" w14:textId="77777777" w:rsidR="00901DA2" w:rsidRDefault="00901DA2" w:rsidP="00DD6BAE">
      <w:pPr>
        <w:pStyle w:val="Heading3"/>
      </w:pPr>
      <w:bookmarkStart w:id="645" w:name="_Ref503519160"/>
      <w:bookmarkStart w:id="646" w:name="_Toc38893512"/>
      <w:r>
        <w:lastRenderedPageBreak/>
        <w:t xml:space="preserve">Using old 5.x </w:t>
      </w:r>
      <w:r w:rsidR="00F21A7D">
        <w:t>R</w:t>
      </w:r>
      <w:r w:rsidR="00016B08">
        <w:t xml:space="preserve">adio </w:t>
      </w:r>
      <w:r>
        <w:t>playlists</w:t>
      </w:r>
      <w:bookmarkEnd w:id="637"/>
      <w:bookmarkEnd w:id="645"/>
      <w:bookmarkEnd w:id="646"/>
    </w:p>
    <w:p w14:paraId="564C68E2" w14:textId="77777777" w:rsidR="00E73FA2" w:rsidRDefault="00E73FA2" w:rsidP="009B20A4">
      <w:pPr>
        <w:pStyle w:val="NoSpacing"/>
      </w:pPr>
    </w:p>
    <w:p w14:paraId="1C46E6AA" w14:textId="77D2351C" w:rsidR="00F21A7D" w:rsidRDefault="00901DA2" w:rsidP="009B20A4">
      <w:pPr>
        <w:pStyle w:val="NoSpacing"/>
      </w:pPr>
      <w:r>
        <w:t xml:space="preserve">Old 5.x playlists are </w:t>
      </w:r>
      <w:r w:rsidRPr="00DA145E">
        <w:rPr>
          <w:u w:val="single"/>
        </w:rPr>
        <w:t>not</w:t>
      </w:r>
      <w:r>
        <w:t xml:space="preserve"> compatible with this version of the radio. However, the </w:t>
      </w:r>
      <w:r w:rsidRPr="00901DA2">
        <w:rPr>
          <w:b/>
        </w:rPr>
        <w:t>/var/lib/radiod/stationlist</w:t>
      </w:r>
      <w:r>
        <w:t xml:space="preserve"> file can still be used. </w:t>
      </w:r>
      <w:r w:rsidR="00F21A7D">
        <w:t>Do the following:</w:t>
      </w:r>
    </w:p>
    <w:p w14:paraId="670BC9FE" w14:textId="77777777" w:rsidR="00F21A7D" w:rsidRDefault="00F21A7D" w:rsidP="0006013C">
      <w:pPr>
        <w:pStyle w:val="NoSpacing"/>
        <w:numPr>
          <w:ilvl w:val="0"/>
          <w:numId w:val="38"/>
        </w:numPr>
      </w:pPr>
      <w:r>
        <w:t>Stop the radio</w:t>
      </w:r>
    </w:p>
    <w:p w14:paraId="4A5104FE" w14:textId="77777777" w:rsidR="00F21A7D" w:rsidRPr="00F21A7D" w:rsidRDefault="00901DA2" w:rsidP="0006013C">
      <w:pPr>
        <w:pStyle w:val="NoSpacing"/>
        <w:numPr>
          <w:ilvl w:val="0"/>
          <w:numId w:val="38"/>
        </w:numPr>
      </w:pPr>
      <w:r>
        <w:t xml:space="preserve">Copy the old </w:t>
      </w:r>
      <w:r w:rsidRPr="00F21A7D">
        <w:rPr>
          <w:b/>
        </w:rPr>
        <w:t>stationlist</w:t>
      </w:r>
      <w:r>
        <w:t xml:space="preserve"> file to</w:t>
      </w:r>
      <w:r w:rsidR="00F21A7D">
        <w:t xml:space="preserve"> </w:t>
      </w:r>
      <w:r w:rsidR="00F21A7D" w:rsidRPr="00901DA2">
        <w:rPr>
          <w:b/>
        </w:rPr>
        <w:t>/var/lib/radiod/stationlist</w:t>
      </w:r>
    </w:p>
    <w:p w14:paraId="21395772" w14:textId="77777777" w:rsidR="00F21A7D" w:rsidRPr="00F21A7D" w:rsidRDefault="00F21A7D" w:rsidP="0006013C">
      <w:pPr>
        <w:pStyle w:val="NoSpacing"/>
        <w:numPr>
          <w:ilvl w:val="0"/>
          <w:numId w:val="38"/>
        </w:numPr>
      </w:pPr>
      <w:r>
        <w:t xml:space="preserve">Remove most of the (title) statements from the </w:t>
      </w:r>
      <w:r w:rsidRPr="00901DA2">
        <w:rPr>
          <w:b/>
        </w:rPr>
        <w:t>/var/lib/radiod/station</w:t>
      </w:r>
      <w:r>
        <w:rPr>
          <w:b/>
        </w:rPr>
        <w:t>list</w:t>
      </w:r>
      <w:r>
        <w:t xml:space="preserve"> file</w:t>
      </w:r>
    </w:p>
    <w:p w14:paraId="2FDC7BB8" w14:textId="77777777" w:rsidR="00F21A7D" w:rsidRDefault="00F21A7D" w:rsidP="0006013C">
      <w:pPr>
        <w:pStyle w:val="NoSpacing"/>
        <w:numPr>
          <w:ilvl w:val="0"/>
          <w:numId w:val="38"/>
        </w:numPr>
      </w:pPr>
      <w:r>
        <w:t xml:space="preserve">Remove all old playlists from </w:t>
      </w:r>
      <w:r w:rsidRPr="00F21A7D">
        <w:rPr>
          <w:b/>
        </w:rPr>
        <w:t>/var/lib/mpd/playlists</w:t>
      </w:r>
      <w:r>
        <w:rPr>
          <w:b/>
        </w:rPr>
        <w:t xml:space="preserve"> </w:t>
      </w:r>
      <w:r>
        <w:t>directory</w:t>
      </w:r>
    </w:p>
    <w:p w14:paraId="38830A60" w14:textId="77777777" w:rsidR="00F21A7D" w:rsidRPr="007F6D8F" w:rsidRDefault="00F21A7D" w:rsidP="007F6D8F">
      <w:pPr>
        <w:pStyle w:val="CodeProfile"/>
        <w:ind w:left="720"/>
      </w:pPr>
      <w:r w:rsidRPr="007F6D8F">
        <w:t>$ sudo rm /var/lib/mpd/playlists/*</w:t>
      </w:r>
    </w:p>
    <w:p w14:paraId="1631D820" w14:textId="77777777" w:rsidR="00F21A7D" w:rsidRDefault="00F21A7D" w:rsidP="0006013C">
      <w:pPr>
        <w:pStyle w:val="NoSpacing"/>
        <w:numPr>
          <w:ilvl w:val="0"/>
          <w:numId w:val="38"/>
        </w:numPr>
      </w:pPr>
      <w:r>
        <w:t xml:space="preserve">Run the </w:t>
      </w:r>
      <w:r w:rsidRPr="00901DA2">
        <w:rPr>
          <w:b/>
        </w:rPr>
        <w:t>create_stations.</w:t>
      </w:r>
      <w:r>
        <w:rPr>
          <w:b/>
        </w:rPr>
        <w:t>py</w:t>
      </w:r>
      <w:r>
        <w:t xml:space="preserve"> program as previously described.  </w:t>
      </w:r>
    </w:p>
    <w:p w14:paraId="113CEF89" w14:textId="77777777" w:rsidR="00F21A7D" w:rsidRDefault="00F21A7D" w:rsidP="00F21A7D">
      <w:pPr>
        <w:pStyle w:val="NoSpacing"/>
      </w:pPr>
    </w:p>
    <w:p w14:paraId="69BE1F2D" w14:textId="77777777" w:rsidR="00BD5BF5" w:rsidRDefault="00F21A7D" w:rsidP="009B20A4">
      <w:pPr>
        <w:pStyle w:val="NoSpacing"/>
      </w:pPr>
      <w:r>
        <w:t>If you</w:t>
      </w:r>
      <w:r w:rsidR="00016B08">
        <w:t xml:space="preserve"> find upon running the Radio that you have a lot of radio playlists. Reduce the number by removing title statements in the </w:t>
      </w:r>
      <w:r w:rsidR="00016B08" w:rsidRPr="007D4279">
        <w:rPr>
          <w:b/>
        </w:rPr>
        <w:t>stationlist</w:t>
      </w:r>
      <w:r w:rsidR="00016B08">
        <w:t xml:space="preserve"> file</w:t>
      </w:r>
      <w:r>
        <w:t xml:space="preserve"> as previously mentioned</w:t>
      </w:r>
      <w:r w:rsidR="00016B08">
        <w:t xml:space="preserve">. These are the names in brackets – for example (BBC Radio). Re-run the </w:t>
      </w:r>
      <w:r w:rsidR="00016B08" w:rsidRPr="00901DA2">
        <w:rPr>
          <w:b/>
        </w:rPr>
        <w:t>create_stations.</w:t>
      </w:r>
      <w:r w:rsidR="00010E6C">
        <w:rPr>
          <w:b/>
        </w:rPr>
        <w:t>py</w:t>
      </w:r>
      <w:r w:rsidR="00016B08">
        <w:t xml:space="preserve"> program.</w:t>
      </w:r>
    </w:p>
    <w:p w14:paraId="3DBEFB55" w14:textId="77777777" w:rsidR="00DF56E9" w:rsidRDefault="00DF56E9" w:rsidP="00DD6BAE">
      <w:pPr>
        <w:pStyle w:val="Heading3"/>
      </w:pPr>
      <w:bookmarkStart w:id="647" w:name="_Toc38893513"/>
      <w:r>
        <w:t>Radio stream resources on the Internet</w:t>
      </w:r>
      <w:bookmarkEnd w:id="647"/>
    </w:p>
    <w:p w14:paraId="62BCBAA0" w14:textId="77777777" w:rsidR="00DF56E9" w:rsidRDefault="00DF56E9" w:rsidP="00DF56E9">
      <w:r>
        <w:t>There are a lot of resources on the Internet how to find 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w:t>
      </w:r>
      <w:r w:rsidR="00EE0BC5">
        <w:t>and 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rsidR="00EE0BC5">
        <w:t xml:space="preserve"> </w:t>
      </w:r>
      <w:r>
        <w:t xml:space="preserve">files so simply search for “PLS </w:t>
      </w:r>
      <w:r w:rsidR="00EE0BC5">
        <w:t xml:space="preserve">or M3U </w:t>
      </w:r>
      <w:r>
        <w:t>files” through the search machine of your choice.  Below are some good sources of radio streams around the world.</w:t>
      </w:r>
    </w:p>
    <w:tbl>
      <w:tblPr>
        <w:tblW w:w="0" w:type="auto"/>
        <w:tblLook w:val="04A0" w:firstRow="1" w:lastRow="0" w:firstColumn="1" w:lastColumn="0" w:noHBand="0" w:noVBand="1"/>
      </w:tblPr>
      <w:tblGrid>
        <w:gridCol w:w="3079"/>
        <w:gridCol w:w="3085"/>
      </w:tblGrid>
      <w:tr w:rsidR="00DA145E" w14:paraId="6CDE7A42" w14:textId="77777777" w:rsidTr="00DA145E">
        <w:tc>
          <w:tcPr>
            <w:tcW w:w="3079" w:type="dxa"/>
          </w:tcPr>
          <w:p w14:paraId="7D5088A7" w14:textId="150F2ADF" w:rsidR="00DA145E" w:rsidRDefault="00AC4F4E" w:rsidP="00DF56E9">
            <w:hyperlink r:id="rId338" w:history="1">
              <w:r w:rsidR="003105E9" w:rsidRPr="001A2F22">
                <w:rPr>
                  <w:rStyle w:val="Hyperlink"/>
                </w:rPr>
                <w:t>http://radiomap.eu/</w:t>
              </w:r>
            </w:hyperlink>
            <w:r w:rsidR="003105E9">
              <w:t xml:space="preserve"> </w:t>
            </w:r>
          </w:p>
        </w:tc>
        <w:tc>
          <w:tcPr>
            <w:tcW w:w="3085" w:type="dxa"/>
          </w:tcPr>
          <w:p w14:paraId="15976A87" w14:textId="01EC5720" w:rsidR="00DA145E" w:rsidRDefault="00AC4F4E" w:rsidP="00DF56E9">
            <w:hyperlink r:id="rId339" w:history="1">
              <w:r w:rsidR="00DA145E" w:rsidRPr="003B5E09">
                <w:rPr>
                  <w:rStyle w:val="Hyperlink"/>
                </w:rPr>
                <w:t>http://www.publicradiofan.com</w:t>
              </w:r>
            </w:hyperlink>
            <w:r w:rsidR="00DA145E">
              <w:t xml:space="preserve"> </w:t>
            </w:r>
          </w:p>
        </w:tc>
      </w:tr>
      <w:tr w:rsidR="00DA145E" w14:paraId="64CD108E" w14:textId="77777777" w:rsidTr="00DA145E">
        <w:tc>
          <w:tcPr>
            <w:tcW w:w="3079" w:type="dxa"/>
          </w:tcPr>
          <w:p w14:paraId="2E051F2D" w14:textId="62D71D3F" w:rsidR="00DA145E" w:rsidRDefault="00AC4F4E" w:rsidP="00C23527">
            <w:pPr>
              <w:pStyle w:val="NoSpacing"/>
            </w:pPr>
            <w:hyperlink r:id="rId340" w:history="1">
              <w:r w:rsidR="00DA145E" w:rsidRPr="006067B4">
                <w:rPr>
                  <w:rStyle w:val="Hyperlink"/>
                  <w:rFonts w:cs="T3Font_33"/>
                </w:rPr>
                <w:t>http://www.radio-locator.com</w:t>
              </w:r>
            </w:hyperlink>
          </w:p>
        </w:tc>
        <w:tc>
          <w:tcPr>
            <w:tcW w:w="3085" w:type="dxa"/>
          </w:tcPr>
          <w:p w14:paraId="1589DC17" w14:textId="77777777" w:rsidR="00DA145E" w:rsidRDefault="00DA145E" w:rsidP="00DF56E9">
            <w:r>
              <w:t>For UK and Irish listeners</w:t>
            </w:r>
          </w:p>
        </w:tc>
      </w:tr>
      <w:tr w:rsidR="00DA145E" w14:paraId="7A9AA94F" w14:textId="77777777" w:rsidTr="00DA145E">
        <w:tc>
          <w:tcPr>
            <w:tcW w:w="3079" w:type="dxa"/>
          </w:tcPr>
          <w:p w14:paraId="2A010C40" w14:textId="7189E3AF" w:rsidR="00DA145E" w:rsidRDefault="00AC4F4E" w:rsidP="00C23527">
            <w:hyperlink r:id="rId341" w:history="1">
              <w:r w:rsidR="00DA145E" w:rsidRPr="006067B4">
                <w:rPr>
                  <w:rStyle w:val="Hyperlink"/>
                </w:rPr>
                <w:t>http://bbcstreams.com/</w:t>
              </w:r>
            </w:hyperlink>
            <w:r w:rsidR="00DA145E" w:rsidRPr="006067B4">
              <w:t xml:space="preserve"> </w:t>
            </w:r>
          </w:p>
        </w:tc>
        <w:tc>
          <w:tcPr>
            <w:tcW w:w="3085" w:type="dxa"/>
          </w:tcPr>
          <w:p w14:paraId="053FC5FA" w14:textId="51F0B3B3" w:rsidR="00DA145E" w:rsidRDefault="00AC4F4E" w:rsidP="00DF56E9">
            <w:hyperlink r:id="rId342" w:history="1">
              <w:r w:rsidR="00DA145E" w:rsidRPr="00A04B8B">
                <w:rPr>
                  <w:rStyle w:val="Hyperlink"/>
                </w:rPr>
                <w:t>http://www.radiofeeds.co.uk/</w:t>
              </w:r>
            </w:hyperlink>
          </w:p>
        </w:tc>
      </w:tr>
    </w:tbl>
    <w:p w14:paraId="1A5E4352" w14:textId="77777777" w:rsidR="00724EA1" w:rsidRDefault="00724EA1" w:rsidP="00DD6BAE">
      <w:pPr>
        <w:pStyle w:val="Heading3"/>
      </w:pPr>
      <w:bookmarkStart w:id="648" w:name="_Toc38893514"/>
      <w:r>
        <w:t>Getting a</w:t>
      </w:r>
      <w:r w:rsidR="0070400B">
        <w:t xml:space="preserve"> radio</w:t>
      </w:r>
      <w:r>
        <w:t xml:space="preserve"> stream from a web browser</w:t>
      </w:r>
      <w:bookmarkEnd w:id="648"/>
    </w:p>
    <w:p w14:paraId="2D4971F0" w14:textId="77777777" w:rsidR="00724EA1" w:rsidRPr="00724EA1" w:rsidRDefault="00724EA1" w:rsidP="00724EA1">
      <w:pPr>
        <w:pStyle w:val="NoSpacing"/>
      </w:pPr>
    </w:p>
    <w:tbl>
      <w:tblPr>
        <w:tblW w:w="0" w:type="auto"/>
        <w:tblLook w:val="04A0" w:firstRow="1" w:lastRow="0" w:firstColumn="1" w:lastColumn="0" w:noHBand="0" w:noVBand="1"/>
      </w:tblPr>
      <w:tblGrid>
        <w:gridCol w:w="4146"/>
        <w:gridCol w:w="4880"/>
      </w:tblGrid>
      <w:tr w:rsidR="00724EA1" w14:paraId="65697C34" w14:textId="77777777" w:rsidTr="00724EA1">
        <w:tc>
          <w:tcPr>
            <w:tcW w:w="4158" w:type="dxa"/>
          </w:tcPr>
          <w:p w14:paraId="75A4D329" w14:textId="77777777" w:rsidR="00724EA1" w:rsidRDefault="00724EA1" w:rsidP="00CE0A9D">
            <w:pPr>
              <w:pStyle w:val="NoSpacing"/>
            </w:pPr>
            <w:r>
              <w:rPr>
                <w:noProof/>
                <w:lang w:eastAsia="en-GB"/>
              </w:rPr>
              <w:drawing>
                <wp:anchor distT="0" distB="0" distL="114300" distR="114300" simplePos="0" relativeHeight="251622400" behindDoc="0" locked="0" layoutInCell="1" allowOverlap="1" wp14:anchorId="751E2EA2" wp14:editId="41D0B01B">
                  <wp:simplePos x="0" y="0"/>
                  <wp:positionH relativeFrom="column">
                    <wp:posOffset>-127</wp:posOffset>
                  </wp:positionH>
                  <wp:positionV relativeFrom="paragraph">
                    <wp:posOffset>13259</wp:posOffset>
                  </wp:positionV>
                  <wp:extent cx="2360930" cy="2881630"/>
                  <wp:effectExtent l="0" t="0" r="0" b="0"/>
                  <wp:wrapSquare wrapText="bothSides"/>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3" cstate="print"/>
                          <a:srcRect/>
                          <a:stretch>
                            <a:fillRect/>
                          </a:stretch>
                        </pic:blipFill>
                        <pic:spPr bwMode="auto">
                          <a:xfrm>
                            <a:off x="0" y="0"/>
                            <a:ext cx="2360930" cy="2881630"/>
                          </a:xfrm>
                          <a:prstGeom prst="rect">
                            <a:avLst/>
                          </a:prstGeom>
                          <a:noFill/>
                          <a:ln w="9525">
                            <a:noFill/>
                            <a:miter lim="800000"/>
                            <a:headEnd/>
                            <a:tailEnd/>
                          </a:ln>
                        </pic:spPr>
                      </pic:pic>
                    </a:graphicData>
                  </a:graphic>
                </wp:anchor>
              </w:drawing>
            </w:r>
          </w:p>
        </w:tc>
        <w:tc>
          <w:tcPr>
            <w:tcW w:w="5084" w:type="dxa"/>
          </w:tcPr>
          <w:p w14:paraId="4F45B6F7" w14:textId="77777777" w:rsidR="00724EA1" w:rsidRDefault="00724EA1" w:rsidP="00724EA1">
            <w:pPr>
              <w:pStyle w:val="NoSpacing"/>
            </w:pPr>
            <w:r>
              <w:t>To copy a URL</w:t>
            </w:r>
            <w:r w:rsidR="0037287F">
              <w:fldChar w:fldCharType="begin"/>
            </w:r>
            <w:r>
              <w:instrText xml:space="preserve"> XE "</w:instrText>
            </w:r>
            <w:r w:rsidRPr="00860505">
              <w:instrText>URL</w:instrText>
            </w:r>
            <w:r>
              <w:instrText xml:space="preserve">" </w:instrText>
            </w:r>
            <w:r w:rsidR="0037287F">
              <w:fldChar w:fldCharType="end"/>
            </w:r>
            <w:r>
              <w:t xml:space="preserve"> open the web page in any browser on a PC</w:t>
            </w:r>
            <w:r w:rsidR="0037287F">
              <w:fldChar w:fldCharType="begin"/>
            </w:r>
            <w:r>
              <w:instrText xml:space="preserve"> XE "</w:instrText>
            </w:r>
            <w:r w:rsidRPr="00122D51">
              <w:instrText>PC</w:instrText>
            </w:r>
            <w:r>
              <w:instrText xml:space="preserve">" </w:instrText>
            </w:r>
            <w:r w:rsidR="0037287F">
              <w:fldChar w:fldCharType="end"/>
            </w:r>
            <w:r>
              <w:t xml:space="preserve"> and right click on the URL.  Select properties from the drop-down list. For internet explorer will show a window similar to the </w:t>
            </w:r>
            <w:r w:rsidR="0070400B">
              <w:t xml:space="preserve">illustration on the left </w:t>
            </w:r>
            <w:r>
              <w:t>will be displayed:</w:t>
            </w:r>
          </w:p>
          <w:p w14:paraId="4089114D" w14:textId="77777777" w:rsidR="00724EA1" w:rsidRDefault="00724EA1" w:rsidP="00CE0A9D">
            <w:pPr>
              <w:pStyle w:val="NoSpacing"/>
            </w:pPr>
          </w:p>
        </w:tc>
      </w:tr>
    </w:tbl>
    <w:p w14:paraId="1ACED0CD" w14:textId="0C2D72C5" w:rsidR="00BD5BF5" w:rsidRDefault="001507DC" w:rsidP="00CE0A9D">
      <w:pPr>
        <w:pStyle w:val="NoSpacing"/>
      </w:pPr>
      <w:r>
        <w:t>C</w:t>
      </w:r>
      <w:r w:rsidR="00790497">
        <w:t>opy and paste th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790497">
        <w:t xml:space="preserve"> </w:t>
      </w:r>
      <w:r w:rsidR="00BD6B53">
        <w:t xml:space="preserve"> into the </w:t>
      </w:r>
      <w:r w:rsidR="00BD6B53" w:rsidRPr="000550CD">
        <w:rPr>
          <w:b/>
        </w:rPr>
        <w:t>/var/lib/radiod/stationlist</w:t>
      </w:r>
      <w:r w:rsidR="00BD6B53">
        <w:t xml:space="preserve"> file. Add the title in square brackets as shown in the previous section.</w:t>
      </w:r>
      <w:r w:rsidR="00CE0A9D">
        <w:t xml:space="preserve"> </w:t>
      </w:r>
      <w:r w:rsidR="00790497">
        <w:t>Other browsers may provide options such as ‘copy link’</w:t>
      </w:r>
      <w:r w:rsidR="003F0748">
        <w:t xml:space="preserve"> </w:t>
      </w:r>
      <w:r w:rsidR="00790497">
        <w:t xml:space="preserve">or ‘save link as’. This is browser dependant. </w:t>
      </w:r>
    </w:p>
    <w:p w14:paraId="0B2D1042" w14:textId="77777777" w:rsidR="0014232C" w:rsidRPr="00143B9E" w:rsidRDefault="0014232C" w:rsidP="0014232C">
      <w:pPr>
        <w:pStyle w:val="Heading2"/>
      </w:pPr>
      <w:bookmarkStart w:id="649" w:name="_Ref392922718"/>
      <w:bookmarkStart w:id="650" w:name="_Ref392922722"/>
      <w:bookmarkStart w:id="651" w:name="_Toc38893515"/>
      <w:r>
        <w:lastRenderedPageBreak/>
        <w:t>Overview of media stream URLs</w:t>
      </w:r>
      <w:bookmarkEnd w:id="649"/>
      <w:bookmarkEnd w:id="650"/>
      <w:bookmarkEnd w:id="651"/>
    </w:p>
    <w:p w14:paraId="5AD567E7" w14:textId="77777777" w:rsidR="0014232C" w:rsidRDefault="0014232C" w:rsidP="00A16EE1">
      <w:pPr>
        <w:pStyle w:val="NoSpacing"/>
      </w:pPr>
      <w:r>
        <w:t>A deep understanding of this section is not necessary but can</w:t>
      </w:r>
      <w:r w:rsidR="00BF4A57">
        <w:t xml:space="preserve"> be useful when</w:t>
      </w:r>
      <w:r>
        <w:t xml:space="preserve"> creating playlists</w:t>
      </w:r>
      <w:r w:rsidR="00D033AA">
        <w:t>. This section is provided for background information only</w:t>
      </w:r>
      <w:r>
        <w:t>. At first the whole business of how music streams are provided can be quite confusing. The URLs on a radio station web page can be of different types</w:t>
      </w:r>
      <w:r w:rsidR="00D033AA">
        <w:t>,</w:t>
      </w:r>
      <w:r>
        <w:t xml:space="preserve"> for example:</w:t>
      </w:r>
    </w:p>
    <w:p w14:paraId="47FFDE09" w14:textId="77777777" w:rsidR="00A16EE1" w:rsidRDefault="00A16EE1" w:rsidP="00A16EE1">
      <w:pPr>
        <w:pStyle w:val="NoSpacing"/>
      </w:pPr>
    </w:p>
    <w:p w14:paraId="3DF5E64C" w14:textId="77777777" w:rsidR="0014232C" w:rsidRDefault="0014232C" w:rsidP="0006013C">
      <w:pPr>
        <w:pStyle w:val="NoSpacing"/>
        <w:numPr>
          <w:ilvl w:val="0"/>
          <w:numId w:val="35"/>
        </w:numPr>
      </w:pPr>
      <w:r>
        <w:t>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pointing to a 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 xml:space="preserve"> playlist file (MPEG3</w:t>
      </w:r>
      <w:r w:rsidR="0037287F">
        <w:fldChar w:fldCharType="begin"/>
      </w:r>
      <w:r w:rsidR="009A50D8">
        <w:instrText xml:space="preserve"> XE "</w:instrText>
      </w:r>
      <w:r w:rsidR="009A50D8" w:rsidRPr="00E518BC">
        <w:instrText>MPEG3</w:instrText>
      </w:r>
      <w:r w:rsidR="009A50D8">
        <w:instrText xml:space="preserve">" </w:instrText>
      </w:r>
      <w:r w:rsidR="0037287F">
        <w:fldChar w:fldCharType="end"/>
      </w:r>
      <w:r>
        <w:t xml:space="preserve"> URL)</w:t>
      </w:r>
      <w:r w:rsidR="00BF4A57">
        <w:t>. This format is used by MPD.</w:t>
      </w:r>
    </w:p>
    <w:p w14:paraId="1D90C216" w14:textId="77777777" w:rsidR="00BF4A57" w:rsidRDefault="00BF4A57" w:rsidP="0006013C">
      <w:pPr>
        <w:pStyle w:val="NoSpacing"/>
        <w:numPr>
          <w:ilvl w:val="0"/>
          <w:numId w:val="35"/>
        </w:numPr>
      </w:pPr>
      <w:r>
        <w:t>A URL</w:t>
      </w:r>
      <w:r w:rsidR="0037287F">
        <w:fldChar w:fldCharType="begin"/>
      </w:r>
      <w:r>
        <w:instrText xml:space="preserve"> XE "</w:instrText>
      </w:r>
      <w:r w:rsidRPr="00860505">
        <w:instrText>URL</w:instrText>
      </w:r>
      <w:r>
        <w:instrText xml:space="preserve">" </w:instrText>
      </w:r>
      <w:r w:rsidR="0037287F">
        <w:fldChar w:fldCharType="end"/>
      </w:r>
      <w:r>
        <w:t xml:space="preserve"> pointing to a PLS</w:t>
      </w:r>
      <w:r w:rsidR="0037287F">
        <w:fldChar w:fldCharType="begin"/>
      </w:r>
      <w:r>
        <w:instrText xml:space="preserve"> XE "</w:instrText>
      </w:r>
      <w:r w:rsidRPr="00E00ADE">
        <w:instrText>PLS</w:instrText>
      </w:r>
      <w:r>
        <w:instrText xml:space="preserve">" </w:instrText>
      </w:r>
      <w:r w:rsidR="0037287F">
        <w:fldChar w:fldCharType="end"/>
      </w:r>
      <w:r>
        <w:t xml:space="preserve">  playlist file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t xml:space="preserve"> Play List)</w:t>
      </w:r>
    </w:p>
    <w:p w14:paraId="55727C9D" w14:textId="77777777" w:rsidR="0014232C" w:rsidRDefault="0014232C" w:rsidP="0006013C">
      <w:pPr>
        <w:pStyle w:val="NoSpacing"/>
        <w:numPr>
          <w:ilvl w:val="0"/>
          <w:numId w:val="35"/>
        </w:numPr>
      </w:pPr>
      <w:r>
        <w:t>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pointing to an 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 xml:space="preserve"> playlist file (Advanced Stream Redirector)</w:t>
      </w:r>
    </w:p>
    <w:p w14:paraId="24237CD6" w14:textId="77777777" w:rsidR="0014232C" w:rsidRDefault="0014232C" w:rsidP="0006013C">
      <w:pPr>
        <w:pStyle w:val="NoSpacing"/>
        <w:numPr>
          <w:ilvl w:val="0"/>
          <w:numId w:val="35"/>
        </w:numPr>
      </w:pPr>
      <w:r>
        <w:t>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which is an actual stream such as MP3</w:t>
      </w:r>
      <w:r w:rsidR="0037287F">
        <w:fldChar w:fldCharType="begin"/>
      </w:r>
      <w:r w:rsidR="000E0921">
        <w:instrText xml:space="preserve"> XE "</w:instrText>
      </w:r>
      <w:r w:rsidR="000E0921" w:rsidRPr="00F74FB0">
        <w:instrText>MP3</w:instrText>
      </w:r>
      <w:r w:rsidR="000E0921">
        <w:instrText xml:space="preserve">" </w:instrText>
      </w:r>
      <w:r w:rsidR="0037287F">
        <w:fldChar w:fldCharType="end"/>
      </w:r>
      <w:r>
        <w:t xml:space="preserve"> (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r>
        <w:t xml:space="preserve"> 3) or AAC</w:t>
      </w:r>
      <w:r w:rsidR="0037287F">
        <w:fldChar w:fldCharType="begin"/>
      </w:r>
      <w:r w:rsidR="009A50D8">
        <w:instrText xml:space="preserve"> XE "</w:instrText>
      </w:r>
      <w:r w:rsidR="009A50D8" w:rsidRPr="00291527">
        <w:instrText>AAC</w:instrText>
      </w:r>
      <w:r w:rsidR="009A50D8">
        <w:instrText xml:space="preserve">" </w:instrText>
      </w:r>
      <w:r w:rsidR="0037287F">
        <w:fldChar w:fldCharType="end"/>
      </w:r>
      <w:r>
        <w:t xml:space="preserve"> (Advanced Audio Coding)</w:t>
      </w:r>
    </w:p>
    <w:p w14:paraId="0078E381" w14:textId="77777777" w:rsidR="00A16EE1" w:rsidRDefault="00A16EE1" w:rsidP="00A16EE1">
      <w:pPr>
        <w:pStyle w:val="NoSpacing"/>
      </w:pPr>
    </w:p>
    <w:p w14:paraId="38BC8376" w14:textId="77777777" w:rsidR="0014232C" w:rsidRDefault="0014232C" w:rsidP="00A16EE1">
      <w:pPr>
        <w:pStyle w:val="NoSpacing"/>
      </w:pPr>
      <w:r>
        <w:t xml:space="preserve">1, 2 and 3 are so called redirector URLs and point to a playlist file containing one or more URLs to the radio stream(s) itself. The </w:t>
      </w:r>
      <w:r w:rsidR="00771B38">
        <w:rPr>
          <w:i/>
        </w:rPr>
        <w:t>create_stations.py</w:t>
      </w:r>
      <w:r>
        <w:t xml:space="preserve"> program tries to figure out what type of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that it is and create a playlist from it. This is the facility you should use rather than trying to create your own playlists which can be quite time consuming. </w:t>
      </w:r>
    </w:p>
    <w:p w14:paraId="330C172B" w14:textId="53372CDF" w:rsidR="00BF4A57" w:rsidRPr="00734D17" w:rsidRDefault="00BF4A57" w:rsidP="00BF4A57">
      <w:pPr>
        <w:pStyle w:val="Heading3"/>
      </w:pPr>
      <w:bookmarkStart w:id="652" w:name="_Toc38893516"/>
      <w:r w:rsidRPr="00734D17">
        <w:t>M3U</w:t>
      </w:r>
      <w:r w:rsidR="0037287F">
        <w:fldChar w:fldCharType="begin"/>
      </w:r>
      <w:r w:rsidRPr="00734D17">
        <w:instrText xml:space="preserve"> XE "M3U" </w:instrText>
      </w:r>
      <w:r w:rsidR="0037287F">
        <w:fldChar w:fldCharType="end"/>
      </w:r>
      <w:r w:rsidRPr="00734D17">
        <w:t xml:space="preserve"> </w:t>
      </w:r>
      <w:r w:rsidR="001A43D9">
        <w:t xml:space="preserve"> and M3U8 </w:t>
      </w:r>
      <w:r w:rsidRPr="00734D17">
        <w:t>Files</w:t>
      </w:r>
      <w:bookmarkEnd w:id="652"/>
    </w:p>
    <w:p w14:paraId="71E18EA1" w14:textId="77777777" w:rsidR="00BF4A57" w:rsidRDefault="00BF4A57" w:rsidP="00BF4A57">
      <w:r w:rsidRPr="00734D17">
        <w:t>M3U</w:t>
      </w:r>
      <w:r w:rsidR="0037287F">
        <w:fldChar w:fldCharType="begin"/>
      </w:r>
      <w:r w:rsidRPr="00734D17">
        <w:instrText xml:space="preserve"> XE "M3U" </w:instrText>
      </w:r>
      <w:r w:rsidR="0037287F">
        <w:fldChar w:fldCharType="end"/>
      </w:r>
      <w:r w:rsidRPr="00734D17">
        <w:t xml:space="preserve"> stands for MPEG3</w:t>
      </w:r>
      <w:r w:rsidR="0037287F">
        <w:fldChar w:fldCharType="begin"/>
      </w:r>
      <w:r w:rsidRPr="00734D17">
        <w:instrText xml:space="preserve"> XE "MPEG3" </w:instrText>
      </w:r>
      <w:r w:rsidR="0037287F">
        <w:fldChar w:fldCharType="end"/>
      </w:r>
      <w:r w:rsidRPr="00734D17">
        <w:t xml:space="preserve"> URL</w:t>
      </w:r>
      <w:r w:rsidR="0037287F">
        <w:rPr>
          <w:lang w:val="nl-NL"/>
        </w:rPr>
        <w:fldChar w:fldCharType="begin"/>
      </w:r>
      <w:r w:rsidRPr="00734D17">
        <w:instrText xml:space="preserve"> XE "URL" </w:instrText>
      </w:r>
      <w:r w:rsidR="0037287F">
        <w:rPr>
          <w:lang w:val="nl-NL"/>
        </w:rPr>
        <w:fldChar w:fldCharType="end"/>
      </w:r>
      <w:r w:rsidRPr="00734D17">
        <w:t xml:space="preserve">. </w:t>
      </w:r>
      <w:r>
        <w:t xml:space="preserve"> Th</w:t>
      </w:r>
      <w:r w:rsidR="00D62891">
        <w:t>is</w:t>
      </w:r>
      <w:r>
        <w:t xml:space="preserve"> </w:t>
      </w:r>
      <w:r w:rsidR="00D62891">
        <w:t>is</w:t>
      </w:r>
      <w:r>
        <w:t xml:space="preserve"> the format that MPD itself uses. The following Wikipedia article explains the M3U file format:</w:t>
      </w:r>
    </w:p>
    <w:p w14:paraId="7529B7A9" w14:textId="1A2AAF13" w:rsidR="00BF4A57" w:rsidRPr="00734D17" w:rsidRDefault="00AC4F4E" w:rsidP="00BF4A57">
      <w:hyperlink r:id="rId344" w:history="1">
        <w:r w:rsidR="00BF4A57" w:rsidRPr="00734D17">
          <w:rPr>
            <w:rStyle w:val="Hyperlink"/>
          </w:rPr>
          <w:t>http://en.wikipedia.org/wiki/M3U</w:t>
        </w:r>
        <w:r w:rsidR="0037287F">
          <w:rPr>
            <w:rStyle w:val="Hyperlink"/>
          </w:rPr>
          <w:fldChar w:fldCharType="begin"/>
        </w:r>
        <w:r w:rsidR="00BF4A57" w:rsidRPr="00734D17">
          <w:instrText xml:space="preserve"> XE "M3U" </w:instrText>
        </w:r>
        <w:r w:rsidR="0037287F">
          <w:rPr>
            <w:rStyle w:val="Hyperlink"/>
          </w:rPr>
          <w:fldChar w:fldCharType="end"/>
        </w:r>
      </w:hyperlink>
      <w:r w:rsidR="00BF4A57" w:rsidRPr="00734D17">
        <w:t xml:space="preserve"> </w:t>
      </w:r>
    </w:p>
    <w:p w14:paraId="5C77D44A" w14:textId="728B2598" w:rsidR="00BF4A57" w:rsidRDefault="00A16EE1" w:rsidP="00016B08">
      <w:pPr>
        <w:pStyle w:val="NoSpacing"/>
      </w:pPr>
      <w:r>
        <w:t xml:space="preserve">The Music Player Daemon uses m3u files. </w:t>
      </w:r>
      <w:r w:rsidR="00BF4A57">
        <w:t xml:space="preserve">An example </w:t>
      </w:r>
      <w:hyperlink r:id="rId345" w:history="1">
        <w:r w:rsidR="00BF4A57" w:rsidRPr="005F5FD9">
          <w:rPr>
            <w:rStyle w:val="Hyperlink"/>
          </w:rPr>
          <w:t>M3U</w:t>
        </w:r>
        <w:r w:rsidR="0037287F">
          <w:rPr>
            <w:rStyle w:val="Hyperlink"/>
          </w:rPr>
          <w:fldChar w:fldCharType="begin"/>
        </w:r>
        <w:r w:rsidR="00BF4A57">
          <w:instrText xml:space="preserve"> XE "</w:instrText>
        </w:r>
        <w:r w:rsidR="00BF4A57" w:rsidRPr="00A85DE3">
          <w:instrText>M3U</w:instrText>
        </w:r>
        <w:r w:rsidR="00BF4A57">
          <w:instrText xml:space="preserve">" </w:instrText>
        </w:r>
        <w:r w:rsidR="0037287F">
          <w:rPr>
            <w:rStyle w:val="Hyperlink"/>
          </w:rPr>
          <w:fldChar w:fldCharType="end"/>
        </w:r>
      </w:hyperlink>
      <w:r w:rsidR="00BF4A57">
        <w:t xml:space="preserve"> file is shown below:</w:t>
      </w:r>
    </w:p>
    <w:p w14:paraId="7C180B7F" w14:textId="77777777" w:rsidR="00BF4A57" w:rsidRPr="0048452B" w:rsidRDefault="00BF4A57" w:rsidP="00016B08">
      <w:pPr>
        <w:pStyle w:val="NoSpacing"/>
        <w:rPr>
          <w:u w:val="single"/>
        </w:rPr>
      </w:pPr>
      <w:r w:rsidRPr="0048452B">
        <w:rPr>
          <w:u w:val="single"/>
        </w:rPr>
        <w:t>radio10.m3u playlist file</w:t>
      </w:r>
    </w:p>
    <w:p w14:paraId="417E0790" w14:textId="77777777" w:rsidR="00BF4A57" w:rsidRDefault="00BF4A57" w:rsidP="00BF4A57">
      <w:pPr>
        <w:pStyle w:val="CodeProfile"/>
      </w:pPr>
      <w:r>
        <w:t>#EXTM3U</w:t>
      </w:r>
    </w:p>
    <w:p w14:paraId="1AF5060B" w14:textId="77777777" w:rsidR="00BF4A57" w:rsidRDefault="00BF4A57" w:rsidP="00BF4A57">
      <w:pPr>
        <w:pStyle w:val="CodeProfile"/>
      </w:pPr>
      <w:r>
        <w:t>#EXTINF:-1, Radio 10 Gold NL</w:t>
      </w:r>
    </w:p>
    <w:p w14:paraId="44F58899" w14:textId="77777777" w:rsidR="00BF4A57" w:rsidRDefault="00BF4A57" w:rsidP="00BF4A57">
      <w:pPr>
        <w:pStyle w:val="CodeProfile"/>
      </w:pPr>
      <w:r>
        <w:t>http://icecast.streaming.castor.nl:80/radio10</w:t>
      </w:r>
    </w:p>
    <w:p w14:paraId="1A861CB1" w14:textId="04DF574F" w:rsidR="00016B08" w:rsidRDefault="00BF4A57" w:rsidP="00016B08">
      <w:pPr>
        <w:pStyle w:val="NoSpacing"/>
      </w:pPr>
      <w:r>
        <w:t xml:space="preserve">These playlist files have the </w:t>
      </w:r>
      <w:r w:rsidRPr="001A43D9">
        <w:rPr>
          <w:b/>
          <w:bCs/>
        </w:rPr>
        <w:t>m3u</w:t>
      </w:r>
      <w:r>
        <w:t xml:space="preserve"> </w:t>
      </w:r>
      <w:r w:rsidR="001A43D9">
        <w:t xml:space="preserve"> or </w:t>
      </w:r>
      <w:r w:rsidR="001A43D9" w:rsidRPr="001A43D9">
        <w:rPr>
          <w:b/>
          <w:bCs/>
        </w:rPr>
        <w:t>m3u8</w:t>
      </w:r>
      <w:r w:rsidR="001A43D9">
        <w:fldChar w:fldCharType="begin"/>
      </w:r>
      <w:r w:rsidR="001A43D9">
        <w:instrText xml:space="preserve"> XE "</w:instrText>
      </w:r>
      <w:r w:rsidR="001A43D9" w:rsidRPr="005B0276">
        <w:instrText>m3u8</w:instrText>
      </w:r>
      <w:r w:rsidR="001A43D9">
        <w:instrText xml:space="preserve">" </w:instrText>
      </w:r>
      <w:r w:rsidR="001A43D9">
        <w:fldChar w:fldCharType="end"/>
      </w:r>
      <w:r w:rsidR="001A43D9">
        <w:t xml:space="preserve"> (UTF-8 encoding) </w:t>
      </w:r>
      <w:r>
        <w:t xml:space="preserve">file extension. i.e. </w:t>
      </w:r>
      <w:r w:rsidRPr="0048452B">
        <w:rPr>
          <w:b/>
        </w:rPr>
        <w:t>&lt;filename&gt;.m3u</w:t>
      </w:r>
      <w:r w:rsidR="00016B08">
        <w:t xml:space="preserve">. </w:t>
      </w:r>
      <w:r>
        <w:t>The first line is the header and must be #EXTM3U. The second line is #EXTINF: and is information about the radio stream. The -1 means unlimited play length. This is followed by a comma and then the name of the radio station (</w:t>
      </w:r>
      <w:r w:rsidRPr="0048452B">
        <w:rPr>
          <w:i/>
        </w:rPr>
        <w:t xml:space="preserve">Radio 10  Gold </w:t>
      </w:r>
      <w:r>
        <w:t>in this case). The third line is the URL</w:t>
      </w:r>
      <w:r w:rsidR="0037287F">
        <w:fldChar w:fldCharType="begin"/>
      </w:r>
      <w:r>
        <w:instrText xml:space="preserve"> XE "</w:instrText>
      </w:r>
      <w:r w:rsidRPr="00860505">
        <w:instrText>URL</w:instrText>
      </w:r>
      <w:r>
        <w:instrText xml:space="preserve">" </w:instrText>
      </w:r>
      <w:r w:rsidR="0037287F">
        <w:fldChar w:fldCharType="end"/>
      </w:r>
      <w:r>
        <w:t xml:space="preserve"> (icecast in this case) for the radio stream.  More than one radio stream may be defined in the m3u file. </w:t>
      </w:r>
      <w:r w:rsidR="00A16EE1">
        <w:t xml:space="preserve">You do not need to create this type of file yourself. Modify the </w:t>
      </w:r>
      <w:r w:rsidR="00A16EE1" w:rsidRPr="00A16EE1">
        <w:rPr>
          <w:b/>
        </w:rPr>
        <w:t xml:space="preserve">stationlist </w:t>
      </w:r>
      <w:r w:rsidR="00A16EE1">
        <w:t xml:space="preserve">file and run </w:t>
      </w:r>
      <w:r w:rsidR="00A16EE1" w:rsidRPr="00A16EE1">
        <w:rPr>
          <w:b/>
        </w:rPr>
        <w:t>create_stations.</w:t>
      </w:r>
      <w:r w:rsidR="00010E6C">
        <w:rPr>
          <w:b/>
        </w:rPr>
        <w:t>py</w:t>
      </w:r>
      <w:r w:rsidR="00A16EE1">
        <w:t xml:space="preserve">. </w:t>
      </w:r>
    </w:p>
    <w:p w14:paraId="2607743D" w14:textId="77777777" w:rsidR="00A16EE1" w:rsidRDefault="00A16EE1" w:rsidP="00016B08">
      <w:pPr>
        <w:pStyle w:val="NoSpacing"/>
      </w:pPr>
    </w:p>
    <w:p w14:paraId="07031C02" w14:textId="77777777" w:rsidR="00016B08" w:rsidRDefault="00016B08" w:rsidP="00016B08">
      <w:pPr>
        <w:pStyle w:val="NoSpacing"/>
      </w:pPr>
      <w:r>
        <w:t xml:space="preserve">M3U files may also contain a simple list of file paths to media files. For example: </w:t>
      </w:r>
    </w:p>
    <w:p w14:paraId="1D563605" w14:textId="77777777" w:rsidR="00016B08" w:rsidRDefault="00016B08" w:rsidP="00016B08">
      <w:pPr>
        <w:pStyle w:val="CodeProfile"/>
      </w:pPr>
      <w:r>
        <w:t>media/Steve Miller Band/Album onbekend/0726 Steve Miller Band - The Joker.mp3</w:t>
      </w:r>
    </w:p>
    <w:p w14:paraId="0F6327A0" w14:textId="77777777" w:rsidR="00016B08" w:rsidRDefault="00016B08" w:rsidP="00016B08">
      <w:pPr>
        <w:pStyle w:val="CodeProfile"/>
      </w:pPr>
      <w:r>
        <w:t>media/Stories/Album onbekend/Stories - Brother Louie.mp3</w:t>
      </w:r>
    </w:p>
    <w:p w14:paraId="69F3D560" w14:textId="77777777" w:rsidR="00016B08" w:rsidRDefault="00016B08" w:rsidP="00016B08">
      <w:pPr>
        <w:pStyle w:val="CodeProfile"/>
      </w:pPr>
      <w:r>
        <w:t>:</w:t>
      </w:r>
    </w:p>
    <w:p w14:paraId="4A4DC32E" w14:textId="77777777" w:rsidR="00016B08" w:rsidRDefault="00016B08" w:rsidP="00016B08">
      <w:pPr>
        <w:pStyle w:val="NoSpacing"/>
      </w:pPr>
      <w:r>
        <w:t>In this version of the radio the program knows that these are media files as opposed t</w:t>
      </w:r>
      <w:r w:rsidR="00A16EE1">
        <w:t>o radio playlists because the</w:t>
      </w:r>
      <w:r w:rsidR="00145C9A">
        <w:t>y</w:t>
      </w:r>
      <w:r w:rsidR="00A16EE1">
        <w:t xml:space="preserve"> do not start with an underscore ‘_ ‘ which is the convention </w:t>
      </w:r>
      <w:r w:rsidR="001441DC">
        <w:t xml:space="preserve">that the radio program uses </w:t>
      </w:r>
      <w:r w:rsidR="00A16EE1">
        <w:t>for a radio playlist</w:t>
      </w:r>
      <w:r w:rsidR="001441DC">
        <w:t xml:space="preserve"> (It is not a general convention)</w:t>
      </w:r>
      <w:r w:rsidR="00A16EE1">
        <w:t>.</w:t>
      </w:r>
    </w:p>
    <w:p w14:paraId="2445867E" w14:textId="77777777" w:rsidR="00A16EE1" w:rsidRDefault="00A16EE1" w:rsidP="00016B08">
      <w:pPr>
        <w:pStyle w:val="NoSpacing"/>
      </w:pPr>
      <w:r>
        <w:t xml:space="preserve">Note that in the above example </w:t>
      </w:r>
      <w:r w:rsidRPr="00A16EE1">
        <w:rPr>
          <w:b/>
        </w:rPr>
        <w:t>media</w:t>
      </w:r>
      <w:r>
        <w:t xml:space="preserve"> is a directory (or a link to it) in the </w:t>
      </w:r>
      <w:r w:rsidRPr="00A16EE1">
        <w:rPr>
          <w:b/>
        </w:rPr>
        <w:t xml:space="preserve">/var/lib/mpd/music </w:t>
      </w:r>
      <w:r>
        <w:t xml:space="preserve">directory and that the ‘/’ character is omitted. </w:t>
      </w:r>
    </w:p>
    <w:p w14:paraId="1A454DE4" w14:textId="77777777" w:rsidR="0014232C" w:rsidRPr="00DE7D40" w:rsidRDefault="0014232C" w:rsidP="002A007D">
      <w:pPr>
        <w:pStyle w:val="Heading3"/>
      </w:pPr>
      <w:bookmarkStart w:id="653" w:name="_Toc38893517"/>
      <w:r>
        <w:t>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file format</w:t>
      </w:r>
      <w:bookmarkEnd w:id="653"/>
    </w:p>
    <w:p w14:paraId="6FC9ED8E" w14:textId="77777777" w:rsidR="0014232C" w:rsidRDefault="0014232C" w:rsidP="0014232C">
      <w:r>
        <w:t>A good place to start is the following Wikipedia article:</w:t>
      </w:r>
    </w:p>
    <w:p w14:paraId="30AB5699" w14:textId="5F2E332D" w:rsidR="0014232C" w:rsidRDefault="00AC4F4E" w:rsidP="0014232C">
      <w:hyperlink r:id="rId346" w:history="1">
        <w:r w:rsidR="0014232C" w:rsidRPr="00603194">
          <w:rPr>
            <w:rStyle w:val="Hyperlink"/>
          </w:rPr>
          <w:t>http://en.wikipedia.org/wiki/PLS</w:t>
        </w:r>
        <w:r w:rsidR="0037287F">
          <w:rPr>
            <w:rStyle w:val="Hyperlink"/>
          </w:rPr>
          <w:fldChar w:fldCharType="begin"/>
        </w:r>
        <w:r w:rsidR="00732CE7">
          <w:instrText xml:space="preserve"> XE "</w:instrText>
        </w:r>
        <w:r w:rsidR="00732CE7" w:rsidRPr="00E00ADE">
          <w:instrText>PLS</w:instrText>
        </w:r>
        <w:r w:rsidR="00732CE7">
          <w:instrText xml:space="preserve">" </w:instrText>
        </w:r>
        <w:r w:rsidR="0037287F">
          <w:rPr>
            <w:rStyle w:val="Hyperlink"/>
          </w:rPr>
          <w:fldChar w:fldCharType="end"/>
        </w:r>
        <w:r w:rsidR="0014232C" w:rsidRPr="00603194">
          <w:rPr>
            <w:rStyle w:val="Hyperlink"/>
          </w:rPr>
          <w:t>_(file_format)</w:t>
        </w:r>
      </w:hyperlink>
      <w:r w:rsidR="0014232C">
        <w:t xml:space="preserve"> </w:t>
      </w:r>
    </w:p>
    <w:p w14:paraId="382608B8" w14:textId="77777777" w:rsidR="0014232C" w:rsidRDefault="00016B08" w:rsidP="0014232C">
      <w:r>
        <w:lastRenderedPageBreak/>
        <w:t>A 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rsidR="0014232C">
        <w:t xml:space="preserve"> playlist file does not contain any music files itself, but rather points to music files stored elsewhere. The PLS file format is often used to play Internet radio streams, for example, if you want to play a radio stream from Shoutcast</w:t>
      </w:r>
      <w:r w:rsidR="0037287F">
        <w:fldChar w:fldCharType="begin"/>
      </w:r>
      <w:r w:rsidR="002B116C">
        <w:instrText xml:space="preserve"> XE "</w:instrText>
      </w:r>
      <w:r w:rsidR="002B116C" w:rsidRPr="0005141B">
        <w:rPr>
          <w:noProof/>
        </w:rPr>
        <w:instrText>Shoutcast</w:instrText>
      </w:r>
      <w:r w:rsidR="002B116C">
        <w:instrText xml:space="preserve">" </w:instrText>
      </w:r>
      <w:r w:rsidR="0037287F">
        <w:fldChar w:fldCharType="end"/>
      </w:r>
      <w:r w:rsidR="0014232C">
        <w:t>, you can copy the PLS fil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14232C">
        <w:t xml:space="preserve"> of the station from the site and play it in a desktop media player like Winamp.  A PLS file will be similar to below</w:t>
      </w:r>
    </w:p>
    <w:p w14:paraId="26294C38" w14:textId="77777777" w:rsidR="0014232C" w:rsidRPr="00751E67" w:rsidRDefault="0014232C" w:rsidP="0014232C">
      <w:pPr>
        <w:pStyle w:val="CodeProfile"/>
        <w:rPr>
          <w:lang w:val="en-US"/>
        </w:rPr>
      </w:pPr>
      <w:r w:rsidRPr="00751E67">
        <w:rPr>
          <w:lang w:val="en-US"/>
        </w:rPr>
        <w:t>[playlist]</w:t>
      </w:r>
      <w:r w:rsidRPr="00751E67">
        <w:rPr>
          <w:lang w:val="en-US"/>
        </w:rPr>
        <w:br/>
        <w:t>NumberOfEntries=2</w:t>
      </w:r>
    </w:p>
    <w:p w14:paraId="195DBDDD" w14:textId="77777777" w:rsidR="0014232C" w:rsidRPr="00235C91" w:rsidRDefault="0014232C" w:rsidP="0014232C">
      <w:pPr>
        <w:pStyle w:val="CodeProfile"/>
        <w:rPr>
          <w:lang w:val="nl-NL"/>
        </w:rPr>
      </w:pPr>
      <w:r w:rsidRPr="00235C91">
        <w:rPr>
          <w:lang w:val="nl-NL"/>
        </w:rPr>
        <w:t>Version=2</w:t>
      </w:r>
      <w:r w:rsidRPr="00235C91">
        <w:rPr>
          <w:lang w:val="nl-NL"/>
        </w:rPr>
        <w:br/>
        <w:t>File1=http://206.217.213.16:8430</w:t>
      </w:r>
      <w:r w:rsidRPr="00235C91">
        <w:rPr>
          <w:lang w:val="nl-NL"/>
        </w:rPr>
        <w:br/>
        <w:t>Title1=Blues Radio UK</w:t>
      </w:r>
      <w:r w:rsidRPr="00235C91">
        <w:rPr>
          <w:lang w:val="nl-NL"/>
        </w:rPr>
        <w:br/>
        <w:t>Length1=-1</w:t>
      </w:r>
    </w:p>
    <w:p w14:paraId="3C497FA2" w14:textId="77777777" w:rsidR="0014232C" w:rsidRPr="00AE32A3" w:rsidRDefault="0014232C" w:rsidP="0014232C">
      <w:pPr>
        <w:pStyle w:val="CodeProfile"/>
      </w:pPr>
      <w:r w:rsidRPr="00AE32A3">
        <w:t>File2=http://205.164.62.13:8030</w:t>
      </w:r>
    </w:p>
    <w:p w14:paraId="6AB2341A" w14:textId="77777777" w:rsidR="0014232C" w:rsidRPr="00AE32A3" w:rsidRDefault="0014232C" w:rsidP="0014232C">
      <w:pPr>
        <w:pStyle w:val="CodeProfile"/>
      </w:pPr>
      <w:r w:rsidRPr="00AE32A3">
        <w:t>Title2=Absolute Blues Hits</w:t>
      </w:r>
    </w:p>
    <w:p w14:paraId="5185C9DF" w14:textId="77777777" w:rsidR="0014232C" w:rsidRPr="00D7675D" w:rsidRDefault="0014232C" w:rsidP="0014232C">
      <w:pPr>
        <w:pStyle w:val="CodeProfile"/>
      </w:pPr>
      <w:r w:rsidRPr="00D7675D">
        <w:t>Length2=-1</w:t>
      </w:r>
    </w:p>
    <w:p w14:paraId="149E5697" w14:textId="77777777" w:rsidR="0014232C" w:rsidRDefault="0014232C" w:rsidP="0014232C">
      <w:r>
        <w:t>The 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file </w:t>
      </w:r>
      <w:r w:rsidR="00BF4A57">
        <w:t>always</w:t>
      </w:r>
      <w:r>
        <w:t xml:space="preserve"> start</w:t>
      </w:r>
      <w:r w:rsidR="00BF4A57">
        <w:t>s</w:t>
      </w:r>
      <w:r>
        <w:t xml:space="preserve"> with the </w:t>
      </w:r>
      <w:r w:rsidRPr="00E67800">
        <w:rPr>
          <w:b/>
        </w:rPr>
        <w:t xml:space="preserve">[playlist] </w:t>
      </w:r>
      <w:r>
        <w:t xml:space="preserve">statement. The </w:t>
      </w:r>
      <w:r w:rsidRPr="00E67800">
        <w:rPr>
          <w:b/>
        </w:rPr>
        <w:t>NumberOfEntries</w:t>
      </w:r>
      <w:r>
        <w:t xml:space="preserve"> statement must match the number of streams defined in the PLS file (Two in the above example). Set the </w:t>
      </w:r>
      <w:r>
        <w:rPr>
          <w:b/>
        </w:rPr>
        <w:t>V</w:t>
      </w:r>
      <w:r w:rsidRPr="00235C91">
        <w:rPr>
          <w:b/>
        </w:rPr>
        <w:t>ersion</w:t>
      </w:r>
      <w:r>
        <w:t xml:space="preserve"> number always to 2. There </w:t>
      </w:r>
      <w:r w:rsidR="00016B08">
        <w:t>is</w:t>
      </w:r>
      <w:r>
        <w:t xml:space="preserve"> a File</w:t>
      </w:r>
      <w:r w:rsidRPr="00AB628C">
        <w:rPr>
          <w:i/>
        </w:rPr>
        <w:t>n</w:t>
      </w:r>
      <w:r>
        <w:t>, Title</w:t>
      </w:r>
      <w:r w:rsidRPr="00AB628C">
        <w:rPr>
          <w:i/>
        </w:rPr>
        <w:t>n</w:t>
      </w:r>
      <w:r>
        <w:t xml:space="preserve"> and Length</w:t>
      </w:r>
      <w:r w:rsidRPr="00AB628C">
        <w:rPr>
          <w:i/>
        </w:rPr>
        <w:t>n</w:t>
      </w:r>
      <w:r>
        <w:t xml:space="preserve"> where </w:t>
      </w:r>
      <w:r w:rsidRPr="00AB628C">
        <w:rPr>
          <w:i/>
        </w:rPr>
        <w:t>n</w:t>
      </w:r>
      <w:r>
        <w:t xml:space="preserve"> is the entry number. </w:t>
      </w:r>
    </w:p>
    <w:p w14:paraId="196CABE2" w14:textId="77777777" w:rsidR="0014232C" w:rsidRDefault="0014232C" w:rsidP="000C17C7">
      <w:pPr>
        <w:pStyle w:val="Heading3"/>
      </w:pPr>
      <w:bookmarkStart w:id="654" w:name="_Toc38893518"/>
      <w:r>
        <w: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 xml:space="preserve"> file</w:t>
      </w:r>
      <w:bookmarkEnd w:id="654"/>
    </w:p>
    <w:p w14:paraId="790ACC73" w14:textId="77777777" w:rsidR="0014232C" w:rsidRDefault="0014232C" w:rsidP="0014232C">
      <w:r w:rsidRPr="00BD6B53">
        <w:t>The Advanced Stream Redirector (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rsidRPr="00BD6B53">
        <w:t>) format is a type of XML</w:t>
      </w:r>
      <w:r w:rsidR="0037287F">
        <w:fldChar w:fldCharType="begin"/>
      </w:r>
      <w:r w:rsidR="00732CE7">
        <w:instrText xml:space="preserve"> XE "</w:instrText>
      </w:r>
      <w:r w:rsidR="00732CE7" w:rsidRPr="0002424E">
        <w:instrText>XML</w:instrText>
      </w:r>
      <w:r w:rsidR="00732CE7">
        <w:instrText xml:space="preserve">" </w:instrText>
      </w:r>
      <w:r w:rsidR="0037287F">
        <w:fldChar w:fldCharType="end"/>
      </w:r>
      <w:r w:rsidRPr="00BD6B53">
        <w:t xml:space="preserve"> metafile designed to store a playlist of Windows Media files for a multimedia presentation.</w:t>
      </w:r>
      <w:r>
        <w:t xml:space="preserve"> An example ASX file is shown below.</w:t>
      </w:r>
    </w:p>
    <w:p w14:paraId="2E523F54" w14:textId="77777777" w:rsidR="0014232C" w:rsidRDefault="0014232C" w:rsidP="0014232C">
      <w:pPr>
        <w:pStyle w:val="CodeProfile"/>
      </w:pPr>
      <w:r>
        <w:t>&l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 xml:space="preserve"> version="3.0"&gt;</w:t>
      </w:r>
    </w:p>
    <w:p w14:paraId="2454548E" w14:textId="77777777" w:rsidR="0014232C" w:rsidRDefault="0014232C" w:rsidP="0014232C">
      <w:pPr>
        <w:pStyle w:val="CodeProfile"/>
      </w:pPr>
      <w:r>
        <w:t xml:space="preserve">        &lt;ABSTRACT&gt;http://www.bbc.co.uk/iplayer/radio/bbc_radio_bristol/&lt;/ABSTRACT&gt;</w:t>
      </w:r>
    </w:p>
    <w:p w14:paraId="523C99A9" w14:textId="77777777" w:rsidR="0014232C" w:rsidRDefault="0014232C" w:rsidP="0014232C">
      <w:pPr>
        <w:pStyle w:val="CodeProfile"/>
      </w:pPr>
      <w:r>
        <w:t xml:space="preserve">        &lt;TITLE&gt;BBC Bristol&lt;/TITLE&gt;</w:t>
      </w:r>
    </w:p>
    <w:p w14:paraId="79DFCC92" w14:textId="77777777" w:rsidR="0014232C" w:rsidRDefault="0014232C" w:rsidP="0014232C">
      <w:pPr>
        <w:pStyle w:val="CodeProfile"/>
      </w:pPr>
      <w:r>
        <w:t xml:space="preserve">        &lt;AUTHOR&gt;BBC&lt;/AUTHOR&gt;</w:t>
      </w:r>
    </w:p>
    <w:p w14:paraId="19B7F7A0" w14:textId="77777777" w:rsidR="0014232C" w:rsidRDefault="0014232C" w:rsidP="0014232C">
      <w:pPr>
        <w:pStyle w:val="CodeProfile"/>
      </w:pPr>
      <w:r>
        <w:t xml:space="preserve">        &lt;COPYRIGHT&gt;(c) British Broadcasting Corporation&lt;/COPYRIGHT&gt;</w:t>
      </w:r>
    </w:p>
    <w:p w14:paraId="41A36EE5" w14:textId="77777777" w:rsidR="0014232C" w:rsidRDefault="0014232C" w:rsidP="0014232C">
      <w:pPr>
        <w:pStyle w:val="CodeProfile"/>
      </w:pPr>
      <w:r>
        <w:t xml:space="preserve">        &lt;MOREINFO HREF="http://www.bbc.co.uk/iplayer/radio/bbc_radio_bristol/" /&gt;</w:t>
      </w:r>
    </w:p>
    <w:p w14:paraId="35E222C1" w14:textId="77777777" w:rsidR="0014232C" w:rsidRDefault="0014232C" w:rsidP="0014232C">
      <w:pPr>
        <w:pStyle w:val="CodeProfile"/>
      </w:pPr>
      <w:r>
        <w:t xml:space="preserve">        &lt;PARAM NAME="HTMLView" VALUE="http://www.bbc.co.uk/iplayer/radio/bbc_radio_bristol/" /&gt;</w:t>
      </w:r>
    </w:p>
    <w:p w14:paraId="3F5C1E9B" w14:textId="77777777" w:rsidR="0014232C" w:rsidRDefault="0014232C" w:rsidP="0014232C">
      <w:pPr>
        <w:pStyle w:val="CodeProfile"/>
      </w:pPr>
      <w:r>
        <w:t xml:space="preserve">        &lt;Entry&gt;</w:t>
      </w:r>
    </w:p>
    <w:p w14:paraId="4C0EE7A4" w14:textId="77777777" w:rsidR="0014232C" w:rsidRDefault="0014232C" w:rsidP="0014232C">
      <w:pPr>
        <w:pStyle w:val="CodeProfile"/>
      </w:pPr>
      <w:r>
        <w:t xml:space="preserve">                &lt;ref href="mms://wmlive-nonacl.bbc.net.uk/wms/england/lrbristol?BBC-UID=1523a2f20f858eb0ba0a4385918e6433df886bb650e021b4446ff486f8204e3a&amp;amp;SSO2-UID=" /&gt;</w:t>
      </w:r>
    </w:p>
    <w:p w14:paraId="72D9556B" w14:textId="77777777" w:rsidR="0014232C" w:rsidRDefault="0014232C" w:rsidP="0014232C">
      <w:pPr>
        <w:pStyle w:val="CodeProfile"/>
      </w:pPr>
      <w:r>
        <w:t xml:space="preserve">        &lt;/Entry&gt;</w:t>
      </w:r>
    </w:p>
    <w:p w14:paraId="16AED7B8" w14:textId="77777777" w:rsidR="0014232C" w:rsidRDefault="0014232C" w:rsidP="0014232C">
      <w:pPr>
        <w:pStyle w:val="CodeProfile"/>
      </w:pPr>
      <w:r>
        <w:t>&l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gt;</w:t>
      </w:r>
    </w:p>
    <w:p w14:paraId="4C966C69" w14:textId="77777777" w:rsidR="0014232C" w:rsidRDefault="0014232C" w:rsidP="000C17C7">
      <w:pPr>
        <w:pStyle w:val="Heading3"/>
      </w:pPr>
      <w:bookmarkStart w:id="655" w:name="_Toc38893519"/>
      <w:r>
        <w:t>Direct stream URLs</w:t>
      </w:r>
      <w:bookmarkEnd w:id="655"/>
    </w:p>
    <w:p w14:paraId="41C9C552" w14:textId="77777777" w:rsidR="0014232C" w:rsidRDefault="0014232C" w:rsidP="0014232C">
      <w:r>
        <w:t>These URLs tend to end with .mp3 or _SC or AAC</w:t>
      </w:r>
      <w:r w:rsidR="0037287F">
        <w:fldChar w:fldCharType="begin"/>
      </w:r>
      <w:r w:rsidR="009A50D8">
        <w:instrText xml:space="preserve"> XE "</w:instrText>
      </w:r>
      <w:r w:rsidR="009A50D8" w:rsidRPr="00291527">
        <w:instrText>AAC</w:instrText>
      </w:r>
      <w:r w:rsidR="009A50D8">
        <w:instrText xml:space="preserve">" </w:instrText>
      </w:r>
      <w:r w:rsidR="0037287F">
        <w:fldChar w:fldCharType="end"/>
      </w:r>
      <w:r>
        <w:t xml:space="preserve"> etc.  </w:t>
      </w:r>
      <w:r w:rsidR="00BC16CD">
        <w:t>However,</w:t>
      </w:r>
      <w:r>
        <w:t xml:space="preserve"> there are others. For example: </w:t>
      </w:r>
    </w:p>
    <w:p w14:paraId="74A3B812" w14:textId="77777777" w:rsidR="0014232C" w:rsidRDefault="0014232C" w:rsidP="0014232C">
      <w:pPr>
        <w:pStyle w:val="NoSpacing"/>
      </w:pPr>
      <w:r w:rsidRPr="00A73737">
        <w:t>http://mp3.streampower.be/radio1-high.mp3</w:t>
      </w:r>
    </w:p>
    <w:p w14:paraId="47D99036" w14:textId="77777777" w:rsidR="0014232C" w:rsidRDefault="0014232C" w:rsidP="0014232C">
      <w:pPr>
        <w:pStyle w:val="NoSpacing"/>
      </w:pPr>
      <w:r w:rsidRPr="00A73737">
        <w:t>http://7639.live.streamtheworld.com:80/977_MIX_SC</w:t>
      </w:r>
      <w:r>
        <w:t xml:space="preserve"> </w:t>
      </w:r>
    </w:p>
    <w:p w14:paraId="007E4342" w14:textId="77777777" w:rsidR="001507DC" w:rsidRDefault="001507DC" w:rsidP="0014232C">
      <w:pPr>
        <w:pStyle w:val="NoSpacing"/>
      </w:pPr>
    </w:p>
    <w:p w14:paraId="06E6F413" w14:textId="77777777" w:rsidR="0014232C" w:rsidRDefault="0014232C" w:rsidP="0014232C">
      <w:pPr>
        <w:pStyle w:val="NoSpacing"/>
      </w:pPr>
      <w:r>
        <w:t>You can determine if 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is a direct radio stream by using the </w:t>
      </w:r>
      <w:r w:rsidRPr="00E77C77">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t xml:space="preserve"> program. </w:t>
      </w:r>
    </w:p>
    <w:p w14:paraId="652E401D" w14:textId="77777777" w:rsidR="0014232C" w:rsidRDefault="0014232C" w:rsidP="0014232C">
      <w:pPr>
        <w:pStyle w:val="CodeProfile"/>
      </w:pPr>
      <w:r>
        <w:t xml:space="preserve"># </w:t>
      </w:r>
      <w:r w:rsidRPr="00E77C77">
        <w:rPr>
          <w:b/>
        </w:rPr>
        <w:t>cd /tmp</w:t>
      </w:r>
    </w:p>
    <w:p w14:paraId="3A5E7B41" w14:textId="77777777" w:rsidR="0014232C" w:rsidRDefault="0014232C" w:rsidP="0014232C">
      <w:pPr>
        <w:pStyle w:val="CodeProfile"/>
      </w:pPr>
      <w:r>
        <w:t xml:space="preserve"># </w:t>
      </w:r>
      <w:r w:rsidRPr="00E77C77">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rsidRPr="00E77C77">
        <w:rPr>
          <w:b/>
        </w:rPr>
        <w:t xml:space="preserve"> http://mp3.streampower.be/radio1-high.mp3</w:t>
      </w:r>
    </w:p>
    <w:p w14:paraId="55AB3F2F" w14:textId="77777777" w:rsidR="0014232C" w:rsidRDefault="0014232C" w:rsidP="0014232C">
      <w:pPr>
        <w:pStyle w:val="CodeProfile"/>
      </w:pPr>
      <w:r>
        <w:t>--2014-03-14 13:08:10--  http://mp3.streampower.be/radio1-high.mp3</w:t>
      </w:r>
    </w:p>
    <w:p w14:paraId="25A3CE5C" w14:textId="77777777" w:rsidR="0014232C" w:rsidRDefault="0014232C" w:rsidP="0014232C">
      <w:pPr>
        <w:pStyle w:val="CodeProfile"/>
      </w:pPr>
      <w:r>
        <w:t>Resolving mp3.streampower.be (mp3.streampower.be)... 80.200.255.61</w:t>
      </w:r>
    </w:p>
    <w:p w14:paraId="1830628F" w14:textId="77777777" w:rsidR="0014232C" w:rsidRDefault="0014232C" w:rsidP="0014232C">
      <w:pPr>
        <w:pStyle w:val="CodeProfile"/>
      </w:pPr>
      <w:r>
        <w:t>Connecting to mp3.streampower.be (mp3.streampower.be)|80.200.255.61|:80... connected.</w:t>
      </w:r>
    </w:p>
    <w:p w14:paraId="1341D833" w14:textId="77777777" w:rsidR="0014232C" w:rsidRDefault="0014232C" w:rsidP="0014232C">
      <w:pPr>
        <w:pStyle w:val="CodeProfile"/>
      </w:pPr>
      <w:r>
        <w:t>HTTP request sent, awaiting response... 200 OK</w:t>
      </w:r>
    </w:p>
    <w:p w14:paraId="600FE49B" w14:textId="77777777" w:rsidR="0014232C" w:rsidRDefault="0014232C" w:rsidP="0014232C">
      <w:pPr>
        <w:pStyle w:val="CodeProfile"/>
      </w:pPr>
      <w:r>
        <w:t>Length: unspecified [audio/mpeg</w:t>
      </w:r>
      <w:r w:rsidR="0037287F">
        <w:fldChar w:fldCharType="begin"/>
      </w:r>
      <w:r w:rsidR="005C25E1">
        <w:instrText xml:space="preserve"> XE "</w:instrText>
      </w:r>
      <w:r w:rsidR="005C25E1" w:rsidRPr="003503E8">
        <w:instrText>mpeg</w:instrText>
      </w:r>
      <w:r w:rsidR="005C25E1">
        <w:instrText xml:space="preserve">" </w:instrText>
      </w:r>
      <w:r w:rsidR="0037287F">
        <w:fldChar w:fldCharType="end"/>
      </w:r>
      <w:r>
        <w:t>]</w:t>
      </w:r>
    </w:p>
    <w:p w14:paraId="5CC20478" w14:textId="77777777" w:rsidR="0014232C" w:rsidRDefault="0014232C" w:rsidP="0014232C">
      <w:pPr>
        <w:pStyle w:val="CodeProfile"/>
      </w:pPr>
      <w:r>
        <w:lastRenderedPageBreak/>
        <w:t>Saving to: `radio1-high.mp3'</w:t>
      </w:r>
    </w:p>
    <w:p w14:paraId="1A325A98" w14:textId="77777777" w:rsidR="0014232C" w:rsidRDefault="0014232C" w:rsidP="0014232C">
      <w:pPr>
        <w:pStyle w:val="CodeProfile"/>
      </w:pPr>
    </w:p>
    <w:p w14:paraId="18CA3B62" w14:textId="77777777" w:rsidR="0014232C" w:rsidRDefault="0014232C" w:rsidP="0014232C">
      <w:pPr>
        <w:pStyle w:val="CodeProfile"/>
      </w:pPr>
      <w:r>
        <w:t xml:space="preserve">    [                                                   &lt;=&gt;            ] 365,281     15.8K/s</w:t>
      </w:r>
    </w:p>
    <w:p w14:paraId="2154E0FD" w14:textId="77777777" w:rsidR="0014232C" w:rsidRPr="00E03268" w:rsidRDefault="0014232C" w:rsidP="0014232C">
      <w:pPr>
        <w:pStyle w:val="NoSpacing"/>
      </w:pPr>
      <w:r>
        <w:t xml:space="preserve">If </w:t>
      </w:r>
      <w:r w:rsidRPr="002D18C8">
        <w:rPr>
          <w:b/>
        </w:rPr>
        <w:t>wget</w:t>
      </w:r>
      <w:r w:rsidR="0037287F">
        <w:rPr>
          <w:b/>
        </w:rPr>
        <w:fldChar w:fldCharType="begin"/>
      </w:r>
      <w:r w:rsidR="00665D3D">
        <w:instrText xml:space="preserve"> XE "</w:instrText>
      </w:r>
      <w:r w:rsidR="00665D3D" w:rsidRPr="007E1E1D">
        <w:rPr>
          <w:b/>
        </w:rPr>
        <w:instrText>wget</w:instrText>
      </w:r>
      <w:r w:rsidR="00665D3D">
        <w:instrText xml:space="preserve">" </w:instrText>
      </w:r>
      <w:r w:rsidR="0037287F">
        <w:rPr>
          <w:b/>
        </w:rPr>
        <w:fldChar w:fldCharType="end"/>
      </w:r>
      <w:r w:rsidRPr="002D18C8">
        <w:rPr>
          <w:b/>
        </w:rPr>
        <w:t xml:space="preserve"> </w:t>
      </w:r>
      <w:r>
        <w:t>doesn’t exit and you see the &lt;=&gt; characters moving backwards and forwards then it is a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to the radio stream itself.  You will also see </w:t>
      </w:r>
      <w:r w:rsidRPr="00F9137D">
        <w:rPr>
          <w:i/>
        </w:rPr>
        <w:t>Length: unspecified</w:t>
      </w:r>
      <w:r>
        <w:t xml:space="preserve"> in the output. Press control -C to exit </w:t>
      </w:r>
      <w:r w:rsidRPr="002D18C8">
        <w:rPr>
          <w:b/>
        </w:rPr>
        <w:t>wget</w:t>
      </w:r>
      <w:r>
        <w:t xml:space="preserve">. Remove the file that </w:t>
      </w:r>
      <w:r w:rsidRPr="004E19DE">
        <w:rPr>
          <w:b/>
        </w:rPr>
        <w:t>wget</w:t>
      </w:r>
      <w:r>
        <w:t xml:space="preserve"> created (/tmp/radio-high.mp3 in this case).</w:t>
      </w:r>
    </w:p>
    <w:p w14:paraId="50482133" w14:textId="77777777" w:rsidR="009242DF" w:rsidRDefault="009242DF" w:rsidP="00CE0A9D">
      <w:pPr>
        <w:pStyle w:val="NoSpacing"/>
      </w:pPr>
    </w:p>
    <w:p w14:paraId="7A2E92D1" w14:textId="77777777" w:rsidR="009242DF" w:rsidRDefault="009242DF" w:rsidP="00910DFA">
      <w:pPr>
        <w:pStyle w:val="Heading2"/>
      </w:pPr>
      <w:bookmarkStart w:id="656" w:name="_Toc38893520"/>
      <w:r>
        <w:t>Listening to live Air Traffic Control (ATC)</w:t>
      </w:r>
      <w:bookmarkEnd w:id="656"/>
    </w:p>
    <w:p w14:paraId="67C34E57" w14:textId="0A6E220A" w:rsidR="009242DF" w:rsidRDefault="009242DF" w:rsidP="00CE0A9D">
      <w:pPr>
        <w:pStyle w:val="NoSpacing"/>
      </w:pPr>
      <w:r>
        <w:t xml:space="preserve"> For those interested in aviation this is a fascinating use of the radio. Live ATC net </w:t>
      </w:r>
      <w:r w:rsidR="00350D2B">
        <w:t>provide</w:t>
      </w:r>
      <w:r>
        <w:t xml:space="preserve"> streaming of live ATC transmissions from airports the world over. Their web site is </w:t>
      </w:r>
      <w:hyperlink r:id="rId347" w:history="1">
        <w:r w:rsidRPr="009C03FE">
          <w:rPr>
            <w:rStyle w:val="Hyperlink"/>
          </w:rPr>
          <w:t>http://www.liveatc.net/</w:t>
        </w:r>
      </w:hyperlink>
      <w:r>
        <w:t xml:space="preserve"> </w:t>
      </w:r>
    </w:p>
    <w:p w14:paraId="4AA14788" w14:textId="77777777" w:rsidR="009242DF" w:rsidRDefault="009242DF" w:rsidP="00CE0A9D">
      <w:pPr>
        <w:pStyle w:val="NoSpacing"/>
      </w:pPr>
    </w:p>
    <w:p w14:paraId="284203C6" w14:textId="77777777" w:rsidR="009242DF" w:rsidRDefault="009242DF" w:rsidP="009242DF">
      <w:pPr>
        <w:pStyle w:val="NoSpacing"/>
        <w:keepNext/>
        <w:jc w:val="center"/>
      </w:pPr>
      <w:r>
        <w:rPr>
          <w:noProof/>
          <w:lang w:eastAsia="en-GB"/>
        </w:rPr>
        <w:drawing>
          <wp:inline distT="0" distB="0" distL="0" distR="0" wp14:anchorId="0D78A319" wp14:editId="7E00DF03">
            <wp:extent cx="5150631" cy="3657600"/>
            <wp:effectExtent l="19050" t="0" r="0" b="0"/>
            <wp:docPr id="1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8" cstate="print"/>
                    <a:srcRect/>
                    <a:stretch>
                      <a:fillRect/>
                    </a:stretch>
                  </pic:blipFill>
                  <pic:spPr bwMode="auto">
                    <a:xfrm>
                      <a:off x="0" y="0"/>
                      <a:ext cx="5154333" cy="3660229"/>
                    </a:xfrm>
                    <a:prstGeom prst="rect">
                      <a:avLst/>
                    </a:prstGeom>
                    <a:noFill/>
                    <a:ln w="9525">
                      <a:noFill/>
                      <a:miter lim="800000"/>
                      <a:headEnd/>
                      <a:tailEnd/>
                    </a:ln>
                  </pic:spPr>
                </pic:pic>
              </a:graphicData>
            </a:graphic>
          </wp:inline>
        </w:drawing>
      </w:r>
    </w:p>
    <w:p w14:paraId="079794D5" w14:textId="761D0D5E" w:rsidR="009242DF" w:rsidRDefault="009242DF" w:rsidP="009242DF">
      <w:pPr>
        <w:pStyle w:val="Caption"/>
        <w:jc w:val="center"/>
      </w:pPr>
      <w:bookmarkStart w:id="657" w:name="_Toc38702117"/>
      <w:r>
        <w:t xml:space="preserve">Figure </w:t>
      </w:r>
      <w:r w:rsidR="0037287F">
        <w:fldChar w:fldCharType="begin"/>
      </w:r>
      <w:r>
        <w:instrText xml:space="preserve"> SEQ Figure \* ARABIC </w:instrText>
      </w:r>
      <w:r w:rsidR="0037287F">
        <w:fldChar w:fldCharType="separate"/>
      </w:r>
      <w:r w:rsidR="00EB0C56">
        <w:rPr>
          <w:noProof/>
        </w:rPr>
        <w:t>175</w:t>
      </w:r>
      <w:r w:rsidR="0037287F">
        <w:fldChar w:fldCharType="end"/>
      </w:r>
      <w:r>
        <w:t xml:space="preserve"> Live ATC web page</w:t>
      </w:r>
      <w:bookmarkEnd w:id="657"/>
    </w:p>
    <w:p w14:paraId="5D3550F2" w14:textId="77777777" w:rsidR="009242DF" w:rsidRDefault="009242DF" w:rsidP="00CE0A9D">
      <w:pPr>
        <w:pStyle w:val="NoSpacing"/>
      </w:pPr>
    </w:p>
    <w:p w14:paraId="616F3C23" w14:textId="77777777" w:rsidR="009242DF" w:rsidRDefault="009242DF" w:rsidP="00CE0A9D">
      <w:pPr>
        <w:pStyle w:val="NoSpacing"/>
      </w:pPr>
      <w:r>
        <w:t xml:space="preserve">Not only do these streams provide the live ATC conversations but also the in the station information ATIS (Aerodrome Terminal Information Service).  This consists of coded weather information which all pilots can understand. </w:t>
      </w:r>
    </w:p>
    <w:p w14:paraId="0362FDF5" w14:textId="77777777" w:rsidR="009242DF" w:rsidRDefault="009242DF" w:rsidP="00CE0A9D">
      <w:pPr>
        <w:pStyle w:val="NoSpacing"/>
      </w:pPr>
    </w:p>
    <w:p w14:paraId="07B5616C" w14:textId="77777777" w:rsidR="009242DF" w:rsidRDefault="009242DF" w:rsidP="00CE0A9D">
      <w:pPr>
        <w:pStyle w:val="NoSpacing"/>
      </w:pPr>
      <w:r>
        <w:t xml:space="preserve">One way to add these stations to a radio playlist is to install </w:t>
      </w:r>
      <w:r w:rsidRPr="001C6696">
        <w:rPr>
          <w:b/>
        </w:rPr>
        <w:t>WinAmp</w:t>
      </w:r>
      <w:r>
        <w:t xml:space="preserve"> on a PC.  Enter </w:t>
      </w:r>
      <w:r w:rsidR="001C6696">
        <w:t xml:space="preserve">either </w:t>
      </w:r>
      <w:r>
        <w:t xml:space="preserve">the </w:t>
      </w:r>
      <w:r w:rsidR="001C6696" w:rsidRPr="00CE371F">
        <w:rPr>
          <w:b/>
        </w:rPr>
        <w:t>ICAO</w:t>
      </w:r>
      <w:r w:rsidR="001C6696">
        <w:t xml:space="preserve"> or </w:t>
      </w:r>
      <w:r w:rsidR="001C6696" w:rsidRPr="00CE371F">
        <w:rPr>
          <w:b/>
        </w:rPr>
        <w:t>IATA</w:t>
      </w:r>
      <w:r w:rsidR="001C6696">
        <w:t xml:space="preserve"> </w:t>
      </w:r>
      <w:r>
        <w:t xml:space="preserve">code of the station in the search box on the Live </w:t>
      </w:r>
      <w:r w:rsidRPr="00CE371F">
        <w:rPr>
          <w:b/>
        </w:rPr>
        <w:t>ATC</w:t>
      </w:r>
      <w:r>
        <w:t xml:space="preserve"> web site, for example </w:t>
      </w:r>
      <w:r w:rsidRPr="001C6696">
        <w:rPr>
          <w:b/>
        </w:rPr>
        <w:t>EHAM</w:t>
      </w:r>
      <w:r w:rsidR="00BF4A57">
        <w:t xml:space="preserve"> </w:t>
      </w:r>
      <w:r w:rsidR="001C6696">
        <w:t xml:space="preserve">or </w:t>
      </w:r>
      <w:r w:rsidR="001C6696" w:rsidRPr="001C6696">
        <w:rPr>
          <w:b/>
        </w:rPr>
        <w:t xml:space="preserve">AMS </w:t>
      </w:r>
      <w:r>
        <w:t>(Schiphol, Amsterdam, the Netherlands) .</w:t>
      </w:r>
    </w:p>
    <w:p w14:paraId="54670F4D" w14:textId="77777777" w:rsidR="009242DF" w:rsidRDefault="009242DF" w:rsidP="00CE0A9D">
      <w:pPr>
        <w:pStyle w:val="NoSpacing"/>
      </w:pPr>
    </w:p>
    <w:p w14:paraId="10C2D71D" w14:textId="77777777" w:rsidR="009242DF" w:rsidRDefault="009242DF" w:rsidP="00CE0A9D">
      <w:pPr>
        <w:pStyle w:val="NoSpacing"/>
      </w:pPr>
      <w:r>
        <w:t xml:space="preserve">Click on the MP3 player </w:t>
      </w:r>
      <w:r w:rsidRPr="009242DF">
        <w:rPr>
          <w:b/>
          <w:highlight w:val="darkGreen"/>
        </w:rPr>
        <w:t>LISTEN</w:t>
      </w:r>
      <w:r>
        <w:t xml:space="preserve"> option. The station will be loaded and shortly </w:t>
      </w:r>
      <w:r w:rsidRPr="009242DF">
        <w:rPr>
          <w:b/>
        </w:rPr>
        <w:t>WinAmp</w:t>
      </w:r>
      <w:r>
        <w:t xml:space="preserve"> will start playing the stream. </w:t>
      </w:r>
    </w:p>
    <w:p w14:paraId="1DC33AB8" w14:textId="77777777" w:rsidR="009242DF" w:rsidRDefault="009242DF" w:rsidP="00CE0A9D">
      <w:pPr>
        <w:pStyle w:val="NoSpacing"/>
      </w:pPr>
    </w:p>
    <w:p w14:paraId="65B06DBF" w14:textId="77777777" w:rsidR="009242DF" w:rsidRDefault="009242DF" w:rsidP="00CE0A9D">
      <w:pPr>
        <w:pStyle w:val="NoSpacing"/>
      </w:pPr>
    </w:p>
    <w:p w14:paraId="3C6F2E79" w14:textId="77777777" w:rsidR="009242DF" w:rsidRDefault="009242DF" w:rsidP="009242DF">
      <w:pPr>
        <w:pStyle w:val="NoSpacing"/>
        <w:keepNext/>
        <w:jc w:val="center"/>
      </w:pPr>
      <w:r>
        <w:rPr>
          <w:noProof/>
          <w:lang w:eastAsia="en-GB"/>
        </w:rPr>
        <w:lastRenderedPageBreak/>
        <w:drawing>
          <wp:inline distT="0" distB="0" distL="0" distR="0" wp14:anchorId="21338ED7" wp14:editId="027862D1">
            <wp:extent cx="4410075" cy="3469538"/>
            <wp:effectExtent l="19050" t="0" r="0" b="0"/>
            <wp:docPr id="14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9" cstate="print"/>
                    <a:srcRect/>
                    <a:stretch>
                      <a:fillRect/>
                    </a:stretch>
                  </pic:blipFill>
                  <pic:spPr bwMode="auto">
                    <a:xfrm>
                      <a:off x="0" y="0"/>
                      <a:ext cx="4413819" cy="3472484"/>
                    </a:xfrm>
                    <a:prstGeom prst="rect">
                      <a:avLst/>
                    </a:prstGeom>
                    <a:noFill/>
                    <a:ln w="9525">
                      <a:noFill/>
                      <a:miter lim="800000"/>
                      <a:headEnd/>
                      <a:tailEnd/>
                    </a:ln>
                  </pic:spPr>
                </pic:pic>
              </a:graphicData>
            </a:graphic>
          </wp:inline>
        </w:drawing>
      </w:r>
    </w:p>
    <w:p w14:paraId="1056BBFD" w14:textId="4BA13141" w:rsidR="009242DF" w:rsidRDefault="009242DF" w:rsidP="009242DF">
      <w:pPr>
        <w:pStyle w:val="Caption"/>
        <w:jc w:val="center"/>
      </w:pPr>
      <w:bookmarkStart w:id="658" w:name="_Toc38702118"/>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76</w:t>
      </w:r>
      <w:r w:rsidR="0037287F">
        <w:rPr>
          <w:noProof/>
        </w:rPr>
        <w:fldChar w:fldCharType="end"/>
      </w:r>
      <w:r>
        <w:t xml:space="preserve"> WinAmp playing ATC live feed</w:t>
      </w:r>
      <w:bookmarkEnd w:id="658"/>
    </w:p>
    <w:p w14:paraId="6A769F31" w14:textId="77777777" w:rsidR="009242DF" w:rsidRDefault="009242DF" w:rsidP="00CE0A9D">
      <w:pPr>
        <w:pStyle w:val="NoSpacing"/>
      </w:pPr>
      <w:r>
        <w:t xml:space="preserve"> </w:t>
      </w:r>
    </w:p>
    <w:p w14:paraId="63C6032D" w14:textId="77777777" w:rsidR="009242DF" w:rsidRDefault="009242DF" w:rsidP="00CE0A9D">
      <w:pPr>
        <w:pStyle w:val="NoSpacing"/>
      </w:pPr>
      <w:r>
        <w:t>Right click in the top left box (Display elapsed time of 1:05 in this example). The station information will be displayed.</w:t>
      </w:r>
    </w:p>
    <w:p w14:paraId="3E74B029" w14:textId="77777777" w:rsidR="009242DF" w:rsidRDefault="009242DF" w:rsidP="00CE0A9D">
      <w:pPr>
        <w:pStyle w:val="NoSpacing"/>
      </w:pPr>
    </w:p>
    <w:p w14:paraId="1D96F46E" w14:textId="77777777" w:rsidR="009242DF" w:rsidRDefault="009242DF" w:rsidP="009242DF">
      <w:pPr>
        <w:pStyle w:val="NoSpacing"/>
        <w:keepNext/>
        <w:jc w:val="center"/>
      </w:pPr>
      <w:r>
        <w:rPr>
          <w:noProof/>
          <w:lang w:eastAsia="en-GB"/>
        </w:rPr>
        <w:drawing>
          <wp:inline distT="0" distB="0" distL="0" distR="0" wp14:anchorId="3B618360" wp14:editId="5F738E9E">
            <wp:extent cx="3990975" cy="2800350"/>
            <wp:effectExtent l="19050" t="0" r="9525" b="0"/>
            <wp:docPr id="1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0" cstate="print"/>
                    <a:srcRect/>
                    <a:stretch>
                      <a:fillRect/>
                    </a:stretch>
                  </pic:blipFill>
                  <pic:spPr bwMode="auto">
                    <a:xfrm>
                      <a:off x="0" y="0"/>
                      <a:ext cx="3990975" cy="2800350"/>
                    </a:xfrm>
                    <a:prstGeom prst="rect">
                      <a:avLst/>
                    </a:prstGeom>
                    <a:noFill/>
                    <a:ln w="9525">
                      <a:noFill/>
                      <a:miter lim="800000"/>
                      <a:headEnd/>
                      <a:tailEnd/>
                    </a:ln>
                  </pic:spPr>
                </pic:pic>
              </a:graphicData>
            </a:graphic>
          </wp:inline>
        </w:drawing>
      </w:r>
    </w:p>
    <w:p w14:paraId="432BEA24" w14:textId="03E8C942" w:rsidR="009242DF" w:rsidRDefault="009242DF" w:rsidP="009242DF">
      <w:pPr>
        <w:pStyle w:val="Caption"/>
        <w:jc w:val="center"/>
      </w:pPr>
      <w:bookmarkStart w:id="659" w:name="_Toc38702119"/>
      <w:r>
        <w:t xml:space="preserve">Figure </w:t>
      </w:r>
      <w:r w:rsidR="0037287F">
        <w:fldChar w:fldCharType="begin"/>
      </w:r>
      <w:r>
        <w:instrText xml:space="preserve"> SEQ Figure \* ARABIC </w:instrText>
      </w:r>
      <w:r w:rsidR="0037287F">
        <w:fldChar w:fldCharType="separate"/>
      </w:r>
      <w:r w:rsidR="00EB0C56">
        <w:rPr>
          <w:noProof/>
        </w:rPr>
        <w:t>177</w:t>
      </w:r>
      <w:r w:rsidR="0037287F">
        <w:fldChar w:fldCharType="end"/>
      </w:r>
      <w:r>
        <w:t xml:space="preserve"> WinAmp station information</w:t>
      </w:r>
      <w:bookmarkEnd w:id="659"/>
    </w:p>
    <w:p w14:paraId="06C23A2D" w14:textId="77777777" w:rsidR="009242DF" w:rsidRDefault="009242DF" w:rsidP="009242DF">
      <w:pPr>
        <w:pStyle w:val="NoSpacing"/>
      </w:pPr>
      <w:r>
        <w:t xml:space="preserve">The URL for the stream is shown in the top box.  </w:t>
      </w:r>
      <w:r w:rsidRPr="001C6696">
        <w:rPr>
          <w:b/>
        </w:rPr>
        <w:t>http://d.liveatc.net/eham03_rdr_e_inb</w:t>
      </w:r>
      <w:r w:rsidR="001C6696" w:rsidRPr="001C6696">
        <w:rPr>
          <w:b/>
        </w:rPr>
        <w:t xml:space="preserve"> </w:t>
      </w:r>
      <w:r>
        <w:t xml:space="preserve"> </w:t>
      </w:r>
    </w:p>
    <w:p w14:paraId="643E94AE" w14:textId="77777777" w:rsidR="00B7609D" w:rsidRDefault="00B7609D" w:rsidP="009242DF">
      <w:pPr>
        <w:pStyle w:val="NoSpacing"/>
      </w:pPr>
      <w:r>
        <w:t>The stream name is:</w:t>
      </w:r>
      <w:r w:rsidRPr="00B7609D">
        <w:t xml:space="preserve"> EHAA Radar Sector 2 East Inbound</w:t>
      </w:r>
    </w:p>
    <w:p w14:paraId="4FDACA3A" w14:textId="77777777" w:rsidR="009242DF" w:rsidRDefault="009242DF" w:rsidP="009242DF">
      <w:pPr>
        <w:pStyle w:val="NoSpacing"/>
      </w:pPr>
      <w:r>
        <w:t xml:space="preserve">The station Title shows the ATIS information. </w:t>
      </w:r>
    </w:p>
    <w:p w14:paraId="178CE5F2" w14:textId="77777777" w:rsidR="009242DF" w:rsidRDefault="009242DF" w:rsidP="009242DF">
      <w:pPr>
        <w:pStyle w:val="NoSpacing"/>
      </w:pPr>
      <w:r w:rsidRPr="009242DF">
        <w:t>EHAM 130955Z 25016KT 9999 FEW020 BKN024 19/14 Q1021 NOSIG</w:t>
      </w:r>
      <w:r>
        <w:t xml:space="preserve"> </w:t>
      </w:r>
    </w:p>
    <w:p w14:paraId="135E2459" w14:textId="77777777" w:rsidR="009242DF" w:rsidRDefault="009242DF" w:rsidP="009242DF">
      <w:pPr>
        <w:pStyle w:val="NoSpacing"/>
      </w:pPr>
    </w:p>
    <w:p w14:paraId="1DA51CFC" w14:textId="77777777" w:rsidR="009242DF" w:rsidRDefault="009242DF" w:rsidP="009242DF">
      <w:pPr>
        <w:pStyle w:val="NoSpacing"/>
      </w:pPr>
      <w:r>
        <w:t>Using the URL shown create a playlist</w:t>
      </w:r>
      <w:r w:rsidR="009E5876">
        <w:t xml:space="preserve"> to </w:t>
      </w:r>
      <w:r w:rsidR="009E5876" w:rsidRPr="009E5876">
        <w:rPr>
          <w:b/>
        </w:rPr>
        <w:t>/var/lib/radiod/stationlist</w:t>
      </w:r>
      <w:r w:rsidR="009E5876">
        <w:t xml:space="preserve"> </w:t>
      </w:r>
      <w:r>
        <w:t xml:space="preserve"> for the live traffic ATC as shown in the following example.</w:t>
      </w:r>
    </w:p>
    <w:p w14:paraId="6255C14B" w14:textId="77777777" w:rsidR="009E5876" w:rsidRDefault="009E5876" w:rsidP="00903BAA">
      <w:pPr>
        <w:pStyle w:val="CodeProfile"/>
      </w:pPr>
      <w:r>
        <w:lastRenderedPageBreak/>
        <w:t>(</w:t>
      </w:r>
      <w:r w:rsidR="00073DC3">
        <w:t>Air traffic</w:t>
      </w:r>
      <w:r>
        <w:t>)</w:t>
      </w:r>
    </w:p>
    <w:p w14:paraId="0EE53A9B" w14:textId="77777777" w:rsidR="009E5876" w:rsidRDefault="009E5876" w:rsidP="00903BAA">
      <w:pPr>
        <w:pStyle w:val="CodeProfile"/>
      </w:pPr>
      <w:r>
        <w:t xml:space="preserve">[EHAA Approach Departures] </w:t>
      </w:r>
      <w:r w:rsidR="00903BAA" w:rsidRPr="00903BAA">
        <w:t>http://d.liveatc.net/eham4</w:t>
      </w:r>
    </w:p>
    <w:p w14:paraId="0B06166B" w14:textId="77777777" w:rsidR="00903BAA" w:rsidRDefault="00903BAA" w:rsidP="00903BAA">
      <w:pPr>
        <w:pStyle w:val="CodeProfile"/>
      </w:pPr>
      <w:r>
        <w:t>[</w:t>
      </w:r>
      <w:r w:rsidRPr="00B7609D">
        <w:t>EHAA Radar Sector 2 East Inbound</w:t>
      </w:r>
      <w:r>
        <w:t xml:space="preserve">] </w:t>
      </w:r>
      <w:r w:rsidRPr="00903BAA">
        <w:t>http://d.liveatc.net/eham03_rdr_e_inb</w:t>
      </w:r>
      <w:r w:rsidRPr="001C6696">
        <w:rPr>
          <w:b/>
        </w:rPr>
        <w:t xml:space="preserve"> </w:t>
      </w:r>
      <w:r>
        <w:t xml:space="preserve"> </w:t>
      </w:r>
    </w:p>
    <w:p w14:paraId="0396ACA4" w14:textId="77777777" w:rsidR="009E5876" w:rsidRDefault="009E5876" w:rsidP="00903BAA">
      <w:pPr>
        <w:pStyle w:val="CodeProfile"/>
      </w:pPr>
      <w:r>
        <w:t>[EHAA Radar SW]  http://d.liveatc.net/eham02_rdr_sw</w:t>
      </w:r>
    </w:p>
    <w:p w14:paraId="4669B1AC" w14:textId="77777777" w:rsidR="009E5876" w:rsidRDefault="00633EEA" w:rsidP="00903BAA">
      <w:pPr>
        <w:pStyle w:val="CodeProfile"/>
      </w:pPr>
      <w:r>
        <w:t>[EHAA</w:t>
      </w:r>
      <w:r w:rsidR="009E5876">
        <w:t xml:space="preserve"> Radar 3 South] http://d.liveatc.net/eham02_rdr_s</w:t>
      </w:r>
    </w:p>
    <w:p w14:paraId="5FD1DFC2" w14:textId="77777777" w:rsidR="009242DF" w:rsidRDefault="009E5876" w:rsidP="00903BAA">
      <w:pPr>
        <w:pStyle w:val="CodeProfile"/>
      </w:pPr>
      <w:r>
        <w:t>[EHEH Approach] http://d.liveatc.net/eheh2_app</w:t>
      </w:r>
    </w:p>
    <w:p w14:paraId="1182123C" w14:textId="77777777" w:rsidR="00265939" w:rsidRDefault="00265939" w:rsidP="00265939">
      <w:pPr>
        <w:pStyle w:val="CodeProfile"/>
      </w:pPr>
      <w:r>
        <w:t>[CYYT] http://d.liveatc.net/cyyt</w:t>
      </w:r>
    </w:p>
    <w:p w14:paraId="46024BD5" w14:textId="77777777" w:rsidR="00265939" w:rsidRDefault="00265939" w:rsidP="00265939">
      <w:pPr>
        <w:pStyle w:val="CodeProfile"/>
      </w:pPr>
      <w:r>
        <w:t xml:space="preserve">[KJFK Gnd Tower] http://d.liveatc.net/kjfk_gnd_twr </w:t>
      </w:r>
    </w:p>
    <w:p w14:paraId="61240185" w14:textId="77777777" w:rsidR="00265939" w:rsidRDefault="00265939" w:rsidP="00265939">
      <w:pPr>
        <w:pStyle w:val="CodeProfile"/>
      </w:pPr>
      <w:r>
        <w:t>[CYYZ Tower] http://d.liveatc.net/cyyz7</w:t>
      </w:r>
    </w:p>
    <w:p w14:paraId="3D5B2EAC" w14:textId="77777777" w:rsidR="008243C1" w:rsidRDefault="008243C1" w:rsidP="009242DF">
      <w:pPr>
        <w:pStyle w:val="NoSpacing"/>
      </w:pPr>
    </w:p>
    <w:p w14:paraId="6E1A50C7" w14:textId="77777777" w:rsidR="009E5876" w:rsidRDefault="009E5876" w:rsidP="009242DF">
      <w:pPr>
        <w:pStyle w:val="NoSpacing"/>
      </w:pPr>
      <w:r>
        <w:t xml:space="preserve">Now run the </w:t>
      </w:r>
      <w:r w:rsidR="00771B38">
        <w:rPr>
          <w:b/>
        </w:rPr>
        <w:t>create_stations.py</w:t>
      </w:r>
      <w:r>
        <w:t xml:space="preserve"> program to create the playlists. </w:t>
      </w:r>
    </w:p>
    <w:p w14:paraId="0299C966" w14:textId="77777777" w:rsidR="009E5876" w:rsidRDefault="009E5876" w:rsidP="009E5876">
      <w:pPr>
        <w:pStyle w:val="CodeProfile"/>
      </w:pPr>
      <w:r>
        <w:t>$ cd /usr/share/radio</w:t>
      </w:r>
    </w:p>
    <w:p w14:paraId="60CFFF22" w14:textId="77777777" w:rsidR="009E5876" w:rsidRDefault="009E5876" w:rsidP="009E5876">
      <w:pPr>
        <w:pStyle w:val="CodeProfile"/>
      </w:pPr>
      <w:r>
        <w:t xml:space="preserve">$ </w:t>
      </w:r>
      <w:r w:rsidRPr="009E5876">
        <w:t>sudo ./</w:t>
      </w:r>
      <w:r w:rsidR="00771B38">
        <w:t>create_stations.py</w:t>
      </w:r>
    </w:p>
    <w:p w14:paraId="267B9439" w14:textId="77777777" w:rsidR="009E5876" w:rsidRDefault="009E5876" w:rsidP="009242DF">
      <w:pPr>
        <w:pStyle w:val="NoSpacing"/>
      </w:pPr>
    </w:p>
    <w:p w14:paraId="6DF20328" w14:textId="77777777" w:rsidR="009E5876" w:rsidRDefault="009E5876" w:rsidP="009242DF">
      <w:pPr>
        <w:pStyle w:val="NoSpacing"/>
      </w:pPr>
      <w:r>
        <w:t>Now restart the radio or use the menu to reload the radio stations (Select source option):</w:t>
      </w:r>
    </w:p>
    <w:p w14:paraId="786FF510" w14:textId="77777777" w:rsidR="009E5876" w:rsidRDefault="009E5876" w:rsidP="009E5876">
      <w:pPr>
        <w:pStyle w:val="CodeProfile"/>
      </w:pPr>
      <w:r>
        <w:t>$ sudo service radiod restart</w:t>
      </w:r>
    </w:p>
    <w:p w14:paraId="7A19576D" w14:textId="77777777" w:rsidR="001C6696" w:rsidRDefault="001C6696" w:rsidP="009E5876">
      <w:pPr>
        <w:pStyle w:val="NoSpacing"/>
      </w:pPr>
      <w:r>
        <w:t>Finally select the new ATC station(s).</w:t>
      </w:r>
    </w:p>
    <w:p w14:paraId="393BF11A" w14:textId="77777777" w:rsidR="001C6696" w:rsidRDefault="001C6696" w:rsidP="009E5876">
      <w:pPr>
        <w:pStyle w:val="NoSpacing"/>
      </w:pPr>
    </w:p>
    <w:p w14:paraId="4B9D39B4" w14:textId="77777777" w:rsidR="001C6696" w:rsidRPr="001C6696" w:rsidRDefault="001C6696" w:rsidP="009E5876">
      <w:pPr>
        <w:pStyle w:val="NoSpacing"/>
        <w:rPr>
          <w:u w:val="single"/>
        </w:rPr>
      </w:pPr>
      <w:r w:rsidRPr="001C6696">
        <w:rPr>
          <w:u w:val="single"/>
        </w:rPr>
        <w:t xml:space="preserve">Finding out ICAO and IATA  airport codes </w:t>
      </w:r>
    </w:p>
    <w:p w14:paraId="69BB7E43" w14:textId="69D14044" w:rsidR="008243C1" w:rsidRDefault="001C6696" w:rsidP="009E5876">
      <w:pPr>
        <w:pStyle w:val="NoSpacing"/>
      </w:pPr>
      <w:r>
        <w:t xml:space="preserve">Try sites such as </w:t>
      </w:r>
      <w:hyperlink r:id="rId351" w:history="1">
        <w:r w:rsidRPr="009C03FE">
          <w:rPr>
            <w:rStyle w:val="Hyperlink"/>
          </w:rPr>
          <w:t>https://en.wikipedia.org/wiki/List_of_airports_by_ICAO_code:_A</w:t>
        </w:r>
      </w:hyperlink>
      <w:r>
        <w:t xml:space="preserve"> </w:t>
      </w:r>
    </w:p>
    <w:p w14:paraId="58E7C24E" w14:textId="77777777" w:rsidR="001C6696" w:rsidRDefault="001C6696" w:rsidP="009E5876">
      <w:pPr>
        <w:pStyle w:val="NoSpacing"/>
      </w:pPr>
    </w:p>
    <w:p w14:paraId="4E160EBD" w14:textId="77777777" w:rsidR="008243C1" w:rsidRDefault="001C6696" w:rsidP="009E5876">
      <w:pPr>
        <w:pStyle w:val="NoSpacing"/>
        <w:rPr>
          <w:u w:val="single"/>
        </w:rPr>
      </w:pPr>
      <w:r w:rsidRPr="001C6696">
        <w:rPr>
          <w:u w:val="single"/>
        </w:rPr>
        <w:t>Decoding ATIS information</w:t>
      </w:r>
    </w:p>
    <w:p w14:paraId="3F4051C9" w14:textId="1B9B5170" w:rsidR="001C6696" w:rsidRPr="001C6696" w:rsidRDefault="001C6696" w:rsidP="009E5876">
      <w:pPr>
        <w:pStyle w:val="NoSpacing"/>
      </w:pPr>
      <w:r w:rsidRPr="001C6696">
        <w:t xml:space="preserve">See site </w:t>
      </w:r>
      <w:hyperlink r:id="rId352" w:history="1">
        <w:r w:rsidR="009865F8" w:rsidRPr="00A67BF4">
          <w:rPr>
            <w:rStyle w:val="Hyperlink"/>
          </w:rPr>
          <w:t>http://www.dixwx.com/wxdecoding.htm</w:t>
        </w:r>
      </w:hyperlink>
      <w:r w:rsidR="009865F8">
        <w:t xml:space="preserve"> </w:t>
      </w:r>
      <w:r>
        <w:t>or search for ATIS</w:t>
      </w:r>
      <w:r w:rsidR="009865F8">
        <w:t>/TAF/METAR</w:t>
      </w:r>
      <w:r>
        <w:t xml:space="preserve"> decode.</w:t>
      </w:r>
    </w:p>
    <w:p w14:paraId="218E5FCB" w14:textId="77777777" w:rsidR="009024D4" w:rsidRDefault="009024D4" w:rsidP="001C6696">
      <w:pPr>
        <w:pStyle w:val="NoSpacing"/>
      </w:pPr>
    </w:p>
    <w:p w14:paraId="6DFDA511" w14:textId="77777777" w:rsidR="009024D4" w:rsidRDefault="009024D4" w:rsidP="001C6696">
      <w:pPr>
        <w:pStyle w:val="NoSpacing"/>
      </w:pPr>
      <w:r>
        <w:t xml:space="preserve">In the following example: </w:t>
      </w:r>
    </w:p>
    <w:p w14:paraId="36B27177" w14:textId="77777777" w:rsidR="001C6696" w:rsidRPr="001C6696" w:rsidRDefault="001C6696" w:rsidP="001C6696">
      <w:pPr>
        <w:pStyle w:val="NoSpacing"/>
      </w:pPr>
      <w:r w:rsidRPr="001C6696">
        <w:t xml:space="preserve">EHAM 130955Z 25016KT 9999 FEW020 BKN024 19/14 Q1021 NOSIG </w:t>
      </w:r>
    </w:p>
    <w:p w14:paraId="76B7B878" w14:textId="77777777" w:rsidR="009024D4" w:rsidRDefault="009024D4" w:rsidP="009E5876">
      <w:pPr>
        <w:pStyle w:val="NoSpacing"/>
      </w:pPr>
    </w:p>
    <w:p w14:paraId="012CD66C" w14:textId="77777777" w:rsidR="009024D4" w:rsidRDefault="009024D4" w:rsidP="009E5876">
      <w:pPr>
        <w:pStyle w:val="NoSpacing"/>
      </w:pPr>
      <w:r>
        <w:t>EHAM</w:t>
      </w:r>
      <w:r>
        <w:tab/>
      </w:r>
      <w:r>
        <w:tab/>
        <w:t>Amsterdam Schiphol, the Netherlands</w:t>
      </w:r>
    </w:p>
    <w:p w14:paraId="302AA668" w14:textId="77777777" w:rsidR="009024D4" w:rsidRDefault="009024D4" w:rsidP="009E5876">
      <w:pPr>
        <w:pStyle w:val="NoSpacing"/>
      </w:pPr>
      <w:r w:rsidRPr="001C6696">
        <w:t>130955Z</w:t>
      </w:r>
      <w:r>
        <w:t xml:space="preserve"> </w:t>
      </w:r>
      <w:r>
        <w:tab/>
        <w:t>13</w:t>
      </w:r>
      <w:r w:rsidRPr="009024D4">
        <w:rPr>
          <w:vertAlign w:val="superscript"/>
        </w:rPr>
        <w:t>th</w:t>
      </w:r>
      <w:r>
        <w:t xml:space="preserve"> of the current month.  Time 09:55 Zulu (UTC)</w:t>
      </w:r>
    </w:p>
    <w:p w14:paraId="6F3EADF5" w14:textId="77777777" w:rsidR="009024D4" w:rsidRDefault="009024D4" w:rsidP="009E5876">
      <w:pPr>
        <w:pStyle w:val="NoSpacing"/>
      </w:pPr>
      <w:r w:rsidRPr="001C6696">
        <w:t>25016KT</w:t>
      </w:r>
      <w:r>
        <w:t xml:space="preserve"> </w:t>
      </w:r>
      <w:r>
        <w:tab/>
        <w:t>Wind 250 degrees at 16 Knots</w:t>
      </w:r>
    </w:p>
    <w:p w14:paraId="52A494F7" w14:textId="77777777" w:rsidR="009024D4" w:rsidRDefault="009024D4" w:rsidP="009E5876">
      <w:pPr>
        <w:pStyle w:val="NoSpacing"/>
      </w:pPr>
      <w:r>
        <w:t>9999</w:t>
      </w:r>
      <w:r>
        <w:tab/>
      </w:r>
      <w:r>
        <w:tab/>
        <w:t>Visibility 10 Kilometres or greater</w:t>
      </w:r>
    </w:p>
    <w:p w14:paraId="0EF39AD4" w14:textId="77777777" w:rsidR="009024D4" w:rsidRDefault="009024D4" w:rsidP="009E5876">
      <w:pPr>
        <w:pStyle w:val="NoSpacing"/>
      </w:pPr>
      <w:r>
        <w:t>FEW020</w:t>
      </w:r>
      <w:r>
        <w:tab/>
        <w:t>Few clouds at 2000 feet</w:t>
      </w:r>
    </w:p>
    <w:p w14:paraId="32877B5A" w14:textId="77777777" w:rsidR="009024D4" w:rsidRDefault="009024D4" w:rsidP="009E5876">
      <w:pPr>
        <w:pStyle w:val="NoSpacing"/>
      </w:pPr>
      <w:r>
        <w:t>BKN024</w:t>
      </w:r>
      <w:r>
        <w:tab/>
      </w:r>
      <w:r>
        <w:tab/>
        <w:t>Broken cloud at 2400 feet</w:t>
      </w:r>
    </w:p>
    <w:p w14:paraId="1293F85A" w14:textId="77777777" w:rsidR="009024D4" w:rsidRDefault="009024D4" w:rsidP="009E5876">
      <w:pPr>
        <w:pStyle w:val="NoSpacing"/>
      </w:pPr>
      <w:r>
        <w:t>19/14</w:t>
      </w:r>
      <w:r>
        <w:tab/>
      </w:r>
      <w:r w:rsidR="003C55D5">
        <w:tab/>
        <w:t>Temperature 19 degrees Celsius.  D</w:t>
      </w:r>
      <w:r w:rsidR="00D97535">
        <w:t>ew</w:t>
      </w:r>
      <w:r>
        <w:t xml:space="preserve"> point 14 degrees Celsius</w:t>
      </w:r>
    </w:p>
    <w:p w14:paraId="51AB4134" w14:textId="77777777" w:rsidR="009024D4" w:rsidRDefault="009024D4" w:rsidP="009E5876">
      <w:pPr>
        <w:pStyle w:val="NoSpacing"/>
      </w:pPr>
      <w:r>
        <w:t>Q1021</w:t>
      </w:r>
      <w:r>
        <w:tab/>
      </w:r>
      <w:r>
        <w:tab/>
        <w:t>Barometric pressure 1021 Milliba</w:t>
      </w:r>
      <w:r w:rsidR="00350D2B">
        <w:t xml:space="preserve">rs (Will be given in Inches Mg </w:t>
      </w:r>
      <w:r>
        <w:t>in US airports)</w:t>
      </w:r>
    </w:p>
    <w:p w14:paraId="31F13DAF" w14:textId="77777777" w:rsidR="00BF2354" w:rsidRDefault="009024D4" w:rsidP="009E5876">
      <w:pPr>
        <w:pStyle w:val="NoSpacing"/>
      </w:pPr>
      <w:r>
        <w:t>NOSIG</w:t>
      </w:r>
      <w:r>
        <w:tab/>
      </w:r>
      <w:r>
        <w:tab/>
        <w:t>No significant weather.</w:t>
      </w:r>
    </w:p>
    <w:p w14:paraId="0ED83B98" w14:textId="77777777" w:rsidR="00BF2354" w:rsidRDefault="00BF2354">
      <w:r>
        <w:br w:type="page"/>
      </w:r>
    </w:p>
    <w:p w14:paraId="1872E19B" w14:textId="77777777" w:rsidR="00081595" w:rsidRDefault="00081595" w:rsidP="00160A27">
      <w:pPr>
        <w:pStyle w:val="Heading2"/>
      </w:pPr>
      <w:bookmarkStart w:id="660" w:name="_Ref426556486"/>
      <w:bookmarkStart w:id="661" w:name="_Ref426556494"/>
      <w:bookmarkStart w:id="662" w:name="_Toc38893521"/>
      <w:r>
        <w:lastRenderedPageBreak/>
        <w:t>Mounting a network drive</w:t>
      </w:r>
      <w:bookmarkEnd w:id="660"/>
      <w:bookmarkEnd w:id="661"/>
      <w:bookmarkEnd w:id="662"/>
    </w:p>
    <w:p w14:paraId="0A45B14F" w14:textId="7C145147" w:rsidR="00081595" w:rsidRDefault="00081595" w:rsidP="00081595">
      <w:r>
        <w:t xml:space="preserve">It is very likely that you may have your music on a shared network drive and want to play the music through the radio. There are two main types of network drive protocols used by </w:t>
      </w:r>
      <w:r w:rsidR="008D3BB6">
        <w:t>Raspbian</w:t>
      </w:r>
      <w:r>
        <w:t xml:space="preserve"> </w:t>
      </w:r>
      <w:r w:rsidR="009C6444">
        <w:t>Buster</w:t>
      </w:r>
      <w:r w:rsidR="0037287F">
        <w:fldChar w:fldCharType="begin"/>
      </w:r>
      <w:r w:rsidR="0019686B">
        <w:instrText xml:space="preserve"> XE "</w:instrText>
      </w:r>
      <w:r w:rsidR="0019686B" w:rsidRPr="009F4F4A">
        <w:instrText>Jessie</w:instrText>
      </w:r>
      <w:r w:rsidR="0019686B">
        <w:instrText xml:space="preserve">" </w:instrText>
      </w:r>
      <w:r w:rsidR="0037287F">
        <w:fldChar w:fldCharType="end"/>
      </w:r>
      <w:r>
        <w:t xml:space="preserve"> on the Raspberry Pi namely:</w:t>
      </w:r>
    </w:p>
    <w:p w14:paraId="2EAFC771" w14:textId="77777777" w:rsidR="00081595" w:rsidRDefault="00081595" w:rsidP="006765CD">
      <w:pPr>
        <w:pStyle w:val="NoSpacing"/>
        <w:numPr>
          <w:ilvl w:val="0"/>
          <w:numId w:val="2"/>
        </w:numPr>
      </w:pPr>
      <w:r>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 xml:space="preserve"> – Common Internet File System </w:t>
      </w:r>
    </w:p>
    <w:p w14:paraId="2883062E" w14:textId="77777777" w:rsidR="00081595" w:rsidRDefault="00081595" w:rsidP="006765CD">
      <w:pPr>
        <w:pStyle w:val="NoSpacing"/>
        <w:numPr>
          <w:ilvl w:val="0"/>
          <w:numId w:val="2"/>
        </w:numPr>
      </w:pPr>
      <w:r>
        <w:t>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 Network File System</w:t>
      </w:r>
    </w:p>
    <w:p w14:paraId="4590DB2B" w14:textId="77777777" w:rsidR="00081595" w:rsidRDefault="00081595" w:rsidP="00081595">
      <w:pPr>
        <w:pStyle w:val="NoSpacing"/>
      </w:pPr>
    </w:p>
    <w:p w14:paraId="6134CCE5" w14:textId="77777777" w:rsidR="008436A3" w:rsidRDefault="00DB0CDC" w:rsidP="00081595">
      <w:pPr>
        <w:pStyle w:val="NoSpacing"/>
      </w:pPr>
      <w:r>
        <w:t>The protocol used for CIFs is</w:t>
      </w:r>
      <w:r w:rsidR="008436A3">
        <w:t xml:space="preserve"> SMB (</w:t>
      </w:r>
      <w:r w:rsidR="00042836">
        <w:t>Server Message Block – Microsoft)</w:t>
      </w:r>
      <w:r>
        <w:t>. Previously connections to SMB was via a produc</w:t>
      </w:r>
      <w:r w:rsidR="001163EE">
        <w:t>t called SAMBA</w:t>
      </w:r>
      <w:r>
        <w:t xml:space="preserve"> but has been</w:t>
      </w:r>
      <w:r w:rsidR="00042836">
        <w:t xml:space="preserve"> </w:t>
      </w:r>
      <w:r w:rsidR="001163EE">
        <w:t xml:space="preserve">largely </w:t>
      </w:r>
      <w:r w:rsidR="00042836">
        <w:t xml:space="preserve">replaced by </w:t>
      </w:r>
      <w:r>
        <w:t xml:space="preserve">the mount using the </w:t>
      </w:r>
      <w:r w:rsidR="00042836">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 xml:space="preserve"> option</w:t>
      </w:r>
      <w:r w:rsidR="00042836">
        <w:t xml:space="preserve"> in the </w:t>
      </w:r>
      <w:r>
        <w:t>Linux</w:t>
      </w:r>
      <w:r w:rsidR="00042836">
        <w:t>.  The steps to mount the network drive are as follows:</w:t>
      </w:r>
    </w:p>
    <w:p w14:paraId="41A569F2" w14:textId="77777777" w:rsidR="00042836" w:rsidRDefault="00042836" w:rsidP="00081595">
      <w:pPr>
        <w:pStyle w:val="NoSpacing"/>
      </w:pPr>
    </w:p>
    <w:p w14:paraId="01DE5351" w14:textId="77777777" w:rsidR="00042836" w:rsidRDefault="00042836" w:rsidP="006765CD">
      <w:pPr>
        <w:pStyle w:val="NoSpacing"/>
        <w:numPr>
          <w:ilvl w:val="0"/>
          <w:numId w:val="3"/>
        </w:numPr>
      </w:pPr>
      <w:r>
        <w:t>Find out the IP address of your network drive.</w:t>
      </w:r>
    </w:p>
    <w:p w14:paraId="492EFB34" w14:textId="77777777" w:rsidR="00042836" w:rsidRDefault="00042836" w:rsidP="006765CD">
      <w:pPr>
        <w:pStyle w:val="NoSpacing"/>
        <w:numPr>
          <w:ilvl w:val="0"/>
          <w:numId w:val="3"/>
        </w:numPr>
      </w:pPr>
      <w:r>
        <w:t>Create and test the mount command</w:t>
      </w:r>
      <w:r w:rsidR="00A31AB7">
        <w:t xml:space="preserve"> using either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rsidR="00A31AB7">
        <w:t xml:space="preserve"> or 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w:t>
      </w:r>
    </w:p>
    <w:p w14:paraId="2A67DD40" w14:textId="77777777" w:rsidR="00042836" w:rsidRDefault="00042836" w:rsidP="006765CD">
      <w:pPr>
        <w:pStyle w:val="NoSpacing"/>
        <w:numPr>
          <w:ilvl w:val="0"/>
          <w:numId w:val="3"/>
        </w:numPr>
      </w:pPr>
      <w:r>
        <w:t xml:space="preserve">Copy the mount command to </w:t>
      </w:r>
      <w:r w:rsidRPr="00042836">
        <w:rPr>
          <w:b/>
        </w:rPr>
        <w:t>/var/lib/radiod/share</w:t>
      </w:r>
      <w:r>
        <w:t xml:space="preserve"> file.</w:t>
      </w:r>
    </w:p>
    <w:p w14:paraId="6D9FA52E" w14:textId="77777777" w:rsidR="006628DB" w:rsidRDefault="00042836" w:rsidP="006765CD">
      <w:pPr>
        <w:pStyle w:val="NoSpacing"/>
        <w:numPr>
          <w:ilvl w:val="0"/>
          <w:numId w:val="3"/>
        </w:numPr>
      </w:pPr>
      <w:r>
        <w:t>In the Radio menu select “Music Library” as the source and press “Menu” again to load</w:t>
      </w:r>
    </w:p>
    <w:p w14:paraId="2090DA1D" w14:textId="77777777" w:rsidR="00042836" w:rsidRDefault="006628DB" w:rsidP="006765CD">
      <w:pPr>
        <w:pStyle w:val="NoSpacing"/>
        <w:numPr>
          <w:ilvl w:val="0"/>
          <w:numId w:val="3"/>
        </w:numPr>
      </w:pPr>
      <w:r>
        <w:t>Update the playlists to include the files on the new share (Network drive).</w:t>
      </w:r>
      <w:r w:rsidR="00042836">
        <w:t xml:space="preserve"> </w:t>
      </w:r>
    </w:p>
    <w:p w14:paraId="700C3C82" w14:textId="77777777" w:rsidR="00042836" w:rsidRPr="00081595" w:rsidRDefault="00042836" w:rsidP="00081595">
      <w:pPr>
        <w:pStyle w:val="NoSpacing"/>
      </w:pPr>
    </w:p>
    <w:p w14:paraId="207A4D5A" w14:textId="77777777" w:rsidR="00A31AB7" w:rsidRDefault="00A31AB7">
      <w:r>
        <w:t xml:space="preserve">This procedure assumes that </w:t>
      </w:r>
      <w:r w:rsidR="002E3EF6">
        <w:t>you already</w:t>
      </w:r>
      <w:r>
        <w:t xml:space="preserve"> have your Network Drive configured and working </w:t>
      </w:r>
      <w:r w:rsidR="002E3EF6">
        <w:t>with</w:t>
      </w:r>
      <w:r>
        <w:t xml:space="preserve"> your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and can play music via the PC. </w:t>
      </w:r>
      <w:r w:rsidR="00042836">
        <w:t>In the examples below a Synology Network Drive was used with a volume called Volume1 with a directory called “music”. The IP address for the Synology Network drive used was 192.168.2.6.</w:t>
      </w:r>
      <w:r>
        <w:t xml:space="preserve"> </w:t>
      </w:r>
    </w:p>
    <w:p w14:paraId="0EF62E92" w14:textId="77777777" w:rsidR="00F872F3" w:rsidRDefault="00A31AB7">
      <w:r>
        <w:t>First stop the Radio software when creating and testing the mount command.</w:t>
      </w:r>
      <w:r w:rsidR="00F872F3">
        <w:t xml:space="preserve"> </w:t>
      </w:r>
    </w:p>
    <w:p w14:paraId="15654559" w14:textId="77777777" w:rsidR="00042836" w:rsidRDefault="00F872F3">
      <w:r>
        <w:t xml:space="preserve">Don’t configure </w:t>
      </w:r>
      <w:r w:rsidRPr="00F872F3">
        <w:rPr>
          <w:b/>
        </w:rPr>
        <w:t xml:space="preserve">/etc/fstab </w:t>
      </w:r>
      <w:r>
        <w:t xml:space="preserve">to do the mount of the network drive. Although this is the usual way of </w:t>
      </w:r>
      <w:r w:rsidR="002E3EF6">
        <w:t>mounting shares however</w:t>
      </w:r>
      <w:r>
        <w:t xml:space="preserve"> the radio program needs total control of the mount and un-mount process.</w:t>
      </w:r>
    </w:p>
    <w:p w14:paraId="6922248C" w14:textId="77777777" w:rsidR="00042836" w:rsidRDefault="00042836">
      <w:r>
        <w:t>The general syntax for the mount command is as follows:</w:t>
      </w:r>
    </w:p>
    <w:p w14:paraId="5DE0F80F" w14:textId="77777777" w:rsidR="00042836" w:rsidRDefault="00042836" w:rsidP="00042836">
      <w:pPr>
        <w:pStyle w:val="CodeProfile"/>
      </w:pPr>
      <w:r>
        <w:t>mount -t &lt;type&gt; -o option1,option2,… &lt;remote IP address and directory&gt; &lt;mount point&gt;</w:t>
      </w:r>
    </w:p>
    <w:p w14:paraId="1A993231" w14:textId="77777777" w:rsidR="00F872F3" w:rsidRDefault="00F872F3" w:rsidP="00F872F3">
      <w:pPr>
        <w:pStyle w:val="NoSpacing"/>
      </w:pPr>
      <w:r>
        <w:t xml:space="preserve">Where: </w:t>
      </w:r>
      <w:r>
        <w:tab/>
        <w:t xml:space="preserve">&lt;type&gt; is either </w:t>
      </w:r>
      <w:r w:rsidRPr="00F872F3">
        <w:rPr>
          <w:b/>
        </w:rPr>
        <w:t>nfs</w:t>
      </w:r>
      <w:r>
        <w:t xml:space="preserve"> or </w:t>
      </w:r>
      <w:r w:rsidRPr="00F872F3">
        <w:rPr>
          <w:b/>
        </w:rPr>
        <w:t>cifs</w:t>
      </w:r>
      <w:r>
        <w:t>.</w:t>
      </w:r>
    </w:p>
    <w:p w14:paraId="02273402" w14:textId="77777777" w:rsidR="00F872F3" w:rsidRDefault="00F872F3" w:rsidP="00F872F3">
      <w:pPr>
        <w:pStyle w:val="NoSpacing"/>
      </w:pPr>
      <w:r>
        <w:tab/>
        <w:t>-o option1,option2 are the mount options.</w:t>
      </w:r>
    </w:p>
    <w:p w14:paraId="3502D8AA" w14:textId="77777777" w:rsidR="00F872F3" w:rsidRDefault="00F872F3" w:rsidP="00F872F3">
      <w:pPr>
        <w:pStyle w:val="NoSpacing"/>
      </w:pPr>
      <w:r>
        <w:tab/>
        <w:t xml:space="preserve"> &lt;remote IP address and directory&gt; Is the IP address and music directory path</w:t>
      </w:r>
    </w:p>
    <w:p w14:paraId="493EC47B" w14:textId="77777777" w:rsidR="00F872F3" w:rsidRDefault="00F872F3" w:rsidP="00F872F3">
      <w:pPr>
        <w:pStyle w:val="NoSpacing"/>
      </w:pPr>
      <w:r>
        <w:tab/>
        <w:t>&lt;mount point&gt;  This will always be /share for this program</w:t>
      </w:r>
    </w:p>
    <w:p w14:paraId="0804818C" w14:textId="77777777" w:rsidR="00042836" w:rsidRDefault="00042836" w:rsidP="00160A27">
      <w:pPr>
        <w:pStyle w:val="Heading3"/>
      </w:pPr>
      <w:bookmarkStart w:id="663" w:name="_Toc38893522"/>
      <w:r>
        <w:t>Finding the IP address of the network drive</w:t>
      </w:r>
      <w:bookmarkEnd w:id="663"/>
    </w:p>
    <w:p w14:paraId="2FEA89B0" w14:textId="77777777" w:rsidR="00042836" w:rsidRDefault="00042836">
      <w:r>
        <w:t>Only general guidance can be given here. Nearly all network drives have a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The IP address was almost certainly provided from DHCP</w:t>
      </w:r>
      <w:r w:rsidR="0037287F">
        <w:fldChar w:fldCharType="begin"/>
      </w:r>
      <w:r w:rsidR="009A50D8">
        <w:instrText xml:space="preserve"> XE "</w:instrText>
      </w:r>
      <w:r w:rsidR="009A50D8" w:rsidRPr="002A0BAC">
        <w:instrText>DHCP</w:instrText>
      </w:r>
      <w:r w:rsidR="009A50D8">
        <w:instrText xml:space="preserve">" </w:instrText>
      </w:r>
      <w:r w:rsidR="0037287F">
        <w:fldChar w:fldCharType="end"/>
      </w:r>
      <w:r>
        <w:t xml:space="preserve"> in your home router. The IP address will be the IP address of the Web Interface. Look at your network </w:t>
      </w:r>
      <w:r w:rsidR="00F872F3">
        <w:t>drive documentation for further information.</w:t>
      </w:r>
    </w:p>
    <w:p w14:paraId="53B0F6C2" w14:textId="77777777" w:rsidR="00042836" w:rsidRDefault="00A31AB7" w:rsidP="00160A27">
      <w:pPr>
        <w:pStyle w:val="Heading3"/>
      </w:pPr>
      <w:bookmarkStart w:id="664" w:name="_Toc38893523"/>
      <w:r>
        <w:t xml:space="preserve">The </w:t>
      </w:r>
      <w:r w:rsidR="00042836">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rsidR="00042836">
        <w:t xml:space="preserve"> mount command</w:t>
      </w:r>
      <w:bookmarkEnd w:id="664"/>
    </w:p>
    <w:p w14:paraId="46F757CD" w14:textId="77777777" w:rsidR="00A31AB7" w:rsidRPr="00A31AB7" w:rsidRDefault="00A31AB7" w:rsidP="00A31AB7">
      <w:pPr>
        <w:pStyle w:val="NoSpacing"/>
      </w:pPr>
      <w:r>
        <w:t xml:space="preserve">The following example mount command assumes that you have a guest user configured with password ‘guest’. Adapt the command as required.  </w:t>
      </w:r>
    </w:p>
    <w:p w14:paraId="19F03FD2" w14:textId="0013E41A" w:rsidR="00A31AB7" w:rsidRPr="00B44992" w:rsidRDefault="00042836" w:rsidP="00042836">
      <w:pPr>
        <w:pStyle w:val="CodeProfile"/>
        <w:rPr>
          <w:sz w:val="16"/>
          <w:szCs w:val="16"/>
        </w:rPr>
      </w:pPr>
      <w:r w:rsidRPr="00B44992">
        <w:rPr>
          <w:sz w:val="16"/>
          <w:szCs w:val="16"/>
        </w:rPr>
        <w:t>mount -t cifs -o username=guest,password=guest</w:t>
      </w:r>
      <w:r w:rsidR="00B44992">
        <w:rPr>
          <w:sz w:val="16"/>
          <w:szCs w:val="16"/>
        </w:rPr>
        <w:t>,uid=pi,gid=pi</w:t>
      </w:r>
      <w:r w:rsidR="005554E8">
        <w:rPr>
          <w:sz w:val="16"/>
          <w:szCs w:val="16"/>
        </w:rPr>
        <w:t>,vers=1.0</w:t>
      </w:r>
      <w:r w:rsidRPr="00B44992">
        <w:rPr>
          <w:sz w:val="16"/>
          <w:szCs w:val="16"/>
        </w:rPr>
        <w:t xml:space="preserve">  //192.168.</w:t>
      </w:r>
      <w:r w:rsidR="0076780F">
        <w:rPr>
          <w:sz w:val="16"/>
          <w:szCs w:val="16"/>
        </w:rPr>
        <w:t>1</w:t>
      </w:r>
      <w:r w:rsidRPr="00B44992">
        <w:rPr>
          <w:sz w:val="16"/>
          <w:szCs w:val="16"/>
        </w:rPr>
        <w:t>.6/</w:t>
      </w:r>
      <w:r w:rsidR="00A31AB7" w:rsidRPr="00B44992">
        <w:rPr>
          <w:sz w:val="16"/>
          <w:szCs w:val="16"/>
        </w:rPr>
        <w:t>m</w:t>
      </w:r>
      <w:r w:rsidRPr="00B44992">
        <w:rPr>
          <w:sz w:val="16"/>
          <w:szCs w:val="16"/>
        </w:rPr>
        <w:t xml:space="preserve">usic /share </w:t>
      </w:r>
    </w:p>
    <w:p w14:paraId="30CD27CB" w14:textId="2E753021" w:rsidR="00A31AB7" w:rsidRDefault="00B44992" w:rsidP="00A31AB7">
      <w:pPr>
        <w:pStyle w:val="NoSpacing"/>
      </w:pPr>
      <w:r>
        <w:lastRenderedPageBreak/>
        <w:t xml:space="preserve">The above command is all on one line. The </w:t>
      </w:r>
      <w:r w:rsidRPr="00B44992">
        <w:rPr>
          <w:b/>
        </w:rPr>
        <w:t>uid</w:t>
      </w:r>
      <w:r>
        <w:t xml:space="preserve"> and </w:t>
      </w:r>
      <w:r w:rsidRPr="00B44992">
        <w:rPr>
          <w:b/>
        </w:rPr>
        <w:t>gid</w:t>
      </w:r>
      <w:r>
        <w:t xml:space="preserve"> parameters set the ownership of the music files to user </w:t>
      </w:r>
      <w:r w:rsidRPr="00B44992">
        <w:rPr>
          <w:b/>
        </w:rPr>
        <w:t>pi</w:t>
      </w:r>
      <w:r>
        <w:t xml:space="preserve">. </w:t>
      </w:r>
      <w:r w:rsidR="005554E8">
        <w:t xml:space="preserve">The </w:t>
      </w:r>
      <w:r w:rsidR="005554E8" w:rsidRPr="005554E8">
        <w:rPr>
          <w:b/>
        </w:rPr>
        <w:t>vers</w:t>
      </w:r>
      <w:r w:rsidR="005554E8">
        <w:t xml:space="preserve"> statement is the CIFS version and can be 1.0, 2.0 or 3.0 depending upon the NAS storage. </w:t>
      </w:r>
      <w:r w:rsidR="00A31AB7">
        <w:t>The share directory is created when you first run the Radio program so there is no need to create it. If the command was successful you should be able to display the music from the network drive. Go to section</w:t>
      </w:r>
      <w:r w:rsidR="003647B1">
        <w:t xml:space="preserve"> called </w:t>
      </w:r>
      <w:r w:rsidR="00502ADC">
        <w:fldChar w:fldCharType="begin"/>
      </w:r>
      <w:r w:rsidR="00502ADC">
        <w:instrText xml:space="preserve"> REF _Ref356725822 \h  \* MERGEFORMAT </w:instrText>
      </w:r>
      <w:r w:rsidR="00502ADC">
        <w:fldChar w:fldCharType="separate"/>
      </w:r>
      <w:r w:rsidR="00EB0C56" w:rsidRPr="00EB0C56">
        <w:rPr>
          <w:i/>
        </w:rPr>
        <w:t>Display the share directory</w:t>
      </w:r>
      <w:r w:rsidR="00502ADC">
        <w:fldChar w:fldCharType="end"/>
      </w:r>
      <w:r w:rsidR="003647B1">
        <w:rPr>
          <w:i/>
        </w:rPr>
        <w:t xml:space="preserve"> </w:t>
      </w:r>
      <w:r w:rsidR="003647B1" w:rsidRPr="003647B1">
        <w:t>on page</w:t>
      </w:r>
      <w:r w:rsidR="003647B1">
        <w:rPr>
          <w:i/>
        </w:rPr>
        <w:t xml:space="preserve"> </w:t>
      </w:r>
      <w:r w:rsidR="0037287F">
        <w:fldChar w:fldCharType="begin"/>
      </w:r>
      <w:r w:rsidR="003647B1">
        <w:instrText xml:space="preserve"> PAGEREF _Ref356725822 \h </w:instrText>
      </w:r>
      <w:r w:rsidR="0037287F">
        <w:fldChar w:fldCharType="separate"/>
      </w:r>
      <w:r w:rsidR="00EB0C56">
        <w:rPr>
          <w:noProof/>
        </w:rPr>
        <w:t>174</w:t>
      </w:r>
      <w:r w:rsidR="0037287F">
        <w:fldChar w:fldCharType="end"/>
      </w:r>
      <w:r w:rsidR="003647B1">
        <w:t>.</w:t>
      </w:r>
    </w:p>
    <w:p w14:paraId="497C5BAE" w14:textId="77777777" w:rsidR="00F6646E" w:rsidRDefault="00F6646E" w:rsidP="00160A27">
      <w:pPr>
        <w:pStyle w:val="Heading3"/>
      </w:pPr>
      <w:bookmarkStart w:id="665" w:name="_Toc38893524"/>
      <w:r>
        <w:t>Older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 xml:space="preserve"> drives </w:t>
      </w:r>
      <w:r w:rsidR="00002820">
        <w:t xml:space="preserve">sec </w:t>
      </w:r>
      <w:r>
        <w:t>security option</w:t>
      </w:r>
      <w:bookmarkEnd w:id="665"/>
    </w:p>
    <w:p w14:paraId="42D6003F" w14:textId="77777777" w:rsidR="00F6646E" w:rsidRDefault="00F6646E" w:rsidP="00F6646E">
      <w:r>
        <w:t>Older N</w:t>
      </w:r>
      <w:r w:rsidR="002D5C20">
        <w:t>AS</w:t>
      </w:r>
      <w:r>
        <w:t xml:space="preserve"> drives may also require the </w:t>
      </w:r>
      <w:r w:rsidRPr="00F6646E">
        <w:rPr>
          <w:b/>
        </w:rPr>
        <w:t>sec=ntlm</w:t>
      </w:r>
      <w:r>
        <w:t xml:space="preserve"> option to the </w:t>
      </w:r>
      <w:r w:rsidRPr="00F6646E">
        <w:rPr>
          <w:b/>
        </w:rPr>
        <w:t>-o</w:t>
      </w:r>
      <w:r>
        <w:t xml:space="preserve"> line. The </w:t>
      </w:r>
      <w:r w:rsidRPr="00F6646E">
        <w:rPr>
          <w:b/>
        </w:rPr>
        <w:t>sec</w:t>
      </w:r>
      <w:r>
        <w:t xml:space="preserve"> option is the authentication protocol and determines how passwords are encrypted between </w:t>
      </w:r>
      <w:r w:rsidR="00002820">
        <w:t xml:space="preserve">the </w:t>
      </w:r>
      <w:r>
        <w:t xml:space="preserve">server and client. Security mode </w:t>
      </w:r>
      <w:r w:rsidRPr="00F6646E">
        <w:rPr>
          <w:b/>
        </w:rPr>
        <w:t>ntlm</w:t>
      </w:r>
      <w:r>
        <w:t xml:space="preserve"> used to be the default </w:t>
      </w:r>
      <w:r w:rsidR="00002820">
        <w:t xml:space="preserve">authentication method </w:t>
      </w:r>
      <w:r>
        <w:t>but that is now</w:t>
      </w:r>
      <w:r w:rsidR="00002820">
        <w:t xml:space="preserve"> become</w:t>
      </w:r>
      <w:r>
        <w:t xml:space="preserve"> </w:t>
      </w:r>
      <w:r w:rsidRPr="00F6646E">
        <w:rPr>
          <w:b/>
        </w:rPr>
        <w:t>ntlmssp</w:t>
      </w:r>
      <w:r>
        <w:t xml:space="preserve">.  If you are accessing a network drive which doesn't support </w:t>
      </w:r>
      <w:r w:rsidRPr="00F6646E">
        <w:rPr>
          <w:b/>
        </w:rPr>
        <w:t>ntlmssp</w:t>
      </w:r>
      <w:r>
        <w:t xml:space="preserve"> you have to add </w:t>
      </w:r>
      <w:r w:rsidRPr="00F6646E">
        <w:rPr>
          <w:b/>
        </w:rPr>
        <w:t>sec=ntlm</w:t>
      </w:r>
      <w:r>
        <w:t xml:space="preserve"> to the options as shown below:</w:t>
      </w:r>
    </w:p>
    <w:p w14:paraId="26D44927" w14:textId="77777777" w:rsidR="00F6646E" w:rsidRPr="00F6646E" w:rsidRDefault="00F6646E" w:rsidP="00F6646E">
      <w:pPr>
        <w:pStyle w:val="CodeProfile"/>
        <w:rPr>
          <w:szCs w:val="18"/>
        </w:rPr>
      </w:pPr>
      <w:r w:rsidRPr="00F6646E">
        <w:rPr>
          <w:szCs w:val="18"/>
        </w:rPr>
        <w:t>-o username=guest,password=guest,uid=pi,gid=pi,</w:t>
      </w:r>
      <w:r w:rsidRPr="00007412">
        <w:rPr>
          <w:szCs w:val="18"/>
          <w:highlight w:val="yellow"/>
        </w:rPr>
        <w:t>sec=ntlm</w:t>
      </w:r>
    </w:p>
    <w:p w14:paraId="390735F5" w14:textId="77777777" w:rsidR="00F6646E" w:rsidRPr="00F6646E" w:rsidRDefault="00F6646E" w:rsidP="00F6646E">
      <w:r>
        <w:t>Many 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 xml:space="preserve"> devices use older technology so they often </w:t>
      </w:r>
      <w:r w:rsidR="00002820">
        <w:t>only use</w:t>
      </w:r>
      <w:r>
        <w:t xml:space="preserve"> </w:t>
      </w:r>
      <w:r w:rsidRPr="00F6646E">
        <w:rPr>
          <w:b/>
        </w:rPr>
        <w:t>ntlm</w:t>
      </w:r>
      <w:r>
        <w:t xml:space="preserve"> authentication. </w:t>
      </w:r>
      <w:r w:rsidR="00002820">
        <w:t xml:space="preserve">There are other authentication methods such as </w:t>
      </w:r>
      <w:r w:rsidR="00002820" w:rsidRPr="00002820">
        <w:rPr>
          <w:b/>
        </w:rPr>
        <w:t>ntlmv2</w:t>
      </w:r>
      <w:r w:rsidR="00002820">
        <w:t xml:space="preserve"> but most are not currently supported with the Raspberry Pi OS</w:t>
      </w:r>
      <w:r w:rsidR="0037287F">
        <w:fldChar w:fldCharType="begin"/>
      </w:r>
      <w:r w:rsidR="00732CE7">
        <w:instrText xml:space="preserve"> XE "</w:instrText>
      </w:r>
      <w:r w:rsidR="00732CE7" w:rsidRPr="00D02020">
        <w:instrText>OS</w:instrText>
      </w:r>
      <w:r w:rsidR="00732CE7">
        <w:instrText xml:space="preserve">" </w:instrText>
      </w:r>
      <w:r w:rsidR="0037287F">
        <w:fldChar w:fldCharType="end"/>
      </w:r>
      <w:r w:rsidR="00002820">
        <w:t>.</w:t>
      </w:r>
    </w:p>
    <w:p w14:paraId="64ADDB35" w14:textId="77777777" w:rsidR="00A31AB7" w:rsidRDefault="00A31AB7" w:rsidP="00160A27">
      <w:pPr>
        <w:pStyle w:val="Heading3"/>
      </w:pPr>
      <w:bookmarkStart w:id="666" w:name="_Toc38893525"/>
      <w:r>
        <w:t>The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 command</w:t>
      </w:r>
      <w:bookmarkEnd w:id="666"/>
    </w:p>
    <w:p w14:paraId="7CBF6CF9" w14:textId="77777777" w:rsidR="00A31AB7" w:rsidRPr="00A31AB7" w:rsidRDefault="00A31AB7" w:rsidP="00A31AB7">
      <w:pPr>
        <w:pStyle w:val="NoSpacing"/>
      </w:pPr>
      <w:r>
        <w:t>The following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 example assumes the NFS protocol has been configured for the music directory. </w:t>
      </w:r>
    </w:p>
    <w:p w14:paraId="56C47BCD" w14:textId="7AD98266" w:rsidR="00A31AB7" w:rsidRDefault="00A31AB7" w:rsidP="00A31AB7">
      <w:pPr>
        <w:pStyle w:val="CodeProfile"/>
      </w:pPr>
      <w:r w:rsidRPr="00A31AB7">
        <w:t>mount -t nfs -o ro,nolock 192.168.</w:t>
      </w:r>
      <w:r w:rsidR="0076780F">
        <w:t>1</w:t>
      </w:r>
      <w:r w:rsidRPr="00A31AB7">
        <w:t>.6:/volume1/</w:t>
      </w:r>
      <w:r>
        <w:t xml:space="preserve">music </w:t>
      </w:r>
      <w:r w:rsidRPr="00A31AB7">
        <w:t>/share</w:t>
      </w:r>
    </w:p>
    <w:p w14:paraId="4ACE3E50" w14:textId="77777777" w:rsidR="00A31AB7" w:rsidRDefault="00A31AB7" w:rsidP="00A31AB7">
      <w:pPr>
        <w:pStyle w:val="NoSpacing"/>
      </w:pPr>
      <w:r>
        <w:t>A few things to note here; the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w:t>
      </w:r>
      <w:r w:rsidR="00746276">
        <w:t xml:space="preserve"> command uses the volume name (v</w:t>
      </w:r>
      <w:r>
        <w:t>olume1</w:t>
      </w:r>
      <w:r w:rsidR="00512730">
        <w:t xml:space="preserve"> – can vary</w:t>
      </w:r>
      <w:r>
        <w:t xml:space="preserve">), </w:t>
      </w:r>
      <w:r w:rsidR="00F872F3">
        <w:t xml:space="preserve">The </w:t>
      </w:r>
      <w:r>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rsidR="00F872F3">
        <w:t xml:space="preserve"> mount command</w:t>
      </w:r>
      <w:r>
        <w:t xml:space="preserve"> doesn’t. The second thing is that the IP address and remote directory are separated by a colon (:).</w:t>
      </w:r>
      <w:r w:rsidR="003647B1">
        <w:t xml:space="preserve"> If the command was successful you should be able to display the music from the network drive. </w:t>
      </w:r>
      <w:r w:rsidR="00002820">
        <w:t xml:space="preserve"> </w:t>
      </w:r>
    </w:p>
    <w:p w14:paraId="653970E8" w14:textId="77777777" w:rsidR="00A31AB7" w:rsidRDefault="00A31AB7" w:rsidP="00160A27">
      <w:pPr>
        <w:pStyle w:val="Heading3"/>
      </w:pPr>
      <w:bookmarkStart w:id="667" w:name="_Ref356725822"/>
      <w:bookmarkStart w:id="668" w:name="_Toc38893526"/>
      <w:r>
        <w:t>Display the share directory</w:t>
      </w:r>
      <w:bookmarkEnd w:id="667"/>
      <w:bookmarkEnd w:id="668"/>
    </w:p>
    <w:p w14:paraId="67AD590F" w14:textId="77777777" w:rsidR="00A31AB7" w:rsidRDefault="00A31AB7" w:rsidP="00A31AB7">
      <w:pPr>
        <w:pStyle w:val="NoSpacing"/>
      </w:pPr>
      <w:r>
        <w:t>If the mount was successful using either 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 xml:space="preserve"> or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you should be able to display the </w:t>
      </w:r>
      <w:r w:rsidRPr="00D71FA0">
        <w:rPr>
          <w:b/>
        </w:rPr>
        <w:t xml:space="preserve">/share </w:t>
      </w:r>
      <w:r>
        <w:t xml:space="preserve">directory </w:t>
      </w:r>
      <w:r w:rsidR="00C43791">
        <w:t xml:space="preserve">with the </w:t>
      </w:r>
      <w:r>
        <w:t xml:space="preserve"> </w:t>
      </w:r>
      <w:r w:rsidRPr="00C43791">
        <w:t>ls</w:t>
      </w:r>
      <w:r w:rsidR="00C43791" w:rsidRPr="00C43791">
        <w:t xml:space="preserve"> command</w:t>
      </w:r>
      <w:r w:rsidRPr="00C43791">
        <w:t>.</w:t>
      </w:r>
    </w:p>
    <w:p w14:paraId="003E7A0E" w14:textId="77777777" w:rsidR="00A31AB7" w:rsidRDefault="00A31AB7" w:rsidP="00A31AB7">
      <w:pPr>
        <w:pStyle w:val="CodeProfile"/>
      </w:pPr>
      <w:r>
        <w:t xml:space="preserve"># </w:t>
      </w:r>
      <w:r w:rsidRPr="00A31AB7">
        <w:rPr>
          <w:b/>
        </w:rPr>
        <w:t>ls -la /share</w:t>
      </w:r>
    </w:p>
    <w:p w14:paraId="77DD2A3F" w14:textId="77777777" w:rsidR="00B44992" w:rsidRDefault="00B44992" w:rsidP="00B44992">
      <w:pPr>
        <w:pStyle w:val="CodeProfile"/>
      </w:pPr>
      <w:r>
        <w:t>total 4</w:t>
      </w:r>
    </w:p>
    <w:p w14:paraId="7AAAB7CF" w14:textId="77777777" w:rsidR="00B44992" w:rsidRDefault="00B44992" w:rsidP="00B44992">
      <w:pPr>
        <w:pStyle w:val="CodeProfile"/>
      </w:pPr>
      <w:r>
        <w:t>drwxrwxrwx 85 pi   pi      0 May 10 14:18 .</w:t>
      </w:r>
    </w:p>
    <w:p w14:paraId="025A7145" w14:textId="77777777" w:rsidR="00B44992" w:rsidRPr="00B44992" w:rsidRDefault="00B44992" w:rsidP="00B44992">
      <w:pPr>
        <w:pStyle w:val="CodeProfile"/>
        <w:rPr>
          <w:lang w:val="nl-NL"/>
        </w:rPr>
      </w:pPr>
      <w:r w:rsidRPr="00B44992">
        <w:rPr>
          <w:lang w:val="nl-NL"/>
        </w:rPr>
        <w:t>drwxr-xr-x 23 root root 4096 Jul 15 17:57 ..</w:t>
      </w:r>
    </w:p>
    <w:p w14:paraId="62B81B49" w14:textId="77777777" w:rsidR="00B44992" w:rsidRDefault="00B44992" w:rsidP="00B44992">
      <w:pPr>
        <w:pStyle w:val="CodeProfile"/>
      </w:pPr>
      <w:r>
        <w:t>drwxrwxrwx  4 pi   pi      0 May 10 14:16 Albert Hammond</w:t>
      </w:r>
    </w:p>
    <w:p w14:paraId="4BFBBAB4" w14:textId="77777777" w:rsidR="00B44992" w:rsidRDefault="00B44992" w:rsidP="00B44992">
      <w:pPr>
        <w:pStyle w:val="CodeProfile"/>
      </w:pPr>
      <w:r>
        <w:t>drwxrwxrwx  3 pi   pi      0 May 10 14:16 Alexander Curly</w:t>
      </w:r>
    </w:p>
    <w:p w14:paraId="13366D8D" w14:textId="77777777" w:rsidR="00B44992" w:rsidRDefault="00B44992" w:rsidP="00B44992">
      <w:pPr>
        <w:pStyle w:val="CodeProfile"/>
      </w:pPr>
      <w:r>
        <w:t>drwxrwxrwx  3 pi   pi      0 May 10 14:16 Allen Price &amp; Georgie Fame</w:t>
      </w:r>
    </w:p>
    <w:p w14:paraId="2A156BC0" w14:textId="77777777" w:rsidR="00B44992" w:rsidRDefault="00B44992" w:rsidP="00B44992">
      <w:pPr>
        <w:pStyle w:val="CodeProfile"/>
      </w:pPr>
      <w:r>
        <w:t>drwxrwxrwx  3 pi   pi      0 May 10 14:16 Al Martino</w:t>
      </w:r>
    </w:p>
    <w:p w14:paraId="12D38111" w14:textId="77777777" w:rsidR="00B44992" w:rsidRDefault="00B44992" w:rsidP="00B44992">
      <w:pPr>
        <w:pStyle w:val="CodeProfile"/>
      </w:pPr>
      <w:r>
        <w:t>drwxrwxrwx  3 pi   pi      0 May 10 14:16 Animals</w:t>
      </w:r>
    </w:p>
    <w:p w14:paraId="570B1442" w14:textId="77777777" w:rsidR="00B44992" w:rsidRDefault="00B44992" w:rsidP="00B44992">
      <w:pPr>
        <w:pStyle w:val="CodeProfile"/>
      </w:pPr>
      <w:r>
        <w:t>drwxrwxrwx  4 pi   pi      0 May 10 14:16 Aretha Franklin</w:t>
      </w:r>
    </w:p>
    <w:p w14:paraId="5F1512D3" w14:textId="77777777" w:rsidR="00B44992" w:rsidRDefault="00B44992" w:rsidP="00B44992">
      <w:pPr>
        <w:pStyle w:val="CodeProfile"/>
      </w:pPr>
      <w:r>
        <w:t>drwxrwxrwx  3 pi   pi      0 May 10 14:16 Armand</w:t>
      </w:r>
    </w:p>
    <w:p w14:paraId="4680033E" w14:textId="77777777" w:rsidR="00002820" w:rsidRDefault="00C43791" w:rsidP="00C43791">
      <w:pPr>
        <w:pStyle w:val="NoSpacing"/>
      </w:pPr>
      <w:r>
        <w:t>The important thing apart from seeing the files is that you should see that the files are owned by pi and group pi.</w:t>
      </w:r>
    </w:p>
    <w:p w14:paraId="38092C27" w14:textId="77777777" w:rsidR="00002820" w:rsidRDefault="00002820">
      <w:r>
        <w:br w:type="page"/>
      </w:r>
    </w:p>
    <w:p w14:paraId="52EFAAB6" w14:textId="77777777" w:rsidR="00A31AB7" w:rsidRDefault="00A31AB7" w:rsidP="00160A27">
      <w:pPr>
        <w:pStyle w:val="Heading3"/>
      </w:pPr>
      <w:bookmarkStart w:id="669" w:name="_Toc38893527"/>
      <w:r>
        <w:lastRenderedPageBreak/>
        <w:t>Un</w:t>
      </w:r>
      <w:r w:rsidR="002E3EF6">
        <w:t>-</w:t>
      </w:r>
      <w:r>
        <w:t>mounting the /share directory</w:t>
      </w:r>
      <w:bookmarkEnd w:id="669"/>
    </w:p>
    <w:p w14:paraId="4F74DA17" w14:textId="77777777" w:rsidR="00A31AB7" w:rsidRDefault="00A31AB7" w:rsidP="00A31AB7">
      <w:pPr>
        <w:pStyle w:val="NoSpacing"/>
      </w:pPr>
      <w:r>
        <w:t>To un</w:t>
      </w:r>
      <w:r w:rsidR="00D71FA0">
        <w:t>-</w:t>
      </w:r>
      <w:r>
        <w:t xml:space="preserve">mount the share directory use the </w:t>
      </w:r>
      <w:r w:rsidRPr="00D71FA0">
        <w:rPr>
          <w:b/>
        </w:rPr>
        <w:t>umount</w:t>
      </w:r>
      <w:r>
        <w:t xml:space="preserve"> command</w:t>
      </w:r>
      <w:r w:rsidR="002E3EF6">
        <w:t xml:space="preserve"> (not unmount)</w:t>
      </w:r>
      <w:r>
        <w:t>.</w:t>
      </w:r>
    </w:p>
    <w:p w14:paraId="50DF7341" w14:textId="77777777" w:rsidR="00A31AB7" w:rsidRPr="00A31AB7" w:rsidRDefault="00A31AB7" w:rsidP="00A31AB7">
      <w:pPr>
        <w:pStyle w:val="CodeProfile"/>
      </w:pPr>
      <w:r>
        <w:t xml:space="preserve"># </w:t>
      </w:r>
      <w:r w:rsidRPr="00A31AB7">
        <w:rPr>
          <w:b/>
        </w:rPr>
        <w:t>umount /share</w:t>
      </w:r>
    </w:p>
    <w:p w14:paraId="275568B8" w14:textId="77777777" w:rsidR="00D71FA0" w:rsidRDefault="003647B1" w:rsidP="00160A27">
      <w:pPr>
        <w:pStyle w:val="Heading3"/>
      </w:pPr>
      <w:bookmarkStart w:id="670" w:name="_Toc38893528"/>
      <w:r>
        <w:t>Copy the mount command</w:t>
      </w:r>
      <w:r w:rsidR="00587BD7">
        <w:t xml:space="preserve"> to the configuration</w:t>
      </w:r>
      <w:bookmarkEnd w:id="670"/>
    </w:p>
    <w:p w14:paraId="129F2819" w14:textId="77777777" w:rsidR="00D71FA0" w:rsidRDefault="00D71FA0" w:rsidP="00D71FA0">
      <w:pPr>
        <w:pStyle w:val="NoSpacing"/>
      </w:pPr>
      <w:r>
        <w:t xml:space="preserve">Once the mount command is working copy it to the </w:t>
      </w:r>
      <w:r w:rsidRPr="00D71FA0">
        <w:rPr>
          <w:b/>
        </w:rPr>
        <w:t>/var/lib/radiod/share</w:t>
      </w:r>
      <w:r>
        <w:t xml:space="preserve"> file.</w:t>
      </w:r>
    </w:p>
    <w:p w14:paraId="7ED204F8" w14:textId="77777777" w:rsidR="00D71FA0" w:rsidRDefault="00D71FA0" w:rsidP="00D71FA0">
      <w:pPr>
        <w:pStyle w:val="NoSpacing"/>
      </w:pPr>
      <w:r>
        <w:t>For example for the 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rsidR="00BA675E">
        <w:t xml:space="preserve"> mount command:</w:t>
      </w:r>
    </w:p>
    <w:p w14:paraId="5A159FA5" w14:textId="3DD86420" w:rsidR="00D71FA0" w:rsidRPr="009001C0" w:rsidRDefault="009001C0" w:rsidP="00D71FA0">
      <w:pPr>
        <w:pStyle w:val="CodeProfile"/>
        <w:rPr>
          <w:b/>
        </w:rPr>
      </w:pPr>
      <w:r>
        <w:t xml:space="preserve"># </w:t>
      </w:r>
      <w:r w:rsidR="004921EB" w:rsidRPr="009001C0">
        <w:rPr>
          <w:b/>
        </w:rPr>
        <w:t>echo “</w:t>
      </w:r>
      <w:r w:rsidR="00D71FA0" w:rsidRPr="009001C0">
        <w:rPr>
          <w:b/>
        </w:rPr>
        <w:t>mount -t cifs -o username=guest,password=guest</w:t>
      </w:r>
      <w:r w:rsidR="004921EB" w:rsidRPr="009001C0">
        <w:rPr>
          <w:b/>
        </w:rPr>
        <w:t xml:space="preserve">,uid=pi,gid=pi </w:t>
      </w:r>
      <w:r w:rsidR="00D71FA0" w:rsidRPr="009001C0">
        <w:rPr>
          <w:b/>
        </w:rPr>
        <w:t xml:space="preserve">  //192.168.</w:t>
      </w:r>
      <w:r w:rsidR="0076780F">
        <w:rPr>
          <w:b/>
        </w:rPr>
        <w:t>1</w:t>
      </w:r>
      <w:r w:rsidR="00D71FA0" w:rsidRPr="009001C0">
        <w:rPr>
          <w:b/>
        </w:rPr>
        <w:t>.6/music /share” &gt; /var/lib/radiod/share</w:t>
      </w:r>
    </w:p>
    <w:p w14:paraId="0A9A5908" w14:textId="77777777" w:rsidR="008C5921" w:rsidRDefault="004921EB" w:rsidP="004921EB">
      <w:pPr>
        <w:pStyle w:val="NoSpacing"/>
      </w:pPr>
      <w:r>
        <w:t>The above command is all on one line</w:t>
      </w:r>
      <w:r w:rsidR="005B2B63">
        <w:t>.</w:t>
      </w:r>
    </w:p>
    <w:p w14:paraId="5E564472" w14:textId="77777777" w:rsidR="004921EB" w:rsidRDefault="00F268F2" w:rsidP="004921EB">
      <w:pPr>
        <w:pStyle w:val="NoSpacing"/>
      </w:pPr>
      <w:r>
        <w:t xml:space="preserve"> </w:t>
      </w:r>
    </w:p>
    <w:p w14:paraId="2E8CC0A0" w14:textId="77777777" w:rsidR="00F268F2" w:rsidRDefault="00F268F2" w:rsidP="00F268F2">
      <w:pPr>
        <w:pStyle w:val="NoSpacing"/>
      </w:pPr>
      <w:r w:rsidRPr="005B12D6">
        <w:rPr>
          <w:b/>
          <w:noProof/>
          <w:lang w:eastAsia="en-GB"/>
        </w:rPr>
        <w:drawing>
          <wp:anchor distT="0" distB="0" distL="114300" distR="114300" simplePos="0" relativeHeight="251620352" behindDoc="1" locked="0" layoutInCell="1" allowOverlap="1" wp14:anchorId="58924CC8" wp14:editId="6F33210F">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1A3510">
        <w:rPr>
          <w:b/>
        </w:rPr>
        <w:t>Note:</w:t>
      </w:r>
      <w:r>
        <w:t xml:space="preserve">  If you decide to directly edit the </w:t>
      </w:r>
      <w:r w:rsidRPr="00D71FA0">
        <w:rPr>
          <w:b/>
        </w:rPr>
        <w:t>/var/lib/radiod/share</w:t>
      </w:r>
      <w:r>
        <w:t xml:space="preserve"> file instead of using the above command then do not include quotations marks around the command. </w:t>
      </w:r>
    </w:p>
    <w:p w14:paraId="68C69396" w14:textId="77777777" w:rsidR="00F268F2" w:rsidRPr="00D71FA0" w:rsidRDefault="00F268F2" w:rsidP="004921EB">
      <w:pPr>
        <w:pStyle w:val="NoSpacing"/>
      </w:pPr>
    </w:p>
    <w:p w14:paraId="2518DD0D" w14:textId="77777777" w:rsidR="00D71FA0" w:rsidRDefault="002E3EF6" w:rsidP="00160A27">
      <w:pPr>
        <w:pStyle w:val="Heading3"/>
      </w:pPr>
      <w:bookmarkStart w:id="671" w:name="_Toc38893529"/>
      <w:r>
        <w:t>Load the music library</w:t>
      </w:r>
      <w:bookmarkEnd w:id="671"/>
    </w:p>
    <w:p w14:paraId="45E5035B" w14:textId="77777777" w:rsidR="00002820" w:rsidRDefault="00D71FA0" w:rsidP="00D71FA0">
      <w:pPr>
        <w:pStyle w:val="NoSpacing"/>
      </w:pPr>
      <w:r>
        <w:t xml:space="preserve">Now run the radio program. The radio stations will be loaded. Cycle through the menu until </w:t>
      </w:r>
      <w:r w:rsidRPr="002E3EF6">
        <w:rPr>
          <w:b/>
        </w:rPr>
        <w:t>Input Source</w:t>
      </w:r>
      <w:r w:rsidR="002E3EF6">
        <w:t>:</w:t>
      </w:r>
      <w:r>
        <w:t xml:space="preserve"> is displayed</w:t>
      </w:r>
      <w:r w:rsidR="002E3EF6">
        <w:t xml:space="preserve">.  Press the channel up or down buttons to select </w:t>
      </w:r>
      <w:r w:rsidR="002E3EF6" w:rsidRPr="002E3EF6">
        <w:rPr>
          <w:b/>
        </w:rPr>
        <w:t>Music Library</w:t>
      </w:r>
      <w:r w:rsidR="002E3EF6">
        <w:t xml:space="preserve">. </w:t>
      </w:r>
    </w:p>
    <w:p w14:paraId="7DBE8668" w14:textId="77777777" w:rsidR="00002820" w:rsidRDefault="00002820" w:rsidP="00D71FA0">
      <w:pPr>
        <w:pStyle w:val="NoSpacing"/>
      </w:pPr>
    </w:p>
    <w:p w14:paraId="11374782" w14:textId="77777777" w:rsidR="002E3EF6" w:rsidRDefault="002E3EF6" w:rsidP="00D71FA0">
      <w:pPr>
        <w:pStyle w:val="NoSpacing"/>
      </w:pPr>
      <w:r>
        <w:t xml:space="preserve">Now press the </w:t>
      </w:r>
      <w:r w:rsidRPr="006628DB">
        <w:rPr>
          <w:b/>
        </w:rPr>
        <w:t>Menu</w:t>
      </w:r>
      <w:r>
        <w:t xml:space="preserve"> button. The program loads whatever </w:t>
      </w:r>
      <w:r w:rsidR="006628DB">
        <w:t>playlists it has in its database</w:t>
      </w:r>
      <w:r>
        <w:t xml:space="preserve">, and will most likely be </w:t>
      </w:r>
      <w:r w:rsidR="006628DB">
        <w:t xml:space="preserve">only those </w:t>
      </w:r>
      <w:r>
        <w:t>from the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rsidR="006628DB">
        <w:t xml:space="preserve"> if</w:t>
      </w:r>
      <w:r>
        <w:t xml:space="preserve"> installed. However the </w:t>
      </w:r>
      <w:r w:rsidRPr="002E3EF6">
        <w:rPr>
          <w:i/>
        </w:rPr>
        <w:t>playlist</w:t>
      </w:r>
      <w:r>
        <w:t xml:space="preserve"> for the new share files are not yet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tabase. The playlist needs to be updated in the following section.</w:t>
      </w:r>
    </w:p>
    <w:p w14:paraId="10BF064B" w14:textId="77777777" w:rsidR="002E3EF6" w:rsidRDefault="002E3EF6" w:rsidP="00160A27">
      <w:pPr>
        <w:pStyle w:val="Heading3"/>
      </w:pPr>
      <w:bookmarkStart w:id="672" w:name="_Toc38893530"/>
      <w:r>
        <w:t>Update the playlists for the new share</w:t>
      </w:r>
      <w:bookmarkEnd w:id="672"/>
    </w:p>
    <w:p w14:paraId="0B612A57" w14:textId="77777777" w:rsidR="00002820" w:rsidRDefault="002E3EF6" w:rsidP="00D71FA0">
      <w:pPr>
        <w:pStyle w:val="NoSpacing"/>
      </w:pPr>
      <w:r>
        <w:t>Select Music Library</w:t>
      </w:r>
      <w:r w:rsidR="00D71FA0">
        <w:t xml:space="preserve"> Now cycle through the menu until </w:t>
      </w:r>
      <w:r w:rsidR="00D71FA0" w:rsidRPr="00D71FA0">
        <w:rPr>
          <w:b/>
        </w:rPr>
        <w:t>Menu Selection:</w:t>
      </w:r>
      <w:r w:rsidR="00D71FA0">
        <w:t xml:space="preserve"> is displayed. Press the channel up or down buttons until </w:t>
      </w:r>
      <w:r w:rsidR="006628DB">
        <w:t xml:space="preserve">the </w:t>
      </w:r>
      <w:r w:rsidR="006628DB" w:rsidRPr="006628DB">
        <w:rPr>
          <w:b/>
        </w:rPr>
        <w:t>Update list:</w:t>
      </w:r>
      <w:r w:rsidR="002465C7">
        <w:rPr>
          <w:b/>
        </w:rPr>
        <w:t>N</w:t>
      </w:r>
      <w:r w:rsidR="006628DB" w:rsidRPr="006628DB">
        <w:rPr>
          <w:b/>
        </w:rPr>
        <w:t>o</w:t>
      </w:r>
      <w:r w:rsidR="006628DB">
        <w:t xml:space="preserve"> is displayed. Use </w:t>
      </w:r>
      <w:r w:rsidR="002465C7">
        <w:t xml:space="preserve">the Volume buttons to toggle the display to </w:t>
      </w:r>
      <w:r w:rsidR="002465C7" w:rsidRPr="006628DB">
        <w:rPr>
          <w:b/>
        </w:rPr>
        <w:t>Update list:</w:t>
      </w:r>
      <w:r w:rsidR="002465C7">
        <w:rPr>
          <w:b/>
        </w:rPr>
        <w:t>Yes</w:t>
      </w:r>
      <w:r w:rsidR="002465C7">
        <w:t xml:space="preserve">.  </w:t>
      </w:r>
    </w:p>
    <w:p w14:paraId="29A1FCD6" w14:textId="77777777" w:rsidR="00002820" w:rsidRDefault="00002820" w:rsidP="00D71FA0">
      <w:pPr>
        <w:pStyle w:val="NoSpacing"/>
      </w:pPr>
    </w:p>
    <w:p w14:paraId="466D5E2E" w14:textId="77777777" w:rsidR="002465C7" w:rsidRDefault="002465C7" w:rsidP="00D71FA0">
      <w:pPr>
        <w:pStyle w:val="NoSpacing"/>
      </w:pPr>
      <w:r>
        <w:t>Now press the Menu button. This will cause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database to be cleared and updated from all the files loaded in the </w:t>
      </w:r>
      <w:r w:rsidRPr="002465C7">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2465C7">
        <w:rPr>
          <w:b/>
        </w:rPr>
        <w:t xml:space="preserve">/music </w:t>
      </w:r>
      <w:r>
        <w:t xml:space="preserve">directory including the new share. This can take some time ( Several minutes) if the Network Drive contains a large amount of music files. During this process the Radio program will ignore any button depressions and you will see the first </w:t>
      </w:r>
      <w:r w:rsidRPr="002465C7">
        <w:rPr>
          <w:b/>
        </w:rPr>
        <w:t>Initialising</w:t>
      </w:r>
      <w:r>
        <w:t xml:space="preserve"> (Library) and</w:t>
      </w:r>
      <w:r w:rsidR="00342ECC">
        <w:t xml:space="preserve"> then</w:t>
      </w:r>
      <w:r>
        <w:t xml:space="preserve"> </w:t>
      </w:r>
      <w:r w:rsidRPr="002465C7">
        <w:rPr>
          <w:b/>
        </w:rPr>
        <w:t>Updating</w:t>
      </w:r>
      <w:r w:rsidR="00342ECC">
        <w:rPr>
          <w:b/>
        </w:rPr>
        <w:t xml:space="preserve"> </w:t>
      </w:r>
      <w:r>
        <w:t>(Library).</w:t>
      </w:r>
    </w:p>
    <w:p w14:paraId="6CC2ECA4" w14:textId="77777777" w:rsidR="00F45E3E" w:rsidRDefault="00F45E3E" w:rsidP="00222C84">
      <w:pPr>
        <w:pStyle w:val="Heading3"/>
      </w:pPr>
      <w:bookmarkStart w:id="673" w:name="_Toc38893531"/>
      <w:r>
        <w:t>Disabling the share</w:t>
      </w:r>
      <w:bookmarkEnd w:id="673"/>
    </w:p>
    <w:p w14:paraId="0CFD38EE" w14:textId="77777777" w:rsidR="00F45E3E" w:rsidRDefault="00F45E3E" w:rsidP="00D71FA0">
      <w:pPr>
        <w:pStyle w:val="NoSpacing"/>
      </w:pPr>
      <w:r>
        <w:t xml:space="preserve">To disable the share simply put a hash </w:t>
      </w:r>
      <w:r w:rsidR="00A67955">
        <w:t>character (#)</w:t>
      </w:r>
      <w:r>
        <w:t xml:space="preserve"> at the beginning of the line in the </w:t>
      </w:r>
      <w:r w:rsidR="00C40A8A">
        <w:rPr>
          <w:b/>
        </w:rPr>
        <w:t>/var/lib/radiod</w:t>
      </w:r>
      <w:r w:rsidRPr="00A67955">
        <w:rPr>
          <w:b/>
        </w:rPr>
        <w:t xml:space="preserve">/share </w:t>
      </w:r>
      <w:r w:rsidR="00A67955">
        <w:t>file as shown in the example below. Alternatively remove the share file altogether.</w:t>
      </w:r>
    </w:p>
    <w:p w14:paraId="697DC4EC" w14:textId="77777777" w:rsidR="00002820" w:rsidRDefault="00002820" w:rsidP="00D71FA0">
      <w:pPr>
        <w:pStyle w:val="NoSpacing"/>
      </w:pPr>
    </w:p>
    <w:p w14:paraId="18F86FFF" w14:textId="1379E50F" w:rsidR="00A67955" w:rsidRDefault="00A67955" w:rsidP="00A67955">
      <w:pPr>
        <w:pStyle w:val="CodeProfile"/>
      </w:pPr>
      <w:r>
        <w:t>#</w:t>
      </w:r>
      <w:r w:rsidR="004921EB">
        <w:t xml:space="preserve"> </w:t>
      </w:r>
      <w:r w:rsidRPr="00042836">
        <w:t>mount -t cifs -o username=guest,password</w:t>
      </w:r>
      <w:r>
        <w:t>=guest</w:t>
      </w:r>
      <w:r w:rsidR="005554E8">
        <w:t xml:space="preserve">,vers=1.0 </w:t>
      </w:r>
      <w:r>
        <w:t xml:space="preserve">  //192.168.</w:t>
      </w:r>
      <w:r w:rsidR="0076780F">
        <w:t>1</w:t>
      </w:r>
      <w:r>
        <w:t>.6/music /share</w:t>
      </w:r>
    </w:p>
    <w:p w14:paraId="0DED5073" w14:textId="77777777" w:rsidR="00B17271" w:rsidRDefault="00B17271">
      <w:r>
        <w:br w:type="page"/>
      </w:r>
    </w:p>
    <w:p w14:paraId="6433F1D7" w14:textId="77777777" w:rsidR="00AE4275" w:rsidRDefault="00AE4275" w:rsidP="00222C84">
      <w:pPr>
        <w:pStyle w:val="Heading3"/>
      </w:pPr>
      <w:bookmarkStart w:id="674" w:name="_Toc38893532"/>
      <w:r>
        <w:lastRenderedPageBreak/>
        <w:t>Further information</w:t>
      </w:r>
      <w:bookmarkEnd w:id="674"/>
    </w:p>
    <w:p w14:paraId="37D1A96F" w14:textId="77777777" w:rsidR="00163DDA" w:rsidRDefault="00163DDA" w:rsidP="00222C84">
      <w:pPr>
        <w:pStyle w:val="Heading4"/>
      </w:pPr>
      <w:r>
        <w:t>Mount points</w:t>
      </w:r>
    </w:p>
    <w:p w14:paraId="015DE97C" w14:textId="77777777" w:rsidR="002465C7" w:rsidRDefault="00AE4275" w:rsidP="00D71FA0">
      <w:pPr>
        <w:pStyle w:val="NoSpacing"/>
      </w:pPr>
      <w:r>
        <w:t>For your information i</w:t>
      </w:r>
      <w:r w:rsidR="002465C7">
        <w:t xml:space="preserve">f you display the </w:t>
      </w:r>
      <w:r w:rsidR="002465C7" w:rsidRPr="00AE4275">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2465C7" w:rsidRPr="00AE4275">
        <w:rPr>
          <w:b/>
        </w:rPr>
        <w:t>/music</w:t>
      </w:r>
      <w:r w:rsidR="002465C7">
        <w:t xml:space="preserve"> directory </w:t>
      </w:r>
      <w:r>
        <w:t xml:space="preserve">you will see </w:t>
      </w:r>
      <w:r w:rsidR="00545456">
        <w:t>two</w:t>
      </w:r>
      <w:r>
        <w:t xml:space="preserve"> </w:t>
      </w:r>
      <w:r w:rsidRPr="00AE4275">
        <w:rPr>
          <w:u w:val="single"/>
        </w:rPr>
        <w:t>soft</w:t>
      </w:r>
      <w:r>
        <w:t xml:space="preserve"> links to the </w:t>
      </w:r>
      <w:r w:rsidRPr="00AE4275">
        <w:rPr>
          <w:b/>
        </w:rPr>
        <w:t xml:space="preserve">/share </w:t>
      </w:r>
      <w:r>
        <w:t xml:space="preserve">and </w:t>
      </w:r>
      <w:r w:rsidRPr="00AE4275">
        <w:rPr>
          <w:b/>
        </w:rPr>
        <w:t>/media</w:t>
      </w:r>
      <w:r>
        <w:t xml:space="preserve"> directories for the network drive and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stick</w:t>
      </w:r>
      <w:r w:rsidR="0037287F">
        <w:fldChar w:fldCharType="begin"/>
      </w:r>
      <w:r w:rsidR="000E0921">
        <w:instrText xml:space="preserve"> XE "</w:instrText>
      </w:r>
      <w:r w:rsidR="000E0921" w:rsidRPr="00BA6859">
        <w:instrText>USB stick</w:instrText>
      </w:r>
      <w:r w:rsidR="000E0921">
        <w:instrText xml:space="preserve">" </w:instrText>
      </w:r>
      <w:r w:rsidR="0037287F">
        <w:fldChar w:fldCharType="end"/>
      </w:r>
      <w:r>
        <w:t xml:space="preserve"> respectively. </w:t>
      </w:r>
      <w:r w:rsidR="006A45D9">
        <w:t xml:space="preserve">You may also see a link called </w:t>
      </w:r>
      <w:r w:rsidR="006A45D9" w:rsidRPr="006A45D9">
        <w:rPr>
          <w:b/>
        </w:rPr>
        <w:t>sdcard</w:t>
      </w:r>
      <w:r w:rsidR="006A45D9">
        <w:t xml:space="preserve"> to the location of the music library on the SD card.</w:t>
      </w:r>
    </w:p>
    <w:p w14:paraId="0AD2EB94" w14:textId="77777777" w:rsidR="006A45D9" w:rsidRDefault="00C02071" w:rsidP="006A45D9">
      <w:pPr>
        <w:pStyle w:val="CodeProfile"/>
      </w:pPr>
      <w:r>
        <w:t>$</w:t>
      </w:r>
      <w:r w:rsidR="00AE4275">
        <w:t xml:space="preserve"> </w:t>
      </w:r>
      <w:r w:rsidR="00AE4275" w:rsidRPr="00B17271">
        <w:rPr>
          <w:b/>
        </w:rPr>
        <w:t>ls -la /var/lib/mpd</w:t>
      </w:r>
      <w:r w:rsidR="0037287F" w:rsidRPr="00B17271">
        <w:rPr>
          <w:b/>
        </w:rPr>
        <w:fldChar w:fldCharType="begin"/>
      </w:r>
      <w:r w:rsidR="00727E7E" w:rsidRPr="00B17271">
        <w:rPr>
          <w:b/>
        </w:rPr>
        <w:instrText xml:space="preserve"> XE "mpd" </w:instrText>
      </w:r>
      <w:r w:rsidR="0037287F" w:rsidRPr="00B17271">
        <w:rPr>
          <w:b/>
        </w:rPr>
        <w:fldChar w:fldCharType="end"/>
      </w:r>
      <w:r w:rsidR="00AE4275" w:rsidRPr="00B17271">
        <w:rPr>
          <w:b/>
        </w:rPr>
        <w:t>/music/</w:t>
      </w:r>
      <w:r w:rsidR="006A45D9">
        <w:t>total 8</w:t>
      </w:r>
    </w:p>
    <w:p w14:paraId="58A442B7" w14:textId="77777777" w:rsidR="006A45D9" w:rsidRDefault="006A45D9" w:rsidP="006A45D9">
      <w:pPr>
        <w:pStyle w:val="CodeProfile"/>
      </w:pPr>
      <w:r>
        <w:t>drwxr-xr-x 2 root root  4096 Jul  7 12:37 .</w:t>
      </w:r>
    </w:p>
    <w:p w14:paraId="30A0436E" w14:textId="77777777" w:rsidR="006A45D9" w:rsidRDefault="006A45D9" w:rsidP="006A45D9">
      <w:pPr>
        <w:pStyle w:val="CodeProfile"/>
      </w:pPr>
      <w:r>
        <w:t>drwxr-xr-x 4 mpd  audio 4096 Apr  7 11:02 ..</w:t>
      </w:r>
    </w:p>
    <w:p w14:paraId="0F47A622" w14:textId="77777777" w:rsidR="006A45D9" w:rsidRDefault="006A45D9" w:rsidP="006A45D9">
      <w:pPr>
        <w:pStyle w:val="CodeProfile"/>
      </w:pPr>
      <w:r>
        <w:t>lrwxrwxrwx 1 root root     6 Jul  7 12:17 media -&gt; /media</w:t>
      </w:r>
    </w:p>
    <w:p w14:paraId="4ABD31A7" w14:textId="77777777" w:rsidR="006A45D9" w:rsidRDefault="006A45D9" w:rsidP="006A45D9">
      <w:pPr>
        <w:pStyle w:val="CodeProfile"/>
      </w:pPr>
      <w:r>
        <w:t>lrwxrwxrwx 1 root root    16 Jul  7 12:37 sdcard -&gt; /home/pi/mymusic</w:t>
      </w:r>
    </w:p>
    <w:p w14:paraId="5726C290" w14:textId="77777777" w:rsidR="006A45D9" w:rsidRDefault="006A45D9" w:rsidP="006A45D9">
      <w:pPr>
        <w:pStyle w:val="CodeProfile"/>
      </w:pPr>
      <w:r>
        <w:t>lrwxrwxrwx 1 root root     6 Jul  7 12:17 share -&gt; /share</w:t>
      </w:r>
    </w:p>
    <w:p w14:paraId="0502E190" w14:textId="77777777" w:rsidR="00512730" w:rsidRDefault="00512730" w:rsidP="00AE4275">
      <w:pPr>
        <w:pStyle w:val="NoSpacing"/>
      </w:pPr>
    </w:p>
    <w:p w14:paraId="5A93FD38" w14:textId="77777777" w:rsidR="00AE4275" w:rsidRDefault="00AE4275" w:rsidP="00AE4275">
      <w:pPr>
        <w:pStyle w:val="NoSpacing"/>
      </w:pPr>
      <w:r>
        <w:t>These links are created automatically by the Radio program. If these are missing they</w:t>
      </w:r>
      <w:r w:rsidR="004A587D">
        <w:t xml:space="preserve"> can be re-created with the ln -</w:t>
      </w:r>
      <w:r>
        <w:t>s command.</w:t>
      </w:r>
    </w:p>
    <w:p w14:paraId="7A66381D" w14:textId="77777777" w:rsidR="00AE4275" w:rsidRDefault="00C02071" w:rsidP="00AE4275">
      <w:pPr>
        <w:pStyle w:val="CodeProfile"/>
      </w:pPr>
      <w:r>
        <w:t>$</w:t>
      </w:r>
      <w:r w:rsidR="00AE4275">
        <w:t xml:space="preserve"> cd /var/lib/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00AE4275">
        <w:t>/music</w:t>
      </w:r>
    </w:p>
    <w:p w14:paraId="3E83AA85" w14:textId="77777777" w:rsidR="00AE4275" w:rsidRDefault="00C02071" w:rsidP="00AE4275">
      <w:pPr>
        <w:pStyle w:val="CodeProfile"/>
      </w:pPr>
      <w:r>
        <w:t>$ sudo</w:t>
      </w:r>
      <w:r w:rsidR="00AE4275">
        <w:t xml:space="preserve"> ln -s /media</w:t>
      </w:r>
    </w:p>
    <w:p w14:paraId="5C317F11" w14:textId="77777777" w:rsidR="00AE4275" w:rsidRDefault="00C02071" w:rsidP="00AE4275">
      <w:pPr>
        <w:pStyle w:val="CodeProfile"/>
      </w:pPr>
      <w:r>
        <w:t>$ sudo</w:t>
      </w:r>
      <w:r w:rsidR="00AE4275">
        <w:t xml:space="preserve"> ln -s /share</w:t>
      </w:r>
    </w:p>
    <w:p w14:paraId="71E48557" w14:textId="77777777" w:rsidR="00C02071" w:rsidRDefault="00C02071" w:rsidP="00AE4275">
      <w:pPr>
        <w:pStyle w:val="CodeProfile"/>
      </w:pPr>
      <w:r>
        <w:t>$ sudo ln -s /home/pi/mymusic sdcard</w:t>
      </w:r>
    </w:p>
    <w:p w14:paraId="66DC5676" w14:textId="77777777" w:rsidR="00CC6A04" w:rsidRDefault="00AE4275" w:rsidP="00AE4275">
      <w:pPr>
        <w:pStyle w:val="NoSpacing"/>
      </w:pPr>
      <w:r>
        <w:t xml:space="preserve">This shouldn’t normally be necessary as the links are created by the program when it creates the media and share mount points. </w:t>
      </w:r>
    </w:p>
    <w:p w14:paraId="2DEDD073" w14:textId="77777777" w:rsidR="005554E8" w:rsidRDefault="005554E8" w:rsidP="00AE4275">
      <w:pPr>
        <w:pStyle w:val="NoSpacing"/>
      </w:pPr>
    </w:p>
    <w:p w14:paraId="17628E9E" w14:textId="77777777" w:rsidR="00163DDA" w:rsidRDefault="00163DDA" w:rsidP="00163DDA">
      <w:pPr>
        <w:pStyle w:val="Heading3"/>
      </w:pPr>
      <w:bookmarkStart w:id="675" w:name="_Toc38893533"/>
      <w:r>
        <w:t>Troubleshooting mount problems</w:t>
      </w:r>
      <w:bookmarkEnd w:id="675"/>
    </w:p>
    <w:p w14:paraId="3B05F7C6" w14:textId="451CE5B3" w:rsidR="005554E8" w:rsidRDefault="00163DDA" w:rsidP="00AE4275">
      <w:pPr>
        <w:pStyle w:val="NoSpacing"/>
      </w:pPr>
      <w:r>
        <w:t xml:space="preserve">See section called </w:t>
      </w:r>
      <w:r w:rsidR="00502ADC">
        <w:fldChar w:fldCharType="begin"/>
      </w:r>
      <w:r w:rsidR="00502ADC">
        <w:instrText xml:space="preserve"> REF _Ref516648213 \h  \* MERGEFORMAT </w:instrText>
      </w:r>
      <w:r w:rsidR="00502ADC">
        <w:fldChar w:fldCharType="separate"/>
      </w:r>
      <w:r w:rsidR="00EB0C56" w:rsidRPr="00EB0C56">
        <w:rPr>
          <w:i/>
        </w:rPr>
        <w:t>Cannot mount remote network drive</w:t>
      </w:r>
      <w:r w:rsidR="00502ADC">
        <w:fldChar w:fldCharType="end"/>
      </w:r>
      <w:r>
        <w:t xml:space="preserve"> on </w:t>
      </w:r>
      <w:r w:rsidR="0037287F">
        <w:fldChar w:fldCharType="begin"/>
      </w:r>
      <w:r>
        <w:instrText xml:space="preserve"> PAGEREF _Ref516648221 \h </w:instrText>
      </w:r>
      <w:r w:rsidR="0037287F">
        <w:fldChar w:fldCharType="separate"/>
      </w:r>
      <w:r w:rsidR="00EB0C56">
        <w:rPr>
          <w:noProof/>
        </w:rPr>
        <w:t>187</w:t>
      </w:r>
      <w:r w:rsidR="0037287F">
        <w:fldChar w:fldCharType="end"/>
      </w:r>
      <w:r>
        <w:t>.</w:t>
      </w:r>
    </w:p>
    <w:p w14:paraId="6EFF3F7E" w14:textId="77777777" w:rsidR="00C3708C" w:rsidRDefault="00C3708C" w:rsidP="00AE4275">
      <w:pPr>
        <w:pStyle w:val="NoSpacing"/>
      </w:pPr>
    </w:p>
    <w:p w14:paraId="5133B970" w14:textId="77777777" w:rsidR="00C3708C" w:rsidRDefault="00C3708C" w:rsidP="00C3708C">
      <w:pPr>
        <w:pStyle w:val="Heading2"/>
      </w:pPr>
      <w:bookmarkStart w:id="676" w:name="_Toc38893534"/>
      <w:r>
        <w:t>Controlling the Music Player daemon</w:t>
      </w:r>
      <w:r w:rsidR="0037287F">
        <w:fldChar w:fldCharType="begin"/>
      </w:r>
      <w:r>
        <w:instrText xml:space="preserve"> XE "</w:instrText>
      </w:r>
      <w:r w:rsidRPr="00D5708E">
        <w:instrText>daemon</w:instrText>
      </w:r>
      <w:r>
        <w:instrText xml:space="preserve">" </w:instrText>
      </w:r>
      <w:r w:rsidR="0037287F">
        <w:fldChar w:fldCharType="end"/>
      </w:r>
      <w:r>
        <w:t xml:space="preserve"> from Mobile devices</w:t>
      </w:r>
      <w:bookmarkEnd w:id="676"/>
    </w:p>
    <w:p w14:paraId="485DD07C" w14:textId="77777777" w:rsidR="00C3708C" w:rsidRDefault="00C3708C" w:rsidP="00C3708C">
      <w:pPr>
        <w:pStyle w:val="Heading3"/>
      </w:pPr>
      <w:bookmarkStart w:id="677" w:name="_Toc38893535"/>
      <w:r>
        <w:t>Android devices</w:t>
      </w:r>
      <w:bookmarkEnd w:id="677"/>
    </w:p>
    <w:p w14:paraId="5213F3DF" w14:textId="378F402B" w:rsidR="00C3708C" w:rsidRDefault="00C3708C" w:rsidP="00C3708C">
      <w:pPr>
        <w:pStyle w:val="NoSpacing"/>
      </w:pPr>
      <w:r>
        <w:t xml:space="preserve">There are a number of Android Apps capable controlling the Music Player Daemon from an Android such as a smart-phone or tablet. One of the most popular seems to be </w:t>
      </w:r>
      <w:r>
        <w:rPr>
          <w:b/>
        </w:rPr>
        <w:t xml:space="preserve">MPDdroid </w:t>
      </w:r>
      <w:r>
        <w:t xml:space="preserve">See the following link: </w:t>
      </w:r>
      <w:hyperlink r:id="rId353" w:history="1">
        <w:r w:rsidRPr="009A26AA">
          <w:rPr>
            <w:rStyle w:val="Hyperlink"/>
            <w:lang w:val="hr-HR"/>
          </w:rPr>
          <w:t>https://github.com/abarisain/dmix/releases</w:t>
        </w:r>
      </w:hyperlink>
      <w:r>
        <w:rPr>
          <w:lang w:val="hr-HR"/>
        </w:rPr>
        <w:t xml:space="preserve"> </w:t>
      </w:r>
      <w:r w:rsidRPr="0085198E">
        <w:rPr>
          <w:rStyle w:val="Hyperlink"/>
          <w:u w:val="none"/>
          <w:lang w:val="hr-HR"/>
        </w:rPr>
        <w:t>or</w:t>
      </w:r>
      <w:r>
        <w:rPr>
          <w:rStyle w:val="Hyperlink"/>
          <w:lang w:val="hr-HR"/>
        </w:rPr>
        <w:t xml:space="preserve"> </w:t>
      </w:r>
      <w:r w:rsidRPr="0085198E">
        <w:t xml:space="preserve">download from the </w:t>
      </w:r>
      <w:r>
        <w:t>Android Play</w:t>
      </w:r>
      <w:r w:rsidRPr="0085198E">
        <w:t xml:space="preserve"> Store.</w:t>
      </w:r>
    </w:p>
    <w:p w14:paraId="627F8F25" w14:textId="77777777" w:rsidR="00C3708C" w:rsidRDefault="00C3708C" w:rsidP="00C3708C">
      <w:pPr>
        <w:pStyle w:val="NoSpacing"/>
        <w:rPr>
          <w:lang w:val="hr-HR"/>
        </w:rPr>
      </w:pPr>
    </w:p>
    <w:p w14:paraId="52A3762D" w14:textId="77777777" w:rsidR="00C3708C" w:rsidRDefault="00C3708C" w:rsidP="00C3708C">
      <w:r>
        <w:t>MPDdroid</w:t>
      </w:r>
      <w:r w:rsidR="0037287F">
        <w:fldChar w:fldCharType="begin"/>
      </w:r>
      <w:r>
        <w:instrText xml:space="preserve"> XE "</w:instrText>
      </w:r>
      <w:r w:rsidRPr="00AF4EB1">
        <w:rPr>
          <w:b/>
        </w:rPr>
        <w:instrText>MPDroid</w:instrText>
      </w:r>
      <w:r>
        <w:instrText xml:space="preserve">" </w:instrText>
      </w:r>
      <w:r w:rsidR="0037287F">
        <w:fldChar w:fldCharType="end"/>
      </w:r>
      <w:r w:rsidRPr="00716FC5">
        <w:t xml:space="preserve"> allows you to control a MPD</w:t>
      </w:r>
      <w:r w:rsidR="0037287F">
        <w:fldChar w:fldCharType="begin"/>
      </w:r>
      <w:r>
        <w:instrText xml:space="preserve"> XE "</w:instrText>
      </w:r>
      <w:r w:rsidRPr="00CC5CB8">
        <w:instrText>MPD</w:instrText>
      </w:r>
      <w:r>
        <w:instrText xml:space="preserve">" </w:instrText>
      </w:r>
      <w:r w:rsidR="0037287F">
        <w:fldChar w:fldCharType="end"/>
      </w:r>
      <w:r w:rsidRPr="00716FC5">
        <w:t xml:space="preserve"> server (Music Pl</w:t>
      </w:r>
      <w:r>
        <w:t xml:space="preserve">ayer Daemon) and stream from it. </w:t>
      </w:r>
      <w:r w:rsidRPr="00716FC5">
        <w:t xml:space="preserve">It is a fork </w:t>
      </w:r>
      <w:r>
        <w:t xml:space="preserve">from an earlier program called </w:t>
      </w:r>
      <w:r w:rsidRPr="00716FC5">
        <w:rPr>
          <w:b/>
        </w:rPr>
        <w:t>Pmix</w:t>
      </w:r>
      <w:r>
        <w:t xml:space="preserve"> and adds </w:t>
      </w:r>
      <w:r w:rsidRPr="00716FC5">
        <w:t xml:space="preserve">various </w:t>
      </w:r>
      <w:r>
        <w:t xml:space="preserve">new </w:t>
      </w:r>
      <w:r w:rsidRPr="00716FC5">
        <w:t>features and streaming support.</w:t>
      </w:r>
      <w:r>
        <w:t xml:space="preserve">  The radio daemon</w:t>
      </w:r>
      <w:r w:rsidR="0037287F">
        <w:fldChar w:fldCharType="begin"/>
      </w:r>
      <w:r>
        <w:instrText xml:space="preserve"> XE "</w:instrText>
      </w:r>
      <w:r w:rsidRPr="00D5708E">
        <w:instrText>daemon</w:instrText>
      </w:r>
      <w:r>
        <w:instrText xml:space="preserve">" </w:instrText>
      </w:r>
      <w:r w:rsidR="0037287F">
        <w:fldChar w:fldCharType="end"/>
      </w:r>
      <w:r>
        <w:t xml:space="preserve"> is completely integrated with MPD clients such as </w:t>
      </w:r>
      <w:r w:rsidRPr="00845F42">
        <w:rPr>
          <w:b/>
        </w:rPr>
        <w:t>mpc</w:t>
      </w:r>
      <w:r>
        <w:t xml:space="preserve"> and </w:t>
      </w:r>
      <w:r>
        <w:rPr>
          <w:b/>
        </w:rPr>
        <w:t>MPDdroid</w:t>
      </w:r>
    </w:p>
    <w:tbl>
      <w:tblPr>
        <w:tblW w:w="0" w:type="auto"/>
        <w:tblLook w:val="04A0" w:firstRow="1" w:lastRow="0" w:firstColumn="1" w:lastColumn="0" w:noHBand="0" w:noVBand="1"/>
      </w:tblPr>
      <w:tblGrid>
        <w:gridCol w:w="3342"/>
        <w:gridCol w:w="2849"/>
        <w:gridCol w:w="2835"/>
      </w:tblGrid>
      <w:tr w:rsidR="00C3708C" w14:paraId="364F77E9" w14:textId="77777777" w:rsidTr="00521EF7">
        <w:tc>
          <w:tcPr>
            <w:tcW w:w="3429" w:type="dxa"/>
          </w:tcPr>
          <w:p w14:paraId="63F9803A" w14:textId="5294F58E" w:rsidR="00C3708C" w:rsidRDefault="00C3708C" w:rsidP="00521EF7">
            <w:r>
              <w:t>Load the MPDdroid</w:t>
            </w:r>
            <w:r w:rsidR="0037287F">
              <w:fldChar w:fldCharType="begin"/>
            </w:r>
            <w:r>
              <w:instrText xml:space="preserve"> XE "</w:instrText>
            </w:r>
            <w:r w:rsidRPr="00AF4EB1">
              <w:rPr>
                <w:b/>
              </w:rPr>
              <w:instrText>MPDroid</w:instrText>
            </w:r>
            <w:r>
              <w:instrText xml:space="preserve">" </w:instrText>
            </w:r>
            <w:r w:rsidR="0037287F">
              <w:fldChar w:fldCharType="end"/>
            </w:r>
            <w:r>
              <w:t xml:space="preserve"> App use the Google Play Store on your device.  Go to the settings menu and </w:t>
            </w:r>
            <w:r w:rsidR="0076780F">
              <w:t>select WLAN</w:t>
            </w:r>
            <w:r w:rsidRPr="006727BE">
              <w:rPr>
                <w:b/>
              </w:rPr>
              <w:t xml:space="preserve"> based connection</w:t>
            </w:r>
            <w:r>
              <w:t xml:space="preserve">. Select </w:t>
            </w:r>
            <w:r w:rsidRPr="006727BE">
              <w:rPr>
                <w:b/>
              </w:rPr>
              <w:t>Host</w:t>
            </w:r>
            <w:r w:rsidRPr="006727BE">
              <w:rPr>
                <w:i/>
              </w:rPr>
              <w:t xml:space="preserve"> </w:t>
            </w:r>
            <w:r>
              <w:t xml:space="preserve">and fill in the IP address of the radio and press OK. Set up the </w:t>
            </w:r>
            <w:r w:rsidRPr="006727BE">
              <w:rPr>
                <w:b/>
              </w:rPr>
              <w:t>Streaming url suffix</w:t>
            </w:r>
            <w:r>
              <w:t xml:space="preserve"> to </w:t>
            </w:r>
            <w:r w:rsidRPr="006727BE">
              <w:rPr>
                <w:b/>
              </w:rPr>
              <w:t>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6727BE">
              <w:rPr>
                <w:b/>
              </w:rPr>
              <w:t>.mp3</w:t>
            </w:r>
            <w:r>
              <w:t>.</w:t>
            </w:r>
          </w:p>
          <w:p w14:paraId="75B90FC7" w14:textId="77777777" w:rsidR="00C3708C" w:rsidRDefault="00C3708C" w:rsidP="00521EF7">
            <w:pPr>
              <w:pStyle w:val="NoSpacing"/>
            </w:pPr>
            <w:r>
              <w:t xml:space="preserve">All other settings can be left at their defaults. </w:t>
            </w:r>
          </w:p>
          <w:p w14:paraId="579F35E9" w14:textId="77777777" w:rsidR="00C3708C" w:rsidRDefault="00C3708C" w:rsidP="00521EF7">
            <w:pPr>
              <w:pStyle w:val="NoSpacing"/>
            </w:pPr>
          </w:p>
        </w:tc>
        <w:tc>
          <w:tcPr>
            <w:tcW w:w="2916" w:type="dxa"/>
          </w:tcPr>
          <w:p w14:paraId="11E405C9" w14:textId="77777777" w:rsidR="00C3708C" w:rsidRDefault="00C3708C" w:rsidP="00521EF7">
            <w:r>
              <w:t>Keep pressing the back button to exit and then re-start the MPDdroid</w:t>
            </w:r>
            <w:r w:rsidR="0037287F">
              <w:fldChar w:fldCharType="begin"/>
            </w:r>
            <w:r>
              <w:instrText xml:space="preserve"> XE "</w:instrText>
            </w:r>
            <w:r w:rsidRPr="00AF4EB1">
              <w:rPr>
                <w:b/>
              </w:rPr>
              <w:instrText>MPDroid</w:instrText>
            </w:r>
            <w:r>
              <w:instrText xml:space="preserve">" </w:instrText>
            </w:r>
            <w:r w:rsidR="0037287F">
              <w:fldChar w:fldCharType="end"/>
            </w:r>
            <w:r>
              <w:t xml:space="preserve"> App. The play screen should be displayed as shown below. Volume, pause, fast forward/back can all be controlled from this screen.</w:t>
            </w:r>
          </w:p>
        </w:tc>
        <w:tc>
          <w:tcPr>
            <w:tcW w:w="2897" w:type="dxa"/>
          </w:tcPr>
          <w:p w14:paraId="73BEB733" w14:textId="4621AC96" w:rsidR="00C3708C" w:rsidRPr="00E914E5" w:rsidRDefault="00C3708C" w:rsidP="00521EF7">
            <w:r>
              <w:t xml:space="preserve">To switch to the </w:t>
            </w:r>
            <w:r w:rsidR="0076780F">
              <w:t>playlist,</w:t>
            </w:r>
            <w:r>
              <w:t xml:space="preserve"> drag the play screen to the left. </w:t>
            </w:r>
            <w:r w:rsidR="0076780F">
              <w:t>The current</w:t>
            </w:r>
            <w:r>
              <w:t xml:space="preserve"> station list or play list will be displayed. Tap on the desired station or track to play it. Drag the play screen to the right to return to the play screen.</w:t>
            </w:r>
          </w:p>
          <w:p w14:paraId="76870ECB" w14:textId="77777777" w:rsidR="00C3708C" w:rsidRDefault="00C3708C" w:rsidP="00521EF7"/>
        </w:tc>
      </w:tr>
      <w:tr w:rsidR="00C3708C" w14:paraId="3EE15427" w14:textId="77777777" w:rsidTr="00521EF7">
        <w:tc>
          <w:tcPr>
            <w:tcW w:w="3429" w:type="dxa"/>
          </w:tcPr>
          <w:p w14:paraId="21B7EA5B" w14:textId="77777777" w:rsidR="00C3708C" w:rsidRDefault="00C3708C" w:rsidP="00521EF7">
            <w:pPr>
              <w:rPr>
                <w:noProof/>
                <w:lang w:eastAsia="en-GB"/>
              </w:rPr>
            </w:pPr>
            <w:r>
              <w:rPr>
                <w:noProof/>
                <w:lang w:eastAsia="en-GB"/>
              </w:rPr>
              <w:lastRenderedPageBreak/>
              <w:drawing>
                <wp:inline distT="0" distB="0" distL="0" distR="0" wp14:anchorId="17B3DA37" wp14:editId="17882F3E">
                  <wp:extent cx="1905000" cy="2857502"/>
                  <wp:effectExtent l="19050" t="0" r="0" b="0"/>
                  <wp:docPr id="314" name="Picture 18" descr="mpDroid-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setup.png"/>
                          <pic:cNvPicPr/>
                        </pic:nvPicPr>
                        <pic:blipFill>
                          <a:blip r:embed="rId354" cstate="print"/>
                          <a:stretch>
                            <a:fillRect/>
                          </a:stretch>
                        </pic:blipFill>
                        <pic:spPr>
                          <a:xfrm>
                            <a:off x="0" y="0"/>
                            <a:ext cx="1905001" cy="2857503"/>
                          </a:xfrm>
                          <a:prstGeom prst="rect">
                            <a:avLst/>
                          </a:prstGeom>
                        </pic:spPr>
                      </pic:pic>
                    </a:graphicData>
                  </a:graphic>
                </wp:inline>
              </w:drawing>
            </w:r>
          </w:p>
          <w:p w14:paraId="27A66E31" w14:textId="1B566E7C" w:rsidR="00C3708C" w:rsidRDefault="00C3708C" w:rsidP="00521EF7">
            <w:pPr>
              <w:pStyle w:val="Caption"/>
            </w:pPr>
            <w:bookmarkStart w:id="678" w:name="_Toc38702120"/>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78</w:t>
            </w:r>
            <w:r w:rsidR="0037287F">
              <w:rPr>
                <w:noProof/>
              </w:rPr>
              <w:fldChar w:fldCharType="end"/>
            </w:r>
            <w:r>
              <w:t xml:space="preserve"> MPDdroid</w:t>
            </w:r>
            <w:r w:rsidR="0037287F">
              <w:fldChar w:fldCharType="begin"/>
            </w:r>
            <w:r>
              <w:instrText xml:space="preserve"> XE "</w:instrText>
            </w:r>
            <w:r w:rsidRPr="00AF4EB1">
              <w:rPr>
                <w:b w:val="0"/>
              </w:rPr>
              <w:instrText>MPDroid</w:instrText>
            </w:r>
            <w:r>
              <w:instrText xml:space="preserve">" </w:instrText>
            </w:r>
            <w:r w:rsidR="0037287F">
              <w:fldChar w:fldCharType="end"/>
            </w:r>
            <w:r>
              <w:t xml:space="preserve"> set-up screen</w:t>
            </w:r>
            <w:bookmarkEnd w:id="678"/>
          </w:p>
          <w:p w14:paraId="36DE0C11" w14:textId="77777777" w:rsidR="00C3708C" w:rsidRDefault="00C3708C" w:rsidP="00521EF7">
            <w:pPr>
              <w:rPr>
                <w:noProof/>
                <w:lang w:eastAsia="en-GB"/>
              </w:rPr>
            </w:pPr>
          </w:p>
        </w:tc>
        <w:tc>
          <w:tcPr>
            <w:tcW w:w="2916" w:type="dxa"/>
          </w:tcPr>
          <w:p w14:paraId="7F81BFD7" w14:textId="77777777" w:rsidR="00C3708C" w:rsidRDefault="00C3708C" w:rsidP="00521EF7">
            <w:pPr>
              <w:keepNext/>
            </w:pPr>
            <w:r>
              <w:rPr>
                <w:noProof/>
                <w:lang w:eastAsia="en-GB"/>
              </w:rPr>
              <w:drawing>
                <wp:inline distT="0" distB="0" distL="0" distR="0" wp14:anchorId="17F2CDD1" wp14:editId="5E891B7D">
                  <wp:extent cx="1605834" cy="2857500"/>
                  <wp:effectExtent l="19050" t="0" r="0" b="0"/>
                  <wp:docPr id="315" name="Picture 39" descr="MPDroid play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ing.jpg"/>
                          <pic:cNvPicPr/>
                        </pic:nvPicPr>
                        <pic:blipFill>
                          <a:blip r:embed="rId355" cstate="print"/>
                          <a:stretch>
                            <a:fillRect/>
                          </a:stretch>
                        </pic:blipFill>
                        <pic:spPr>
                          <a:xfrm>
                            <a:off x="0" y="0"/>
                            <a:ext cx="1605630" cy="2857136"/>
                          </a:xfrm>
                          <a:prstGeom prst="rect">
                            <a:avLst/>
                          </a:prstGeom>
                        </pic:spPr>
                      </pic:pic>
                    </a:graphicData>
                  </a:graphic>
                </wp:inline>
              </w:drawing>
            </w:r>
          </w:p>
          <w:p w14:paraId="2FA988E0" w14:textId="272E7228" w:rsidR="00C3708C" w:rsidRDefault="00C3708C" w:rsidP="00521EF7">
            <w:pPr>
              <w:pStyle w:val="Caption"/>
            </w:pPr>
            <w:bookmarkStart w:id="679" w:name="_Toc38702121"/>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79</w:t>
            </w:r>
            <w:r w:rsidR="0037287F">
              <w:rPr>
                <w:noProof/>
              </w:rPr>
              <w:fldChar w:fldCharType="end"/>
            </w:r>
            <w:r>
              <w:t xml:space="preserve"> MPDdroid</w:t>
            </w:r>
            <w:r w:rsidR="0037287F">
              <w:fldChar w:fldCharType="begin"/>
            </w:r>
            <w:r>
              <w:instrText xml:space="preserve"> XE "</w:instrText>
            </w:r>
            <w:r w:rsidRPr="00AF4EB1">
              <w:rPr>
                <w:b w:val="0"/>
              </w:rPr>
              <w:instrText>MPDroid</w:instrText>
            </w:r>
            <w:r>
              <w:instrText xml:space="preserve">" </w:instrText>
            </w:r>
            <w:r w:rsidR="0037287F">
              <w:fldChar w:fldCharType="end"/>
            </w:r>
            <w:r>
              <w:t xml:space="preserve"> play screen</w:t>
            </w:r>
            <w:bookmarkEnd w:id="679"/>
          </w:p>
        </w:tc>
        <w:tc>
          <w:tcPr>
            <w:tcW w:w="2897" w:type="dxa"/>
          </w:tcPr>
          <w:p w14:paraId="15F4D743" w14:textId="77777777" w:rsidR="00C3708C" w:rsidRDefault="00C3708C" w:rsidP="00521EF7">
            <w:pPr>
              <w:keepNext/>
            </w:pPr>
            <w:r>
              <w:rPr>
                <w:noProof/>
                <w:lang w:eastAsia="en-GB"/>
              </w:rPr>
              <w:drawing>
                <wp:inline distT="0" distB="0" distL="0" distR="0" wp14:anchorId="05F37A29" wp14:editId="4CF06C91">
                  <wp:extent cx="1600200" cy="2847474"/>
                  <wp:effectExtent l="19050" t="0" r="0" b="0"/>
                  <wp:docPr id="316" name="Picture 44" descr="MPDroid 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jpg"/>
                          <pic:cNvPicPr/>
                        </pic:nvPicPr>
                        <pic:blipFill>
                          <a:blip r:embed="rId356" cstate="print"/>
                          <a:stretch>
                            <a:fillRect/>
                          </a:stretch>
                        </pic:blipFill>
                        <pic:spPr>
                          <a:xfrm>
                            <a:off x="0" y="0"/>
                            <a:ext cx="1601956" cy="2850598"/>
                          </a:xfrm>
                          <a:prstGeom prst="rect">
                            <a:avLst/>
                          </a:prstGeom>
                        </pic:spPr>
                      </pic:pic>
                    </a:graphicData>
                  </a:graphic>
                </wp:inline>
              </w:drawing>
            </w:r>
          </w:p>
          <w:p w14:paraId="6CF2EFAB" w14:textId="6E31E23C" w:rsidR="00C3708C" w:rsidRDefault="00C3708C" w:rsidP="00521EF7">
            <w:pPr>
              <w:pStyle w:val="Caption"/>
            </w:pPr>
            <w:bookmarkStart w:id="680" w:name="_Toc38702122"/>
            <w:r>
              <w:t xml:space="preserve">Figure </w:t>
            </w:r>
            <w:r w:rsidR="0037287F">
              <w:rPr>
                <w:noProof/>
              </w:rPr>
              <w:fldChar w:fldCharType="begin"/>
            </w:r>
            <w:r>
              <w:rPr>
                <w:noProof/>
              </w:rPr>
              <w:instrText xml:space="preserve"> SEQ Figure \* ARABIC </w:instrText>
            </w:r>
            <w:r w:rsidR="0037287F">
              <w:rPr>
                <w:noProof/>
              </w:rPr>
              <w:fldChar w:fldCharType="separate"/>
            </w:r>
            <w:r w:rsidR="00EB0C56">
              <w:rPr>
                <w:noProof/>
              </w:rPr>
              <w:t>180</w:t>
            </w:r>
            <w:r w:rsidR="0037287F">
              <w:rPr>
                <w:noProof/>
              </w:rPr>
              <w:fldChar w:fldCharType="end"/>
            </w:r>
            <w:r>
              <w:t xml:space="preserve"> MPDdroid</w:t>
            </w:r>
            <w:r w:rsidR="0037287F">
              <w:fldChar w:fldCharType="begin"/>
            </w:r>
            <w:r>
              <w:instrText xml:space="preserve"> XE "</w:instrText>
            </w:r>
            <w:r w:rsidRPr="00AF4EB1">
              <w:rPr>
                <w:b w:val="0"/>
              </w:rPr>
              <w:instrText>MPDroid</w:instrText>
            </w:r>
            <w:r>
              <w:instrText xml:space="preserve">" </w:instrText>
            </w:r>
            <w:r w:rsidR="0037287F">
              <w:fldChar w:fldCharType="end"/>
            </w:r>
            <w:r>
              <w:t xml:space="preserve"> play queue</w:t>
            </w:r>
            <w:bookmarkEnd w:id="680"/>
          </w:p>
        </w:tc>
      </w:tr>
    </w:tbl>
    <w:p w14:paraId="65663EB2" w14:textId="77777777" w:rsidR="00C3708C" w:rsidRDefault="00C3708C" w:rsidP="00C3708C">
      <w:r>
        <w:rPr>
          <w:b/>
          <w:noProof/>
          <w:lang w:eastAsia="en-GB"/>
        </w:rPr>
        <w:drawing>
          <wp:anchor distT="0" distB="0" distL="114300" distR="114300" simplePos="0" relativeHeight="251683840" behindDoc="1" locked="0" layoutInCell="1" allowOverlap="1" wp14:anchorId="31AA7FE4" wp14:editId="3E81CE91">
            <wp:simplePos x="0" y="0"/>
            <wp:positionH relativeFrom="column">
              <wp:posOffset>-47625</wp:posOffset>
            </wp:positionH>
            <wp:positionV relativeFrom="paragraph">
              <wp:posOffset>1905</wp:posOffset>
            </wp:positionV>
            <wp:extent cx="375285" cy="352425"/>
            <wp:effectExtent l="19050" t="0" r="5715" b="0"/>
            <wp:wrapTight wrapText="bothSides">
              <wp:wrapPolygon edited="0">
                <wp:start x="-1096" y="0"/>
                <wp:lineTo x="-1096" y="21016"/>
                <wp:lineTo x="21929" y="21016"/>
                <wp:lineTo x="21929" y="0"/>
                <wp:lineTo x="-1096" y="0"/>
              </wp:wrapPolygon>
            </wp:wrapTight>
            <wp:docPr id="3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0F6536">
        <w:rPr>
          <w:b/>
        </w:rPr>
        <w:t>Note:</w:t>
      </w:r>
      <w:r>
        <w:t xml:space="preserve"> </w:t>
      </w:r>
      <w:r>
        <w:rPr>
          <w:b/>
        </w:rPr>
        <w:t>MPDdroid</w:t>
      </w:r>
      <w:r w:rsidR="0037287F">
        <w:rPr>
          <w:b/>
        </w:rPr>
        <w:fldChar w:fldCharType="begin"/>
      </w:r>
      <w:r>
        <w:instrText xml:space="preserve"> XE "</w:instrText>
      </w:r>
      <w:r w:rsidRPr="00AF4EB1">
        <w:rPr>
          <w:b/>
        </w:rPr>
        <w:instrText>MPDroid</w:instrText>
      </w:r>
      <w:r>
        <w:instrText xml:space="preserve">" </w:instrText>
      </w:r>
      <w:r w:rsidR="0037287F">
        <w:rPr>
          <w:b/>
        </w:rPr>
        <w:fldChar w:fldCharType="end"/>
      </w:r>
      <w:r w:rsidRPr="00EA2061">
        <w:rPr>
          <w:b/>
        </w:rPr>
        <w:t xml:space="preserve"> </w:t>
      </w:r>
      <w:r>
        <w:t xml:space="preserve">is third party software and no support can be provided by </w:t>
      </w:r>
      <w:r w:rsidRPr="000F6536">
        <w:rPr>
          <w:color w:val="0070C0"/>
        </w:rPr>
        <w:t>bobrathbone.com</w:t>
      </w:r>
      <w:r>
        <w:t xml:space="preserve">. </w:t>
      </w:r>
    </w:p>
    <w:p w14:paraId="1E802D66" w14:textId="77777777" w:rsidR="00C3708C" w:rsidRDefault="00C3708C" w:rsidP="00C3708C">
      <w:pPr>
        <w:pStyle w:val="NoSpacing"/>
      </w:pPr>
    </w:p>
    <w:p w14:paraId="365A69C3" w14:textId="77777777" w:rsidR="00C3708C" w:rsidRDefault="00C3708C" w:rsidP="00C3708C">
      <w:pPr>
        <w:pStyle w:val="Heading3"/>
      </w:pPr>
      <w:bookmarkStart w:id="681" w:name="_Toc38893536"/>
      <w:r>
        <w:t>Apple devices</w:t>
      </w:r>
      <w:bookmarkEnd w:id="681"/>
    </w:p>
    <w:p w14:paraId="45983129" w14:textId="08666845" w:rsidR="00C3708C" w:rsidRPr="006727BE" w:rsidRDefault="00C3708C" w:rsidP="00C3708C">
      <w:r>
        <w:t xml:space="preserve">Download  </w:t>
      </w:r>
      <w:r w:rsidRPr="007B0123">
        <w:rPr>
          <w:b/>
        </w:rPr>
        <w:t>mPod – MPD</w:t>
      </w:r>
      <w:r w:rsidR="0037287F">
        <w:rPr>
          <w:b/>
        </w:rPr>
        <w:fldChar w:fldCharType="begin"/>
      </w:r>
      <w:r>
        <w:instrText xml:space="preserve"> XE "</w:instrText>
      </w:r>
      <w:r w:rsidRPr="00CC5CB8">
        <w:instrText>MPD</w:instrText>
      </w:r>
      <w:r>
        <w:instrText xml:space="preserve">" </w:instrText>
      </w:r>
      <w:r w:rsidR="0037287F">
        <w:rPr>
          <w:b/>
        </w:rPr>
        <w:fldChar w:fldCharType="end"/>
      </w:r>
      <w:r w:rsidRPr="007B0123">
        <w:rPr>
          <w:b/>
        </w:rPr>
        <w:t xml:space="preserve"> Remote Control Software</w:t>
      </w:r>
      <w:r>
        <w:t xml:space="preserve"> from the Apple store or at following link: </w:t>
      </w:r>
      <w:hyperlink r:id="rId357" w:history="1">
        <w:r w:rsidRPr="00291E50">
          <w:rPr>
            <w:rStyle w:val="Hyperlink"/>
          </w:rPr>
          <w:t>http://antipodesaudio.com/mpd</w:t>
        </w:r>
        <w:r w:rsidR="0037287F">
          <w:rPr>
            <w:rStyle w:val="Hyperlink"/>
          </w:rPr>
          <w:fldChar w:fldCharType="begin"/>
        </w:r>
        <w:r>
          <w:instrText xml:space="preserve"> XE "</w:instrText>
        </w:r>
        <w:r w:rsidRPr="000F5DCF">
          <w:rPr>
            <w:b/>
          </w:rPr>
          <w:instrText>mpd</w:instrText>
        </w:r>
        <w:r>
          <w:instrText xml:space="preserve">" </w:instrText>
        </w:r>
        <w:r w:rsidR="0037287F">
          <w:rPr>
            <w:rStyle w:val="Hyperlink"/>
          </w:rPr>
          <w:fldChar w:fldCharType="end"/>
        </w:r>
        <w:r w:rsidRPr="00291E50">
          <w:rPr>
            <w:rStyle w:val="Hyperlink"/>
          </w:rPr>
          <w:t>.html</w:t>
        </w:r>
      </w:hyperlink>
      <w:r>
        <w:t xml:space="preserve"> .  Run </w:t>
      </w:r>
      <w:r w:rsidRPr="00303586">
        <w:rPr>
          <w:b/>
        </w:rPr>
        <w:t>mPod</w:t>
      </w:r>
      <w:r>
        <w:t>, it will automatically find the Raspberry Pi running the Music Player daemon</w:t>
      </w:r>
      <w:r w:rsidR="0037287F">
        <w:fldChar w:fldCharType="begin"/>
      </w:r>
      <w:r>
        <w:instrText xml:space="preserve"> XE "</w:instrText>
      </w:r>
      <w:r w:rsidRPr="00D5708E">
        <w:instrText>daemon</w:instrText>
      </w:r>
      <w:r>
        <w:instrText xml:space="preserve">" </w:instrText>
      </w:r>
      <w:r w:rsidR="0037287F">
        <w:fldChar w:fldCharType="end"/>
      </w:r>
      <w:r>
        <w:t xml:space="preserve">. </w:t>
      </w:r>
    </w:p>
    <w:p w14:paraId="7AA2CB22" w14:textId="77777777" w:rsidR="00C3708C" w:rsidRDefault="00C3708C" w:rsidP="00AE4275">
      <w:pPr>
        <w:pStyle w:val="NoSpacing"/>
      </w:pPr>
    </w:p>
    <w:p w14:paraId="5257BE01" w14:textId="77777777" w:rsidR="007D4279" w:rsidRDefault="007D4279" w:rsidP="00AE4275">
      <w:pPr>
        <w:pStyle w:val="NoSpacing"/>
      </w:pPr>
    </w:p>
    <w:p w14:paraId="0B210083" w14:textId="77777777" w:rsidR="007D4279" w:rsidRDefault="007D4279" w:rsidP="00AE4275">
      <w:pPr>
        <w:pStyle w:val="NoSpacing"/>
      </w:pPr>
    </w:p>
    <w:p w14:paraId="0C1D5465" w14:textId="77777777" w:rsidR="00CC6A04" w:rsidRDefault="00CC6A04">
      <w:r>
        <w:br w:type="page"/>
      </w:r>
    </w:p>
    <w:p w14:paraId="5C3B6003" w14:textId="77777777" w:rsidR="00610052" w:rsidRDefault="00403FEF" w:rsidP="00610052">
      <w:pPr>
        <w:pStyle w:val="Heading1"/>
      </w:pPr>
      <w:bookmarkStart w:id="682" w:name="_Ref360255142"/>
      <w:bookmarkStart w:id="683" w:name="_Toc38893537"/>
      <w:r>
        <w:lastRenderedPageBreak/>
        <w:t>Chapter 9</w:t>
      </w:r>
      <w:r w:rsidR="006F1EAA">
        <w:t xml:space="preserve"> -</w:t>
      </w:r>
      <w:r w:rsidR="00610052">
        <w:t>Troubleshooting</w:t>
      </w:r>
      <w:bookmarkEnd w:id="682"/>
      <w:bookmarkEnd w:id="683"/>
    </w:p>
    <w:p w14:paraId="6CDF2B34" w14:textId="5C70D246" w:rsidR="00D92660" w:rsidRDefault="00C66D59" w:rsidP="002B7C38">
      <w:pPr>
        <w:pStyle w:val="NoSpacing"/>
      </w:pPr>
      <w:r>
        <w:t>Also see</w:t>
      </w:r>
      <w:r w:rsidR="00D92660">
        <w:t xml:space="preserve"> the section </w:t>
      </w:r>
      <w:r w:rsidR="00051C06">
        <w:t xml:space="preserve">called </w:t>
      </w:r>
      <w:r w:rsidR="00502ADC">
        <w:fldChar w:fldCharType="begin"/>
      </w:r>
      <w:r w:rsidR="00502ADC">
        <w:instrText xml:space="preserve"> REF _Ref393806678 \h  \* MERGEFORMAT </w:instrText>
      </w:r>
      <w:r w:rsidR="00502ADC">
        <w:fldChar w:fldCharType="separate"/>
      </w:r>
      <w:r w:rsidR="00EB0C56" w:rsidRPr="00EB0C56">
        <w:rPr>
          <w:i/>
        </w:rPr>
        <w:t>Using the diagnostic programs</w:t>
      </w:r>
      <w:r w:rsidR="00502ADC">
        <w:fldChar w:fldCharType="end"/>
      </w:r>
      <w:r w:rsidR="00051C06">
        <w:t xml:space="preserve"> on page </w:t>
      </w:r>
      <w:r w:rsidR="0037287F">
        <w:fldChar w:fldCharType="begin"/>
      </w:r>
      <w:r w:rsidR="00051C06">
        <w:instrText xml:space="preserve"> PAGEREF _Ref393806678 \h </w:instrText>
      </w:r>
      <w:r w:rsidR="0037287F">
        <w:fldChar w:fldCharType="separate"/>
      </w:r>
      <w:r w:rsidR="00EB0C56">
        <w:rPr>
          <w:noProof/>
        </w:rPr>
        <w:t>196</w:t>
      </w:r>
      <w:r w:rsidR="0037287F">
        <w:fldChar w:fldCharType="end"/>
      </w:r>
      <w:r w:rsidR="00D92660">
        <w:t>.</w:t>
      </w:r>
      <w:r w:rsidR="00470DFF">
        <w:t xml:space="preserve"> If you need to create a log file in DEBUG mode see the procedure for doing this on page </w:t>
      </w:r>
      <w:r w:rsidR="0037287F">
        <w:fldChar w:fldCharType="begin"/>
      </w:r>
      <w:r w:rsidR="00470DFF">
        <w:instrText xml:space="preserve"> PAGEREF _Ref442863046 \h </w:instrText>
      </w:r>
      <w:r w:rsidR="0037287F">
        <w:fldChar w:fldCharType="separate"/>
      </w:r>
      <w:r w:rsidR="00EB0C56">
        <w:rPr>
          <w:noProof/>
        </w:rPr>
        <w:t>201</w:t>
      </w:r>
      <w:r w:rsidR="0037287F">
        <w:fldChar w:fldCharType="end"/>
      </w:r>
      <w:r w:rsidR="00470DFF">
        <w:t>.</w:t>
      </w:r>
    </w:p>
    <w:p w14:paraId="48895B1B" w14:textId="77777777" w:rsidR="00FC0F00" w:rsidRDefault="00FC0F00" w:rsidP="00FC0F00">
      <w:pPr>
        <w:pStyle w:val="Heading2"/>
      </w:pPr>
      <w:bookmarkStart w:id="684" w:name="_Toc38893538"/>
      <w:r>
        <w:t>Installation problems</w:t>
      </w:r>
      <w:bookmarkEnd w:id="684"/>
    </w:p>
    <w:p w14:paraId="58790654" w14:textId="77777777" w:rsidR="002B7C38" w:rsidRDefault="002B7C38" w:rsidP="00FC0F00">
      <w:pPr>
        <w:pStyle w:val="Heading3"/>
      </w:pPr>
      <w:bookmarkStart w:id="685" w:name="_Ref453582906"/>
      <w:bookmarkStart w:id="686" w:name="_Toc38893539"/>
      <w:r>
        <w:t>The Raspberry Pi will not boot</w:t>
      </w:r>
      <w:bookmarkEnd w:id="685"/>
      <w:bookmarkEnd w:id="686"/>
    </w:p>
    <w:p w14:paraId="35F4B775" w14:textId="77777777" w:rsidR="002B7C38" w:rsidRDefault="00CC6CEC" w:rsidP="002B7C38">
      <w:pPr>
        <w:pStyle w:val="NoSpacing"/>
      </w:pPr>
      <w:r>
        <w:t>This is always worrying if this happens but doesn’t always mean that the situation is irrecoverable. It often indicates a SD card corruption problem. Connect the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t xml:space="preserve"> output of the Raspberry Pi to the HDMI input of a TV set</w:t>
      </w:r>
      <w:r w:rsidR="00E10000">
        <w:t xml:space="preserve"> and attach a USB keyboard</w:t>
      </w:r>
      <w:r>
        <w:t xml:space="preserve">. Reboot the Pi. </w:t>
      </w:r>
      <w:r w:rsidR="00DD7C69">
        <w:t xml:space="preserve"> If you see the following:</w:t>
      </w:r>
    </w:p>
    <w:p w14:paraId="082ECF69" w14:textId="77777777" w:rsidR="00CC6CEC" w:rsidRDefault="00CC6CEC" w:rsidP="002B7C38">
      <w:pPr>
        <w:pStyle w:val="NoSpacing"/>
      </w:pPr>
    </w:p>
    <w:p w14:paraId="06D7A2B3" w14:textId="77777777" w:rsidR="00CC6CEC" w:rsidRDefault="00CC6CEC" w:rsidP="00DD7C69">
      <w:pPr>
        <w:pStyle w:val="CodeProfile"/>
      </w:pPr>
      <w:r>
        <w:t>[....] An automatic file system check (fsck</w:t>
      </w:r>
      <w:r w:rsidR="0037287F">
        <w:fldChar w:fldCharType="begin"/>
      </w:r>
      <w:r w:rsidR="00A7505F">
        <w:instrText xml:space="preserve"> XE "</w:instrText>
      </w:r>
      <w:r w:rsidR="00A7505F" w:rsidRPr="009C03A1">
        <w:rPr>
          <w:b/>
        </w:rPr>
        <w:instrText>fsck</w:instrText>
      </w:r>
      <w:r w:rsidR="00A7505F">
        <w:instrText xml:space="preserve">" </w:instrText>
      </w:r>
      <w:r w:rsidR="0037287F">
        <w:fldChar w:fldCharType="end"/>
      </w:r>
      <w:r>
        <w:t>) of the root filesystem failed. A manual fsck must be performed, then the system restarted. The fsck should be performed in maintenance mode with the root filesystem mounted in read-on</w:t>
      </w:r>
    </w:p>
    <w:p w14:paraId="19895F4F" w14:textId="77777777" w:rsidR="00CC6CEC" w:rsidRDefault="00DD7C69" w:rsidP="00DD7C69">
      <w:pPr>
        <w:pStyle w:val="CodeProfile"/>
      </w:pPr>
      <w:r>
        <w:t>[FAIL]</w:t>
      </w:r>
      <w:r w:rsidR="00CC6CEC">
        <w:t xml:space="preserve"> ... failed!</w:t>
      </w:r>
    </w:p>
    <w:p w14:paraId="461A089B" w14:textId="77777777" w:rsidR="00CC6CEC" w:rsidRDefault="00CC6CEC" w:rsidP="00DD7C69">
      <w:pPr>
        <w:pStyle w:val="CodeProfile"/>
      </w:pPr>
      <w:r>
        <w:t xml:space="preserve">[warn] The root filesystem is currently mounted in read-only mode. A </w:t>
      </w:r>
      <w:r w:rsidR="00DD7C69">
        <w:t>maintenance</w:t>
      </w:r>
      <w:r>
        <w:t xml:space="preserve"> shell will now be started. After performing system maintenance, </w:t>
      </w:r>
      <w:r w:rsidR="00DD7C69">
        <w:t>please</w:t>
      </w:r>
      <w:r>
        <w:t xml:space="preserve"> CONTROL-D to terminate the maintenance shell and restart the system. ... (warning).</w:t>
      </w:r>
    </w:p>
    <w:p w14:paraId="6FC8F0E8" w14:textId="77777777" w:rsidR="00CC6CEC" w:rsidRDefault="00CC6CEC" w:rsidP="00DD7C69">
      <w:pPr>
        <w:pStyle w:val="CodeProfile"/>
      </w:pPr>
      <w:r>
        <w:t>sulogin: root account is locked, starting shell</w:t>
      </w:r>
    </w:p>
    <w:p w14:paraId="0ACEE2E1" w14:textId="77777777" w:rsidR="00CC6CEC" w:rsidRDefault="00CC6CEC" w:rsidP="00DD7C69">
      <w:pPr>
        <w:pStyle w:val="CodeProfile"/>
      </w:pPr>
      <w:r>
        <w:t>root@raspberrypi:~#</w:t>
      </w:r>
    </w:p>
    <w:p w14:paraId="3DE2891C" w14:textId="77777777" w:rsidR="00BA5FFB" w:rsidRDefault="00BA5FFB" w:rsidP="00CC6CEC">
      <w:pPr>
        <w:pStyle w:val="NoSpacing"/>
      </w:pPr>
    </w:p>
    <w:p w14:paraId="36B2D9EE" w14:textId="46DD6999" w:rsidR="000A78C1" w:rsidRDefault="000A78C1" w:rsidP="00CC6CEC">
      <w:pPr>
        <w:pStyle w:val="NoSpacing"/>
      </w:pPr>
      <w:r>
        <w:t xml:space="preserve">With </w:t>
      </w:r>
      <w:r w:rsidR="009129F6">
        <w:t>Raspbian Buster</w:t>
      </w:r>
      <w:r w:rsidR="00D55AA2">
        <w:t xml:space="preserve"> </w:t>
      </w:r>
      <w:r>
        <w:t xml:space="preserve">you </w:t>
      </w:r>
      <w:r w:rsidR="00E10000">
        <w:t>are asked to press enter which</w:t>
      </w:r>
      <w:r>
        <w:t xml:space="preserve"> </w:t>
      </w:r>
      <w:r w:rsidR="00E10000">
        <w:t xml:space="preserve">brings up the </w:t>
      </w:r>
      <w:r>
        <w:t>dollar $ prompt</w:t>
      </w:r>
    </w:p>
    <w:p w14:paraId="065F4260" w14:textId="77777777" w:rsidR="00E10000" w:rsidRDefault="00E10000" w:rsidP="000A78C1">
      <w:pPr>
        <w:pStyle w:val="CodeProfile"/>
      </w:pPr>
      <w:r>
        <w:t xml:space="preserve">Cannot access console, press enter to continue </w:t>
      </w:r>
    </w:p>
    <w:p w14:paraId="0F821839" w14:textId="77777777" w:rsidR="000A78C1" w:rsidRDefault="000A78C1" w:rsidP="000A78C1">
      <w:pPr>
        <w:pStyle w:val="CodeProfile"/>
      </w:pPr>
      <w:r>
        <w:t>$</w:t>
      </w:r>
    </w:p>
    <w:p w14:paraId="0CE7F0CB" w14:textId="77777777" w:rsidR="00E10000" w:rsidRDefault="00E10000" w:rsidP="00CC6CEC">
      <w:pPr>
        <w:pStyle w:val="NoSpacing"/>
      </w:pPr>
    </w:p>
    <w:p w14:paraId="390D440F" w14:textId="77777777" w:rsidR="000A78C1" w:rsidRDefault="00E10000" w:rsidP="00CC6CEC">
      <w:pPr>
        <w:pStyle w:val="NoSpacing"/>
      </w:pPr>
      <w:r>
        <w:t>Enter a root password that you can remember.</w:t>
      </w:r>
    </w:p>
    <w:p w14:paraId="4CF8C2A6" w14:textId="77777777" w:rsidR="00E10000" w:rsidRDefault="00E10000" w:rsidP="00E10000">
      <w:pPr>
        <w:pStyle w:val="CodeProfile"/>
      </w:pPr>
      <w:r>
        <w:t xml:space="preserve">$ </w:t>
      </w:r>
      <w:r w:rsidRPr="00E10000">
        <w:rPr>
          <w:b/>
        </w:rPr>
        <w:t>sudo passwd root</w:t>
      </w:r>
    </w:p>
    <w:p w14:paraId="7E5033EA" w14:textId="77777777" w:rsidR="00E10000" w:rsidRDefault="00E10000" w:rsidP="00E10000">
      <w:pPr>
        <w:pStyle w:val="CodeProfile"/>
      </w:pPr>
      <w:r>
        <w:t>Enter new UNIX password:</w:t>
      </w:r>
    </w:p>
    <w:p w14:paraId="65E4A180" w14:textId="77777777" w:rsidR="00E10000" w:rsidRDefault="00E10000" w:rsidP="00E10000">
      <w:pPr>
        <w:pStyle w:val="CodeProfile"/>
      </w:pPr>
      <w:r>
        <w:t>Retype new UNIX password:</w:t>
      </w:r>
    </w:p>
    <w:p w14:paraId="0F149155" w14:textId="77777777" w:rsidR="00E10000" w:rsidRDefault="00E10000" w:rsidP="00E10000">
      <w:pPr>
        <w:pStyle w:val="CodeProfile"/>
      </w:pPr>
      <w:r>
        <w:t>Password successfully changed</w:t>
      </w:r>
    </w:p>
    <w:p w14:paraId="23181796" w14:textId="77777777" w:rsidR="00E10000" w:rsidRDefault="00964C72" w:rsidP="00E10000">
      <w:pPr>
        <w:pStyle w:val="CodeProfile"/>
      </w:pPr>
      <w:r>
        <w:t>$ sudo</w:t>
      </w:r>
      <w:r w:rsidR="00E10000">
        <w:t xml:space="preserve"> reboot</w:t>
      </w:r>
    </w:p>
    <w:p w14:paraId="6E4DA7B0" w14:textId="77777777" w:rsidR="00E10000" w:rsidRDefault="00E10000" w:rsidP="00E10000">
      <w:pPr>
        <w:pStyle w:val="NoSpacing"/>
      </w:pPr>
    </w:p>
    <w:p w14:paraId="3426EEBE" w14:textId="77777777" w:rsidR="00E10000" w:rsidRDefault="00E10000" w:rsidP="00CC6CEC">
      <w:pPr>
        <w:pStyle w:val="NoSpacing"/>
      </w:pPr>
      <w:r>
        <w:t>When reboot has finished you will be asked to enter the root password you just entered which will take you to the # prompt.</w:t>
      </w:r>
    </w:p>
    <w:p w14:paraId="54A1C6C3" w14:textId="77777777" w:rsidR="00E10000" w:rsidRDefault="00E10000" w:rsidP="00CC6CEC">
      <w:pPr>
        <w:pStyle w:val="NoSpacing"/>
      </w:pPr>
    </w:p>
    <w:p w14:paraId="5D531B94" w14:textId="77777777" w:rsidR="00CC6CEC" w:rsidRDefault="00BA5FFB" w:rsidP="00CC6CEC">
      <w:pPr>
        <w:pStyle w:val="NoSpacing"/>
      </w:pPr>
      <w:r>
        <w:t>Then</w:t>
      </w:r>
      <w:r w:rsidR="00DD7C69">
        <w:t xml:space="preserve"> run the following command</w:t>
      </w:r>
      <w:r w:rsidR="00E10000">
        <w:t>s</w:t>
      </w:r>
      <w:r w:rsidR="00DD7C69">
        <w:t>:</w:t>
      </w:r>
    </w:p>
    <w:p w14:paraId="5855D674" w14:textId="77777777" w:rsidR="00E10000" w:rsidRDefault="00DD7C69" w:rsidP="00DD7C69">
      <w:pPr>
        <w:pStyle w:val="CodeProfile"/>
      </w:pPr>
      <w:r>
        <w:t xml:space="preserve"># </w:t>
      </w:r>
      <w:r w:rsidR="00E10000" w:rsidRPr="00E10000">
        <w:rPr>
          <w:b/>
        </w:rPr>
        <w:t>umount /</w:t>
      </w:r>
    </w:p>
    <w:p w14:paraId="70110A3D" w14:textId="77777777" w:rsidR="00DD7C69" w:rsidRDefault="00E10000" w:rsidP="00DD7C69">
      <w:pPr>
        <w:pStyle w:val="CodeProfile"/>
      </w:pPr>
      <w:r>
        <w:rPr>
          <w:b/>
        </w:rPr>
        <w:t xml:space="preserve"># </w:t>
      </w:r>
      <w:r w:rsidR="00DD7C69" w:rsidRPr="00BA5FFB">
        <w:rPr>
          <w:b/>
        </w:rPr>
        <w:t>fsck</w:t>
      </w:r>
      <w:r w:rsidR="0037287F" w:rsidRPr="00BA5FFB">
        <w:rPr>
          <w:b/>
        </w:rPr>
        <w:fldChar w:fldCharType="begin"/>
      </w:r>
      <w:r w:rsidR="00A7505F" w:rsidRPr="00BA5FFB">
        <w:rPr>
          <w:b/>
        </w:rPr>
        <w:instrText xml:space="preserve"> XE "fsck" </w:instrText>
      </w:r>
      <w:r w:rsidR="0037287F" w:rsidRPr="00BA5FFB">
        <w:rPr>
          <w:b/>
        </w:rPr>
        <w:fldChar w:fldCharType="end"/>
      </w:r>
      <w:r w:rsidR="00DD7C69" w:rsidRPr="00BA5FFB">
        <w:rPr>
          <w:b/>
        </w:rPr>
        <w:t xml:space="preserve"> -y /dev/mmcblk0p2</w:t>
      </w:r>
    </w:p>
    <w:p w14:paraId="58C2A7CA" w14:textId="77777777" w:rsidR="00BA5FFB" w:rsidRDefault="00BA5FFB" w:rsidP="00CC6CEC">
      <w:pPr>
        <w:pStyle w:val="NoSpacing"/>
      </w:pPr>
    </w:p>
    <w:p w14:paraId="3EABE44C" w14:textId="77777777" w:rsidR="00DD7C69" w:rsidRDefault="00DD7C69" w:rsidP="00CC6CEC">
      <w:pPr>
        <w:pStyle w:val="NoSpacing"/>
      </w:pPr>
      <w:r>
        <w:t>This will, with luck, correct the file system. When</w:t>
      </w:r>
      <w:r w:rsidRPr="001A69D6">
        <w:rPr>
          <w:b/>
        </w:rPr>
        <w:t xml:space="preserve"> fsck</w:t>
      </w:r>
      <w:r w:rsidR="0037287F" w:rsidRPr="001A69D6">
        <w:rPr>
          <w:b/>
        </w:rPr>
        <w:fldChar w:fldCharType="begin"/>
      </w:r>
      <w:r w:rsidR="00A7505F" w:rsidRPr="001A69D6">
        <w:rPr>
          <w:b/>
        </w:rPr>
        <w:instrText xml:space="preserve"> XE "fsck" </w:instrText>
      </w:r>
      <w:r w:rsidR="0037287F" w:rsidRPr="001A69D6">
        <w:rPr>
          <w:b/>
        </w:rPr>
        <w:fldChar w:fldCharType="end"/>
      </w:r>
      <w:r>
        <w:t xml:space="preserve"> has finished reboot the system.  Once rebooted use </w:t>
      </w:r>
      <w:r w:rsidRPr="00DD7C69">
        <w:rPr>
          <w:b/>
        </w:rPr>
        <w:t>vi</w:t>
      </w:r>
      <w:r>
        <w:t xml:space="preserve"> or </w:t>
      </w:r>
      <w:r w:rsidRPr="00DD7C69">
        <w:rPr>
          <w:b/>
        </w:rPr>
        <w:t>nano</w:t>
      </w:r>
      <w:r>
        <w:t xml:space="preserve"> to modify </w:t>
      </w:r>
      <w:r w:rsidRPr="00DD7C69">
        <w:rPr>
          <w:b/>
        </w:rPr>
        <w:t>/etc/default/rcS</w:t>
      </w:r>
      <w:r>
        <w:t xml:space="preserve">. Add the following line to </w:t>
      </w:r>
      <w:r w:rsidRPr="00DD7C69">
        <w:rPr>
          <w:b/>
        </w:rPr>
        <w:t>/etc/default/rcS</w:t>
      </w:r>
      <w:r>
        <w:t>.</w:t>
      </w:r>
    </w:p>
    <w:p w14:paraId="6362115F" w14:textId="77777777" w:rsidR="00DD7C69" w:rsidRDefault="00DD7C69" w:rsidP="0071580E">
      <w:pPr>
        <w:pStyle w:val="CodeProfile"/>
        <w:pBdr>
          <w:bottom w:val="single" w:sz="2" w:space="16" w:color="999999"/>
        </w:pBdr>
      </w:pPr>
      <w:r>
        <w:t># automatically repair filesystems with inconsistencies during boot</w:t>
      </w:r>
    </w:p>
    <w:p w14:paraId="44415A94" w14:textId="77777777" w:rsidR="00DD7C69" w:rsidRPr="00DD7C69" w:rsidRDefault="00DD7C69" w:rsidP="0071580E">
      <w:pPr>
        <w:pStyle w:val="CodeProfile"/>
        <w:pBdr>
          <w:bottom w:val="single" w:sz="2" w:space="16" w:color="999999"/>
        </w:pBdr>
        <w:rPr>
          <w:b/>
        </w:rPr>
      </w:pPr>
      <w:r w:rsidRPr="00DD7C69">
        <w:rPr>
          <w:b/>
        </w:rPr>
        <w:t>FSCKFIX=yes</w:t>
      </w:r>
    </w:p>
    <w:p w14:paraId="1A3CBD47" w14:textId="77777777" w:rsidR="00BA5FFB" w:rsidRDefault="00BA5FFB" w:rsidP="00DD7C69">
      <w:pPr>
        <w:pStyle w:val="NoSpacing"/>
      </w:pPr>
    </w:p>
    <w:p w14:paraId="27361AA5" w14:textId="77777777" w:rsidR="00DD7C69" w:rsidRDefault="00DD7C69" w:rsidP="00DD7C69">
      <w:pPr>
        <w:pStyle w:val="NoSpacing"/>
      </w:pPr>
      <w:r>
        <w:t>Finally reboot the Raspberry Pi</w:t>
      </w:r>
      <w:r w:rsidR="00964C72">
        <w:t>.</w:t>
      </w:r>
    </w:p>
    <w:p w14:paraId="61A8FB37" w14:textId="77777777" w:rsidR="00DD7C69" w:rsidRDefault="00964C72" w:rsidP="00DD7C69">
      <w:pPr>
        <w:pStyle w:val="CodeProfile"/>
      </w:pPr>
      <w:r>
        <w:lastRenderedPageBreak/>
        <w:t xml:space="preserve">$ </w:t>
      </w:r>
      <w:r w:rsidR="00DD7C69">
        <w:t>sudo reboot</w:t>
      </w:r>
    </w:p>
    <w:p w14:paraId="2ABA4D91" w14:textId="77777777" w:rsidR="006026D0" w:rsidRDefault="006026D0" w:rsidP="006026D0">
      <w:pPr>
        <w:pStyle w:val="NoSpacing"/>
      </w:pPr>
    </w:p>
    <w:p w14:paraId="483E6C52" w14:textId="77777777" w:rsidR="006026D0" w:rsidRDefault="006026D0" w:rsidP="006026D0">
      <w:pPr>
        <w:pStyle w:val="Heading3"/>
      </w:pPr>
      <w:bookmarkStart w:id="687" w:name="_Toc38893540"/>
      <w:r>
        <w:t>Missing package dependency problems</w:t>
      </w:r>
      <w:bookmarkEnd w:id="687"/>
    </w:p>
    <w:p w14:paraId="1DCE6BEB" w14:textId="77777777" w:rsidR="006026D0" w:rsidRDefault="006026D0" w:rsidP="006026D0">
      <w:pPr>
        <w:pStyle w:val="NoSpacing"/>
      </w:pPr>
      <w:r>
        <w:t>If an attempt is made to install the</w:t>
      </w:r>
      <w:r w:rsidR="00786602">
        <w:t xml:space="preserve"> radio software without first installing </w:t>
      </w:r>
      <w:r w:rsidR="00786602" w:rsidRPr="004804D7">
        <w:rPr>
          <w:b/>
        </w:rPr>
        <w:t>mpd</w:t>
      </w:r>
      <w:r w:rsidR="00786602">
        <w:t xml:space="preserve"> and </w:t>
      </w:r>
      <w:r w:rsidR="00786602" w:rsidRPr="004804D7">
        <w:rPr>
          <w:b/>
        </w:rPr>
        <w:t>mpd-python</w:t>
      </w:r>
      <w:r w:rsidR="00786602">
        <w:t xml:space="preserve"> the following will be seen:</w:t>
      </w:r>
    </w:p>
    <w:p w14:paraId="130EDFF4" w14:textId="77777777" w:rsidR="00786602" w:rsidRDefault="00786602" w:rsidP="00786602">
      <w:pPr>
        <w:pStyle w:val="CodeProfile"/>
      </w:pPr>
      <w:r>
        <w:t>dpkg: dependency problems prevent configuration of radiod:</w:t>
      </w:r>
    </w:p>
    <w:p w14:paraId="3CB2555A" w14:textId="77777777" w:rsidR="00786602" w:rsidRDefault="00786602" w:rsidP="00786602">
      <w:pPr>
        <w:pStyle w:val="CodeProfile"/>
      </w:pPr>
      <w:r>
        <w:t xml:space="preserve"> radiod depends on python-mpd; however:</w:t>
      </w:r>
    </w:p>
    <w:p w14:paraId="20814300" w14:textId="77777777" w:rsidR="00786602" w:rsidRDefault="00786602" w:rsidP="00786602">
      <w:pPr>
        <w:pStyle w:val="CodeProfile"/>
      </w:pPr>
      <w:r>
        <w:t xml:space="preserve">  Package python-mpd is not installed.</w:t>
      </w:r>
    </w:p>
    <w:p w14:paraId="19F420A8" w14:textId="77777777" w:rsidR="00786602" w:rsidRDefault="00786602" w:rsidP="00786602">
      <w:pPr>
        <w:pStyle w:val="CodeProfile"/>
      </w:pPr>
      <w:r>
        <w:t>radiod depends on mpc; however:</w:t>
      </w:r>
    </w:p>
    <w:p w14:paraId="459595B6" w14:textId="77777777" w:rsidR="00786602" w:rsidRDefault="00786602" w:rsidP="00786602">
      <w:pPr>
        <w:pStyle w:val="CodeProfile"/>
      </w:pPr>
      <w:r>
        <w:t xml:space="preserve">  Package mpc is not installed.</w:t>
      </w:r>
    </w:p>
    <w:p w14:paraId="169D484D" w14:textId="77777777" w:rsidR="00786602" w:rsidRDefault="00786602" w:rsidP="00786602">
      <w:pPr>
        <w:pStyle w:val="CodeProfile"/>
      </w:pPr>
      <w:r>
        <w:t>radiod depends on mpd; however:</w:t>
      </w:r>
    </w:p>
    <w:p w14:paraId="2AEB7C01" w14:textId="77777777" w:rsidR="00786602" w:rsidRDefault="00786602" w:rsidP="00786602">
      <w:pPr>
        <w:pStyle w:val="CodeProfile"/>
      </w:pPr>
      <w:r>
        <w:t xml:space="preserve">  Package mpc is not installed.</w:t>
      </w:r>
    </w:p>
    <w:p w14:paraId="2700F786" w14:textId="77777777" w:rsidR="00786602" w:rsidRDefault="00786602" w:rsidP="006026D0">
      <w:pPr>
        <w:pStyle w:val="NoSpacing"/>
      </w:pPr>
    </w:p>
    <w:p w14:paraId="6B249C41" w14:textId="0234F2A2" w:rsidR="00786602" w:rsidRDefault="00786602" w:rsidP="006026D0">
      <w:pPr>
        <w:pStyle w:val="NoSpacing"/>
      </w:pPr>
      <w:r>
        <w:t xml:space="preserve">To correct this first install the missing packages as shown in the section </w:t>
      </w:r>
      <w:r w:rsidR="00502ADC">
        <w:fldChar w:fldCharType="begin"/>
      </w:r>
      <w:r w:rsidR="00502ADC">
        <w:instrText xml:space="preserve"> REF _Ref455831228 \h  \* MERGEFORMAT </w:instrText>
      </w:r>
      <w:r w:rsidR="00502ADC">
        <w:fldChar w:fldCharType="separate"/>
      </w:r>
      <w:r w:rsidR="00EB0C56" w:rsidRPr="00EB0C56">
        <w:rPr>
          <w:i/>
        </w:rPr>
        <w:t>Music Player Daemon Installation</w:t>
      </w:r>
      <w:r w:rsidR="00502ADC">
        <w:fldChar w:fldCharType="end"/>
      </w:r>
      <w:r>
        <w:t xml:space="preserve"> on page </w:t>
      </w:r>
      <w:r w:rsidR="0037287F">
        <w:fldChar w:fldCharType="begin"/>
      </w:r>
      <w:r>
        <w:instrText xml:space="preserve"> PAGEREF _Ref455831228 \h </w:instrText>
      </w:r>
      <w:r w:rsidR="0037287F">
        <w:fldChar w:fldCharType="separate"/>
      </w:r>
      <w:r w:rsidR="00EB0C56">
        <w:rPr>
          <w:noProof/>
        </w:rPr>
        <w:t>74</w:t>
      </w:r>
      <w:r w:rsidR="0037287F">
        <w:fldChar w:fldCharType="end"/>
      </w:r>
      <w:r>
        <w:t>. Now run the following:</w:t>
      </w:r>
    </w:p>
    <w:p w14:paraId="768B5BE0" w14:textId="77777777" w:rsidR="00786602" w:rsidRDefault="00786602" w:rsidP="00786602">
      <w:pPr>
        <w:pStyle w:val="CodeProfile"/>
      </w:pPr>
      <w:r>
        <w:t>$ sudo apt --fix-broken install</w:t>
      </w:r>
    </w:p>
    <w:p w14:paraId="5B50A0BA" w14:textId="77777777" w:rsidR="00786602" w:rsidRDefault="00786602" w:rsidP="006026D0">
      <w:pPr>
        <w:pStyle w:val="NoSpacing"/>
      </w:pPr>
    </w:p>
    <w:p w14:paraId="3F32DF41" w14:textId="77777777" w:rsidR="00786602" w:rsidRPr="006026D0" w:rsidRDefault="00786602" w:rsidP="006026D0">
      <w:pPr>
        <w:pStyle w:val="NoSpacing"/>
      </w:pPr>
      <w:r>
        <w:t>Now re-run the radio software package installation.</w:t>
      </w:r>
    </w:p>
    <w:p w14:paraId="1DAB98BB" w14:textId="77777777" w:rsidR="00566D55" w:rsidRDefault="00566D55" w:rsidP="00FC0F00">
      <w:pPr>
        <w:pStyle w:val="Heading3"/>
      </w:pPr>
      <w:bookmarkStart w:id="688" w:name="_Toc38893541"/>
      <w:r>
        <w:t>Confused or unsure of wiring</w:t>
      </w:r>
      <w:bookmarkEnd w:id="688"/>
    </w:p>
    <w:p w14:paraId="5B0F08C9" w14:textId="53874BB5" w:rsidR="00566D55" w:rsidRDefault="00566D55" w:rsidP="00566D55">
      <w:r>
        <w:t xml:space="preserve">All wiring is configurable in </w:t>
      </w:r>
      <w:r w:rsidRPr="00566D55">
        <w:rPr>
          <w:b/>
        </w:rPr>
        <w:t>/etc/radiod.conf</w:t>
      </w:r>
      <w:r>
        <w:t xml:space="preserve">.  The physical wiring must match the configuration in the configuration file. Run the </w:t>
      </w:r>
      <w:r w:rsidRPr="00DC3BAD">
        <w:rPr>
          <w:b/>
        </w:rPr>
        <w:t xml:space="preserve">wiring.py </w:t>
      </w:r>
      <w:r>
        <w:t xml:space="preserve">program (See page </w:t>
      </w:r>
      <w:r w:rsidR="0037287F">
        <w:fldChar w:fldCharType="begin"/>
      </w:r>
      <w:r>
        <w:instrText xml:space="preserve"> PAGEREF _Ref476399950 \h </w:instrText>
      </w:r>
      <w:r w:rsidR="0037287F">
        <w:fldChar w:fldCharType="separate"/>
      </w:r>
      <w:r w:rsidR="00EB0C56">
        <w:rPr>
          <w:noProof/>
        </w:rPr>
        <w:t>199</w:t>
      </w:r>
      <w:r w:rsidR="0037287F">
        <w:fldChar w:fldCharType="end"/>
      </w:r>
      <w:r>
        <w:t xml:space="preserve">).  Adapt either the configuration or wiring to match each other. The configuration in </w:t>
      </w:r>
      <w:r w:rsidRPr="00566D55">
        <w:rPr>
          <w:b/>
        </w:rPr>
        <w:t>/etc/radiod.conf</w:t>
      </w:r>
      <w:r>
        <w:t xml:space="preserve"> uses GPIO numbers and not physical pin numbers.</w:t>
      </w:r>
    </w:p>
    <w:p w14:paraId="6AD0F277" w14:textId="77777777" w:rsidR="00FC0F00" w:rsidRDefault="00FC0F00" w:rsidP="00FC0F00">
      <w:pPr>
        <w:pStyle w:val="Heading3"/>
        <w:rPr>
          <w:lang w:val="en-US"/>
        </w:rPr>
      </w:pPr>
      <w:bookmarkStart w:id="689" w:name="_Toc38893542"/>
      <w:r>
        <w:rPr>
          <w:lang w:val="en-US"/>
        </w:rPr>
        <w:t>Unexpected message during an upgrade</w:t>
      </w:r>
      <w:bookmarkEnd w:id="689"/>
    </w:p>
    <w:p w14:paraId="6CF2AB33" w14:textId="77777777" w:rsidR="00FC0F00" w:rsidRPr="0079429A" w:rsidRDefault="00FC0F00" w:rsidP="00FC0F00">
      <w:pPr>
        <w:rPr>
          <w:lang w:val="en-US"/>
        </w:rPr>
      </w:pPr>
      <w:r>
        <w:rPr>
          <w:lang w:val="en-US"/>
        </w:rPr>
        <w:t>It is possible one of the files has been changed in a new package. For example:</w:t>
      </w:r>
    </w:p>
    <w:p w14:paraId="349EB9FD" w14:textId="77777777" w:rsidR="00FC0F00" w:rsidRPr="0079429A" w:rsidRDefault="00FC0F00" w:rsidP="00FC0F00">
      <w:pPr>
        <w:pStyle w:val="CodeProfile"/>
        <w:rPr>
          <w:lang w:val="en-US"/>
        </w:rPr>
      </w:pPr>
      <w:r>
        <w:rPr>
          <w:lang w:val="en-US"/>
        </w:rPr>
        <w:t xml:space="preserve"> </w:t>
      </w:r>
      <w:r w:rsidRPr="0079429A">
        <w:rPr>
          <w:lang w:val="en-US"/>
        </w:rPr>
        <w:t>Configuration file `/etc/logrotate.d/radiod'</w:t>
      </w:r>
    </w:p>
    <w:p w14:paraId="4851FF7E" w14:textId="77777777" w:rsidR="00FC0F00" w:rsidRPr="0079429A" w:rsidRDefault="00FC0F00" w:rsidP="00FC0F00">
      <w:pPr>
        <w:pStyle w:val="CodeProfile"/>
        <w:rPr>
          <w:lang w:val="en-US"/>
        </w:rPr>
      </w:pPr>
      <w:r w:rsidRPr="0079429A">
        <w:rPr>
          <w:lang w:val="en-US"/>
        </w:rPr>
        <w:t xml:space="preserve"> ==&gt; Deleted (by you or by a script) since installation.</w:t>
      </w:r>
    </w:p>
    <w:p w14:paraId="0CC363C9" w14:textId="77777777" w:rsidR="00FC0F00" w:rsidRPr="0079429A" w:rsidRDefault="00FC0F00" w:rsidP="00FC0F00">
      <w:pPr>
        <w:pStyle w:val="CodeProfile"/>
        <w:rPr>
          <w:lang w:val="en-US"/>
        </w:rPr>
      </w:pPr>
      <w:r w:rsidRPr="0079429A">
        <w:rPr>
          <w:lang w:val="en-US"/>
        </w:rPr>
        <w:t xml:space="preserve"> ==&gt; Package distributor has shipped an updated version.</w:t>
      </w:r>
    </w:p>
    <w:p w14:paraId="3ED7D5C9" w14:textId="77777777" w:rsidR="00FC0F00" w:rsidRPr="0079429A" w:rsidRDefault="00FC0F00" w:rsidP="00FC0F00">
      <w:pPr>
        <w:pStyle w:val="CodeProfile"/>
        <w:rPr>
          <w:lang w:val="en-US"/>
        </w:rPr>
      </w:pPr>
      <w:r w:rsidRPr="0079429A">
        <w:rPr>
          <w:lang w:val="en-US"/>
        </w:rPr>
        <w:t xml:space="preserve">   What would you like to do about it ?  Your options are:</w:t>
      </w:r>
    </w:p>
    <w:p w14:paraId="79314999" w14:textId="77777777" w:rsidR="00FC0F00" w:rsidRPr="0079429A" w:rsidRDefault="00FC0F00" w:rsidP="00FC0F00">
      <w:pPr>
        <w:pStyle w:val="CodeProfile"/>
        <w:rPr>
          <w:lang w:val="en-US"/>
        </w:rPr>
      </w:pPr>
      <w:r w:rsidRPr="0079429A">
        <w:rPr>
          <w:lang w:val="en-US"/>
        </w:rPr>
        <w:t xml:space="preserve">    Y or I  : install the package maintainer's version</w:t>
      </w:r>
    </w:p>
    <w:p w14:paraId="72E15AA8" w14:textId="77777777" w:rsidR="00FC0F00" w:rsidRPr="0079429A" w:rsidRDefault="00FC0F00" w:rsidP="00FC0F00">
      <w:pPr>
        <w:pStyle w:val="CodeProfile"/>
        <w:rPr>
          <w:lang w:val="en-US"/>
        </w:rPr>
      </w:pPr>
      <w:r w:rsidRPr="0079429A">
        <w:rPr>
          <w:lang w:val="en-US"/>
        </w:rPr>
        <w:t xml:space="preserve">    N or O  : keep your currently-installed version</w:t>
      </w:r>
    </w:p>
    <w:p w14:paraId="4A5FC469" w14:textId="77777777" w:rsidR="00FC0F00" w:rsidRPr="0079429A" w:rsidRDefault="00FC0F00" w:rsidP="00FC0F00">
      <w:pPr>
        <w:pStyle w:val="CodeProfile"/>
        <w:rPr>
          <w:lang w:val="en-US"/>
        </w:rPr>
      </w:pPr>
      <w:r w:rsidRPr="0079429A">
        <w:rPr>
          <w:lang w:val="en-US"/>
        </w:rPr>
        <w:t xml:space="preserve">      D     : show the differences between the versions</w:t>
      </w:r>
    </w:p>
    <w:p w14:paraId="56FEC0D7" w14:textId="77777777" w:rsidR="00FC0F00" w:rsidRPr="0079429A" w:rsidRDefault="00FC0F00" w:rsidP="00FC0F00">
      <w:pPr>
        <w:pStyle w:val="CodeProfile"/>
        <w:rPr>
          <w:lang w:val="en-US"/>
        </w:rPr>
      </w:pPr>
      <w:r w:rsidRPr="0079429A">
        <w:rPr>
          <w:lang w:val="en-US"/>
        </w:rPr>
        <w:t xml:space="preserve">      Z     : start a shell to examine the situation</w:t>
      </w:r>
    </w:p>
    <w:p w14:paraId="0638EA00" w14:textId="77777777" w:rsidR="00FC0F00" w:rsidRPr="0079429A" w:rsidRDefault="00FC0F00" w:rsidP="00FC0F00">
      <w:pPr>
        <w:pStyle w:val="CodeProfile"/>
        <w:rPr>
          <w:lang w:val="en-US"/>
        </w:rPr>
      </w:pPr>
      <w:r w:rsidRPr="0079429A">
        <w:rPr>
          <w:lang w:val="en-US"/>
        </w:rPr>
        <w:t xml:space="preserve"> The default action is to keep your current version.</w:t>
      </w:r>
    </w:p>
    <w:p w14:paraId="5075B912" w14:textId="77777777" w:rsidR="00FC0F00" w:rsidRPr="0079429A" w:rsidRDefault="00FC0F00" w:rsidP="00FC0F00">
      <w:pPr>
        <w:pStyle w:val="CodeProfile"/>
        <w:rPr>
          <w:lang w:val="en-US"/>
        </w:rPr>
      </w:pPr>
      <w:r w:rsidRPr="0079429A">
        <w:rPr>
          <w:lang w:val="en-US"/>
        </w:rPr>
        <w:t xml:space="preserve">*** radiod (Y/I/N/O/D/Z) [default=N] ? </w:t>
      </w:r>
      <w:r w:rsidRPr="0079429A">
        <w:rPr>
          <w:b/>
          <w:color w:val="FF0000"/>
          <w:lang w:val="en-US"/>
        </w:rPr>
        <w:t>Y</w:t>
      </w:r>
    </w:p>
    <w:p w14:paraId="4F49D4C9" w14:textId="77777777" w:rsidR="00FC0F00" w:rsidRPr="0079429A" w:rsidRDefault="00FC0F00" w:rsidP="00FC0F00">
      <w:pPr>
        <w:pStyle w:val="CodeProfile"/>
        <w:rPr>
          <w:lang w:val="en-US"/>
        </w:rPr>
      </w:pPr>
      <w:r w:rsidRPr="0079429A">
        <w:rPr>
          <w:lang w:val="en-US"/>
        </w:rPr>
        <w:t>Installing new version of config file /etc/logrotate.d/radiod ...</w:t>
      </w:r>
    </w:p>
    <w:p w14:paraId="5E74F66A" w14:textId="77777777" w:rsidR="00FC0F00" w:rsidRPr="0079429A" w:rsidRDefault="00FC0F00" w:rsidP="00FC0F00">
      <w:pPr>
        <w:pStyle w:val="CodeProfile"/>
        <w:rPr>
          <w:lang w:val="en-US"/>
        </w:rPr>
      </w:pPr>
      <w:r w:rsidRPr="0079429A">
        <w:rPr>
          <w:lang w:val="en-US"/>
        </w:rPr>
        <w:t>Executing post install script /var/lib/dpkg</w:t>
      </w:r>
      <w:r w:rsidR="0037287F">
        <w:rPr>
          <w:lang w:val="en-US"/>
        </w:rPr>
        <w:fldChar w:fldCharType="begin"/>
      </w:r>
      <w:r>
        <w:instrText xml:space="preserve"> XE "</w:instrText>
      </w:r>
      <w:r w:rsidRPr="001440D3">
        <w:rPr>
          <w:b/>
        </w:rPr>
        <w:instrText>dpkg</w:instrText>
      </w:r>
      <w:r>
        <w:instrText xml:space="preserve">" </w:instrText>
      </w:r>
      <w:r w:rsidR="0037287F">
        <w:rPr>
          <w:lang w:val="en-US"/>
        </w:rPr>
        <w:fldChar w:fldCharType="end"/>
      </w:r>
      <w:r w:rsidRPr="0079429A">
        <w:rPr>
          <w:lang w:val="en-US"/>
        </w:rPr>
        <w:t>/info/radiod.postinst</w:t>
      </w:r>
    </w:p>
    <w:p w14:paraId="481E20B7" w14:textId="77777777" w:rsidR="00FC0F00" w:rsidRDefault="00FC0F00" w:rsidP="00FC0F00">
      <w:pPr>
        <w:pStyle w:val="CodeProfile"/>
        <w:rPr>
          <w:lang w:val="en-US"/>
        </w:rPr>
      </w:pPr>
      <w:r w:rsidRPr="0079429A">
        <w:rPr>
          <w:lang w:val="en-US"/>
        </w:rPr>
        <w:t>update-rc.d: using dependency based boot sequencing</w:t>
      </w:r>
    </w:p>
    <w:p w14:paraId="46D9EF03" w14:textId="77777777" w:rsidR="00FC0F00" w:rsidRDefault="00FC0F00" w:rsidP="00FC0F00">
      <w:pPr>
        <w:rPr>
          <w:lang w:val="en-US"/>
        </w:rPr>
      </w:pPr>
      <w:r>
        <w:rPr>
          <w:lang w:val="en-US"/>
        </w:rPr>
        <w:t xml:space="preserve">If you see this enter a Y to install the new file unless you have a good reason not to do so. </w:t>
      </w:r>
    </w:p>
    <w:p w14:paraId="31B31A76" w14:textId="0A659DDF" w:rsidR="00EB7E59" w:rsidRDefault="00EB7E59" w:rsidP="00FC0F00">
      <w:pPr>
        <w:rPr>
          <w:lang w:val="en-US"/>
        </w:rPr>
      </w:pPr>
      <w:r>
        <w:rPr>
          <w:lang w:val="en-US"/>
        </w:rPr>
        <w:br/>
      </w:r>
    </w:p>
    <w:p w14:paraId="77662995" w14:textId="77777777" w:rsidR="00EB7E59" w:rsidRDefault="00EB7E59">
      <w:pPr>
        <w:rPr>
          <w:lang w:val="en-US"/>
        </w:rPr>
      </w:pPr>
      <w:r>
        <w:rPr>
          <w:lang w:val="en-US"/>
        </w:rPr>
        <w:br w:type="page"/>
      </w:r>
    </w:p>
    <w:p w14:paraId="6E9CA4A7" w14:textId="5D1B483D" w:rsidR="00786602" w:rsidRDefault="00EB7E59" w:rsidP="00EB7E59">
      <w:pPr>
        <w:pStyle w:val="Heading2"/>
        <w:rPr>
          <w:lang w:val="en-US"/>
        </w:rPr>
      </w:pPr>
      <w:bookmarkStart w:id="690" w:name="_Toc38893543"/>
      <w:r>
        <w:rPr>
          <w:lang w:val="en-US"/>
        </w:rPr>
        <w:lastRenderedPageBreak/>
        <w:t>Network problems</w:t>
      </w:r>
      <w:bookmarkEnd w:id="690"/>
    </w:p>
    <w:p w14:paraId="680D7818" w14:textId="78A314E7" w:rsidR="00EB7E59" w:rsidRDefault="00295CF7" w:rsidP="00EB7E59">
      <w:pPr>
        <w:pStyle w:val="NoSpacing"/>
        <w:rPr>
          <w:lang w:val="en-US"/>
        </w:rPr>
      </w:pPr>
      <w:r>
        <w:rPr>
          <w:lang w:val="en-US"/>
        </w:rPr>
        <w:t xml:space="preserve">Connect a screen or a TV and keyboard to the Raspberry Pi. </w:t>
      </w:r>
      <w:r w:rsidR="00EB7E59">
        <w:rPr>
          <w:lang w:val="en-US"/>
        </w:rPr>
        <w:t xml:space="preserve">Check the network with the </w:t>
      </w:r>
      <w:r w:rsidR="00EB7E59" w:rsidRPr="00EB7E59">
        <w:rPr>
          <w:b/>
          <w:bCs/>
          <w:lang w:val="en-US"/>
        </w:rPr>
        <w:t>ip</w:t>
      </w:r>
      <w:r w:rsidR="00EB7E59">
        <w:rPr>
          <w:lang w:val="en-US"/>
        </w:rPr>
        <w:t xml:space="preserve"> tool. Run </w:t>
      </w:r>
      <w:r w:rsidR="00EB7E59" w:rsidRPr="00EB7E59">
        <w:rPr>
          <w:b/>
          <w:bCs/>
          <w:lang w:val="en-US"/>
        </w:rPr>
        <w:t>ip addr</w:t>
      </w:r>
      <w:r>
        <w:rPr>
          <w:lang w:val="en-US"/>
        </w:rPr>
        <w:t xml:space="preserve"> or press the menu button until the information screen</w:t>
      </w:r>
      <w:r w:rsidR="00D536EB">
        <w:rPr>
          <w:lang w:val="en-US"/>
        </w:rPr>
        <w:t xml:space="preserve"> is displayed with the IP address(es)</w:t>
      </w:r>
      <w:r>
        <w:rPr>
          <w:lang w:val="en-US"/>
        </w:rPr>
        <w:t>.</w:t>
      </w:r>
    </w:p>
    <w:p w14:paraId="018F2FAA" w14:textId="40FED7C2" w:rsidR="00EB7E59" w:rsidRPr="00EB7E59" w:rsidRDefault="00EB7E59" w:rsidP="00EB7E59">
      <w:pPr>
        <w:pStyle w:val="CodeProfile"/>
        <w:rPr>
          <w:b/>
          <w:bCs/>
          <w:lang w:val="en-US"/>
        </w:rPr>
      </w:pPr>
      <w:r>
        <w:rPr>
          <w:lang w:val="en-US"/>
        </w:rPr>
        <w:t xml:space="preserve">$ </w:t>
      </w:r>
      <w:r w:rsidRPr="00EB7E59">
        <w:rPr>
          <w:b/>
          <w:bCs/>
          <w:lang w:val="en-US"/>
        </w:rPr>
        <w:t>ip addr</w:t>
      </w:r>
    </w:p>
    <w:p w14:paraId="6D2444E0" w14:textId="77777777" w:rsidR="00EB7E59" w:rsidRPr="00EB7E59" w:rsidRDefault="00EB7E59" w:rsidP="00EB7E59">
      <w:pPr>
        <w:pStyle w:val="CodeProfile"/>
        <w:rPr>
          <w:lang w:val="en-US"/>
        </w:rPr>
      </w:pPr>
      <w:r w:rsidRPr="00EB7E59">
        <w:rPr>
          <w:lang w:val="en-US"/>
        </w:rPr>
        <w:t>1: lo: &lt;LOOPBACK,UP,LOWER_UP&gt; mtu 65536 qdisc noqueue state UNKNOWN group default qlen 1000</w:t>
      </w:r>
    </w:p>
    <w:p w14:paraId="23734774" w14:textId="77777777" w:rsidR="00EB7E59" w:rsidRPr="00EB7E59" w:rsidRDefault="00EB7E59" w:rsidP="00EB7E59">
      <w:pPr>
        <w:pStyle w:val="CodeProfile"/>
        <w:rPr>
          <w:lang w:val="en-US"/>
        </w:rPr>
      </w:pPr>
      <w:r w:rsidRPr="00EB7E59">
        <w:rPr>
          <w:lang w:val="en-US"/>
        </w:rPr>
        <w:t xml:space="preserve">    link/loopback 00:00:00:00:00:00 brd 00:00:00:00:00:00</w:t>
      </w:r>
    </w:p>
    <w:p w14:paraId="1888F8BF" w14:textId="77777777" w:rsidR="00EB7E59" w:rsidRPr="00EB7E59" w:rsidRDefault="00EB7E59" w:rsidP="00EB7E59">
      <w:pPr>
        <w:pStyle w:val="CodeProfile"/>
        <w:rPr>
          <w:lang w:val="en-US"/>
        </w:rPr>
      </w:pPr>
      <w:r w:rsidRPr="00EB7E59">
        <w:rPr>
          <w:lang w:val="en-US"/>
        </w:rPr>
        <w:t xml:space="preserve">    inet 127.0.0.1/8 scope host lo</w:t>
      </w:r>
    </w:p>
    <w:p w14:paraId="59BB756D" w14:textId="77777777" w:rsidR="00EB7E59" w:rsidRPr="00EB7E59" w:rsidRDefault="00EB7E59" w:rsidP="00EB7E59">
      <w:pPr>
        <w:pStyle w:val="CodeProfile"/>
        <w:rPr>
          <w:lang w:val="en-US"/>
        </w:rPr>
      </w:pPr>
      <w:r w:rsidRPr="00EB7E59">
        <w:rPr>
          <w:lang w:val="en-US"/>
        </w:rPr>
        <w:t xml:space="preserve">       valid_lft forever preferred_lft forever</w:t>
      </w:r>
    </w:p>
    <w:p w14:paraId="0794BFBA" w14:textId="77777777" w:rsidR="00EB7E59" w:rsidRPr="00EB7E59" w:rsidRDefault="00EB7E59" w:rsidP="00EB7E59">
      <w:pPr>
        <w:pStyle w:val="CodeProfile"/>
        <w:rPr>
          <w:lang w:val="en-US"/>
        </w:rPr>
      </w:pPr>
      <w:r w:rsidRPr="00EB7E59">
        <w:rPr>
          <w:lang w:val="en-US"/>
        </w:rPr>
        <w:t xml:space="preserve">    inet6 ::1/128 scope host</w:t>
      </w:r>
    </w:p>
    <w:p w14:paraId="708BEFF9" w14:textId="77777777" w:rsidR="00EB7E59" w:rsidRPr="00EB7E59" w:rsidRDefault="00EB7E59" w:rsidP="00EB7E59">
      <w:pPr>
        <w:pStyle w:val="CodeProfile"/>
        <w:rPr>
          <w:lang w:val="en-US"/>
        </w:rPr>
      </w:pPr>
      <w:r w:rsidRPr="00EB7E59">
        <w:rPr>
          <w:lang w:val="en-US"/>
        </w:rPr>
        <w:t xml:space="preserve">       valid_lft forever preferred_lft forever</w:t>
      </w:r>
    </w:p>
    <w:p w14:paraId="43822682" w14:textId="77777777" w:rsidR="00EB7E59" w:rsidRPr="00EB7E59" w:rsidRDefault="00EB7E59" w:rsidP="00EB7E59">
      <w:pPr>
        <w:pStyle w:val="CodeProfile"/>
        <w:rPr>
          <w:lang w:val="en-US"/>
        </w:rPr>
      </w:pPr>
      <w:r w:rsidRPr="00EB7E59">
        <w:rPr>
          <w:lang w:val="en-US"/>
        </w:rPr>
        <w:t>2: eth0: &lt;BROADCAST,MULTICAST,UP,LOWER_UP&gt; mtu 1500 qdisc mq state UP group default qlen 1000</w:t>
      </w:r>
    </w:p>
    <w:p w14:paraId="730C1739" w14:textId="77777777" w:rsidR="00EB7E59" w:rsidRPr="00EB7E59" w:rsidRDefault="00EB7E59" w:rsidP="00EB7E59">
      <w:pPr>
        <w:pStyle w:val="CodeProfile"/>
        <w:rPr>
          <w:lang w:val="en-US"/>
        </w:rPr>
      </w:pPr>
      <w:r w:rsidRPr="00EB7E59">
        <w:rPr>
          <w:lang w:val="en-US"/>
        </w:rPr>
        <w:t xml:space="preserve">    link/ether dc:a6:32:05:36:9b brd ff:ff:ff:ff:ff:ff</w:t>
      </w:r>
    </w:p>
    <w:p w14:paraId="31E3E948" w14:textId="77777777" w:rsidR="00EB7E59" w:rsidRPr="00EB7E59" w:rsidRDefault="00EB7E59" w:rsidP="00EB7E59">
      <w:pPr>
        <w:pStyle w:val="CodeProfile"/>
        <w:rPr>
          <w:lang w:val="en-US"/>
        </w:rPr>
      </w:pPr>
      <w:r w:rsidRPr="00EB7E59">
        <w:rPr>
          <w:lang w:val="en-US"/>
        </w:rPr>
        <w:t xml:space="preserve">    inet </w:t>
      </w:r>
      <w:r w:rsidRPr="00295CF7">
        <w:rPr>
          <w:highlight w:val="yellow"/>
          <w:lang w:val="en-US"/>
        </w:rPr>
        <w:t>192.168.1.152</w:t>
      </w:r>
      <w:r w:rsidRPr="00EB7E59">
        <w:rPr>
          <w:lang w:val="en-US"/>
        </w:rPr>
        <w:t>/24 brd 192.168.1.255 scope global noprefixroute eth0</w:t>
      </w:r>
    </w:p>
    <w:p w14:paraId="0F794780" w14:textId="77777777" w:rsidR="00EB7E59" w:rsidRPr="00EB7E59" w:rsidRDefault="00EB7E59" w:rsidP="00EB7E59">
      <w:pPr>
        <w:pStyle w:val="CodeProfile"/>
        <w:rPr>
          <w:lang w:val="en-US"/>
        </w:rPr>
      </w:pPr>
      <w:r w:rsidRPr="00EB7E59">
        <w:rPr>
          <w:lang w:val="en-US"/>
        </w:rPr>
        <w:t xml:space="preserve">       valid_lft forever preferred_lft forever</w:t>
      </w:r>
    </w:p>
    <w:p w14:paraId="3AB8B2E5" w14:textId="77777777" w:rsidR="00EB7E59" w:rsidRPr="00EB7E59" w:rsidRDefault="00EB7E59" w:rsidP="00EB7E59">
      <w:pPr>
        <w:pStyle w:val="CodeProfile"/>
        <w:rPr>
          <w:lang w:val="en-US"/>
        </w:rPr>
      </w:pPr>
      <w:r w:rsidRPr="00EB7E59">
        <w:rPr>
          <w:lang w:val="en-US"/>
        </w:rPr>
        <w:t xml:space="preserve">    inet6 fe80::fe6a:9f30:4326:57d1/64 scope link</w:t>
      </w:r>
    </w:p>
    <w:p w14:paraId="5AB3DA46" w14:textId="77777777" w:rsidR="00EB7E59" w:rsidRPr="00EB7E59" w:rsidRDefault="00EB7E59" w:rsidP="00EB7E59">
      <w:pPr>
        <w:pStyle w:val="CodeProfile"/>
        <w:rPr>
          <w:lang w:val="en-US"/>
        </w:rPr>
      </w:pPr>
      <w:r w:rsidRPr="00EB7E59">
        <w:rPr>
          <w:lang w:val="en-US"/>
        </w:rPr>
        <w:t xml:space="preserve">       valid_lft forever preferred_lft forever</w:t>
      </w:r>
    </w:p>
    <w:p w14:paraId="40C99C87" w14:textId="77777777" w:rsidR="00EB7E59" w:rsidRPr="00EB7E59" w:rsidRDefault="00EB7E59" w:rsidP="00EB7E59">
      <w:pPr>
        <w:pStyle w:val="CodeProfile"/>
        <w:rPr>
          <w:lang w:val="en-US"/>
        </w:rPr>
      </w:pPr>
      <w:r w:rsidRPr="00EB7E59">
        <w:rPr>
          <w:lang w:val="en-US"/>
        </w:rPr>
        <w:t>3: wlan0: &lt;BROADCAST,MULTICAST,UP,LOWER_UP&gt; mtu 1500 qdisc pfifo_fast state UP group default qlen 1000</w:t>
      </w:r>
    </w:p>
    <w:p w14:paraId="1186AC81" w14:textId="77777777" w:rsidR="00EB7E59" w:rsidRPr="00EB7E59" w:rsidRDefault="00EB7E59" w:rsidP="00EB7E59">
      <w:pPr>
        <w:pStyle w:val="CodeProfile"/>
        <w:rPr>
          <w:lang w:val="en-US"/>
        </w:rPr>
      </w:pPr>
      <w:r w:rsidRPr="00EB7E59">
        <w:rPr>
          <w:lang w:val="en-US"/>
        </w:rPr>
        <w:t xml:space="preserve">    link/ether dc:a6:32:05:36:9c brd ff:ff:ff:ff:ff:ff</w:t>
      </w:r>
    </w:p>
    <w:p w14:paraId="769492F2" w14:textId="77777777" w:rsidR="00EB7E59" w:rsidRPr="00EB7E59" w:rsidRDefault="00EB7E59" w:rsidP="00EB7E59">
      <w:pPr>
        <w:pStyle w:val="CodeProfile"/>
        <w:rPr>
          <w:lang w:val="en-US"/>
        </w:rPr>
      </w:pPr>
      <w:r w:rsidRPr="00EB7E59">
        <w:rPr>
          <w:lang w:val="en-US"/>
        </w:rPr>
        <w:t xml:space="preserve">    inet </w:t>
      </w:r>
      <w:r w:rsidRPr="00295CF7">
        <w:rPr>
          <w:highlight w:val="yellow"/>
          <w:lang w:val="en-US"/>
        </w:rPr>
        <w:t>192.168.1.153</w:t>
      </w:r>
      <w:r w:rsidRPr="00EB7E59">
        <w:rPr>
          <w:lang w:val="en-US"/>
        </w:rPr>
        <w:t>/24 brd 192.168.1.255 scope global noprefixroute wlan0</w:t>
      </w:r>
    </w:p>
    <w:p w14:paraId="3CD6560F" w14:textId="77777777" w:rsidR="00EB7E59" w:rsidRPr="00EB7E59" w:rsidRDefault="00EB7E59" w:rsidP="00EB7E59">
      <w:pPr>
        <w:pStyle w:val="CodeProfile"/>
        <w:rPr>
          <w:lang w:val="en-US"/>
        </w:rPr>
      </w:pPr>
      <w:r w:rsidRPr="00EB7E59">
        <w:rPr>
          <w:lang w:val="en-US"/>
        </w:rPr>
        <w:t xml:space="preserve">       valid_lft forever preferred_lft forever</w:t>
      </w:r>
    </w:p>
    <w:p w14:paraId="05B058F1" w14:textId="77777777" w:rsidR="00EB7E59" w:rsidRPr="00EB7E59" w:rsidRDefault="00EB7E59" w:rsidP="00EB7E59">
      <w:pPr>
        <w:pStyle w:val="CodeProfile"/>
        <w:rPr>
          <w:lang w:val="en-US"/>
        </w:rPr>
      </w:pPr>
      <w:r w:rsidRPr="00EB7E59">
        <w:rPr>
          <w:lang w:val="en-US"/>
        </w:rPr>
        <w:t xml:space="preserve">    inet6 fe80::4c8b:8a00:e1d1:cd27/64 scope link</w:t>
      </w:r>
    </w:p>
    <w:p w14:paraId="4337D903" w14:textId="5950C0B5" w:rsidR="00EB7E59" w:rsidRDefault="00EB7E59" w:rsidP="00EB7E59">
      <w:pPr>
        <w:pStyle w:val="CodeProfile"/>
        <w:rPr>
          <w:lang w:val="en-US"/>
        </w:rPr>
      </w:pPr>
      <w:r w:rsidRPr="00EB7E59">
        <w:rPr>
          <w:lang w:val="en-US"/>
        </w:rPr>
        <w:t xml:space="preserve">       valid_lft forever preferred_lft forever</w:t>
      </w:r>
    </w:p>
    <w:p w14:paraId="62400ED1" w14:textId="111CF1CC" w:rsidR="00295CF7" w:rsidRDefault="00295CF7" w:rsidP="00EB7E59">
      <w:pPr>
        <w:pStyle w:val="NoSpacing"/>
        <w:rPr>
          <w:lang w:val="en-US"/>
        </w:rPr>
      </w:pPr>
      <w:r>
        <w:rPr>
          <w:lang w:val="en-US"/>
        </w:rPr>
        <w:t xml:space="preserve">The above example shows the WiFi and Ethernet IP addresses. </w:t>
      </w:r>
    </w:p>
    <w:p w14:paraId="4F50DE0B" w14:textId="72FA4392" w:rsidR="00295CF7" w:rsidRDefault="00295CF7" w:rsidP="00EB7E59">
      <w:pPr>
        <w:pStyle w:val="NoSpacing"/>
        <w:rPr>
          <w:lang w:val="en-US"/>
        </w:rPr>
      </w:pPr>
    </w:p>
    <w:p w14:paraId="05FF3C24" w14:textId="0D9ADC12" w:rsidR="00295CF7" w:rsidRDefault="00295CF7" w:rsidP="00EB7E59">
      <w:pPr>
        <w:pStyle w:val="NoSpacing"/>
        <w:rPr>
          <w:lang w:val="en-US"/>
        </w:rPr>
      </w:pPr>
      <w:r>
        <w:rPr>
          <w:lang w:val="en-US"/>
        </w:rPr>
        <w:t xml:space="preserve">Display the route to the Router using </w:t>
      </w:r>
      <w:r w:rsidRPr="00295CF7">
        <w:rPr>
          <w:b/>
          <w:bCs/>
          <w:lang w:val="en-US"/>
        </w:rPr>
        <w:t>ip route</w:t>
      </w:r>
      <w:r>
        <w:rPr>
          <w:lang w:val="en-US"/>
        </w:rPr>
        <w:t>.</w:t>
      </w:r>
    </w:p>
    <w:p w14:paraId="2018269C" w14:textId="77777777" w:rsidR="00295CF7" w:rsidRPr="00295CF7" w:rsidRDefault="00295CF7" w:rsidP="00295CF7">
      <w:pPr>
        <w:pStyle w:val="CodeProfile"/>
        <w:rPr>
          <w:b/>
          <w:bCs/>
          <w:lang w:val="en-US"/>
        </w:rPr>
      </w:pPr>
      <w:r w:rsidRPr="00295CF7">
        <w:rPr>
          <w:lang w:val="en-US"/>
        </w:rPr>
        <w:t xml:space="preserve">$ </w:t>
      </w:r>
      <w:r w:rsidRPr="00295CF7">
        <w:rPr>
          <w:b/>
          <w:bCs/>
          <w:lang w:val="en-US"/>
        </w:rPr>
        <w:t>ip route</w:t>
      </w:r>
    </w:p>
    <w:p w14:paraId="598DEF7C" w14:textId="52A25212" w:rsidR="00295CF7" w:rsidRPr="00295CF7" w:rsidRDefault="00295CF7" w:rsidP="00295CF7">
      <w:pPr>
        <w:pStyle w:val="CodeProfile"/>
        <w:rPr>
          <w:lang w:val="en-US"/>
        </w:rPr>
      </w:pPr>
      <w:r w:rsidRPr="00295CF7">
        <w:rPr>
          <w:lang w:val="en-US"/>
        </w:rPr>
        <w:t xml:space="preserve">default via </w:t>
      </w:r>
      <w:r w:rsidRPr="00295CF7">
        <w:rPr>
          <w:highlight w:val="yellow"/>
          <w:lang w:val="en-US"/>
        </w:rPr>
        <w:t>192.168.1.254</w:t>
      </w:r>
      <w:r w:rsidRPr="00295CF7">
        <w:rPr>
          <w:lang w:val="en-US"/>
        </w:rPr>
        <w:t xml:space="preserve"> dev eth0 proto dhcp src </w:t>
      </w:r>
      <w:r w:rsidRPr="00295CF7">
        <w:rPr>
          <w:highlight w:val="yellow"/>
          <w:lang w:val="en-US"/>
        </w:rPr>
        <w:t>192.168.1.152</w:t>
      </w:r>
      <w:r>
        <w:rPr>
          <w:lang w:val="en-US"/>
        </w:rPr>
        <w:t xml:space="preserve"> </w:t>
      </w:r>
      <w:r w:rsidRPr="00295CF7">
        <w:rPr>
          <w:lang w:val="en-US"/>
        </w:rPr>
        <w:t>metric 202</w:t>
      </w:r>
    </w:p>
    <w:p w14:paraId="35294675" w14:textId="140A0493" w:rsidR="00295CF7" w:rsidRPr="00295CF7" w:rsidRDefault="00295CF7" w:rsidP="00295CF7">
      <w:pPr>
        <w:pStyle w:val="CodeProfile"/>
        <w:rPr>
          <w:lang w:val="en-US"/>
        </w:rPr>
      </w:pPr>
      <w:r w:rsidRPr="00295CF7">
        <w:rPr>
          <w:lang w:val="en-US"/>
        </w:rPr>
        <w:t xml:space="preserve">default via </w:t>
      </w:r>
      <w:r w:rsidRPr="00295CF7">
        <w:rPr>
          <w:highlight w:val="yellow"/>
        </w:rPr>
        <w:t>192.168.1.254</w:t>
      </w:r>
      <w:r w:rsidRPr="00295CF7">
        <w:rPr>
          <w:lang w:val="en-US"/>
        </w:rPr>
        <w:t xml:space="preserve"> dev wlan0 proto dhcp src </w:t>
      </w:r>
      <w:r w:rsidRPr="00295CF7">
        <w:rPr>
          <w:highlight w:val="yellow"/>
          <w:lang w:val="en-US"/>
        </w:rPr>
        <w:t>192.168.1.153</w:t>
      </w:r>
      <w:r>
        <w:rPr>
          <w:lang w:val="en-US"/>
        </w:rPr>
        <w:t xml:space="preserve"> </w:t>
      </w:r>
      <w:r w:rsidRPr="00295CF7">
        <w:rPr>
          <w:lang w:val="en-US"/>
        </w:rPr>
        <w:t>metric 303</w:t>
      </w:r>
    </w:p>
    <w:p w14:paraId="0B80CB40" w14:textId="77777777" w:rsidR="00295CF7" w:rsidRPr="00295CF7" w:rsidRDefault="00295CF7" w:rsidP="00295CF7">
      <w:pPr>
        <w:pStyle w:val="CodeProfile"/>
        <w:rPr>
          <w:lang w:val="en-US"/>
        </w:rPr>
      </w:pPr>
      <w:r w:rsidRPr="00295CF7">
        <w:rPr>
          <w:lang w:val="en-US"/>
        </w:rPr>
        <w:t>192.168.1.0/24 dev eth0 proto dhcp scope link src 192.168.1.152 metric 202</w:t>
      </w:r>
    </w:p>
    <w:p w14:paraId="3D263EF9" w14:textId="0224116D" w:rsidR="00295CF7" w:rsidRDefault="00295CF7" w:rsidP="00295CF7">
      <w:pPr>
        <w:pStyle w:val="CodeProfile"/>
        <w:rPr>
          <w:lang w:val="en-US"/>
        </w:rPr>
      </w:pPr>
      <w:r w:rsidRPr="00295CF7">
        <w:rPr>
          <w:lang w:val="en-US"/>
        </w:rPr>
        <w:t>192.168.1.0/24 dev wlan0 proto dhcp scope link src 192.168.1.153 metric 303</w:t>
      </w:r>
    </w:p>
    <w:p w14:paraId="3CBD42E3" w14:textId="77777777" w:rsidR="00295CF7" w:rsidRDefault="00295CF7" w:rsidP="00295CF7">
      <w:pPr>
        <w:pStyle w:val="NoSpacing"/>
        <w:rPr>
          <w:lang w:val="en-US"/>
        </w:rPr>
      </w:pPr>
    </w:p>
    <w:p w14:paraId="41967463" w14:textId="02CA0843" w:rsidR="00295CF7" w:rsidRDefault="00295CF7" w:rsidP="00EB7E59">
      <w:pPr>
        <w:pStyle w:val="NoSpacing"/>
        <w:rPr>
          <w:lang w:val="en-US"/>
        </w:rPr>
      </w:pPr>
      <w:r>
        <w:rPr>
          <w:lang w:val="en-US"/>
        </w:rPr>
        <w:t xml:space="preserve">The above example shows the route between WiFi and Ethernet interfaces and the IP address of the Router (192.168.1.254). </w:t>
      </w:r>
    </w:p>
    <w:p w14:paraId="308E389B" w14:textId="77777777" w:rsidR="00295CF7" w:rsidRDefault="00295CF7" w:rsidP="00EB7E59">
      <w:pPr>
        <w:pStyle w:val="NoSpacing"/>
        <w:rPr>
          <w:lang w:val="en-US"/>
        </w:rPr>
      </w:pPr>
    </w:p>
    <w:p w14:paraId="4E83868B" w14:textId="02596CC7" w:rsidR="00B54B72" w:rsidRPr="00B54B72" w:rsidRDefault="00B54B72" w:rsidP="00B54B72">
      <w:pPr>
        <w:pStyle w:val="NoSpacing"/>
        <w:rPr>
          <w:lang w:val="en-US"/>
        </w:rPr>
      </w:pPr>
      <w:r>
        <w:rPr>
          <w:lang w:val="en-US"/>
        </w:rPr>
        <w:t xml:space="preserve">If the problem is with WiFi check the </w:t>
      </w:r>
      <w:r w:rsidRPr="00B54B72">
        <w:rPr>
          <w:b/>
          <w:bCs/>
          <w:lang w:val="en-US"/>
        </w:rPr>
        <w:t xml:space="preserve">/etc/wpa_supplicant/wpa_supplicant.conf </w:t>
      </w:r>
      <w:r>
        <w:rPr>
          <w:lang w:val="en-US"/>
        </w:rPr>
        <w:t>configuration file.</w:t>
      </w:r>
    </w:p>
    <w:p w14:paraId="34AC019C" w14:textId="77777777" w:rsidR="00B54B72" w:rsidRPr="00B54B72" w:rsidRDefault="00B54B72" w:rsidP="00B54B72">
      <w:pPr>
        <w:pStyle w:val="CodeProfile"/>
        <w:rPr>
          <w:lang w:val="en-US"/>
        </w:rPr>
      </w:pPr>
      <w:r w:rsidRPr="00B54B72">
        <w:rPr>
          <w:lang w:val="en-US"/>
        </w:rPr>
        <w:t xml:space="preserve">$ </w:t>
      </w:r>
      <w:r w:rsidRPr="00B54B72">
        <w:rPr>
          <w:b/>
          <w:bCs/>
          <w:lang w:val="en-US"/>
        </w:rPr>
        <w:t>cat /etc/wpa_supplicant/wpa_supplicant.conf</w:t>
      </w:r>
    </w:p>
    <w:p w14:paraId="45C67F02" w14:textId="77777777" w:rsidR="00B54B72" w:rsidRPr="00B54B72" w:rsidRDefault="00B54B72" w:rsidP="00B54B72">
      <w:pPr>
        <w:pStyle w:val="CodeProfile"/>
        <w:rPr>
          <w:lang w:val="en-US"/>
        </w:rPr>
      </w:pPr>
      <w:r w:rsidRPr="00B54B72">
        <w:rPr>
          <w:lang w:val="en-US"/>
        </w:rPr>
        <w:t>ctrl_interface=DIR=/var/run/wpa_supplicant GROUP=netdev</w:t>
      </w:r>
    </w:p>
    <w:p w14:paraId="6B03588D" w14:textId="77777777" w:rsidR="00B54B72" w:rsidRPr="00B54B72" w:rsidRDefault="00B54B72" w:rsidP="00B54B72">
      <w:pPr>
        <w:pStyle w:val="CodeProfile"/>
        <w:rPr>
          <w:lang w:val="en-US"/>
        </w:rPr>
      </w:pPr>
      <w:r w:rsidRPr="00B54B72">
        <w:rPr>
          <w:lang w:val="en-US"/>
        </w:rPr>
        <w:t>update_config=1</w:t>
      </w:r>
    </w:p>
    <w:p w14:paraId="7A68F77B" w14:textId="77777777" w:rsidR="00B54B72" w:rsidRPr="00B54B72" w:rsidRDefault="00B54B72" w:rsidP="00B54B72">
      <w:pPr>
        <w:pStyle w:val="CodeProfile"/>
        <w:rPr>
          <w:lang w:val="en-US"/>
        </w:rPr>
      </w:pPr>
      <w:r w:rsidRPr="00B54B72">
        <w:rPr>
          <w:lang w:val="en-US"/>
        </w:rPr>
        <w:t>country=GB</w:t>
      </w:r>
    </w:p>
    <w:p w14:paraId="27EB1701" w14:textId="77777777" w:rsidR="00B54B72" w:rsidRPr="00B54B72" w:rsidRDefault="00B54B72" w:rsidP="00B54B72">
      <w:pPr>
        <w:pStyle w:val="CodeProfile"/>
        <w:rPr>
          <w:lang w:val="en-US"/>
        </w:rPr>
      </w:pPr>
    </w:p>
    <w:p w14:paraId="00DE5BCE" w14:textId="77777777" w:rsidR="00B54B72" w:rsidRPr="00B54B72" w:rsidRDefault="00B54B72" w:rsidP="00B54B72">
      <w:pPr>
        <w:pStyle w:val="CodeProfile"/>
        <w:rPr>
          <w:lang w:val="en-US"/>
        </w:rPr>
      </w:pPr>
      <w:r w:rsidRPr="00B54B72">
        <w:rPr>
          <w:lang w:val="en-US"/>
        </w:rPr>
        <w:t>network={</w:t>
      </w:r>
    </w:p>
    <w:p w14:paraId="6D74AA87" w14:textId="5BAFBAA1" w:rsidR="00B54B72" w:rsidRPr="00B54B72" w:rsidRDefault="00B54B72" w:rsidP="00B54B72">
      <w:pPr>
        <w:pStyle w:val="CodeProfile"/>
        <w:rPr>
          <w:lang w:val="en-US"/>
        </w:rPr>
      </w:pPr>
      <w:r w:rsidRPr="00B54B72">
        <w:rPr>
          <w:lang w:val="en-US"/>
        </w:rPr>
        <w:t xml:space="preserve">        ssid="</w:t>
      </w:r>
      <w:r>
        <w:rPr>
          <w:lang w:val="en-US"/>
        </w:rPr>
        <w:t>&lt;Your-SSID&gt;</w:t>
      </w:r>
      <w:r w:rsidRPr="00B54B72">
        <w:rPr>
          <w:lang w:val="en-US"/>
        </w:rPr>
        <w:t>"</w:t>
      </w:r>
    </w:p>
    <w:p w14:paraId="2FBEDBD4" w14:textId="2E109E1C" w:rsidR="00B54B72" w:rsidRPr="00B54B72" w:rsidRDefault="00B54B72" w:rsidP="00B54B72">
      <w:pPr>
        <w:pStyle w:val="CodeProfile"/>
        <w:rPr>
          <w:lang w:val="en-US"/>
        </w:rPr>
      </w:pPr>
      <w:r w:rsidRPr="00B54B72">
        <w:rPr>
          <w:lang w:val="en-US"/>
        </w:rPr>
        <w:t xml:space="preserve">        psk="</w:t>
      </w:r>
      <w:r>
        <w:rPr>
          <w:lang w:val="en-US"/>
        </w:rPr>
        <w:t>&lt;Your-Router-Password&gt;</w:t>
      </w:r>
      <w:r w:rsidRPr="00B54B72">
        <w:rPr>
          <w:lang w:val="en-US"/>
        </w:rPr>
        <w:t>"</w:t>
      </w:r>
    </w:p>
    <w:p w14:paraId="480430DA" w14:textId="77777777" w:rsidR="00B54B72" w:rsidRPr="00B54B72" w:rsidRDefault="00B54B72" w:rsidP="00B54B72">
      <w:pPr>
        <w:pStyle w:val="CodeProfile"/>
        <w:rPr>
          <w:lang w:val="en-US"/>
        </w:rPr>
      </w:pPr>
      <w:r w:rsidRPr="00B54B72">
        <w:rPr>
          <w:lang w:val="en-US"/>
        </w:rPr>
        <w:t xml:space="preserve">        key_mgmt=WPA-PSK</w:t>
      </w:r>
    </w:p>
    <w:p w14:paraId="0BF117B2" w14:textId="77777777" w:rsidR="00171424" w:rsidRDefault="00B54B72" w:rsidP="00B54B72">
      <w:pPr>
        <w:pStyle w:val="CodeProfile"/>
        <w:rPr>
          <w:lang w:val="en-US"/>
        </w:rPr>
      </w:pPr>
      <w:r w:rsidRPr="00B54B72">
        <w:rPr>
          <w:lang w:val="en-US"/>
        </w:rPr>
        <w:t xml:space="preserve">} </w:t>
      </w:r>
    </w:p>
    <w:p w14:paraId="62F09F05" w14:textId="77777777" w:rsidR="00D536EB" w:rsidRDefault="00D536EB" w:rsidP="00171424">
      <w:pPr>
        <w:pStyle w:val="NoSpacing"/>
        <w:rPr>
          <w:lang w:val="en-US"/>
        </w:rPr>
      </w:pPr>
    </w:p>
    <w:p w14:paraId="7AAF2A44" w14:textId="4E311537" w:rsidR="00EB7E59" w:rsidRDefault="00D536EB" w:rsidP="00171424">
      <w:pPr>
        <w:pStyle w:val="NoSpacing"/>
        <w:rPr>
          <w:lang w:val="en-US"/>
        </w:rPr>
      </w:pPr>
      <w:r>
        <w:rPr>
          <w:lang w:val="en-US"/>
        </w:rPr>
        <w:t xml:space="preserve">A very handy tool for checking devices connected to your network is the </w:t>
      </w:r>
      <w:r w:rsidRPr="00D536EB">
        <w:rPr>
          <w:b/>
          <w:bCs/>
          <w:lang w:val="en-US"/>
        </w:rPr>
        <w:t>Fing</w:t>
      </w:r>
      <w:r w:rsidR="000C52D3">
        <w:rPr>
          <w:b/>
          <w:bCs/>
          <w:lang w:val="en-US"/>
        </w:rPr>
        <w:fldChar w:fldCharType="begin"/>
      </w:r>
      <w:r w:rsidR="000C52D3">
        <w:instrText xml:space="preserve"> XE "</w:instrText>
      </w:r>
      <w:r w:rsidR="000C52D3" w:rsidRPr="00D37C2D">
        <w:rPr>
          <w:b/>
          <w:bCs/>
        </w:rPr>
        <w:instrText>Fing</w:instrText>
      </w:r>
      <w:r w:rsidR="000C52D3">
        <w:instrText xml:space="preserve">" </w:instrText>
      </w:r>
      <w:r w:rsidR="000C52D3">
        <w:rPr>
          <w:b/>
          <w:bCs/>
          <w:lang w:val="en-US"/>
        </w:rPr>
        <w:fldChar w:fldCharType="end"/>
      </w:r>
      <w:r w:rsidRPr="00D536EB">
        <w:rPr>
          <w:b/>
          <w:bCs/>
          <w:lang w:val="en-US"/>
        </w:rPr>
        <w:t xml:space="preserve"> </w:t>
      </w:r>
      <w:r>
        <w:rPr>
          <w:lang w:val="en-US"/>
        </w:rPr>
        <w:t xml:space="preserve">App. This runs on both Android and Apple devices. See </w:t>
      </w:r>
      <w:hyperlink r:id="rId358" w:history="1">
        <w:r w:rsidRPr="005D7AE8">
          <w:rPr>
            <w:rStyle w:val="Hyperlink"/>
            <w:lang w:val="en-US"/>
          </w:rPr>
          <w:t>https://www.fing.com/products/fing-app</w:t>
        </w:r>
      </w:hyperlink>
      <w:r>
        <w:rPr>
          <w:lang w:val="en-US"/>
        </w:rPr>
        <w:t xml:space="preserve"> </w:t>
      </w:r>
      <w:r w:rsidR="00EB7E59">
        <w:rPr>
          <w:lang w:val="en-US"/>
        </w:rPr>
        <w:br w:type="page"/>
      </w:r>
    </w:p>
    <w:p w14:paraId="3F0AE893" w14:textId="77777777" w:rsidR="00540DC4" w:rsidRDefault="00540DC4" w:rsidP="00801DB8">
      <w:pPr>
        <w:pStyle w:val="Heading2"/>
      </w:pPr>
      <w:bookmarkStart w:id="691" w:name="_Toc38893544"/>
      <w:r>
        <w:lastRenderedPageBreak/>
        <w:t>HDMI/Touchscreen problems</w:t>
      </w:r>
      <w:bookmarkEnd w:id="691"/>
    </w:p>
    <w:p w14:paraId="208922BA" w14:textId="753AE4B1" w:rsidR="00801DB8" w:rsidRDefault="00801DB8" w:rsidP="00540DC4">
      <w:pPr>
        <w:pStyle w:val="Heading3"/>
      </w:pPr>
      <w:bookmarkStart w:id="692" w:name="_Toc38893545"/>
      <w:r>
        <w:t xml:space="preserve">HDMI/Touchscreen </w:t>
      </w:r>
      <w:r w:rsidR="00840DE0">
        <w:t xml:space="preserve">radio </w:t>
      </w:r>
      <w:r>
        <w:t>does not start</w:t>
      </w:r>
      <w:bookmarkEnd w:id="692"/>
    </w:p>
    <w:p w14:paraId="4805EC72" w14:textId="77777777" w:rsidR="00801DB8" w:rsidRDefault="00801DB8" w:rsidP="00801DB8">
      <w:pPr>
        <w:pStyle w:val="NoSpacing"/>
      </w:pPr>
      <w:r>
        <w:t>Is it already running but not displaying? Stop it with the following command:</w:t>
      </w:r>
    </w:p>
    <w:p w14:paraId="264CB811" w14:textId="77777777" w:rsidR="00801DB8" w:rsidRDefault="00801DB8" w:rsidP="00801DB8">
      <w:pPr>
        <w:pStyle w:val="CodeProfile"/>
      </w:pPr>
      <w:r>
        <w:t>$ sudo /usr/share/radio/gradio.py stop</w:t>
      </w:r>
    </w:p>
    <w:p w14:paraId="683E382B" w14:textId="77777777" w:rsidR="00801DB8" w:rsidRDefault="00801DB8" w:rsidP="00801DB8">
      <w:pPr>
        <w:pStyle w:val="NoSpacing"/>
      </w:pPr>
    </w:p>
    <w:p w14:paraId="35FDBB37" w14:textId="6FFE01CC" w:rsidR="00801DB8" w:rsidRDefault="00801DB8" w:rsidP="00801DB8">
      <w:pPr>
        <w:pStyle w:val="NoSpacing"/>
      </w:pPr>
      <w:r>
        <w:t xml:space="preserve">If it is not starting on reboot then re-run </w:t>
      </w:r>
      <w:r w:rsidRPr="00B21C65">
        <w:t xml:space="preserve">the </w:t>
      </w:r>
      <w:r w:rsidRPr="00B21C65">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as shown in the section </w:t>
      </w:r>
      <w:r w:rsidR="00502ADC">
        <w:fldChar w:fldCharType="begin"/>
      </w:r>
      <w:r w:rsidR="00502ADC">
        <w:instrText xml:space="preserve"> REF _Ref503520213 \h  \* MERGEFORMAT </w:instrText>
      </w:r>
      <w:r w:rsidR="00502ADC">
        <w:fldChar w:fldCharType="separate"/>
      </w:r>
      <w:r w:rsidR="00EB0C56" w:rsidRPr="00EB0C56">
        <w:rPr>
          <w:i/>
        </w:rPr>
        <w:t>Configuring the radio</w:t>
      </w:r>
      <w:r w:rsidR="00502ADC">
        <w:fldChar w:fldCharType="end"/>
      </w:r>
      <w:r>
        <w:t xml:space="preserve"> on page </w:t>
      </w:r>
      <w:r w:rsidR="0037287F">
        <w:fldChar w:fldCharType="begin"/>
      </w:r>
      <w:r>
        <w:instrText xml:space="preserve"> PAGEREF _Ref503520217 \h </w:instrText>
      </w:r>
      <w:r w:rsidR="0037287F">
        <w:fldChar w:fldCharType="separate"/>
      </w:r>
      <w:r w:rsidR="00EB0C56">
        <w:rPr>
          <w:noProof/>
        </w:rPr>
        <w:t>75</w:t>
      </w:r>
      <w:r w:rsidR="0037287F">
        <w:fldChar w:fldCharType="end"/>
      </w:r>
      <w:r>
        <w:t>. Select the option to start the program at boot time.</w:t>
      </w:r>
    </w:p>
    <w:p w14:paraId="52DBA4DB" w14:textId="705152DB" w:rsidR="00840DE0" w:rsidRDefault="00840DE0" w:rsidP="00840DE0">
      <w:pPr>
        <w:pStyle w:val="Heading3"/>
      </w:pPr>
      <w:bookmarkStart w:id="693" w:name="_Toc38893546"/>
      <w:r>
        <w:t>Test the graphic version of the radio</w:t>
      </w:r>
      <w:bookmarkEnd w:id="693"/>
    </w:p>
    <w:p w14:paraId="03C2E0C1" w14:textId="75511DC4" w:rsidR="00840DE0" w:rsidRDefault="00840DE0" w:rsidP="00801DB8">
      <w:pPr>
        <w:pStyle w:val="NoSpacing"/>
      </w:pPr>
      <w:r>
        <w:t>Open a terminal window. The pi user prompt should be displayed.</w:t>
      </w:r>
      <w:r w:rsidR="00B14301">
        <w:t xml:space="preserve"> Now run the following</w:t>
      </w:r>
    </w:p>
    <w:p w14:paraId="43EFE7E2" w14:textId="6080C44E" w:rsidR="00B14301" w:rsidRDefault="00B14301" w:rsidP="00B14301">
      <w:pPr>
        <w:pStyle w:val="CodeProfile"/>
      </w:pPr>
      <w:r w:rsidRPr="00B14301">
        <w:t xml:space="preserve">$ cd </w:t>
      </w:r>
      <w:r>
        <w:t>/usr/share/</w:t>
      </w:r>
      <w:r w:rsidRPr="00B14301">
        <w:t>radio</w:t>
      </w:r>
    </w:p>
    <w:p w14:paraId="6586EC92" w14:textId="1EACB25E" w:rsidR="00B14301" w:rsidRDefault="00B14301" w:rsidP="00B14301">
      <w:pPr>
        <w:pStyle w:val="CodeProfile"/>
      </w:pPr>
      <w:r>
        <w:t>$ sudo ./gradio.py</w:t>
      </w:r>
    </w:p>
    <w:p w14:paraId="60DD4ACE" w14:textId="77777777" w:rsidR="00B14301" w:rsidRDefault="00B14301" w:rsidP="00801DB8">
      <w:pPr>
        <w:pStyle w:val="NoSpacing"/>
      </w:pPr>
    </w:p>
    <w:p w14:paraId="6243780B" w14:textId="2A94195E" w:rsidR="00B14301" w:rsidRDefault="00B14301" w:rsidP="00801DB8">
      <w:pPr>
        <w:pStyle w:val="NoSpacing"/>
      </w:pPr>
      <w:r>
        <w:t>The graphical version of the radio should start. If it doesn’t, it should display the problem.</w:t>
      </w:r>
    </w:p>
    <w:p w14:paraId="7A4E80D3" w14:textId="77777777" w:rsidR="00B14301" w:rsidRDefault="00B14301" w:rsidP="00B14301">
      <w:pPr>
        <w:pStyle w:val="CodeProfile"/>
        <w:rPr>
          <w:rFonts w:ascii="Calibri" w:hAnsi="Calibri"/>
        </w:rPr>
      </w:pPr>
      <w:r>
        <w:t>Traceback (most recent call last):</w:t>
      </w:r>
    </w:p>
    <w:p w14:paraId="30B1217A" w14:textId="77777777" w:rsidR="00B14301" w:rsidRDefault="00B14301" w:rsidP="00B14301">
      <w:pPr>
        <w:pStyle w:val="CodeProfile"/>
        <w:rPr>
          <w:rFonts w:ascii="Calibri" w:hAnsi="Calibri"/>
        </w:rPr>
      </w:pPr>
      <w:r>
        <w:t>  File "./gradio.py", line 46, in &lt;module&gt;</w:t>
      </w:r>
    </w:p>
    <w:p w14:paraId="165E24DB" w14:textId="77777777" w:rsidR="00B14301" w:rsidRDefault="00B14301" w:rsidP="00B14301">
      <w:pPr>
        <w:pStyle w:val="CodeProfile"/>
        <w:rPr>
          <w:rFonts w:ascii="Calibri" w:hAnsi="Calibri"/>
        </w:rPr>
      </w:pPr>
      <w:r>
        <w:t>    from gcontrols_class import *</w:t>
      </w:r>
    </w:p>
    <w:p w14:paraId="34B8AFBD" w14:textId="77777777" w:rsidR="00B14301" w:rsidRDefault="00B14301" w:rsidP="00B14301">
      <w:pPr>
        <w:pStyle w:val="CodeProfile"/>
        <w:rPr>
          <w:rFonts w:ascii="Calibri" w:hAnsi="Calibri"/>
        </w:rPr>
      </w:pPr>
      <w:r>
        <w:t>  File "/usr/share/radio/gcontrols_class.py", line 22, in &lt;module&gt;</w:t>
      </w:r>
    </w:p>
    <w:p w14:paraId="2C3AB8C2" w14:textId="77777777" w:rsidR="00B14301" w:rsidRDefault="00B14301" w:rsidP="00B14301">
      <w:pPr>
        <w:pStyle w:val="CodeProfile"/>
        <w:rPr>
          <w:rFonts w:ascii="Calibri" w:hAnsi="Calibri"/>
        </w:rPr>
      </w:pPr>
      <w:r>
        <w:t>    from sgc.widgets.base_widget import Simple</w:t>
      </w:r>
    </w:p>
    <w:p w14:paraId="63CEAECF" w14:textId="77777777" w:rsidR="00B14301" w:rsidRDefault="00B14301" w:rsidP="00B14301">
      <w:pPr>
        <w:pStyle w:val="CodeProfile"/>
        <w:rPr>
          <w:rFonts w:ascii="Calibri" w:hAnsi="Calibri"/>
        </w:rPr>
      </w:pPr>
      <w:r>
        <w:t>  File "/usr/share/radio/sgc/__init__.py", line 19, in &lt;module&gt;</w:t>
      </w:r>
    </w:p>
    <w:p w14:paraId="0B152E38" w14:textId="77777777" w:rsidR="00B14301" w:rsidRDefault="00B14301" w:rsidP="00B14301">
      <w:pPr>
        <w:pStyle w:val="CodeProfile"/>
        <w:rPr>
          <w:rFonts w:ascii="Calibri" w:hAnsi="Calibri"/>
        </w:rPr>
      </w:pPr>
      <w:r>
        <w:t>    import surface</w:t>
      </w:r>
    </w:p>
    <w:p w14:paraId="469AC6DA" w14:textId="77777777" w:rsidR="00B14301" w:rsidRDefault="00B14301" w:rsidP="00B14301">
      <w:pPr>
        <w:pStyle w:val="CodeProfile"/>
        <w:rPr>
          <w:rFonts w:ascii="Calibri" w:hAnsi="Calibri"/>
        </w:rPr>
      </w:pPr>
      <w:r>
        <w:t>  File "/usr/share/radio/sgc/surface.py", line 10, in &lt;module&gt;</w:t>
      </w:r>
    </w:p>
    <w:p w14:paraId="3ACB6EFD" w14:textId="77777777" w:rsidR="00B14301" w:rsidRDefault="00B14301" w:rsidP="00B14301">
      <w:pPr>
        <w:pStyle w:val="CodeProfile"/>
        <w:rPr>
          <w:rFonts w:ascii="Calibri" w:hAnsi="Calibri"/>
        </w:rPr>
      </w:pPr>
      <w:r>
        <w:t>    import pygame.display</w:t>
      </w:r>
    </w:p>
    <w:p w14:paraId="296DB8ED" w14:textId="77777777" w:rsidR="00B14301" w:rsidRDefault="00B14301" w:rsidP="00B14301">
      <w:pPr>
        <w:pStyle w:val="CodeProfile"/>
        <w:rPr>
          <w:rFonts w:ascii="Calibri" w:hAnsi="Calibri"/>
        </w:rPr>
      </w:pPr>
      <w:r w:rsidRPr="00B14301">
        <w:rPr>
          <w:highlight w:val="yellow"/>
        </w:rPr>
        <w:t>ImportError: No module named pygame.display</w:t>
      </w:r>
    </w:p>
    <w:p w14:paraId="02B1B887" w14:textId="77777777" w:rsidR="00B14301" w:rsidRDefault="00B14301" w:rsidP="00801DB8">
      <w:pPr>
        <w:pStyle w:val="NoSpacing"/>
      </w:pPr>
    </w:p>
    <w:p w14:paraId="2365DDA2" w14:textId="6388DBD4" w:rsidR="00B14301" w:rsidRDefault="00B14301" w:rsidP="00801DB8">
      <w:pPr>
        <w:pStyle w:val="NoSpacing"/>
      </w:pPr>
      <w:r>
        <w:t xml:space="preserve">In the above example the </w:t>
      </w:r>
      <w:r w:rsidRPr="00B14301">
        <w:rPr>
          <w:b/>
          <w:bCs/>
        </w:rPr>
        <w:t>python-pygame</w:t>
      </w:r>
      <w:r>
        <w:t xml:space="preserve"> package is missing. The solution is to install it.</w:t>
      </w:r>
    </w:p>
    <w:p w14:paraId="6732BC7E" w14:textId="6B5A0F03" w:rsidR="00B14301" w:rsidRDefault="00B14301" w:rsidP="00B14301">
      <w:pPr>
        <w:pStyle w:val="CodeProfile"/>
        <w:rPr>
          <w:b/>
          <w:bCs/>
        </w:rPr>
      </w:pPr>
      <w:r>
        <w:t xml:space="preserve">$ </w:t>
      </w:r>
      <w:r w:rsidRPr="00B14301">
        <w:t>sudo apt-get install</w:t>
      </w:r>
      <w:r>
        <w:t xml:space="preserve"> </w:t>
      </w:r>
      <w:r w:rsidRPr="00B14301">
        <w:rPr>
          <w:b/>
          <w:bCs/>
        </w:rPr>
        <w:t>python-pygame</w:t>
      </w:r>
    </w:p>
    <w:p w14:paraId="78FED7FA" w14:textId="2FF8CDB3" w:rsidR="00B14301" w:rsidRPr="00B14301" w:rsidRDefault="00B14301" w:rsidP="00801DB8">
      <w:pPr>
        <w:pStyle w:val="NoSpacing"/>
      </w:pPr>
      <w:r w:rsidRPr="00B14301">
        <w:t>Re-test gradio.py</w:t>
      </w:r>
    </w:p>
    <w:p w14:paraId="6203EE8A" w14:textId="77777777" w:rsidR="00801DB8" w:rsidRDefault="00540DC4" w:rsidP="00540DC4">
      <w:pPr>
        <w:pStyle w:val="Heading3"/>
      </w:pPr>
      <w:bookmarkStart w:id="694" w:name="_Toc38893547"/>
      <w:r>
        <w:t>HDMI/Touchscreen is displaying upside-down</w:t>
      </w:r>
      <w:bookmarkEnd w:id="694"/>
    </w:p>
    <w:p w14:paraId="4BE321DD" w14:textId="77777777" w:rsidR="006F55E3" w:rsidRDefault="00AD16F5" w:rsidP="00AD16F5">
      <w:pPr>
        <w:pStyle w:val="NoSpacing"/>
      </w:pPr>
      <w:r>
        <w:t>The standard orientation is with the connectors for power and HDMI at the bottom of the screen. However, with the official Raspberry case, it has the cables at the top. If the screen is displaying upside-down then</w:t>
      </w:r>
      <w:r w:rsidR="00540DC4">
        <w:t xml:space="preserve"> </w:t>
      </w:r>
      <w:r>
        <w:t>e</w:t>
      </w:r>
      <w:r w:rsidR="00540DC4" w:rsidRPr="00540DC4">
        <w:t xml:space="preserve">dit the </w:t>
      </w:r>
      <w:r w:rsidR="00540DC4" w:rsidRPr="006F55E3">
        <w:rPr>
          <w:b/>
        </w:rPr>
        <w:t>/boot/config.txt</w:t>
      </w:r>
      <w:r w:rsidR="006F55E3">
        <w:t xml:space="preserve"> configuration file</w:t>
      </w:r>
      <w:r w:rsidR="00540DC4" w:rsidRPr="00540DC4">
        <w:t xml:space="preserve"> and add the </w:t>
      </w:r>
      <w:r w:rsidR="006F55E3">
        <w:t xml:space="preserve">following </w:t>
      </w:r>
      <w:r w:rsidR="00540DC4" w:rsidRPr="00540DC4">
        <w:t>line</w:t>
      </w:r>
      <w:r w:rsidR="006F55E3">
        <w:t>.</w:t>
      </w:r>
      <w:r w:rsidR="00540DC4" w:rsidRPr="00540DC4">
        <w:t xml:space="preserve"> </w:t>
      </w:r>
    </w:p>
    <w:p w14:paraId="6396ED2E" w14:textId="77777777" w:rsidR="00540DC4" w:rsidRDefault="00540DC4" w:rsidP="006F55E3">
      <w:pPr>
        <w:pStyle w:val="CodeProfile"/>
      </w:pPr>
      <w:r w:rsidRPr="00540DC4">
        <w:t>lcd_rotate=2</w:t>
      </w:r>
    </w:p>
    <w:p w14:paraId="3015EC02" w14:textId="77777777" w:rsidR="006F55E3" w:rsidRDefault="006F55E3" w:rsidP="006F55E3">
      <w:pPr>
        <w:pStyle w:val="NoSpacing"/>
      </w:pPr>
      <w:r>
        <w:t>Reboot the Raspberry Pi for the changes to take effect.</w:t>
      </w:r>
    </w:p>
    <w:p w14:paraId="540BCA96" w14:textId="77777777" w:rsidR="00AD16F5" w:rsidRDefault="00AD16F5" w:rsidP="00AD16F5">
      <w:pPr>
        <w:pStyle w:val="NoSpacing"/>
      </w:pPr>
      <w:r>
        <w:t>See the following guide:</w:t>
      </w:r>
    </w:p>
    <w:p w14:paraId="6367CFBB" w14:textId="08DF0BE7" w:rsidR="00AD16F5" w:rsidRDefault="00AC4F4E" w:rsidP="00AD16F5">
      <w:pPr>
        <w:pStyle w:val="NoSpacing"/>
      </w:pPr>
      <w:hyperlink r:id="rId359" w:history="1">
        <w:r w:rsidR="00AD16F5">
          <w:rPr>
            <w:rStyle w:val="Hyperlink"/>
          </w:rPr>
          <w:t>https://www.modmypi.com/blog/raspberry-pi-7-touch-screen-assembly-guide</w:t>
        </w:r>
      </w:hyperlink>
      <w:r w:rsidR="00AD16F5">
        <w:t xml:space="preserve"> </w:t>
      </w:r>
    </w:p>
    <w:p w14:paraId="2D88AF8C" w14:textId="77777777" w:rsidR="006F55E3" w:rsidRDefault="006F55E3" w:rsidP="006F55E3">
      <w:pPr>
        <w:pStyle w:val="Heading3"/>
      </w:pPr>
      <w:bookmarkStart w:id="695" w:name="_Toc38893548"/>
      <w:r>
        <w:t>The touch screen displays a lightning symbol</w:t>
      </w:r>
      <w:bookmarkEnd w:id="695"/>
    </w:p>
    <w:p w14:paraId="6FC367FF" w14:textId="77777777" w:rsidR="006F55E3" w:rsidRPr="006F55E3" w:rsidRDefault="006F55E3" w:rsidP="006F55E3">
      <w:pPr>
        <w:pStyle w:val="NoSpacing"/>
      </w:pPr>
      <w:r>
        <w:t>This is an under-voltage warning. See:</w:t>
      </w:r>
    </w:p>
    <w:p w14:paraId="36798F2F" w14:textId="6FD85F4D" w:rsidR="006F55E3" w:rsidRDefault="00AC4F4E" w:rsidP="006F55E3">
      <w:pPr>
        <w:pStyle w:val="NoSpacing"/>
      </w:pPr>
      <w:hyperlink r:id="rId360" w:history="1">
        <w:r w:rsidR="006F55E3" w:rsidRPr="00AC5DD3">
          <w:rPr>
            <w:rStyle w:val="Hyperlink"/>
          </w:rPr>
          <w:t>https://www.raspberrypi.org/documentation/configuration/warning-icons.md</w:t>
        </w:r>
      </w:hyperlink>
      <w:r w:rsidR="006F55E3">
        <w:t xml:space="preserve"> </w:t>
      </w:r>
    </w:p>
    <w:p w14:paraId="7076C720" w14:textId="77777777" w:rsidR="006F55E3" w:rsidRDefault="006F55E3" w:rsidP="006F55E3">
      <w:pPr>
        <w:pStyle w:val="NoSpacing"/>
      </w:pPr>
      <w:r>
        <w:t xml:space="preserve">Use at least a 1.5 ampere (1500 mA) power supply. </w:t>
      </w:r>
    </w:p>
    <w:p w14:paraId="17C21AA7" w14:textId="77777777" w:rsidR="006F55E3" w:rsidRDefault="006F55E3" w:rsidP="006F55E3">
      <w:pPr>
        <w:pStyle w:val="Heading3"/>
      </w:pPr>
      <w:bookmarkStart w:id="696" w:name="_Toc38893549"/>
      <w:r>
        <w:t>The touch screen displays a thermometer symbol</w:t>
      </w:r>
      <w:bookmarkEnd w:id="696"/>
    </w:p>
    <w:p w14:paraId="0C852E3F" w14:textId="42EB9F0E" w:rsidR="006F55E3" w:rsidRDefault="006F55E3" w:rsidP="006F55E3">
      <w:pPr>
        <w:pStyle w:val="NoSpacing"/>
      </w:pPr>
      <w:r>
        <w:t xml:space="preserve">The Raspberry Pi is getting too hot. Improve airflow to the Raspberry Pi. </w:t>
      </w:r>
      <w:r w:rsidR="00482A9A">
        <w:t xml:space="preserve"> Do not ignore this war</w:t>
      </w:r>
      <w:r w:rsidR="00840DE0">
        <w:t>n</w:t>
      </w:r>
      <w:r w:rsidR="00482A9A">
        <w:t>ing.</w:t>
      </w:r>
    </w:p>
    <w:p w14:paraId="6C4BD57D" w14:textId="77777777" w:rsidR="00482A9A" w:rsidRDefault="00482A9A" w:rsidP="00482A9A">
      <w:pPr>
        <w:pStyle w:val="Heading3"/>
      </w:pPr>
      <w:bookmarkStart w:id="697" w:name="_Toc38893550"/>
      <w:r>
        <w:lastRenderedPageBreak/>
        <w:t xml:space="preserve">Sound is heard but </w:t>
      </w:r>
      <w:r w:rsidR="00D35CF2">
        <w:t xml:space="preserve">the </w:t>
      </w:r>
      <w:r>
        <w:t>graphical radio program will not start</w:t>
      </w:r>
      <w:bookmarkEnd w:id="697"/>
    </w:p>
    <w:p w14:paraId="344A1BDD" w14:textId="086B9DF4" w:rsidR="00482A9A" w:rsidRDefault="00482A9A" w:rsidP="006F55E3">
      <w:pPr>
        <w:pStyle w:val="NoSpacing"/>
      </w:pPr>
      <w:r>
        <w:t>This is almost certainly due to the fact that the</w:t>
      </w:r>
      <w:r w:rsidRPr="00482A9A">
        <w:rPr>
          <w:b/>
        </w:rPr>
        <w:t xml:space="preserve"> radiod</w:t>
      </w:r>
      <w:r>
        <w:t xml:space="preserve"> service is running. Either re-run the </w:t>
      </w:r>
      <w:r w:rsidRPr="00482A9A">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 to reconfigure or run the following commands.</w:t>
      </w:r>
    </w:p>
    <w:p w14:paraId="1A1BC614" w14:textId="77777777" w:rsidR="00482A9A" w:rsidRDefault="00482A9A" w:rsidP="00482A9A">
      <w:pPr>
        <w:pStyle w:val="CodeProfile"/>
      </w:pPr>
      <w:r>
        <w:t>$ sudo systemctl stop radiod</w:t>
      </w:r>
    </w:p>
    <w:p w14:paraId="368AAA1C" w14:textId="74416568" w:rsidR="00482A9A" w:rsidRDefault="00482A9A" w:rsidP="00482A9A">
      <w:pPr>
        <w:pStyle w:val="CodeProfile"/>
      </w:pPr>
      <w:r>
        <w:t xml:space="preserve">$ sudo systemctl </w:t>
      </w:r>
      <w:r w:rsidR="00287E4A">
        <w:t>disable</w:t>
      </w:r>
      <w:r>
        <w:t xml:space="preserve"> radiod</w:t>
      </w:r>
    </w:p>
    <w:p w14:paraId="62C24F60" w14:textId="2026567B" w:rsidR="00687C2F" w:rsidRDefault="00687C2F" w:rsidP="00687C2F">
      <w:pPr>
        <w:pStyle w:val="Heading3"/>
      </w:pPr>
      <w:bookmarkStart w:id="698" w:name="_Toc38893551"/>
      <w:r>
        <w:t>The HDMI/Touchscreen program only displays a blue screen</w:t>
      </w:r>
      <w:bookmarkEnd w:id="698"/>
    </w:p>
    <w:p w14:paraId="22452DFD" w14:textId="62A6DAFD" w:rsidR="00BF1B93" w:rsidRDefault="00687C2F">
      <w:r>
        <w:t xml:space="preserve">This is due to missing scratch files in </w:t>
      </w:r>
      <w:r w:rsidRPr="00687C2F">
        <w:rPr>
          <w:b/>
        </w:rPr>
        <w:t xml:space="preserve">/usr/share/scratch/Media </w:t>
      </w:r>
      <w:r>
        <w:t xml:space="preserve">directory.  To correct this install scratch as shown in the section called </w:t>
      </w:r>
      <w:r w:rsidR="00720E88" w:rsidRPr="00720E88">
        <w:rPr>
          <w:i/>
        </w:rPr>
        <w:fldChar w:fldCharType="begin"/>
      </w:r>
      <w:r w:rsidR="00720E88" w:rsidRPr="00720E88">
        <w:rPr>
          <w:i/>
        </w:rPr>
        <w:instrText xml:space="preserve"> REF _Ref536343060 \h  \* MERGEFORMAT </w:instrText>
      </w:r>
      <w:r w:rsidR="00720E88" w:rsidRPr="00720E88">
        <w:rPr>
          <w:i/>
        </w:rPr>
      </w:r>
      <w:r w:rsidR="00720E88" w:rsidRPr="00720E88">
        <w:rPr>
          <w:i/>
        </w:rPr>
        <w:fldChar w:fldCharType="separate"/>
      </w:r>
      <w:r w:rsidR="00EB0C56" w:rsidRPr="00EB0C56">
        <w:rPr>
          <w:i/>
        </w:rPr>
        <w:t>Install the Scratch package</w:t>
      </w:r>
      <w:r w:rsidR="00720E88" w:rsidRPr="00720E88">
        <w:rPr>
          <w:i/>
        </w:rPr>
        <w:fldChar w:fldCharType="end"/>
      </w:r>
      <w:r>
        <w:t xml:space="preserve"> on page </w:t>
      </w:r>
      <w:r>
        <w:fldChar w:fldCharType="begin"/>
      </w:r>
      <w:r>
        <w:instrText xml:space="preserve"> PAGEREF _Ref534532503 \h </w:instrText>
      </w:r>
      <w:r>
        <w:fldChar w:fldCharType="separate"/>
      </w:r>
      <w:r w:rsidR="00EB0C56">
        <w:rPr>
          <w:noProof/>
        </w:rPr>
        <w:t>73</w:t>
      </w:r>
      <w:r>
        <w:fldChar w:fldCharType="end"/>
      </w:r>
      <w:r>
        <w:t>.</w:t>
      </w:r>
    </w:p>
    <w:p w14:paraId="5EB09F9A" w14:textId="77777777" w:rsidR="00BF1B93" w:rsidRDefault="00BF1B93" w:rsidP="00BF1B93">
      <w:pPr>
        <w:pStyle w:val="Heading3"/>
      </w:pPr>
      <w:bookmarkStart w:id="699" w:name="_Toc38893552"/>
      <w:r>
        <w:t>The graphic version of the radio does not start automatically</w:t>
      </w:r>
      <w:bookmarkEnd w:id="699"/>
    </w:p>
    <w:p w14:paraId="3A5E5E08" w14:textId="014BBFF5" w:rsidR="00BF1B93" w:rsidRDefault="00BF1B93">
      <w:r>
        <w:t>This</w:t>
      </w:r>
      <w:r w:rsidR="00720E88">
        <w:t xml:space="preserve"> only applies</w:t>
      </w:r>
      <w:r>
        <w:t xml:space="preserve"> is due to a missing </w:t>
      </w:r>
      <w:r w:rsidRPr="00DE6913">
        <w:rPr>
          <w:b/>
        </w:rPr>
        <w:t>autostart</w:t>
      </w:r>
      <w:r>
        <w:t xml:space="preserve"> file </w:t>
      </w:r>
      <w:r w:rsidR="00A6414D">
        <w:t>in</w:t>
      </w:r>
      <w:r>
        <w:t xml:space="preserve"> </w:t>
      </w:r>
      <w:r w:rsidR="006A02F6">
        <w:t xml:space="preserve">the </w:t>
      </w:r>
      <w:r>
        <w:t>Raspbian desktop released in November 2018</w:t>
      </w:r>
      <w:r w:rsidR="007E09EF">
        <w:t xml:space="preserve"> and only applies to version 6.9</w:t>
      </w:r>
      <w:r>
        <w:t>.</w:t>
      </w:r>
      <w:r w:rsidR="007E09EF">
        <w:t xml:space="preserve"> Either upgrade to version </w:t>
      </w:r>
      <w:r w:rsidR="00FB0409">
        <w:t>6.13</w:t>
      </w:r>
      <w:r w:rsidR="007E09EF">
        <w:t xml:space="preserve"> or carry out the following:</w:t>
      </w:r>
    </w:p>
    <w:p w14:paraId="28B7FA18" w14:textId="000A6B33" w:rsidR="006433C3" w:rsidRDefault="00BF1B93" w:rsidP="006433C3">
      <w:pPr>
        <w:pStyle w:val="ListParagraph"/>
        <w:numPr>
          <w:ilvl w:val="0"/>
          <w:numId w:val="45"/>
        </w:numPr>
      </w:pPr>
      <w:r>
        <w:t xml:space="preserve">Install patch </w:t>
      </w:r>
      <w:r w:rsidRPr="008E1093">
        <w:rPr>
          <w:b/>
        </w:rPr>
        <w:t>radiod-patch-6.9-</w:t>
      </w:r>
      <w:r w:rsidR="008E1093" w:rsidRPr="008E1093">
        <w:rPr>
          <w:b/>
        </w:rPr>
        <w:t>3</w:t>
      </w:r>
      <w:r w:rsidRPr="008E1093">
        <w:rPr>
          <w:b/>
        </w:rPr>
        <w:t>.tar.gz</w:t>
      </w:r>
      <w:r w:rsidRPr="00BF1B93">
        <w:t xml:space="preserve"> </w:t>
      </w:r>
      <w:r>
        <w:t xml:space="preserve">or later as shown in </w:t>
      </w:r>
      <w:r w:rsidRPr="006433C3">
        <w:rPr>
          <w:i/>
        </w:rPr>
        <w:fldChar w:fldCharType="begin"/>
      </w:r>
      <w:r w:rsidRPr="006433C3">
        <w:rPr>
          <w:i/>
        </w:rPr>
        <w:instrText xml:space="preserve"> REF _Ref500161371 \h  \* MERGEFORMAT </w:instrText>
      </w:r>
      <w:r w:rsidRPr="006433C3">
        <w:rPr>
          <w:i/>
        </w:rPr>
      </w:r>
      <w:r w:rsidRPr="006433C3">
        <w:rPr>
          <w:i/>
        </w:rPr>
        <w:fldChar w:fldCharType="separate"/>
      </w:r>
      <w:r w:rsidR="00EB0C56" w:rsidRPr="00EB0C56">
        <w:rPr>
          <w:i/>
        </w:rPr>
        <w:t>Apply patches to the radio software</w:t>
      </w:r>
      <w:r w:rsidRPr="006433C3">
        <w:rPr>
          <w:i/>
        </w:rPr>
        <w:fldChar w:fldCharType="end"/>
      </w:r>
      <w:r>
        <w:t xml:space="preserve">  on page </w:t>
      </w:r>
      <w:r>
        <w:fldChar w:fldCharType="begin"/>
      </w:r>
      <w:r>
        <w:instrText xml:space="preserve"> PAGEREF _Ref500161371 \h </w:instrText>
      </w:r>
      <w:r>
        <w:fldChar w:fldCharType="separate"/>
      </w:r>
      <w:r w:rsidR="00EB0C56">
        <w:rPr>
          <w:noProof/>
        </w:rPr>
        <w:t>90</w:t>
      </w:r>
      <w:r>
        <w:fldChar w:fldCharType="end"/>
      </w:r>
      <w:r>
        <w:t>.</w:t>
      </w:r>
    </w:p>
    <w:p w14:paraId="32B04BE8" w14:textId="4CA9276A" w:rsidR="00DE6913" w:rsidRDefault="00DE6913" w:rsidP="006433C3">
      <w:pPr>
        <w:pStyle w:val="ListParagraph"/>
        <w:numPr>
          <w:ilvl w:val="0"/>
          <w:numId w:val="45"/>
        </w:numPr>
      </w:pPr>
      <w:r>
        <w:t xml:space="preserve">Re-run the </w:t>
      </w:r>
      <w:r w:rsidRPr="00DE6913">
        <w:rPr>
          <w:b/>
        </w:rPr>
        <w:t>configure_radio.sh</w:t>
      </w:r>
      <w:r>
        <w:t xml:space="preserve"> program as shown in </w:t>
      </w:r>
      <w:r w:rsidRPr="00DE6913">
        <w:rPr>
          <w:i/>
        </w:rPr>
        <w:fldChar w:fldCharType="begin"/>
      </w:r>
      <w:r w:rsidRPr="00DE6913">
        <w:rPr>
          <w:i/>
        </w:rPr>
        <w:instrText xml:space="preserve"> REF _Ref503520213 \h </w:instrText>
      </w:r>
      <w:r>
        <w:rPr>
          <w:i/>
        </w:rPr>
        <w:instrText xml:space="preserve"> \* MERGEFORMAT </w:instrText>
      </w:r>
      <w:r w:rsidRPr="00DE6913">
        <w:rPr>
          <w:i/>
        </w:rPr>
      </w:r>
      <w:r w:rsidRPr="00DE6913">
        <w:rPr>
          <w:i/>
        </w:rPr>
        <w:fldChar w:fldCharType="separate"/>
      </w:r>
      <w:r w:rsidR="00EB0C56" w:rsidRPr="00EB0C56">
        <w:rPr>
          <w:i/>
        </w:rPr>
        <w:t>Configuring the radio</w:t>
      </w:r>
      <w:r w:rsidRPr="00DE6913">
        <w:rPr>
          <w:i/>
        </w:rPr>
        <w:fldChar w:fldCharType="end"/>
      </w:r>
      <w:r>
        <w:t xml:space="preserve"> on page </w:t>
      </w:r>
      <w:r>
        <w:fldChar w:fldCharType="begin"/>
      </w:r>
      <w:r>
        <w:instrText xml:space="preserve"> PAGEREF _Ref503520213 \h </w:instrText>
      </w:r>
      <w:r>
        <w:fldChar w:fldCharType="separate"/>
      </w:r>
      <w:r w:rsidR="00EB0C56">
        <w:rPr>
          <w:noProof/>
        </w:rPr>
        <w:t>75</w:t>
      </w:r>
      <w:r>
        <w:fldChar w:fldCharType="end"/>
      </w:r>
      <w:r>
        <w:t>.</w:t>
      </w:r>
    </w:p>
    <w:p w14:paraId="47B675E8" w14:textId="735F001F" w:rsidR="001543D3" w:rsidRDefault="00DE6913" w:rsidP="006433C3">
      <w:pPr>
        <w:pStyle w:val="ListParagraph"/>
        <w:numPr>
          <w:ilvl w:val="0"/>
          <w:numId w:val="45"/>
        </w:numPr>
      </w:pPr>
      <w:r>
        <w:t>Re-boot the Raspberry Pi.</w:t>
      </w:r>
    </w:p>
    <w:p w14:paraId="00ACBA89" w14:textId="77777777" w:rsidR="00AF60AE" w:rsidRDefault="00AF60AE" w:rsidP="00610052">
      <w:pPr>
        <w:pStyle w:val="Heading2"/>
      </w:pPr>
      <w:bookmarkStart w:id="700" w:name="_Ref454969624"/>
      <w:bookmarkStart w:id="701" w:name="_Toc38893553"/>
      <w:r>
        <w:t>Trouble shooting problems with MPD</w:t>
      </w:r>
      <w:bookmarkEnd w:id="700"/>
      <w:bookmarkEnd w:id="701"/>
    </w:p>
    <w:p w14:paraId="7D7CBC62" w14:textId="77777777" w:rsidR="00F8696D" w:rsidRPr="00F8696D" w:rsidRDefault="00F8696D" w:rsidP="00F8696D">
      <w:pPr>
        <w:pStyle w:val="NoSpacing"/>
      </w:pPr>
    </w:p>
    <w:p w14:paraId="3553F8A9" w14:textId="77777777" w:rsidR="00E86378" w:rsidRDefault="008075D8" w:rsidP="00E86378">
      <w:pPr>
        <w:pStyle w:val="NoSpacing"/>
      </w:pPr>
      <w:r>
        <w:t>Most problems are due to the</w:t>
      </w:r>
      <w:r w:rsidR="005607EA">
        <w:t xml:space="preserve"> following:</w:t>
      </w:r>
    </w:p>
    <w:p w14:paraId="7177308D" w14:textId="77777777" w:rsidR="005607EA" w:rsidRDefault="005607EA" w:rsidP="0006013C">
      <w:pPr>
        <w:pStyle w:val="NoSpacing"/>
        <w:numPr>
          <w:ilvl w:val="0"/>
          <w:numId w:val="26"/>
        </w:numPr>
      </w:pPr>
      <w:r>
        <w:t xml:space="preserve">Incompatibility with the </w:t>
      </w:r>
      <w:r w:rsidRPr="00752799">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t xml:space="preserve"> package</w:t>
      </w:r>
    </w:p>
    <w:p w14:paraId="048E842B" w14:textId="77777777" w:rsidR="005607EA" w:rsidRDefault="005607EA" w:rsidP="0006013C">
      <w:pPr>
        <w:pStyle w:val="NoSpacing"/>
        <w:numPr>
          <w:ilvl w:val="0"/>
          <w:numId w:val="26"/>
        </w:numPr>
      </w:pPr>
      <w:r>
        <w:t>Sound mixer volume set to zero or very low volume</w:t>
      </w:r>
    </w:p>
    <w:p w14:paraId="6A710B4F" w14:textId="77777777" w:rsidR="005607EA" w:rsidRDefault="005607EA" w:rsidP="0006013C">
      <w:pPr>
        <w:pStyle w:val="NoSpacing"/>
        <w:numPr>
          <w:ilvl w:val="0"/>
          <w:numId w:val="26"/>
        </w:numPr>
      </w:pPr>
      <w:r>
        <w:t>I</w:t>
      </w:r>
      <w:r w:rsidR="008075D8">
        <w:t xml:space="preserve">ncorrect setup of the </w:t>
      </w:r>
      <w:r w:rsidR="00FD0695" w:rsidRPr="006F6399">
        <w:rPr>
          <w:b/>
        </w:rPr>
        <w:t xml:space="preserve">/etc/mpd/mpd.conf </w:t>
      </w:r>
      <w:r>
        <w:t>file</w:t>
      </w:r>
    </w:p>
    <w:p w14:paraId="0DCBBD8E" w14:textId="77777777" w:rsidR="005607EA" w:rsidRDefault="005607EA" w:rsidP="0006013C">
      <w:pPr>
        <w:pStyle w:val="NoSpacing"/>
        <w:numPr>
          <w:ilvl w:val="0"/>
          <w:numId w:val="26"/>
        </w:numPr>
      </w:pPr>
      <w:r>
        <w:t xml:space="preserve">If using a sound card, </w:t>
      </w:r>
      <w:r w:rsidR="005579DE">
        <w:t xml:space="preserve">no driver loaded in </w:t>
      </w:r>
      <w:r w:rsidR="005579DE" w:rsidRPr="005579DE">
        <w:rPr>
          <w:b/>
        </w:rPr>
        <w:t>/boot/config.txt</w:t>
      </w:r>
    </w:p>
    <w:p w14:paraId="5C339A9F" w14:textId="77777777" w:rsidR="00E86378" w:rsidRDefault="00323E7E" w:rsidP="0006013C">
      <w:pPr>
        <w:pStyle w:val="NoSpacing"/>
        <w:numPr>
          <w:ilvl w:val="0"/>
          <w:numId w:val="26"/>
        </w:numPr>
      </w:pPr>
      <w:r>
        <w:t xml:space="preserve">The Raspberry Pi audio </w:t>
      </w:r>
      <w:r w:rsidR="00E86378">
        <w:t>is configured to use the</w:t>
      </w:r>
      <w:r w:rsidR="00E86378" w:rsidRPr="00540DC4">
        <w:rPr>
          <w:b/>
        </w:rPr>
        <w:t xml:space="preserve"> HDMI</w:t>
      </w:r>
      <w:r w:rsidR="0037287F" w:rsidRPr="00540DC4">
        <w:rPr>
          <w:b/>
        </w:rPr>
        <w:fldChar w:fldCharType="begin"/>
      </w:r>
      <w:r w:rsidR="00A2723D" w:rsidRPr="00540DC4">
        <w:rPr>
          <w:b/>
        </w:rPr>
        <w:instrText xml:space="preserve"> XE "HDMI" </w:instrText>
      </w:r>
      <w:r w:rsidR="0037287F" w:rsidRPr="00540DC4">
        <w:rPr>
          <w:b/>
        </w:rPr>
        <w:fldChar w:fldCharType="end"/>
      </w:r>
      <w:r w:rsidR="00E86378">
        <w:t xml:space="preserve"> output</w:t>
      </w:r>
      <w:r w:rsidR="00540DC4">
        <w:t xml:space="preserve"> instead of the output jack or sound card.</w:t>
      </w:r>
    </w:p>
    <w:p w14:paraId="42BF9BC8" w14:textId="77777777" w:rsidR="00841FC3" w:rsidRDefault="00841FC3" w:rsidP="00841FC3">
      <w:pPr>
        <w:pStyle w:val="NoSpacing"/>
      </w:pPr>
    </w:p>
    <w:p w14:paraId="4BC80F36" w14:textId="77777777" w:rsidR="00841FC3" w:rsidRPr="00841FC3" w:rsidRDefault="00841FC3" w:rsidP="00841FC3">
      <w:pPr>
        <w:pStyle w:val="NoSpacing"/>
      </w:pPr>
      <w:r w:rsidRPr="00841FC3">
        <w:t xml:space="preserve">Check the audio jack cable first before doing anything else. </w:t>
      </w:r>
    </w:p>
    <w:p w14:paraId="54FC765D" w14:textId="161EEBE3" w:rsidR="00841FC3" w:rsidRPr="00841FC3" w:rsidRDefault="00841FC3" w:rsidP="00841FC3">
      <w:pPr>
        <w:pStyle w:val="NoSpacing"/>
      </w:pPr>
      <w:r w:rsidRPr="00841FC3">
        <w:t xml:space="preserve">The </w:t>
      </w:r>
      <w:r w:rsidRPr="00DE6913">
        <w:rPr>
          <w:b/>
        </w:rPr>
        <w:t>/var/log/mpd/mpd.log</w:t>
      </w:r>
      <w:r w:rsidRPr="00841FC3">
        <w:t xml:space="preserve"> file is the place to look first if all other things seem normal. </w:t>
      </w:r>
    </w:p>
    <w:p w14:paraId="36B209CC" w14:textId="77777777" w:rsidR="00687C2F" w:rsidRDefault="00687C2F" w:rsidP="005607EA">
      <w:pPr>
        <w:pStyle w:val="NoSpacing"/>
      </w:pPr>
    </w:p>
    <w:p w14:paraId="1631A99C" w14:textId="66CF385C" w:rsidR="005607EA" w:rsidRDefault="005607EA" w:rsidP="005607EA">
      <w:pPr>
        <w:pStyle w:val="NoSpacing"/>
      </w:pPr>
      <w:r>
        <w:t xml:space="preserve">Remove the </w:t>
      </w:r>
      <w:r w:rsidRPr="00752799">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rsidRPr="00752799">
        <w:rPr>
          <w:b/>
        </w:rPr>
        <w:t xml:space="preserve"> </w:t>
      </w:r>
      <w:r>
        <w:t>package</w:t>
      </w:r>
      <w:r w:rsidR="00841FC3">
        <w:t xml:space="preserve"> unless required for Bluetooth audio devices</w:t>
      </w:r>
      <w:r>
        <w:t xml:space="preserve">. </w:t>
      </w:r>
      <w:r w:rsidR="00841FC3">
        <w:t xml:space="preserve"> </w:t>
      </w:r>
    </w:p>
    <w:p w14:paraId="0A447A5A" w14:textId="77777777" w:rsidR="00841FC3" w:rsidRDefault="00841FC3" w:rsidP="005607EA">
      <w:pPr>
        <w:pStyle w:val="NoSpacing"/>
      </w:pPr>
    </w:p>
    <w:p w14:paraId="00167669" w14:textId="77777777" w:rsidR="00532937" w:rsidRDefault="00532937" w:rsidP="00532937">
      <w:pPr>
        <w:pStyle w:val="CodeProfile"/>
      </w:pPr>
      <w:r>
        <w:t>$</w:t>
      </w:r>
      <w:r w:rsidR="00184FA8">
        <w:t xml:space="preserve"> </w:t>
      </w:r>
      <w:r>
        <w:t>sudo apt-get remove pulseaudio</w:t>
      </w:r>
      <w:r w:rsidR="0037287F">
        <w:fldChar w:fldCharType="begin"/>
      </w:r>
      <w:r w:rsidR="00E769EB">
        <w:instrText xml:space="preserve"> XE "</w:instrText>
      </w:r>
      <w:r w:rsidR="00E769EB" w:rsidRPr="006741C6">
        <w:rPr>
          <w:b/>
        </w:rPr>
        <w:instrText>pulseaudio</w:instrText>
      </w:r>
      <w:r w:rsidR="00E769EB">
        <w:instrText xml:space="preserve">" </w:instrText>
      </w:r>
      <w:r w:rsidR="0037287F">
        <w:fldChar w:fldCharType="end"/>
      </w:r>
    </w:p>
    <w:p w14:paraId="78C957F5" w14:textId="77777777" w:rsidR="00C05C29" w:rsidRDefault="00C05C29" w:rsidP="005607EA">
      <w:pPr>
        <w:pStyle w:val="NoSpacing"/>
      </w:pPr>
    </w:p>
    <w:p w14:paraId="5F404C96" w14:textId="33A2FE51" w:rsidR="00841FC3" w:rsidRDefault="00841FC3" w:rsidP="00841FC3">
      <w:pPr>
        <w:pStyle w:val="NoSpacing"/>
      </w:pPr>
      <w:r>
        <w:t xml:space="preserve">Re-run  the </w:t>
      </w:r>
      <w:r>
        <w:rPr>
          <w:b/>
        </w:rPr>
        <w:t xml:space="preserve">configure_audio.sh </w:t>
      </w:r>
      <w:r>
        <w:t xml:space="preserve">program as shown in the section </w:t>
      </w:r>
      <w:r w:rsidR="00502ADC">
        <w:fldChar w:fldCharType="begin"/>
      </w:r>
      <w:r w:rsidR="00502ADC">
        <w:instrText xml:space="preserve"> REF _Ref498074692 \h  \* MERGEFORMAT </w:instrText>
      </w:r>
      <w:r w:rsidR="00502ADC">
        <w:fldChar w:fldCharType="separate"/>
      </w:r>
      <w:r w:rsidR="00EB0C56" w:rsidRPr="00EB0C56">
        <w:rPr>
          <w:i/>
        </w:rPr>
        <w:t>Configuring the audio output</w:t>
      </w:r>
      <w:r w:rsidR="00502ADC">
        <w:fldChar w:fldCharType="end"/>
      </w:r>
      <w:r>
        <w:t xml:space="preserve"> on page </w:t>
      </w:r>
      <w:r w:rsidR="0037287F">
        <w:fldChar w:fldCharType="begin"/>
      </w:r>
      <w:r>
        <w:instrText xml:space="preserve"> PAGEREF _Ref498074693 \h </w:instrText>
      </w:r>
      <w:r w:rsidR="0037287F">
        <w:fldChar w:fldCharType="separate"/>
      </w:r>
      <w:r w:rsidR="00EB0C56">
        <w:rPr>
          <w:noProof/>
        </w:rPr>
        <w:t>84</w:t>
      </w:r>
      <w:r w:rsidR="0037287F">
        <w:fldChar w:fldCharType="end"/>
      </w:r>
      <w:r>
        <w:t>. You must do this to configure MPD to work with pulseaudio.</w:t>
      </w:r>
    </w:p>
    <w:p w14:paraId="40C7046A" w14:textId="77777777" w:rsidR="0071580E" w:rsidRDefault="0071580E" w:rsidP="005607EA">
      <w:pPr>
        <w:pStyle w:val="NoSpacing"/>
      </w:pPr>
    </w:p>
    <w:p w14:paraId="2E011BE5" w14:textId="6111311E" w:rsidR="005607EA" w:rsidRDefault="005607EA" w:rsidP="005607EA">
      <w:pPr>
        <w:pStyle w:val="NoSpacing"/>
      </w:pPr>
      <w:r>
        <w:t xml:space="preserve">If using the onboard audio output there should not be a problem. The standard </w:t>
      </w:r>
      <w:r w:rsidRPr="005607EA">
        <w:rPr>
          <w:b/>
        </w:rPr>
        <w:t>/etc/mpd.conf</w:t>
      </w:r>
      <w:r>
        <w:t xml:space="preserve"> settings should be OK. Only if pulse audio is not removed or the Alsa mixer volume is not set</w:t>
      </w:r>
      <w:r w:rsidR="00F76B04">
        <w:t xml:space="preserve"> can it lead to lack of sound</w:t>
      </w:r>
      <w:r>
        <w:t xml:space="preserve">. </w:t>
      </w:r>
      <w:r w:rsidR="00F76B04">
        <w:t xml:space="preserve"> </w:t>
      </w:r>
      <w:r>
        <w:t xml:space="preserve">See </w:t>
      </w:r>
      <w:r w:rsidR="00502ADC">
        <w:fldChar w:fldCharType="begin"/>
      </w:r>
      <w:r w:rsidR="00502ADC">
        <w:instrText xml:space="preserve"> REF _Ref455831228 \h  \* MERGEFORMAT </w:instrText>
      </w:r>
      <w:r w:rsidR="00502ADC">
        <w:fldChar w:fldCharType="separate"/>
      </w:r>
      <w:r w:rsidR="00EB0C56" w:rsidRPr="00EB0C56">
        <w:rPr>
          <w:i/>
        </w:rPr>
        <w:t>Music Player Daemon Installation</w:t>
      </w:r>
      <w:r w:rsidR="00502ADC">
        <w:fldChar w:fldCharType="end"/>
      </w:r>
      <w:r w:rsidR="00F76B04">
        <w:t xml:space="preserve"> on page </w:t>
      </w:r>
      <w:r w:rsidR="0037287F">
        <w:fldChar w:fldCharType="begin"/>
      </w:r>
      <w:r w:rsidR="00F76B04">
        <w:instrText xml:space="preserve"> PAGEREF _Ref455831237 \h </w:instrText>
      </w:r>
      <w:r w:rsidR="0037287F">
        <w:fldChar w:fldCharType="separate"/>
      </w:r>
      <w:r w:rsidR="00EB0C56">
        <w:rPr>
          <w:noProof/>
        </w:rPr>
        <w:t>74</w:t>
      </w:r>
      <w:r w:rsidR="0037287F">
        <w:fldChar w:fldCharType="end"/>
      </w:r>
      <w:r w:rsidR="00F76B04">
        <w:t>.</w:t>
      </w:r>
    </w:p>
    <w:p w14:paraId="7B97DB4E" w14:textId="77777777" w:rsidR="00F76B04" w:rsidRDefault="00F76B04" w:rsidP="005607EA">
      <w:pPr>
        <w:pStyle w:val="NoSpacing"/>
      </w:pPr>
    </w:p>
    <w:p w14:paraId="0BC54B9B" w14:textId="77777777" w:rsidR="00F76B04" w:rsidRDefault="00F76B04" w:rsidP="005607EA">
      <w:pPr>
        <w:pStyle w:val="NoSpacing"/>
      </w:pPr>
      <w:r>
        <w:t>If using a USB or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 xml:space="preserve">: </w:t>
      </w:r>
    </w:p>
    <w:p w14:paraId="2AF22DFC" w14:textId="77777777" w:rsidR="005607EA" w:rsidRDefault="005607EA" w:rsidP="005607EA">
      <w:pPr>
        <w:pStyle w:val="NoSpacing"/>
      </w:pPr>
    </w:p>
    <w:p w14:paraId="27DAEAA0" w14:textId="77777777" w:rsidR="005607EA" w:rsidRDefault="005607EA" w:rsidP="0006013C">
      <w:pPr>
        <w:pStyle w:val="NoSpacing"/>
        <w:numPr>
          <w:ilvl w:val="0"/>
          <w:numId w:val="25"/>
        </w:numPr>
      </w:pPr>
      <w:r>
        <w:t xml:space="preserve">Check to see if the </w:t>
      </w:r>
      <w:r w:rsidR="00F76B04">
        <w:t>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rsidR="00F76B04">
        <w:t xml:space="preserve"> </w:t>
      </w:r>
      <w:r>
        <w:t xml:space="preserve">is visible </w:t>
      </w:r>
      <w:r w:rsidR="00F76B04" w:rsidRPr="00F76B04">
        <w:t xml:space="preserve">using </w:t>
      </w:r>
      <w:r w:rsidR="00F76B04" w:rsidRPr="00F76B04">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r w:rsidR="00184FA8">
        <w:rPr>
          <w:b/>
        </w:rPr>
        <w:t xml:space="preserve"> -l </w:t>
      </w:r>
      <w:r w:rsidR="00184FA8">
        <w:t>command</w:t>
      </w:r>
    </w:p>
    <w:p w14:paraId="1467B9F2" w14:textId="77777777" w:rsidR="00F76B04" w:rsidRDefault="00F76B04" w:rsidP="0006013C">
      <w:pPr>
        <w:pStyle w:val="NoSpacing"/>
        <w:numPr>
          <w:ilvl w:val="0"/>
          <w:numId w:val="25"/>
        </w:numPr>
      </w:pPr>
      <w:r>
        <w:t xml:space="preserve">Check that </w:t>
      </w:r>
      <w:r w:rsidR="00F50E64">
        <w:t>the</w:t>
      </w:r>
      <w:r w:rsidR="00F50E64" w:rsidRPr="00F50E64">
        <w:rPr>
          <w:b/>
        </w:rPr>
        <w:t xml:space="preserve"> /etc/mpd.conf </w:t>
      </w:r>
      <w:r w:rsidR="00F50E64">
        <w:t>is correctly configured.</w:t>
      </w:r>
    </w:p>
    <w:p w14:paraId="6A5526C5" w14:textId="77777777" w:rsidR="00F50E64" w:rsidRDefault="00F50E64" w:rsidP="0006013C">
      <w:pPr>
        <w:pStyle w:val="NoSpacing"/>
        <w:numPr>
          <w:ilvl w:val="0"/>
          <w:numId w:val="25"/>
        </w:numPr>
      </w:pPr>
      <w:r>
        <w:lastRenderedPageBreak/>
        <w:t>Check that the mixer volume is correctly set.</w:t>
      </w:r>
    </w:p>
    <w:p w14:paraId="5FBD33B3" w14:textId="77777777" w:rsidR="00F50E64" w:rsidRDefault="00F50E64" w:rsidP="0006013C">
      <w:pPr>
        <w:pStyle w:val="NoSpacing"/>
        <w:numPr>
          <w:ilvl w:val="0"/>
          <w:numId w:val="25"/>
        </w:numPr>
      </w:pPr>
      <w:r>
        <w:t>For HiFiBerry</w:t>
      </w:r>
      <w:r w:rsidR="0037287F">
        <w:fldChar w:fldCharType="begin"/>
      </w:r>
      <w:r w:rsidR="00E43243">
        <w:instrText xml:space="preserve"> XE "</w:instrText>
      </w:r>
      <w:r w:rsidR="00E43243" w:rsidRPr="00710D91">
        <w:instrText>HiFiBerry</w:instrText>
      </w:r>
      <w:r w:rsidR="00E43243">
        <w:instrText xml:space="preserve">" </w:instrText>
      </w:r>
      <w:r w:rsidR="0037287F">
        <w:fldChar w:fldCharType="end"/>
      </w:r>
      <w:r>
        <w:t xml:space="preserve">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 xml:space="preserve"> ensure </w:t>
      </w:r>
      <w:r w:rsidRPr="005579DE">
        <w:rPr>
          <w:b/>
        </w:rPr>
        <w:t>/boot/config.txt</w:t>
      </w:r>
      <w:r>
        <w:t xml:space="preserve"> contains the correct </w:t>
      </w:r>
      <w:r w:rsidRPr="00F50E64">
        <w:rPr>
          <w:b/>
        </w:rPr>
        <w:t xml:space="preserve">dtoverlay </w:t>
      </w:r>
      <w:r>
        <w:t>statement.</w:t>
      </w:r>
    </w:p>
    <w:p w14:paraId="78753596" w14:textId="77777777" w:rsidR="00F76B04" w:rsidRDefault="00F76B04" w:rsidP="005607EA">
      <w:pPr>
        <w:pStyle w:val="NoSpacing"/>
      </w:pPr>
    </w:p>
    <w:p w14:paraId="4395BA59" w14:textId="5E60973B" w:rsidR="006F6399" w:rsidRDefault="00F76B04" w:rsidP="005607EA">
      <w:pPr>
        <w:pStyle w:val="NoSpacing"/>
      </w:pPr>
      <w:r>
        <w:t>See</w:t>
      </w:r>
      <w:r w:rsidR="004D6A39" w:rsidRPr="00201389">
        <w:rPr>
          <w:i/>
        </w:rPr>
        <w:t xml:space="preserve"> </w:t>
      </w:r>
      <w:r w:rsidR="00502ADC">
        <w:fldChar w:fldCharType="begin"/>
      </w:r>
      <w:r w:rsidR="00502ADC">
        <w:instrText xml:space="preserve"> REF _Ref480538690 \h  \* MERGEFORMAT </w:instrText>
      </w:r>
      <w:r w:rsidR="00502ADC">
        <w:fldChar w:fldCharType="separate"/>
      </w:r>
      <w:r w:rsidR="00EB0C56" w:rsidRPr="00EB0C56">
        <w:rPr>
          <w:i/>
        </w:rPr>
        <w:t>Configuring other sound devices</w:t>
      </w:r>
      <w:r w:rsidR="00502ADC">
        <w:fldChar w:fldCharType="end"/>
      </w:r>
      <w:r w:rsidR="00201389">
        <w:t xml:space="preserve"> on page </w:t>
      </w:r>
      <w:r w:rsidR="0037287F">
        <w:fldChar w:fldCharType="begin"/>
      </w:r>
      <w:r w:rsidR="00201389">
        <w:instrText xml:space="preserve"> PAGEREF _Ref480538695 \h </w:instrText>
      </w:r>
      <w:r w:rsidR="0037287F">
        <w:fldChar w:fldCharType="separate"/>
      </w:r>
      <w:r w:rsidR="00EB0C56">
        <w:rPr>
          <w:noProof/>
        </w:rPr>
        <w:t>91</w:t>
      </w:r>
      <w:r w:rsidR="0037287F">
        <w:fldChar w:fldCharType="end"/>
      </w:r>
      <w:r w:rsidR="00201389">
        <w:t>.</w:t>
      </w:r>
    </w:p>
    <w:p w14:paraId="621AAFBD" w14:textId="77777777" w:rsidR="00F8696D" w:rsidRDefault="00F8696D" w:rsidP="00F8696D">
      <w:pPr>
        <w:pStyle w:val="Heading3"/>
      </w:pPr>
      <w:bookmarkStart w:id="702" w:name="_Toc38893554"/>
      <w:r>
        <w:t>MPD</w:t>
      </w:r>
      <w:r w:rsidR="0037287F">
        <w:fldChar w:fldCharType="begin"/>
      </w:r>
      <w:r>
        <w:instrText xml:space="preserve"> XE "</w:instrText>
      </w:r>
      <w:r w:rsidRPr="00CC5CB8">
        <w:instrText>MPD</w:instrText>
      </w:r>
      <w:r>
        <w:instrText xml:space="preserve">" </w:instrText>
      </w:r>
      <w:r w:rsidR="0037287F">
        <w:fldChar w:fldCharType="end"/>
      </w:r>
      <w:r>
        <w:t xml:space="preserve"> fails to install</w:t>
      </w:r>
      <w:bookmarkEnd w:id="702"/>
    </w:p>
    <w:p w14:paraId="34D4C379" w14:textId="77777777" w:rsidR="00F8696D" w:rsidRDefault="00F8696D" w:rsidP="00F8696D">
      <w:pPr>
        <w:pStyle w:val="NoSpacing"/>
      </w:pPr>
      <w:r>
        <w:t>During installation of MPD</w:t>
      </w:r>
      <w:r w:rsidR="0037287F">
        <w:fldChar w:fldCharType="begin"/>
      </w:r>
      <w:r>
        <w:instrText xml:space="preserve"> XE "</w:instrText>
      </w:r>
      <w:r w:rsidRPr="00CC5CB8">
        <w:instrText>MPD</w:instrText>
      </w:r>
      <w:r>
        <w:instrText xml:space="preserve">" </w:instrText>
      </w:r>
      <w:r w:rsidR="0037287F">
        <w:fldChar w:fldCharType="end"/>
      </w:r>
      <w:r>
        <w:t xml:space="preserve"> some files return a 404 error (Not found) the following message is seen.</w:t>
      </w:r>
    </w:p>
    <w:p w14:paraId="615BBC51" w14:textId="77777777" w:rsidR="00F8696D" w:rsidRDefault="00F8696D" w:rsidP="00F8696D">
      <w:pPr>
        <w:pStyle w:val="CodeProfile"/>
      </w:pPr>
      <w:r>
        <w:t>Unable to fetch some archives, maybe run apt-get update or try with –fix-missing?</w:t>
      </w:r>
    </w:p>
    <w:p w14:paraId="17545495" w14:textId="7C8CF134" w:rsidR="00F8696D" w:rsidRDefault="00F8696D" w:rsidP="00F8696D">
      <w:pPr>
        <w:pStyle w:val="NoSpacing"/>
      </w:pPr>
      <w:r>
        <w:t xml:space="preserve">This is due to that an update was not previously carried out as shown in the section called </w:t>
      </w:r>
      <w:r w:rsidR="00502ADC">
        <w:fldChar w:fldCharType="begin"/>
      </w:r>
      <w:r w:rsidR="00502ADC">
        <w:instrText xml:space="preserve"> REF _Ref384366240 \h  \* MERGEFORMAT </w:instrText>
      </w:r>
      <w:r w:rsidR="00502ADC">
        <w:fldChar w:fldCharType="separate"/>
      </w:r>
      <w:r w:rsidR="00EB0C56" w:rsidRPr="00EB0C56">
        <w:rPr>
          <w:i/>
        </w:rPr>
        <w:t>SD card creation</w:t>
      </w:r>
      <w:r w:rsidR="00502ADC">
        <w:fldChar w:fldCharType="end"/>
      </w:r>
      <w:r>
        <w:t xml:space="preserve"> </w:t>
      </w:r>
      <w:r w:rsidRPr="00445B7D">
        <w:t xml:space="preserve"> </w:t>
      </w:r>
      <w:r>
        <w:t xml:space="preserve">on page </w:t>
      </w:r>
      <w:r w:rsidR="0037287F">
        <w:fldChar w:fldCharType="begin"/>
      </w:r>
      <w:r>
        <w:instrText xml:space="preserve"> PAGEREF _Ref384366243 \h </w:instrText>
      </w:r>
      <w:r w:rsidR="0037287F">
        <w:fldChar w:fldCharType="separate"/>
      </w:r>
      <w:r w:rsidR="00EB0C56">
        <w:rPr>
          <w:noProof/>
        </w:rPr>
        <w:t>63</w:t>
      </w:r>
      <w:r w:rsidR="0037287F">
        <w:fldChar w:fldCharType="end"/>
      </w:r>
      <w:r>
        <w:t>. Perform the update and upgrade as shown and re-install MPD</w:t>
      </w:r>
      <w:r w:rsidR="0037287F">
        <w:fldChar w:fldCharType="begin"/>
      </w:r>
      <w:r>
        <w:instrText xml:space="preserve"> XE "</w:instrText>
      </w:r>
      <w:r w:rsidRPr="00CC5CB8">
        <w:instrText>MPD</w:instrText>
      </w:r>
      <w:r>
        <w:instrText xml:space="preserve">" </w:instrText>
      </w:r>
      <w:r w:rsidR="0037287F">
        <w:fldChar w:fldCharType="end"/>
      </w:r>
      <w:r>
        <w:t xml:space="preserve"> and MPC</w:t>
      </w:r>
      <w:r w:rsidR="0037287F">
        <w:fldChar w:fldCharType="begin"/>
      </w:r>
      <w:r>
        <w:instrText xml:space="preserve"> XE "</w:instrText>
      </w:r>
      <w:r w:rsidRPr="006E03B9">
        <w:instrText>MPC</w:instrText>
      </w:r>
      <w:r>
        <w:instrText xml:space="preserve">" </w:instrText>
      </w:r>
      <w:r w:rsidR="0037287F">
        <w:fldChar w:fldCharType="end"/>
      </w:r>
      <w:r>
        <w:t>.</w:t>
      </w:r>
    </w:p>
    <w:p w14:paraId="193D93D9" w14:textId="77777777" w:rsidR="00F8696D" w:rsidRDefault="00F8696D" w:rsidP="00F8696D">
      <w:pPr>
        <w:pStyle w:val="Heading3"/>
      </w:pPr>
      <w:bookmarkStart w:id="703" w:name="_Toc38893555"/>
      <w:r>
        <w:t>Music Player Daemon won’t start</w:t>
      </w:r>
      <w:bookmarkEnd w:id="703"/>
    </w:p>
    <w:p w14:paraId="6A5DBCC1" w14:textId="2821EC4C" w:rsidR="00F8696D" w:rsidRDefault="00F8696D" w:rsidP="00F8696D">
      <w:r>
        <w:t>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logs to the </w:t>
      </w:r>
      <w:r w:rsidRPr="0026445C">
        <w:rPr>
          <w:b/>
        </w:rPr>
        <w:t>/var/log/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26445C">
        <w:rPr>
          <w:b/>
        </w:rPr>
        <w:t>/mpd.log</w:t>
      </w:r>
      <w:r>
        <w:t xml:space="preserve"> file. Examine this file for errors. The MPD daemon is dependent on good M3U</w:t>
      </w:r>
      <w:r w:rsidR="0037287F">
        <w:fldChar w:fldCharType="begin"/>
      </w:r>
      <w:r>
        <w:instrText xml:space="preserve"> XE "</w:instrText>
      </w:r>
      <w:r w:rsidRPr="00E00ADE">
        <w:instrText>PLS</w:instrText>
      </w:r>
      <w:r>
        <w:instrText xml:space="preserve">" </w:instrText>
      </w:r>
      <w:r w:rsidR="0037287F">
        <w:fldChar w:fldCharType="end"/>
      </w:r>
      <w:r>
        <w:t xml:space="preserve"> files so check that these are correct as described in the section called </w:t>
      </w:r>
      <w:r w:rsidR="00502ADC">
        <w:fldChar w:fldCharType="begin"/>
      </w:r>
      <w:r w:rsidR="00502ADC">
        <w:instrText xml:space="preserve"> REF _Ref353367128 \h  \* MERGEFORMAT </w:instrText>
      </w:r>
      <w:r w:rsidR="00502ADC">
        <w:fldChar w:fldCharType="separate"/>
      </w:r>
      <w:r w:rsidR="00EB0C56" w:rsidRPr="00EB0C56">
        <w:rPr>
          <w:i/>
        </w:rPr>
        <w:t>Creating and Maintaining</w:t>
      </w:r>
      <w:r w:rsidR="00EB0C56">
        <w:t xml:space="preserve"> Playlist files</w:t>
      </w:r>
      <w:r w:rsidR="00502ADC">
        <w:fldChar w:fldCharType="end"/>
      </w:r>
      <w:r>
        <w:t xml:space="preserve"> on page </w:t>
      </w:r>
      <w:r w:rsidR="0037287F">
        <w:fldChar w:fldCharType="begin"/>
      </w:r>
      <w:r>
        <w:instrText xml:space="preserve"> PAGEREF _Ref353367134 \h </w:instrText>
      </w:r>
      <w:r w:rsidR="0037287F">
        <w:fldChar w:fldCharType="separate"/>
      </w:r>
      <w:r w:rsidR="00EB0C56">
        <w:rPr>
          <w:noProof/>
        </w:rPr>
        <w:t>159</w:t>
      </w:r>
      <w:r w:rsidR="0037287F">
        <w:fldChar w:fldCharType="end"/>
      </w:r>
      <w:r>
        <w:t>.</w:t>
      </w:r>
    </w:p>
    <w:p w14:paraId="291F188C" w14:textId="77777777" w:rsidR="00F8696D" w:rsidRDefault="00F8696D" w:rsidP="00F8696D">
      <w:pPr>
        <w:pStyle w:val="Heading3"/>
      </w:pPr>
      <w:bookmarkStart w:id="704" w:name="_Toc38893556"/>
      <w:r>
        <w:t>The MPD program</w:t>
      </w:r>
      <w:r w:rsidR="0037287F">
        <w:fldChar w:fldCharType="begin"/>
      </w:r>
      <w:r>
        <w:instrText xml:space="preserve"> XE "</w:instrText>
      </w:r>
      <w:r w:rsidRPr="00CC5CB8">
        <w:instrText>MPD</w:instrText>
      </w:r>
      <w:r>
        <w:instrText xml:space="preserve">" </w:instrText>
      </w:r>
      <w:r w:rsidR="0037287F">
        <w:fldChar w:fldCharType="end"/>
      </w:r>
      <w:r>
        <w:t xml:space="preserve"> may display a socket error</w:t>
      </w:r>
      <w:bookmarkEnd w:id="704"/>
    </w:p>
    <w:p w14:paraId="28FD83EF" w14:textId="77777777" w:rsidR="00F8696D" w:rsidRPr="00AB58B9" w:rsidRDefault="00F8696D" w:rsidP="00F8696D">
      <w:r>
        <w:t>When starting 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the following message is seen:</w:t>
      </w:r>
    </w:p>
    <w:p w14:paraId="20BB2FD5" w14:textId="77777777" w:rsidR="00F8696D" w:rsidRDefault="00F8696D" w:rsidP="00F8696D">
      <w:pPr>
        <w:pStyle w:val="CodeProfile"/>
      </w:pPr>
      <w:r w:rsidRPr="00793C54">
        <w:t>Starting Music Player Daemon: mpdlisten: bind to '[::1]:6600' failed: Failed to create socket: Address family not supported by protocol (continuing anyway, because binding to '127.0.0.1:6600' succeeded)</w:t>
      </w:r>
    </w:p>
    <w:p w14:paraId="12B52B60" w14:textId="71D1EEAD" w:rsidR="00F8696D" w:rsidRDefault="00F8696D" w:rsidP="00F8696D">
      <w:r>
        <w:t>If this message is seen in the MPD</w:t>
      </w:r>
      <w:r w:rsidR="0037287F">
        <w:fldChar w:fldCharType="begin"/>
      </w:r>
      <w:r>
        <w:instrText xml:space="preserve"> XE "</w:instrText>
      </w:r>
      <w:r w:rsidRPr="00CC5CB8">
        <w:instrText>MPD</w:instrText>
      </w:r>
      <w:r>
        <w:instrText xml:space="preserve">" </w:instrText>
      </w:r>
      <w:r w:rsidR="0037287F">
        <w:fldChar w:fldCharType="end"/>
      </w:r>
      <w:r>
        <w:t xml:space="preserve"> log file this is simply because IP version 6 (IPv6</w:t>
      </w:r>
      <w:r w:rsidR="0037287F">
        <w:fldChar w:fldCharType="begin"/>
      </w:r>
      <w:r>
        <w:instrText xml:space="preserve"> XE "</w:instrText>
      </w:r>
      <w:r w:rsidRPr="005379AB">
        <w:instrText>IPv6</w:instrText>
      </w:r>
      <w:r>
        <w:instrText xml:space="preserve">" </w:instrText>
      </w:r>
      <w:r w:rsidR="0037287F">
        <w:fldChar w:fldCharType="end"/>
      </w:r>
      <w:r>
        <w:t>) isn’t installed so the message doesn’t affect operation of the MPD.</w:t>
      </w:r>
      <w:r w:rsidR="00BB13F1">
        <w:t xml:space="preserve"> </w:t>
      </w:r>
      <w:r>
        <w:t xml:space="preserve">To prevent it from happening configure the </w:t>
      </w:r>
      <w:r w:rsidRPr="005E27EC">
        <w:rPr>
          <w:i/>
        </w:rPr>
        <w:t>bind_to_address</w:t>
      </w:r>
      <w:r>
        <w:t xml:space="preserve"> parameter in the </w:t>
      </w:r>
      <w:r w:rsidRPr="005E27EC">
        <w:rPr>
          <w:b/>
        </w:rPr>
        <w:t>/etc/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5E27EC">
        <w:rPr>
          <w:b/>
        </w:rPr>
        <w:t>.conf</w:t>
      </w:r>
      <w:r>
        <w:t xml:space="preserve"> file to “any”.  The installation procedure should normally set this anyhow.</w:t>
      </w:r>
    </w:p>
    <w:p w14:paraId="4B4DC3A9" w14:textId="77777777" w:rsidR="00EF64D0" w:rsidRDefault="00EF64D0" w:rsidP="00EF64D0">
      <w:pPr>
        <w:pStyle w:val="Heading3"/>
      </w:pPr>
      <w:bookmarkStart w:id="705" w:name="_Toc38893557"/>
      <w:r>
        <w:t>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complains about the avahi daemon</w:t>
      </w:r>
      <w:bookmarkEnd w:id="705"/>
    </w:p>
    <w:p w14:paraId="015816AC" w14:textId="77777777" w:rsidR="00EF64D0" w:rsidRPr="00B30405" w:rsidRDefault="00EF64D0" w:rsidP="00EF64D0">
      <w:r>
        <w:t>The following message is seen in the</w:t>
      </w:r>
      <w:r w:rsidRPr="00B30405">
        <w:rPr>
          <w:b/>
        </w:rPr>
        <w:t xml:space="preserve"> /var/log/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B30405">
        <w:rPr>
          <w:b/>
        </w:rPr>
        <w:t xml:space="preserve">/mpd.log </w:t>
      </w:r>
      <w:r>
        <w:t>file</w:t>
      </w:r>
    </w:p>
    <w:p w14:paraId="2B6A63A8" w14:textId="77777777" w:rsidR="00EF64D0" w:rsidRPr="00AE32A3" w:rsidRDefault="00EF64D0" w:rsidP="00EF64D0">
      <w:pPr>
        <w:pStyle w:val="CodeProfile"/>
      </w:pPr>
      <w:r w:rsidRPr="00AE32A3">
        <w:t>Apr 10 15:37 : avahi: Failed to create client: Daemon not running.</w:t>
      </w:r>
    </w:p>
    <w:p w14:paraId="2B7DED17" w14:textId="5BA0EE96" w:rsidR="00EF64D0" w:rsidRDefault="00EF64D0" w:rsidP="00EF64D0">
      <w:pPr>
        <w:pStyle w:val="NoSpacing"/>
      </w:pPr>
      <w:r>
        <w:t xml:space="preserve">Change the </w:t>
      </w:r>
      <w:r w:rsidRPr="00977918">
        <w:rPr>
          <w:i/>
        </w:rPr>
        <w:t>zeroconf_enabled</w:t>
      </w:r>
      <w:r>
        <w:t xml:space="preserve"> parameter in the </w:t>
      </w:r>
      <w:r w:rsidRPr="005E27EC">
        <w:rPr>
          <w:b/>
        </w:rPr>
        <w:t>/etc/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5E27EC">
        <w:rPr>
          <w:b/>
        </w:rPr>
        <w:t>.conf</w:t>
      </w:r>
      <w:r>
        <w:t xml:space="preserve"> file to “no” . This is normally set in the radio package  installation procedure.  The </w:t>
      </w:r>
      <w:r w:rsidRPr="00493F18">
        <w:rPr>
          <w:i/>
        </w:rPr>
        <w:t>avahi</w:t>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is used to configure systems without a network connection but is not enabled by default. It is not required for this design.</w:t>
      </w:r>
    </w:p>
    <w:p w14:paraId="51C146A1" w14:textId="73D87231" w:rsidR="007F2C11" w:rsidRDefault="007F2C11" w:rsidP="007F2C11">
      <w:pPr>
        <w:pStyle w:val="Heading3"/>
      </w:pPr>
      <w:bookmarkStart w:id="706" w:name="_Toc38893558"/>
      <w:r>
        <w:t>The volume keeps getting reset to a 100% when the radio is restarted</w:t>
      </w:r>
      <w:bookmarkEnd w:id="706"/>
    </w:p>
    <w:p w14:paraId="17DD3C48" w14:textId="0303E15B" w:rsidR="007F2C11" w:rsidRDefault="007F2C11" w:rsidP="007F2C11">
      <w:pPr>
        <w:pStyle w:val="NoSpacing"/>
      </w:pPr>
      <w:r>
        <w:t>This is almost certainly</w:t>
      </w:r>
      <w:r w:rsidRPr="007F2C11">
        <w:t xml:space="preserve"> that the mixer volume id is incorrectly set.</w:t>
      </w:r>
      <w:r>
        <w:t xml:space="preserve"> This is used by the Alsa mixer to set the volume. The radio software stores the mixer volume id in </w:t>
      </w:r>
      <w:r w:rsidRPr="007F2C11">
        <w:rPr>
          <w:b/>
          <w:bCs/>
        </w:rPr>
        <w:t>/var/lib/radiod/mixer_volume_id</w:t>
      </w:r>
      <w:r>
        <w:t>.</w:t>
      </w:r>
      <w:r w:rsidR="00BB13F1" w:rsidRPr="00BB13F1">
        <w:t xml:space="preserve"> </w:t>
      </w:r>
      <w:r w:rsidR="00BB13F1">
        <w:t xml:space="preserve">The mixer_volume_id is normally set to the correct value by the </w:t>
      </w:r>
      <w:r w:rsidR="00BB13F1" w:rsidRPr="00BB13F1">
        <w:rPr>
          <w:b/>
          <w:bCs/>
        </w:rPr>
        <w:t>configure_audio.sh</w:t>
      </w:r>
      <w:r w:rsidR="00BB13F1">
        <w:t xml:space="preserve"> program during installation. </w:t>
      </w:r>
      <w:r>
        <w:t>Check the setting</w:t>
      </w:r>
      <w:r w:rsidR="00BB13F1">
        <w:t>:</w:t>
      </w:r>
    </w:p>
    <w:p w14:paraId="1D5E5733" w14:textId="0644CEE8" w:rsidR="007F2C11" w:rsidRDefault="007F2C11" w:rsidP="007F2C11">
      <w:pPr>
        <w:pStyle w:val="CodeProfile"/>
      </w:pPr>
      <w:r>
        <w:t>$ cat /var/lib/radiod/mixer_volume_id</w:t>
      </w:r>
    </w:p>
    <w:p w14:paraId="4743FD1E" w14:textId="77777777" w:rsidR="007F2C11" w:rsidRDefault="007F2C11" w:rsidP="007F2C11">
      <w:pPr>
        <w:pStyle w:val="CodeProfile"/>
      </w:pPr>
      <w:r>
        <w:t>1</w:t>
      </w:r>
    </w:p>
    <w:p w14:paraId="16524D94" w14:textId="77777777" w:rsidR="007F2C11" w:rsidRDefault="007F2C11" w:rsidP="007F2C11">
      <w:pPr>
        <w:pStyle w:val="NoSpacing"/>
      </w:pPr>
    </w:p>
    <w:p w14:paraId="63E9A525" w14:textId="5202158E" w:rsidR="007F2C11" w:rsidRDefault="00BB13F1" w:rsidP="007F2C11">
      <w:pPr>
        <w:pStyle w:val="NoSpacing"/>
      </w:pPr>
      <w:r>
        <w:t>Now run the amixer program to determine the numid of the ‘Master Playback Volume’.</w:t>
      </w:r>
    </w:p>
    <w:p w14:paraId="6E76ECE5" w14:textId="5127B0C0" w:rsidR="007F2C11" w:rsidRPr="007F2C11" w:rsidRDefault="007F2C11" w:rsidP="007F2C11">
      <w:pPr>
        <w:pStyle w:val="CodeProfile"/>
      </w:pPr>
      <w:r w:rsidRPr="007F2C11">
        <w:lastRenderedPageBreak/>
        <w:t xml:space="preserve">$ </w:t>
      </w:r>
      <w:r w:rsidRPr="007F2C11">
        <w:rPr>
          <w:b/>
          <w:bCs/>
        </w:rPr>
        <w:t>amixer controls</w:t>
      </w:r>
    </w:p>
    <w:p w14:paraId="636B0DFE" w14:textId="77777777" w:rsidR="007F2C11" w:rsidRPr="007F2C11" w:rsidRDefault="007F2C11" w:rsidP="007F2C11">
      <w:pPr>
        <w:pStyle w:val="CodeProfile"/>
      </w:pPr>
      <w:r w:rsidRPr="007F2C11">
        <w:t>numid=4,iface=MIXER,name='Master Playback Switch'</w:t>
      </w:r>
    </w:p>
    <w:p w14:paraId="1D04AC68" w14:textId="77777777" w:rsidR="007F2C11" w:rsidRPr="007F2C11" w:rsidRDefault="007F2C11" w:rsidP="007F2C11">
      <w:pPr>
        <w:pStyle w:val="CodeProfile"/>
      </w:pPr>
      <w:r w:rsidRPr="007F2C11">
        <w:rPr>
          <w:highlight w:val="yellow"/>
        </w:rPr>
        <w:t>numid=3</w:t>
      </w:r>
      <w:r w:rsidRPr="007F2C11">
        <w:t>,iface=MIXER,name='Master Playback Volume'</w:t>
      </w:r>
    </w:p>
    <w:p w14:paraId="5756D12B" w14:textId="77777777" w:rsidR="007F2C11" w:rsidRPr="007F2C11" w:rsidRDefault="007F2C11" w:rsidP="007F2C11">
      <w:pPr>
        <w:pStyle w:val="CodeProfile"/>
      </w:pPr>
      <w:r w:rsidRPr="007F2C11">
        <w:t>numid=2,iface=MIXER,name='Capture Switch'</w:t>
      </w:r>
    </w:p>
    <w:p w14:paraId="38A35216" w14:textId="77777777" w:rsidR="007F2C11" w:rsidRPr="007F2C11" w:rsidRDefault="007F2C11" w:rsidP="007F2C11">
      <w:pPr>
        <w:pStyle w:val="CodeProfile"/>
      </w:pPr>
      <w:r w:rsidRPr="007F2C11">
        <w:t>numid=1,iface=MIXER,name='Capture Volume'</w:t>
      </w:r>
    </w:p>
    <w:p w14:paraId="6C90EC4F" w14:textId="77777777" w:rsidR="007F2C11" w:rsidRDefault="007F2C11" w:rsidP="007F2C11">
      <w:pPr>
        <w:pStyle w:val="NoSpacing"/>
      </w:pPr>
    </w:p>
    <w:p w14:paraId="0EC67622" w14:textId="1A988716" w:rsidR="007F2C11" w:rsidRDefault="007F2C11" w:rsidP="007F2C11">
      <w:pPr>
        <w:pStyle w:val="NoSpacing"/>
      </w:pPr>
      <w:r>
        <w:t>Note the</w:t>
      </w:r>
      <w:r w:rsidRPr="007F2C11">
        <w:rPr>
          <w:b/>
          <w:bCs/>
        </w:rPr>
        <w:t xml:space="preserve"> numid</w:t>
      </w:r>
      <w:r>
        <w:t xml:space="preserve"> of the mixer volume and update the correct mixer id. In the above example it is 3.</w:t>
      </w:r>
    </w:p>
    <w:p w14:paraId="6EAEAB53" w14:textId="64F37640" w:rsidR="007F2C11" w:rsidRPr="007F2C11" w:rsidRDefault="007F2C11" w:rsidP="007F2C11">
      <w:pPr>
        <w:pStyle w:val="NoSpacing"/>
      </w:pPr>
      <w:r>
        <w:t>Now write the</w:t>
      </w:r>
      <w:r w:rsidRPr="007F2C11">
        <w:rPr>
          <w:b/>
          <w:bCs/>
        </w:rPr>
        <w:t xml:space="preserve"> numid</w:t>
      </w:r>
      <w:r>
        <w:t xml:space="preserve"> number to </w:t>
      </w:r>
      <w:r w:rsidRPr="007F2C11">
        <w:rPr>
          <w:b/>
          <w:bCs/>
        </w:rPr>
        <w:t>/var/lib/radiod/mixer_volume_id</w:t>
      </w:r>
      <w:r w:rsidR="00BB13F1">
        <w:t xml:space="preserve"> and check it.</w:t>
      </w:r>
    </w:p>
    <w:p w14:paraId="244EAA9C" w14:textId="77777777" w:rsidR="00BB13F1" w:rsidRDefault="007F2C11" w:rsidP="00BB13F1">
      <w:pPr>
        <w:pStyle w:val="CodeProfile"/>
      </w:pPr>
      <w:r>
        <w:t xml:space="preserve">$ </w:t>
      </w:r>
      <w:r w:rsidRPr="00BB13F1">
        <w:rPr>
          <w:b/>
          <w:bCs/>
        </w:rPr>
        <w:t>sudo echo 3 &gt; /var/lib/radiod/mixer_volume_id</w:t>
      </w:r>
    </w:p>
    <w:p w14:paraId="1FFC308A" w14:textId="25C22DA1" w:rsidR="007F2C11" w:rsidRDefault="00BB13F1" w:rsidP="00BB13F1">
      <w:pPr>
        <w:pStyle w:val="CodeProfile"/>
      </w:pPr>
      <w:r>
        <w:t xml:space="preserve">$ </w:t>
      </w:r>
      <w:r w:rsidR="007F2C11" w:rsidRPr="00BB13F1">
        <w:rPr>
          <w:b/>
          <w:bCs/>
        </w:rPr>
        <w:t>cat /var/lib/radiod/mixer_volume_id</w:t>
      </w:r>
    </w:p>
    <w:p w14:paraId="28DEE7F0" w14:textId="77777777" w:rsidR="007F2C11" w:rsidRDefault="007F2C11" w:rsidP="007F2C11">
      <w:pPr>
        <w:pStyle w:val="CodeProfile"/>
      </w:pPr>
      <w:r>
        <w:t>3</w:t>
      </w:r>
    </w:p>
    <w:p w14:paraId="0A74B8CF" w14:textId="77777777" w:rsidR="007F2C11" w:rsidRDefault="007F2C11" w:rsidP="007F2C11">
      <w:pPr>
        <w:pStyle w:val="NoSpacing"/>
      </w:pPr>
    </w:p>
    <w:p w14:paraId="3AE28FC7" w14:textId="4AA90B5F" w:rsidR="007F2C11" w:rsidRDefault="007F2C11" w:rsidP="007F2C11">
      <w:pPr>
        <w:pStyle w:val="NoSpacing"/>
      </w:pPr>
      <w:r>
        <w:t xml:space="preserve">Edit the </w:t>
      </w:r>
      <w:r w:rsidRPr="00BB13F1">
        <w:rPr>
          <w:b/>
          <w:bCs/>
        </w:rPr>
        <w:t xml:space="preserve">/etc/radiod.conf </w:t>
      </w:r>
      <w:r>
        <w:t xml:space="preserve">file and set the desired mixer </w:t>
      </w:r>
      <w:r w:rsidR="00BB13F1">
        <w:t>pre-set</w:t>
      </w:r>
      <w:r>
        <w:t xml:space="preserve"> volume</w:t>
      </w:r>
      <w:r w:rsidR="00BB13F1">
        <w:t xml:space="preserve"> as required</w:t>
      </w:r>
      <w:r>
        <w:t>.</w:t>
      </w:r>
    </w:p>
    <w:p w14:paraId="20B29013" w14:textId="77777777" w:rsidR="007F2C11" w:rsidRDefault="007F2C11" w:rsidP="007F2C11">
      <w:pPr>
        <w:pStyle w:val="CodeProfile"/>
      </w:pPr>
      <w:r>
        <w:t>mixer_preset=70</w:t>
      </w:r>
    </w:p>
    <w:p w14:paraId="30A4748C" w14:textId="1BFB6D77" w:rsidR="007F2C11" w:rsidRDefault="00BB13F1" w:rsidP="007F2C11">
      <w:pPr>
        <w:pStyle w:val="NoSpacing"/>
      </w:pPr>
      <w:r>
        <w:t>Now restart</w:t>
      </w:r>
      <w:r w:rsidR="007F2C11">
        <w:t xml:space="preserve"> the radio.</w:t>
      </w:r>
    </w:p>
    <w:p w14:paraId="18FD4E28" w14:textId="77777777" w:rsidR="00EF64D0" w:rsidRPr="00EF64D0" w:rsidRDefault="00EF64D0" w:rsidP="00EF64D0">
      <w:pPr>
        <w:pStyle w:val="Heading2"/>
      </w:pPr>
      <w:bookmarkStart w:id="707" w:name="_Toc38893559"/>
      <w:r w:rsidRPr="00EF64D0">
        <w:t xml:space="preserve">LCD </w:t>
      </w:r>
      <w:r>
        <w:t xml:space="preserve"> Problems</w:t>
      </w:r>
      <w:bookmarkEnd w:id="707"/>
    </w:p>
    <w:p w14:paraId="48AC189A" w14:textId="77777777" w:rsidR="00610052" w:rsidRDefault="00610052" w:rsidP="00EF64D0">
      <w:pPr>
        <w:pStyle w:val="Heading3"/>
      </w:pPr>
      <w:bookmarkStart w:id="708" w:name="_Toc38893560"/>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screen not </w:t>
      </w:r>
      <w:r w:rsidR="00EF64D0">
        <w:t>showing anything</w:t>
      </w:r>
      <w:bookmarkEnd w:id="708"/>
    </w:p>
    <w:p w14:paraId="0D38B9C2" w14:textId="3DC8C34B" w:rsidR="00A247F2" w:rsidRDefault="0026445C" w:rsidP="00610052">
      <w:r>
        <w:t>Check that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conforms to the </w:t>
      </w:r>
      <w:r w:rsidRPr="0026445C">
        <w:rPr>
          <w:i/>
        </w:rPr>
        <w:t>wiring list</w:t>
      </w:r>
      <w:r>
        <w:t xml:space="preserve"> on page </w:t>
      </w:r>
      <w:r w:rsidR="0037287F">
        <w:fldChar w:fldCharType="begin"/>
      </w:r>
      <w:r>
        <w:instrText xml:space="preserve"> PAGEREF _Ref353366851 \h </w:instrText>
      </w:r>
      <w:r w:rsidR="0037287F">
        <w:fldChar w:fldCharType="separate"/>
      </w:r>
      <w:r w:rsidR="00EB0C56">
        <w:rPr>
          <w:noProof/>
        </w:rPr>
        <w:t>18</w:t>
      </w:r>
      <w:r w:rsidR="0037287F">
        <w:fldChar w:fldCharType="end"/>
      </w:r>
      <w:r>
        <w:t>.</w:t>
      </w:r>
      <w:r w:rsidR="005278BC">
        <w:t xml:space="preserve"> </w:t>
      </w:r>
      <w:r w:rsidR="00A247F2">
        <w:t>Make s</w:t>
      </w:r>
      <w:r w:rsidR="00940BF7">
        <w:t>ure that pin 3 is grounded (0V) to give maximum contrast</w:t>
      </w:r>
      <w:r w:rsidR="00713FF7">
        <w:t xml:space="preserve"> or if a contrast potentiometer</w:t>
      </w:r>
      <w:r w:rsidR="0037287F">
        <w:fldChar w:fldCharType="begin"/>
      </w:r>
      <w:r w:rsidR="00864F0C">
        <w:instrText xml:space="preserve"> XE "</w:instrText>
      </w:r>
      <w:r w:rsidR="00864F0C" w:rsidRPr="00887D87">
        <w:rPr>
          <w:lang w:val="en-US"/>
        </w:rPr>
        <w:instrText>potentiometer</w:instrText>
      </w:r>
      <w:r w:rsidR="00864F0C">
        <w:instrText xml:space="preserve">" </w:instrText>
      </w:r>
      <w:r w:rsidR="0037287F">
        <w:fldChar w:fldCharType="end"/>
      </w:r>
      <w:r w:rsidR="00713FF7">
        <w:t xml:space="preserve"> is fitted then make sure it is at the maximum setting</w:t>
      </w:r>
      <w:r w:rsidR="00940BF7">
        <w:t>.</w:t>
      </w:r>
      <w:r w:rsidR="00B21C65">
        <w:t xml:space="preserve"> Make sure the correct Radio variant has been selected</w:t>
      </w:r>
      <w:r w:rsidR="005278BC">
        <w:t>.</w:t>
      </w:r>
      <w:r w:rsidR="00B21C65">
        <w:t xml:space="preserve"> Re-run </w:t>
      </w:r>
      <w:r w:rsidR="00B21C65" w:rsidRPr="00B21C65">
        <w:t xml:space="preserve">the </w:t>
      </w:r>
      <w:r w:rsidR="00B21C65" w:rsidRPr="00B21C65">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B21C65">
        <w:t xml:space="preserve"> program as shown in the section </w:t>
      </w:r>
      <w:r w:rsidR="00502ADC">
        <w:fldChar w:fldCharType="begin"/>
      </w:r>
      <w:r w:rsidR="00502ADC">
        <w:instrText xml:space="preserve"> REF _Ref503520213 \h  \* MERGEFORMAT </w:instrText>
      </w:r>
      <w:r w:rsidR="00502ADC">
        <w:fldChar w:fldCharType="separate"/>
      </w:r>
      <w:r w:rsidR="00EB0C56" w:rsidRPr="00EB0C56">
        <w:rPr>
          <w:i/>
        </w:rPr>
        <w:t>Configuring the radio</w:t>
      </w:r>
      <w:r w:rsidR="00502ADC">
        <w:fldChar w:fldCharType="end"/>
      </w:r>
      <w:r w:rsidR="00B21C65">
        <w:t xml:space="preserve"> on page </w:t>
      </w:r>
      <w:r w:rsidR="0037287F">
        <w:fldChar w:fldCharType="begin"/>
      </w:r>
      <w:r w:rsidR="00B21C65">
        <w:instrText xml:space="preserve"> PAGEREF _Ref503520217 \h </w:instrText>
      </w:r>
      <w:r w:rsidR="0037287F">
        <w:fldChar w:fldCharType="separate"/>
      </w:r>
      <w:r w:rsidR="00EB0C56">
        <w:rPr>
          <w:noProof/>
        </w:rPr>
        <w:t>75</w:t>
      </w:r>
      <w:r w:rsidR="0037287F">
        <w:fldChar w:fldCharType="end"/>
      </w:r>
      <w:r w:rsidR="00B21C65">
        <w:t>.</w:t>
      </w:r>
    </w:p>
    <w:p w14:paraId="543AEF30" w14:textId="3C34A64A" w:rsidR="0026445C" w:rsidRDefault="0026445C" w:rsidP="00610052">
      <w:r>
        <w:t xml:space="preserve">Run the </w:t>
      </w:r>
      <w:r w:rsidR="00CC6A04">
        <w:rPr>
          <w:b/>
        </w:rPr>
        <w:t>test_lcd.py</w:t>
      </w:r>
      <w:r w:rsidRPr="0026445C">
        <w:rPr>
          <w:i/>
        </w:rPr>
        <w:t xml:space="preserve"> </w:t>
      </w:r>
      <w:r>
        <w:t>program</w:t>
      </w:r>
      <w:r w:rsidR="006E5408">
        <w:t xml:space="preserve"> to see i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6E5408">
        <w:t xml:space="preserve"> displays anything</w:t>
      </w:r>
      <w:r>
        <w:t>. This runs independently of any other software and can be used stand alone.</w:t>
      </w:r>
      <w:r w:rsidR="00DC3BAD">
        <w:t xml:space="preserve"> Run the </w:t>
      </w:r>
      <w:r w:rsidR="00DC3BAD" w:rsidRPr="00DC3BAD">
        <w:rPr>
          <w:b/>
        </w:rPr>
        <w:t xml:space="preserve">wiring.py </w:t>
      </w:r>
      <w:r w:rsidR="00DC3BAD">
        <w:t xml:space="preserve">program (See page </w:t>
      </w:r>
      <w:r w:rsidR="0037287F">
        <w:fldChar w:fldCharType="begin"/>
      </w:r>
      <w:r w:rsidR="00DC3BAD">
        <w:instrText xml:space="preserve"> PAGEREF _Ref476399950 \h </w:instrText>
      </w:r>
      <w:r w:rsidR="0037287F">
        <w:fldChar w:fldCharType="separate"/>
      </w:r>
      <w:r w:rsidR="00EB0C56">
        <w:rPr>
          <w:noProof/>
        </w:rPr>
        <w:t>199</w:t>
      </w:r>
      <w:r w:rsidR="0037287F">
        <w:fldChar w:fldCharType="end"/>
      </w:r>
      <w:r w:rsidR="00DC3BAD">
        <w:t>).</w:t>
      </w:r>
    </w:p>
    <w:p w14:paraId="73F6E89D" w14:textId="77777777" w:rsidR="006E5408" w:rsidRDefault="006E5408" w:rsidP="00EF64D0">
      <w:pPr>
        <w:pStyle w:val="Heading3"/>
      </w:pPr>
      <w:bookmarkStart w:id="709" w:name="_Toc38893561"/>
      <w:r>
        <w:t>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CD70DE">
        <w:t xml:space="preserve"> only</w:t>
      </w:r>
      <w:r>
        <w:t xml:space="preserve"> displays hieroglyphics</w:t>
      </w:r>
      <w:bookmarkEnd w:id="709"/>
    </w:p>
    <w:p w14:paraId="6246C99E" w14:textId="77777777" w:rsidR="006E5408" w:rsidRDefault="000167F7" w:rsidP="006E5408">
      <w:r>
        <w:t>This can be caused by incorrect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w:t>
      </w:r>
      <w:r w:rsidR="00CC6FCD">
        <w:t>This</w:t>
      </w:r>
      <w:r w:rsidR="00266547">
        <w:t xml:space="preserve"> problem</w:t>
      </w:r>
      <w:r w:rsidR="00CC6FCD">
        <w:t xml:space="preserve"> has also been experienced with faulty LCD hardware</w:t>
      </w:r>
      <w:r w:rsidR="00266547">
        <w:t xml:space="preserve"> particularly when re-booting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CC6FCD">
        <w:t>.</w:t>
      </w:r>
    </w:p>
    <w:p w14:paraId="50B19288" w14:textId="2716E4EC" w:rsidR="006E5408" w:rsidRDefault="006E5408" w:rsidP="00CC10D5">
      <w:pPr>
        <w:pStyle w:val="NoSpacing"/>
      </w:pPr>
      <w:r>
        <w:t>Check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conforms to the </w:t>
      </w:r>
      <w:r w:rsidRPr="0026445C">
        <w:rPr>
          <w:i/>
        </w:rPr>
        <w:t>wiring list</w:t>
      </w:r>
      <w:r>
        <w:t xml:space="preserve"> on page </w:t>
      </w:r>
      <w:r w:rsidR="0037287F">
        <w:fldChar w:fldCharType="begin"/>
      </w:r>
      <w:r>
        <w:instrText xml:space="preserve"> PAGEREF _Ref353366851 \h </w:instrText>
      </w:r>
      <w:r w:rsidR="0037287F">
        <w:fldChar w:fldCharType="separate"/>
      </w:r>
      <w:r w:rsidR="00EB0C56">
        <w:rPr>
          <w:noProof/>
        </w:rPr>
        <w:t>18</w:t>
      </w:r>
      <w:r w:rsidR="0037287F">
        <w:fldChar w:fldCharType="end"/>
      </w:r>
      <w:r>
        <w:t xml:space="preserve">. In particular check the data lines to pins 11, 12, 13 and </w:t>
      </w:r>
      <w:r w:rsidR="00CC10D5">
        <w:t>14 (Se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CC10D5">
        <w:t xml:space="preserve"> wiring</w:t>
      </w:r>
      <w:r w:rsidR="005D03EE">
        <w:t xml:space="preserve"> </w:t>
      </w:r>
      <w:r>
        <w:t xml:space="preserve">on page </w:t>
      </w:r>
      <w:r w:rsidR="0037287F">
        <w:fldChar w:fldCharType="begin"/>
      </w:r>
      <w:r>
        <w:instrText xml:space="preserve"> PAGEREF _Ref353394616 \h </w:instrText>
      </w:r>
      <w:r w:rsidR="0037287F">
        <w:fldChar w:fldCharType="separate"/>
      </w:r>
      <w:r w:rsidR="00EB0C56">
        <w:rPr>
          <w:noProof/>
        </w:rPr>
        <w:t>25</w:t>
      </w:r>
      <w:r w:rsidR="0037287F">
        <w:fldChar w:fldCharType="end"/>
      </w:r>
      <w:r>
        <w:t xml:space="preserve">). </w:t>
      </w:r>
      <w:r w:rsidR="00CC10D5">
        <w:t xml:space="preserve"> </w:t>
      </w:r>
      <w:r>
        <w:t xml:space="preserve">Retest the LCD using the </w:t>
      </w:r>
      <w:r w:rsidR="00CC6A04" w:rsidRPr="00323E7E">
        <w:rPr>
          <w:b/>
        </w:rPr>
        <w:t>test_lcd.py</w:t>
      </w:r>
      <w:r w:rsidRPr="0026445C">
        <w:rPr>
          <w:i/>
        </w:rPr>
        <w:t xml:space="preserve"> </w:t>
      </w:r>
      <w:r>
        <w:t>program.</w:t>
      </w:r>
    </w:p>
    <w:p w14:paraId="474F46F8" w14:textId="5349A42C" w:rsidR="00CD70DE" w:rsidRDefault="00F92768" w:rsidP="00CD70DE">
      <w:r>
        <w:t>If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is correct run the </w:t>
      </w:r>
      <w:r w:rsidR="004029C1" w:rsidRPr="00323E7E">
        <w:rPr>
          <w:b/>
        </w:rPr>
        <w:t>configure_radio</w:t>
      </w:r>
      <w:r w:rsidR="0037287F" w:rsidRPr="00323E7E">
        <w:rPr>
          <w:b/>
        </w:rPr>
        <w:fldChar w:fldCharType="begin"/>
      </w:r>
      <w:r w:rsidR="0086326B" w:rsidRPr="00323E7E">
        <w:rPr>
          <w:b/>
        </w:rPr>
        <w:instrText xml:space="preserve"> XE "daemon" </w:instrText>
      </w:r>
      <w:r w:rsidR="0037287F" w:rsidRPr="00323E7E">
        <w:rPr>
          <w:b/>
        </w:rPr>
        <w:fldChar w:fldCharType="end"/>
      </w:r>
      <w:r w:rsidRPr="00323E7E">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script to select the correct revision of the board and restart the program</w:t>
      </w:r>
      <w:r w:rsidR="00CD70DE">
        <w:t>.</w:t>
      </w:r>
      <w:r w:rsidR="00DC3BAD">
        <w:t xml:space="preserve"> Run the </w:t>
      </w:r>
      <w:r w:rsidR="00DC3BAD" w:rsidRPr="00323E7E">
        <w:rPr>
          <w:b/>
        </w:rPr>
        <w:t>wiring.py</w:t>
      </w:r>
      <w:r w:rsidR="00DC3BAD" w:rsidRPr="00DC3BAD">
        <w:rPr>
          <w:b/>
        </w:rPr>
        <w:t xml:space="preserve"> </w:t>
      </w:r>
      <w:r w:rsidR="00DC3BAD">
        <w:t xml:space="preserve">program (See page </w:t>
      </w:r>
      <w:r w:rsidR="0037287F">
        <w:fldChar w:fldCharType="begin"/>
      </w:r>
      <w:r w:rsidR="00DC3BAD">
        <w:instrText xml:space="preserve"> PAGEREF _Ref476399950 \h </w:instrText>
      </w:r>
      <w:r w:rsidR="0037287F">
        <w:fldChar w:fldCharType="separate"/>
      </w:r>
      <w:r w:rsidR="00EB0C56">
        <w:rPr>
          <w:noProof/>
        </w:rPr>
        <w:t>199</w:t>
      </w:r>
      <w:r w:rsidR="0037287F">
        <w:fldChar w:fldCharType="end"/>
      </w:r>
      <w:r w:rsidR="00DC3BAD">
        <w:t>).</w:t>
      </w:r>
    </w:p>
    <w:p w14:paraId="47627095" w14:textId="77777777" w:rsidR="00CD70DE" w:rsidRDefault="00CD70DE" w:rsidP="00EF64D0">
      <w:pPr>
        <w:pStyle w:val="Heading3"/>
      </w:pPr>
      <w:bookmarkStart w:id="710" w:name="_Toc38893562"/>
      <w:r>
        <w:t>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s hieroglyphics or goes blank occasionally</w:t>
      </w:r>
      <w:bookmarkEnd w:id="710"/>
    </w:p>
    <w:p w14:paraId="2685F1D3" w14:textId="54FBFA9E" w:rsidR="0071580E" w:rsidRDefault="00CD70DE" w:rsidP="00CD70DE">
      <w:pPr>
        <w:pStyle w:val="NoSpacing"/>
        <w:rPr>
          <w:lang w:val="en-US"/>
        </w:rPr>
      </w:pPr>
      <w:r w:rsidRPr="00CD70DE">
        <w:t xml:space="preserve"> </w:t>
      </w:r>
      <w:r>
        <w:t>I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is normally working OK but goes wrong when switching on and off lights this is due to </w:t>
      </w:r>
      <w:r>
        <w:rPr>
          <w:lang w:val="en-US"/>
        </w:rPr>
        <w:t>Electromagnetic Interference</w:t>
      </w:r>
      <w:r w:rsidR="0037287F">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37287F">
        <w:rPr>
          <w:lang w:val="en-US"/>
        </w:rPr>
        <w:fldChar w:fldCharType="end"/>
      </w:r>
      <w:r>
        <w:rPr>
          <w:lang w:val="en-US"/>
        </w:rPr>
        <w:t xml:space="preserve"> (EMI</w:t>
      </w:r>
      <w:r w:rsidR="0037287F">
        <w:rPr>
          <w:lang w:val="en-US"/>
        </w:rPr>
        <w:fldChar w:fldCharType="begin"/>
      </w:r>
      <w:r w:rsidR="00864F0C">
        <w:instrText xml:space="preserve"> XE "</w:instrText>
      </w:r>
      <w:r w:rsidR="00864F0C" w:rsidRPr="0084047E">
        <w:rPr>
          <w:lang w:val="en-US"/>
        </w:rPr>
        <w:instrText>EMI</w:instrText>
      </w:r>
      <w:r w:rsidR="00864F0C">
        <w:instrText xml:space="preserve">" </w:instrText>
      </w:r>
      <w:r w:rsidR="0037287F">
        <w:rPr>
          <w:lang w:val="en-US"/>
        </w:rPr>
        <w:fldChar w:fldCharType="end"/>
      </w:r>
      <w:r>
        <w:rPr>
          <w:lang w:val="en-US"/>
        </w:rPr>
        <w:t xml:space="preserve">). See the section </w:t>
      </w:r>
      <w:r w:rsidR="00502ADC">
        <w:fldChar w:fldCharType="begin"/>
      </w:r>
      <w:r w:rsidR="00502ADC">
        <w:instrText xml:space="preserve"> REF _Ref476400091 \h  \* MERGEFORMAT </w:instrText>
      </w:r>
      <w:r w:rsidR="00502ADC">
        <w:fldChar w:fldCharType="separate"/>
      </w:r>
      <w:r w:rsidR="00EB0C56" w:rsidRPr="00EB0C56">
        <w:rPr>
          <w:i/>
          <w:lang w:val="en-US"/>
        </w:rPr>
        <w:t>Preventing electrical interference</w:t>
      </w:r>
      <w:r w:rsidR="00502ADC">
        <w:fldChar w:fldCharType="end"/>
      </w:r>
      <w:r w:rsidR="00DC3BAD">
        <w:rPr>
          <w:lang w:val="en-US"/>
        </w:rPr>
        <w:t xml:space="preserve"> </w:t>
      </w:r>
      <w:r>
        <w:rPr>
          <w:lang w:val="en-US"/>
        </w:rPr>
        <w:t>on page</w:t>
      </w:r>
      <w:r w:rsidR="00A45C9F">
        <w:rPr>
          <w:lang w:val="en-US"/>
        </w:rPr>
        <w:t xml:space="preserve"> </w:t>
      </w:r>
      <w:r w:rsidR="0037287F">
        <w:rPr>
          <w:lang w:val="en-US"/>
        </w:rPr>
        <w:fldChar w:fldCharType="begin"/>
      </w:r>
      <w:r w:rsidR="00A45C9F">
        <w:rPr>
          <w:lang w:val="en-US"/>
        </w:rPr>
        <w:instrText xml:space="preserve"> PAGEREF _Ref453328193 \h </w:instrText>
      </w:r>
      <w:r w:rsidR="0037287F">
        <w:rPr>
          <w:lang w:val="en-US"/>
        </w:rPr>
      </w:r>
      <w:r w:rsidR="0037287F">
        <w:rPr>
          <w:lang w:val="en-US"/>
        </w:rPr>
        <w:fldChar w:fldCharType="separate"/>
      </w:r>
      <w:r w:rsidR="00EB0C56">
        <w:rPr>
          <w:noProof/>
          <w:lang w:val="en-US"/>
        </w:rPr>
        <w:t>54</w:t>
      </w:r>
      <w:r w:rsidR="0037287F">
        <w:rPr>
          <w:lang w:val="en-US"/>
        </w:rPr>
        <w:fldChar w:fldCharType="end"/>
      </w:r>
      <w:r>
        <w:rPr>
          <w:lang w:val="en-US"/>
        </w:rPr>
        <w:t xml:space="preserve">. </w:t>
      </w:r>
    </w:p>
    <w:p w14:paraId="7B9B027E" w14:textId="77777777" w:rsidR="00940BF7" w:rsidRDefault="00940BF7" w:rsidP="00EF64D0">
      <w:pPr>
        <w:pStyle w:val="Heading3"/>
      </w:pPr>
      <w:bookmarkStart w:id="711" w:name="_Toc38893563"/>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backlight not working</w:t>
      </w:r>
      <w:bookmarkEnd w:id="711"/>
    </w:p>
    <w:p w14:paraId="04BB899F" w14:textId="77777777" w:rsidR="005D03EE" w:rsidRDefault="00940BF7" w:rsidP="00636680">
      <w:pPr>
        <w:pStyle w:val="NoSpacing"/>
      </w:pPr>
      <w:r>
        <w:t>Check that pins 15 and 16 of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 have +5V and 0V</w:t>
      </w:r>
      <w:r w:rsidR="00F874AB">
        <w:t xml:space="preserve"> </w:t>
      </w:r>
      <w:r>
        <w:t xml:space="preserve">(GND) respectively. </w:t>
      </w:r>
    </w:p>
    <w:p w14:paraId="299B5754" w14:textId="24DF6154" w:rsidR="00940BF7" w:rsidRPr="000E71F2" w:rsidRDefault="00940BF7" w:rsidP="000E71F2">
      <w:pPr>
        <w:pStyle w:val="NoSpacing"/>
      </w:pPr>
      <w:r w:rsidRPr="00F92768">
        <w:t xml:space="preserve">See </w:t>
      </w:r>
      <w:r>
        <w:t>on</w:t>
      </w:r>
      <w:r w:rsidR="00772CF8">
        <w:t xml:space="preserve"> </w:t>
      </w:r>
      <w:r w:rsidR="0037287F">
        <w:fldChar w:fldCharType="begin"/>
      </w:r>
      <w:r w:rsidR="00772CF8">
        <w:instrText xml:space="preserve"> REF _Ref476400550 \h </w:instrText>
      </w:r>
      <w:r w:rsidR="0037287F">
        <w:fldChar w:fldCharType="separate"/>
      </w:r>
      <w:r w:rsidR="00EB0C56">
        <w:t>LCD</w:t>
      </w:r>
      <w:r w:rsidR="00EB0C56">
        <w:fldChar w:fldCharType="begin"/>
      </w:r>
      <w:r w:rsidR="00EB0C56">
        <w:instrText xml:space="preserve"> XE "</w:instrText>
      </w:r>
      <w:r w:rsidR="00EB0C56" w:rsidRPr="00AA788A">
        <w:instrText>LCD</w:instrText>
      </w:r>
      <w:r w:rsidR="00EB0C56">
        <w:instrText xml:space="preserve">" </w:instrText>
      </w:r>
      <w:r w:rsidR="00EB0C56">
        <w:fldChar w:fldCharType="end"/>
      </w:r>
      <w:r w:rsidR="00EB0C56">
        <w:t xml:space="preserve"> Module Wiring</w:t>
      </w:r>
      <w:r w:rsidR="0037287F">
        <w:fldChar w:fldCharType="end"/>
      </w:r>
      <w:r w:rsidR="00772CF8">
        <w:t xml:space="preserve"> on page </w:t>
      </w:r>
      <w:r w:rsidR="0037287F">
        <w:fldChar w:fldCharType="begin"/>
      </w:r>
      <w:r w:rsidR="00772CF8">
        <w:instrText xml:space="preserve"> PAGEREF _Ref476400555 \h </w:instrText>
      </w:r>
      <w:r w:rsidR="0037287F">
        <w:fldChar w:fldCharType="separate"/>
      </w:r>
      <w:r w:rsidR="00EB0C56">
        <w:rPr>
          <w:noProof/>
        </w:rPr>
        <w:t>26</w:t>
      </w:r>
      <w:r w:rsidR="0037287F">
        <w:fldChar w:fldCharType="end"/>
      </w:r>
      <w:r w:rsidR="00004505">
        <w:t>.</w:t>
      </w:r>
      <w:r w:rsidR="00996F0F">
        <w:t xml:space="preserve"> </w:t>
      </w:r>
    </w:p>
    <w:p w14:paraId="4771FEB1" w14:textId="77777777" w:rsidR="00004505" w:rsidRDefault="00004505" w:rsidP="00EF64D0">
      <w:pPr>
        <w:pStyle w:val="Heading3"/>
      </w:pPr>
      <w:bookmarkStart w:id="712" w:name="_Toc38893564"/>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only displays dark blocks on the first line</w:t>
      </w:r>
      <w:bookmarkEnd w:id="712"/>
    </w:p>
    <w:p w14:paraId="7B44A995" w14:textId="49B4E5FD" w:rsidR="00004505" w:rsidRDefault="00004505" w:rsidP="00940BF7">
      <w:r>
        <w:t xml:space="preserve">This is normal when the raspberry PI starts up. The display should work with the </w:t>
      </w:r>
      <w:r w:rsidR="00CC6A04" w:rsidRPr="007C2153">
        <w:rPr>
          <w:b/>
        </w:rPr>
        <w:t>test_lcd.py</w:t>
      </w:r>
      <w:r w:rsidRPr="0026445C">
        <w:rPr>
          <w:i/>
        </w:rPr>
        <w:t xml:space="preserve"> </w:t>
      </w:r>
      <w:r>
        <w:t xml:space="preserve">program. If the </w:t>
      </w:r>
      <w:r w:rsidR="00CC6A04" w:rsidRPr="007C2153">
        <w:rPr>
          <w:b/>
        </w:rPr>
        <w:t>test_lcd.py</w:t>
      </w:r>
      <w:r w:rsidRPr="0026445C">
        <w:rPr>
          <w:i/>
        </w:rPr>
        <w:t xml:space="preserve"> </w:t>
      </w:r>
      <w:r>
        <w:t>program still doesn’t display anything then check that the wiring</w:t>
      </w:r>
      <w:r w:rsidR="0037287F">
        <w:fldChar w:fldCharType="begin"/>
      </w:r>
      <w:r w:rsidR="00864F0C">
        <w:instrText xml:space="preserve"> XE "</w:instrText>
      </w:r>
      <w:r w:rsidR="00864F0C" w:rsidRPr="00EB46FB">
        <w:instrText>wiring</w:instrText>
      </w:r>
      <w:r w:rsidR="00864F0C">
        <w:instrText xml:space="preserve">" </w:instrText>
      </w:r>
      <w:r w:rsidR="0037287F">
        <w:fldChar w:fldCharType="end"/>
      </w:r>
      <w:r>
        <w:t xml:space="preserve"> </w:t>
      </w:r>
      <w:r>
        <w:lastRenderedPageBreak/>
        <w:t xml:space="preserve">conforms to the </w:t>
      </w:r>
      <w:r w:rsidRPr="0026445C">
        <w:rPr>
          <w:i/>
        </w:rPr>
        <w:t>wiring list</w:t>
      </w:r>
      <w:r>
        <w:t xml:space="preserve"> on page</w:t>
      </w:r>
      <w:r w:rsidR="005278BC">
        <w:t xml:space="preserve"> </w:t>
      </w:r>
      <w:r w:rsidR="0037287F">
        <w:fldChar w:fldCharType="begin"/>
      </w:r>
      <w:r w:rsidR="005278BC">
        <w:instrText xml:space="preserve"> PAGEREF _Ref376608087 \h </w:instrText>
      </w:r>
      <w:r w:rsidR="0037287F">
        <w:fldChar w:fldCharType="separate"/>
      </w:r>
      <w:r w:rsidR="00EB0C56">
        <w:rPr>
          <w:noProof/>
        </w:rPr>
        <w:t>22</w:t>
      </w:r>
      <w:r w:rsidR="0037287F">
        <w:fldChar w:fldCharType="end"/>
      </w:r>
      <w:r>
        <w:t>.</w:t>
      </w:r>
      <w:r w:rsidR="00996F0F" w:rsidRPr="00996F0F">
        <w:t xml:space="preserve"> </w:t>
      </w:r>
      <w:r w:rsidR="00996F0F">
        <w:t>If you are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996F0F">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996F0F">
        <w:t xml:space="preserve"> plate the make sure that you are running the </w:t>
      </w:r>
      <w:r w:rsidR="00996F0F" w:rsidRPr="00996F0F">
        <w:rPr>
          <w:b/>
        </w:rPr>
        <w:t>ada_radio.py</w:t>
      </w:r>
      <w:r w:rsidR="00996F0F">
        <w:t xml:space="preserve"> program and not one of the other programs (See </w:t>
      </w:r>
      <w:r w:rsidR="0037287F">
        <w:fldChar w:fldCharType="begin"/>
      </w:r>
      <w:r w:rsidR="00996F0F">
        <w:instrText xml:space="preserve"> REF _Ref378760138 \h </w:instrText>
      </w:r>
      <w:r w:rsidR="0037287F">
        <w:fldChar w:fldCharType="separate"/>
      </w:r>
      <w:r w:rsidR="00EB0C56">
        <w:t xml:space="preserve">Table </w:t>
      </w:r>
      <w:r w:rsidR="00EB0C56">
        <w:rPr>
          <w:noProof/>
        </w:rPr>
        <w:t>1</w:t>
      </w:r>
      <w:r w:rsidR="0037287F">
        <w:fldChar w:fldCharType="end"/>
      </w:r>
      <w:r w:rsidR="00996F0F">
        <w:t xml:space="preserve"> on page </w:t>
      </w:r>
      <w:r w:rsidR="0037287F">
        <w:fldChar w:fldCharType="begin"/>
      </w:r>
      <w:r w:rsidR="00996F0F">
        <w:instrText xml:space="preserve"> PAGEREF _Ref378760130 \h </w:instrText>
      </w:r>
      <w:r w:rsidR="0037287F">
        <w:fldChar w:fldCharType="separate"/>
      </w:r>
      <w:r w:rsidR="00EB0C56">
        <w:rPr>
          <w:noProof/>
        </w:rPr>
        <w:t>18</w:t>
      </w:r>
      <w:r w:rsidR="0037287F">
        <w:fldChar w:fldCharType="end"/>
      </w:r>
      <w:r w:rsidR="00996F0F">
        <w:t>).</w:t>
      </w:r>
      <w:r w:rsidR="00F92768">
        <w:t xml:space="preserve"> </w:t>
      </w:r>
      <w:r w:rsidR="004029C1" w:rsidRPr="007C2153">
        <w:rPr>
          <w:b/>
        </w:rPr>
        <w:t>configure_radio</w:t>
      </w:r>
      <w:r w:rsidR="0037287F" w:rsidRPr="007C2153">
        <w:rPr>
          <w:b/>
        </w:rPr>
        <w:fldChar w:fldCharType="begin"/>
      </w:r>
      <w:r w:rsidR="0086326B" w:rsidRPr="007C2153">
        <w:rPr>
          <w:b/>
        </w:rPr>
        <w:instrText xml:space="preserve"> XE "daemon" </w:instrText>
      </w:r>
      <w:r w:rsidR="0037287F" w:rsidRPr="007C2153">
        <w:rPr>
          <w:b/>
        </w:rPr>
        <w:fldChar w:fldCharType="end"/>
      </w:r>
      <w:r w:rsidR="00F92768" w:rsidRPr="007C2153">
        <w:rPr>
          <w:b/>
        </w:rPr>
        <w:t>.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F92768">
        <w:t xml:space="preserve"> script to select the correct radio daemon.</w:t>
      </w:r>
      <w:r w:rsidR="00DC3BAD">
        <w:t xml:space="preserve"> Run the </w:t>
      </w:r>
      <w:r w:rsidR="00DC3BAD" w:rsidRPr="00DC3BAD">
        <w:rPr>
          <w:b/>
        </w:rPr>
        <w:t xml:space="preserve">wiring.py </w:t>
      </w:r>
      <w:r w:rsidR="00DC3BAD">
        <w:t xml:space="preserve">program (See page </w:t>
      </w:r>
      <w:r w:rsidR="0037287F">
        <w:fldChar w:fldCharType="begin"/>
      </w:r>
      <w:r w:rsidR="00DC3BAD">
        <w:instrText xml:space="preserve"> PAGEREF _Ref476399950 \h </w:instrText>
      </w:r>
      <w:r w:rsidR="0037287F">
        <w:fldChar w:fldCharType="separate"/>
      </w:r>
      <w:r w:rsidR="00EB0C56">
        <w:rPr>
          <w:noProof/>
        </w:rPr>
        <w:t>199</w:t>
      </w:r>
      <w:r w:rsidR="0037287F">
        <w:fldChar w:fldCharType="end"/>
      </w:r>
      <w:r w:rsidR="00DC3BAD">
        <w:t>).</w:t>
      </w:r>
    </w:p>
    <w:p w14:paraId="142ABECE" w14:textId="77777777" w:rsidR="00F16CDB" w:rsidRDefault="00CC10D5" w:rsidP="00EF64D0">
      <w:pPr>
        <w:pStyle w:val="Heading3"/>
      </w:pPr>
      <w:bookmarkStart w:id="713" w:name="_Toc38893565"/>
      <w:r>
        <w:t>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s the message “No playlists”</w:t>
      </w:r>
      <w:bookmarkEnd w:id="713"/>
    </w:p>
    <w:p w14:paraId="46E69A1C" w14:textId="77777777" w:rsidR="00CC10D5" w:rsidRDefault="00CC10D5" w:rsidP="00CC10D5">
      <w:pPr>
        <w:pStyle w:val="NoSpacing"/>
      </w:pPr>
    </w:p>
    <w:p w14:paraId="17B303A2" w14:textId="77777777" w:rsidR="00CC10D5" w:rsidRPr="00CC10D5" w:rsidRDefault="00CC10D5" w:rsidP="00CC10D5">
      <w:pPr>
        <w:pStyle w:val="NoSpacing"/>
        <w:rPr>
          <w:b/>
        </w:rPr>
      </w:pPr>
      <w:r>
        <w:t xml:space="preserve">Cause: </w:t>
      </w:r>
      <w:r w:rsidR="000E78E6">
        <w:t xml:space="preserve"> </w:t>
      </w:r>
      <w:r>
        <w:t>There are no playlists</w:t>
      </w:r>
      <w:r w:rsidR="00551476">
        <w:t xml:space="preserve"> found</w:t>
      </w:r>
      <w:r>
        <w:t xml:space="preserve"> in </w:t>
      </w:r>
      <w:r w:rsidRPr="00CC10D5">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CC10D5">
        <w:rPr>
          <w:b/>
        </w:rPr>
        <w:t>/playlists</w:t>
      </w:r>
      <w:r w:rsidR="00551476">
        <w:t xml:space="preserve">. </w:t>
      </w:r>
      <w:r>
        <w:t xml:space="preserve">Check to see if there are any playlists in </w:t>
      </w:r>
      <w:r w:rsidR="00551476">
        <w:rPr>
          <w:b/>
        </w:rPr>
        <w:t xml:space="preserve">/var/lib/mpd/playlists. </w:t>
      </w:r>
      <w:r w:rsidR="00551476" w:rsidRPr="00551476">
        <w:t>You should see</w:t>
      </w:r>
      <w:r w:rsidR="00551476">
        <w:t xml:space="preserve"> files with the</w:t>
      </w:r>
      <w:r w:rsidR="00551476" w:rsidRPr="00551476">
        <w:t xml:space="preserve"> </w:t>
      </w:r>
      <w:r w:rsidR="00551476" w:rsidRPr="00551476">
        <w:rPr>
          <w:b/>
        </w:rPr>
        <w:t>m3u</w:t>
      </w:r>
      <w:r w:rsidR="00551476">
        <w:rPr>
          <w:b/>
        </w:rPr>
        <w:t xml:space="preserve"> </w:t>
      </w:r>
      <w:r w:rsidR="00551476" w:rsidRPr="00551476">
        <w:t>extension.</w:t>
      </w:r>
    </w:p>
    <w:p w14:paraId="499F2110" w14:textId="77777777" w:rsidR="00CC10D5" w:rsidRDefault="00CC10D5" w:rsidP="00CC10D5">
      <w:pPr>
        <w:pStyle w:val="NoSpacing"/>
      </w:pPr>
    </w:p>
    <w:p w14:paraId="78C43A07" w14:textId="77777777" w:rsidR="00CC10D5" w:rsidRDefault="00CC10D5" w:rsidP="00CC10D5">
      <w:pPr>
        <w:pStyle w:val="CodeProfile"/>
        <w:rPr>
          <w:b/>
        </w:rPr>
      </w:pPr>
      <w:r>
        <w:t xml:space="preserve">$ </w:t>
      </w:r>
      <w:r w:rsidRPr="00551476">
        <w:rPr>
          <w:b/>
        </w:rPr>
        <w:t>ls  /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551476">
        <w:rPr>
          <w:b/>
        </w:rPr>
        <w:t>/playlists/</w:t>
      </w:r>
    </w:p>
    <w:p w14:paraId="1AF308DE" w14:textId="77777777" w:rsidR="007C2153" w:rsidRPr="006E04DC" w:rsidRDefault="007C2153" w:rsidP="00CC10D5">
      <w:pPr>
        <w:pStyle w:val="CodeProfile"/>
        <w:rPr>
          <w:lang w:val="nl-NL"/>
        </w:rPr>
      </w:pPr>
      <w:r w:rsidRPr="006E04DC">
        <w:rPr>
          <w:lang w:val="nl-NL"/>
        </w:rPr>
        <w:t>_Air_traffic.m3u  Network.m3u  _Radio.m3u  USB_Stick.m3u</w:t>
      </w:r>
    </w:p>
    <w:p w14:paraId="78A7FCE5" w14:textId="77777777" w:rsidR="00551476" w:rsidRDefault="00551476" w:rsidP="00551476">
      <w:pPr>
        <w:pStyle w:val="NoSpacing"/>
      </w:pPr>
      <w:r>
        <w:t xml:space="preserve">If no m3u playlist files are </w:t>
      </w:r>
      <w:r w:rsidR="00F50E64">
        <w:t>present then</w:t>
      </w:r>
      <w:r>
        <w:t xml:space="preserve"> run the </w:t>
      </w:r>
      <w:r w:rsidR="00771B38">
        <w:rPr>
          <w:b/>
        </w:rPr>
        <w:t>create_stations.py</w:t>
      </w:r>
      <w:r>
        <w:t xml:space="preserve"> program.</w:t>
      </w:r>
    </w:p>
    <w:p w14:paraId="5F9DCBA2" w14:textId="77777777" w:rsidR="00551476" w:rsidRDefault="00551476" w:rsidP="00551476">
      <w:pPr>
        <w:pStyle w:val="NoSpacing"/>
      </w:pPr>
    </w:p>
    <w:p w14:paraId="4399FC2A" w14:textId="77777777" w:rsidR="00551476" w:rsidRPr="00551476" w:rsidRDefault="00551476" w:rsidP="00551476">
      <w:pPr>
        <w:pStyle w:val="CodeProfile"/>
        <w:rPr>
          <w:b/>
        </w:rPr>
      </w:pPr>
      <w:r w:rsidRPr="00551476">
        <w:t xml:space="preserve">$ </w:t>
      </w:r>
      <w:r w:rsidRPr="00551476">
        <w:rPr>
          <w:b/>
        </w:rPr>
        <w:t>sudo ./</w:t>
      </w:r>
      <w:r w:rsidR="00771B38">
        <w:rPr>
          <w:b/>
        </w:rPr>
        <w:t>create_stations.py</w:t>
      </w:r>
      <w:r w:rsidRPr="00551476">
        <w:rPr>
          <w:b/>
        </w:rPr>
        <w:t xml:space="preserve"> –delete_old</w:t>
      </w:r>
    </w:p>
    <w:p w14:paraId="056BA9D5" w14:textId="77777777" w:rsidR="00551476" w:rsidRDefault="00551476" w:rsidP="00551476">
      <w:pPr>
        <w:pStyle w:val="CodeProfile"/>
      </w:pPr>
      <w:r>
        <w:t>:</w:t>
      </w:r>
    </w:p>
    <w:p w14:paraId="0E5F0A4D" w14:textId="77777777" w:rsidR="00551476" w:rsidRDefault="00551476" w:rsidP="00551476">
      <w:pPr>
        <w:pStyle w:val="CodeProfile"/>
      </w:pPr>
      <w:r>
        <w:t>:</w:t>
      </w:r>
    </w:p>
    <w:p w14:paraId="6F1AEF1B" w14:textId="77777777" w:rsidR="00551476" w:rsidRDefault="00551476" w:rsidP="00551476">
      <w:pPr>
        <w:pStyle w:val="CodeProfile"/>
      </w:pPr>
      <w:r w:rsidRPr="00551476">
        <w:t>New radio playlist files will be found in /var/lib/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Pr="00551476">
        <w:t>/playlists/</w:t>
      </w:r>
    </w:p>
    <w:p w14:paraId="7753D56B" w14:textId="77777777" w:rsidR="008B69D0" w:rsidRDefault="008B69D0" w:rsidP="00551476">
      <w:pPr>
        <w:pStyle w:val="NoSpacing"/>
      </w:pPr>
    </w:p>
    <w:p w14:paraId="662F5863" w14:textId="77777777" w:rsidR="00551476" w:rsidRDefault="00551476" w:rsidP="00551476">
      <w:pPr>
        <w:pStyle w:val="NoSpacing"/>
      </w:pPr>
      <w:r>
        <w:t xml:space="preserve">Restart the radio. </w:t>
      </w:r>
    </w:p>
    <w:p w14:paraId="415ECB2C" w14:textId="77777777" w:rsidR="008B69D0" w:rsidRDefault="008B69D0" w:rsidP="00EF64D0">
      <w:pPr>
        <w:pStyle w:val="Heading3"/>
      </w:pPr>
      <w:bookmarkStart w:id="714" w:name="_Toc38893566"/>
      <w:r>
        <w:t>Constant alternate display of Station Name and Volume</w:t>
      </w:r>
      <w:bookmarkEnd w:id="714"/>
    </w:p>
    <w:p w14:paraId="6CA51E77" w14:textId="77777777" w:rsidR="008B69D0" w:rsidRDefault="008B69D0" w:rsidP="008B69D0">
      <w:pPr>
        <w:pStyle w:val="NoSpacing"/>
      </w:pPr>
      <w:r>
        <w:t xml:space="preserve">Problem:  The LCD screen continually switches between displaying station name and volume. Also the radio log file </w:t>
      </w:r>
      <w:r w:rsidR="00FD0695">
        <w:t>displays</w:t>
      </w:r>
      <w:r w:rsidRPr="000002D8">
        <w:t xml:space="preserve"> "ERR</w:t>
      </w:r>
      <w:r>
        <w:t>OR radio._setVolume error vol=nn</w:t>
      </w:r>
      <w:r w:rsidRPr="000002D8">
        <w:t>”</w:t>
      </w:r>
      <w:r>
        <w:t xml:space="preserve"> where nn is the volume level. This</w:t>
      </w:r>
      <w:r w:rsidRPr="000002D8">
        <w:t xml:space="preserve"> </w:t>
      </w:r>
      <w:r>
        <w:t>is due</w:t>
      </w:r>
      <w:r w:rsidRPr="000002D8">
        <w:t xml:space="preserve"> an incompatibility with</w:t>
      </w:r>
      <w:r>
        <w:t xml:space="preserve"> the</w:t>
      </w:r>
      <w:r w:rsidRPr="000002D8">
        <w:t xml:space="preserve"> </w:t>
      </w:r>
      <w:r w:rsidRPr="000002D8">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t xml:space="preserve"> package</w:t>
      </w:r>
      <w:r w:rsidRPr="000002D8">
        <w:t>.</w:t>
      </w:r>
    </w:p>
    <w:p w14:paraId="158EA003" w14:textId="77777777" w:rsidR="008B69D0" w:rsidRDefault="008B69D0" w:rsidP="008B69D0">
      <w:pPr>
        <w:pStyle w:val="NoSpacing"/>
      </w:pPr>
      <w:r>
        <w:t xml:space="preserve">Solution:  Remove the </w:t>
      </w:r>
      <w:r w:rsidRPr="000002D8">
        <w:rPr>
          <w:b/>
        </w:rPr>
        <w:t>pulseaudio</w:t>
      </w:r>
      <w:r w:rsidR="0037287F">
        <w:rPr>
          <w:b/>
        </w:rPr>
        <w:fldChar w:fldCharType="begin"/>
      </w:r>
      <w:r w:rsidR="00E769EB">
        <w:instrText xml:space="preserve"> XE "</w:instrText>
      </w:r>
      <w:r w:rsidR="00E769EB" w:rsidRPr="006741C6">
        <w:rPr>
          <w:b/>
        </w:rPr>
        <w:instrText>pulseaudio</w:instrText>
      </w:r>
      <w:r w:rsidR="00E769EB">
        <w:instrText xml:space="preserve">" </w:instrText>
      </w:r>
      <w:r w:rsidR="0037287F">
        <w:rPr>
          <w:b/>
        </w:rPr>
        <w:fldChar w:fldCharType="end"/>
      </w:r>
      <w:r>
        <w:t xml:space="preserve"> package. </w:t>
      </w:r>
    </w:p>
    <w:p w14:paraId="1B9D5268" w14:textId="77777777" w:rsidR="00964C72" w:rsidRDefault="00587093" w:rsidP="00587093">
      <w:pPr>
        <w:pStyle w:val="CodeProfile"/>
      </w:pPr>
      <w:r>
        <w:t>$ sudo apt-get remove pulseaudio</w:t>
      </w:r>
      <w:r w:rsidR="0037287F">
        <w:fldChar w:fldCharType="begin"/>
      </w:r>
      <w:r w:rsidR="001A2B9F">
        <w:instrText xml:space="preserve"> XE "</w:instrText>
      </w:r>
      <w:r w:rsidR="001A2B9F" w:rsidRPr="006F335E">
        <w:instrText>pulseaudio</w:instrText>
      </w:r>
      <w:r w:rsidR="001A2B9F">
        <w:instrText xml:space="preserve">" </w:instrText>
      </w:r>
      <w:r w:rsidR="0037287F">
        <w:fldChar w:fldCharType="end"/>
      </w:r>
    </w:p>
    <w:p w14:paraId="7D6F25E9" w14:textId="77777777" w:rsidR="00964C72" w:rsidRDefault="00964C72" w:rsidP="00964C72">
      <w:pPr>
        <w:pStyle w:val="Heading3"/>
      </w:pPr>
      <w:bookmarkStart w:id="715" w:name="_Toc38893567"/>
      <w:r>
        <w:t xml:space="preserve">Adafruit LCD </w:t>
      </w:r>
      <w:r w:rsidRPr="00964C72">
        <w:t>backlight</w:t>
      </w:r>
      <w:r>
        <w:t xml:space="preserve"> problems</w:t>
      </w:r>
      <w:bookmarkEnd w:id="715"/>
    </w:p>
    <w:p w14:paraId="2C0E5C73" w14:textId="77777777" w:rsidR="00D278F9" w:rsidRDefault="00964C72" w:rsidP="00964C72">
      <w:pPr>
        <w:pStyle w:val="NoSpacing"/>
      </w:pPr>
      <w:r>
        <w:t>When using an AdaFruit Blue/White 2x16 character display, if stepping through the menus the backlight goes off</w:t>
      </w:r>
      <w:r w:rsidR="00D278F9">
        <w:t xml:space="preserve"> and on</w:t>
      </w:r>
      <w:r>
        <w:t xml:space="preserve">. </w:t>
      </w:r>
      <w:r w:rsidR="00D278F9">
        <w:t xml:space="preserve">This is because with this type of display the backlight is only using one of the RGB inputs. To solve this problem, set all backlight colours except sleep_color to WHITE. </w:t>
      </w:r>
    </w:p>
    <w:p w14:paraId="3DFD648B" w14:textId="77777777" w:rsidR="00D278F9" w:rsidRDefault="00D278F9" w:rsidP="00D278F9">
      <w:pPr>
        <w:pStyle w:val="CodeProfile"/>
      </w:pPr>
      <w:r>
        <w:t>bg_color=WHITE</w:t>
      </w:r>
    </w:p>
    <w:p w14:paraId="3D070E40" w14:textId="77777777" w:rsidR="00D278F9" w:rsidRDefault="00D278F9" w:rsidP="00D278F9">
      <w:pPr>
        <w:pStyle w:val="CodeProfile"/>
      </w:pPr>
      <w:r>
        <w:t>mute_color=WHITE</w:t>
      </w:r>
    </w:p>
    <w:p w14:paraId="52BA7A5A" w14:textId="77777777" w:rsidR="00D278F9" w:rsidRDefault="00D278F9" w:rsidP="00D278F9">
      <w:pPr>
        <w:pStyle w:val="CodeProfile"/>
      </w:pPr>
      <w:r>
        <w:t>shutdown_color=WHITE</w:t>
      </w:r>
    </w:p>
    <w:p w14:paraId="56F4A503" w14:textId="77777777" w:rsidR="00D278F9" w:rsidRDefault="00D278F9" w:rsidP="00D278F9">
      <w:pPr>
        <w:pStyle w:val="CodeProfile"/>
      </w:pPr>
      <w:r>
        <w:t>error_color=WHITE</w:t>
      </w:r>
    </w:p>
    <w:p w14:paraId="026B4786" w14:textId="77777777" w:rsidR="00D278F9" w:rsidRDefault="00D278F9" w:rsidP="00D278F9">
      <w:pPr>
        <w:pStyle w:val="CodeProfile"/>
      </w:pPr>
      <w:r>
        <w:t>search_color=WHITE</w:t>
      </w:r>
    </w:p>
    <w:p w14:paraId="68A39494" w14:textId="77777777" w:rsidR="00D278F9" w:rsidRDefault="00D278F9" w:rsidP="00D278F9">
      <w:pPr>
        <w:pStyle w:val="CodeProfile"/>
      </w:pPr>
      <w:r>
        <w:t>info_color=WHITE</w:t>
      </w:r>
    </w:p>
    <w:p w14:paraId="6687D4BF" w14:textId="77777777" w:rsidR="00D278F9" w:rsidRDefault="00D278F9" w:rsidP="00D278F9">
      <w:pPr>
        <w:pStyle w:val="CodeProfile"/>
      </w:pPr>
      <w:r>
        <w:t>menu_color=WHITE</w:t>
      </w:r>
    </w:p>
    <w:p w14:paraId="03F99236" w14:textId="77777777" w:rsidR="00D278F9" w:rsidRDefault="00D278F9" w:rsidP="00D278F9">
      <w:pPr>
        <w:pStyle w:val="CodeProfile"/>
      </w:pPr>
      <w:r>
        <w:t>source_color=WHITE</w:t>
      </w:r>
    </w:p>
    <w:p w14:paraId="186AC789" w14:textId="045A48B1" w:rsidR="00D278F9" w:rsidRDefault="00D278F9" w:rsidP="00D278F9">
      <w:pPr>
        <w:pStyle w:val="CodeProfile"/>
      </w:pPr>
      <w:r>
        <w:t>sleep_color=OFF</w:t>
      </w:r>
    </w:p>
    <w:p w14:paraId="16A362C1" w14:textId="4D38FB25" w:rsidR="00B14301" w:rsidRDefault="00B14301">
      <w:r>
        <w:br w:type="page"/>
      </w:r>
    </w:p>
    <w:p w14:paraId="537582CC" w14:textId="77777777" w:rsidR="00FF6E90" w:rsidRDefault="00FF6E90" w:rsidP="00FF6E90">
      <w:pPr>
        <w:pStyle w:val="Heading2"/>
      </w:pPr>
      <w:bookmarkStart w:id="716" w:name="_Toc38893568"/>
      <w:r>
        <w:lastRenderedPageBreak/>
        <w:t>I2C and SMBUS problems</w:t>
      </w:r>
      <w:bookmarkEnd w:id="716"/>
    </w:p>
    <w:p w14:paraId="5E27B682" w14:textId="77777777" w:rsidR="00FF6E90" w:rsidRDefault="00FF6E90" w:rsidP="00FF6E90">
      <w:pPr>
        <w:pStyle w:val="Heading3"/>
      </w:pPr>
      <w:bookmarkStart w:id="717" w:name="_Toc38893569"/>
      <w:r>
        <w:t>Import errors</w:t>
      </w:r>
      <w:bookmarkEnd w:id="717"/>
    </w:p>
    <w:p w14:paraId="3491705F" w14:textId="77777777" w:rsidR="00FF6E90" w:rsidRPr="00FF6E90" w:rsidRDefault="00FF6E90" w:rsidP="00FF6E90">
      <w:pPr>
        <w:pStyle w:val="NoSpacing"/>
      </w:pPr>
      <w:r>
        <w:t>The following is seen:</w:t>
      </w:r>
    </w:p>
    <w:p w14:paraId="4A90A981" w14:textId="77777777" w:rsidR="00FF6E90" w:rsidRPr="00FF6E90" w:rsidRDefault="00FF6E90" w:rsidP="00FF6E90">
      <w:pPr>
        <w:pStyle w:val="CodeProfile"/>
        <w:rPr>
          <w:rFonts w:eastAsiaTheme="minorHAnsi"/>
        </w:rPr>
      </w:pPr>
      <w:r w:rsidRPr="00FF6E90">
        <w:rPr>
          <w:rFonts w:eastAsiaTheme="minorHAnsi"/>
        </w:rPr>
        <w:t>$ sudo ./radiod.py nodaemon</w:t>
      </w:r>
    </w:p>
    <w:p w14:paraId="2AC38E29" w14:textId="77777777" w:rsidR="00FF6E90" w:rsidRPr="00FF6E90" w:rsidRDefault="00FF6E90" w:rsidP="00FF6E90">
      <w:pPr>
        <w:pStyle w:val="CodeProfile"/>
        <w:rPr>
          <w:rFonts w:eastAsiaTheme="minorHAnsi"/>
        </w:rPr>
      </w:pPr>
      <w:r w:rsidRPr="00FF6E90">
        <w:rPr>
          <w:rFonts w:eastAsiaTheme="minorHAnsi"/>
        </w:rPr>
        <w:t>Radio running pid 825</w:t>
      </w:r>
    </w:p>
    <w:p w14:paraId="2B317BA2" w14:textId="77777777" w:rsidR="00FF6E90" w:rsidRPr="00FF6E90" w:rsidRDefault="00FF6E90" w:rsidP="00FF6E90">
      <w:pPr>
        <w:pStyle w:val="CodeProfile"/>
        <w:rPr>
          <w:rFonts w:eastAsiaTheme="minorHAnsi"/>
        </w:rPr>
      </w:pPr>
      <w:r>
        <w:rPr>
          <w:rFonts w:eastAsiaTheme="minorHAnsi"/>
        </w:rPr>
        <w:t>:</w:t>
      </w:r>
    </w:p>
    <w:p w14:paraId="2460CD4B" w14:textId="77777777" w:rsidR="00FF6E90" w:rsidRPr="00FF6E90" w:rsidRDefault="00FF6E90" w:rsidP="00FF6E90">
      <w:pPr>
        <w:pStyle w:val="CodeProfile"/>
        <w:rPr>
          <w:rFonts w:eastAsiaTheme="minorHAnsi"/>
        </w:rPr>
      </w:pPr>
      <w:r>
        <w:rPr>
          <w:rFonts w:eastAsiaTheme="minorHAnsi"/>
        </w:rPr>
        <w:t>ImportError: No module named smbus</w:t>
      </w:r>
    </w:p>
    <w:p w14:paraId="55D6CBB3" w14:textId="39FD9419" w:rsidR="009607D2" w:rsidRDefault="009607D2" w:rsidP="00FF6E90">
      <w:pPr>
        <w:pStyle w:val="NoSpacing"/>
      </w:pPr>
      <w:r>
        <w:t xml:space="preserve">This is only applicable to versions older than version 6.13 as this version uses </w:t>
      </w:r>
      <w:r w:rsidRPr="009607D2">
        <w:rPr>
          <w:b/>
          <w:bCs/>
        </w:rPr>
        <w:t>smbus2</w:t>
      </w:r>
      <w:r>
        <w:t>.</w:t>
      </w:r>
    </w:p>
    <w:p w14:paraId="30B08F1D" w14:textId="269484F6" w:rsidR="00FF6E90" w:rsidRDefault="00FF6E90" w:rsidP="00FF6E90">
      <w:pPr>
        <w:pStyle w:val="NoSpacing"/>
      </w:pPr>
      <w:r>
        <w:t xml:space="preserve">The cause is that the </w:t>
      </w:r>
      <w:r w:rsidRPr="00FF6E90">
        <w:rPr>
          <w:b/>
        </w:rPr>
        <w:t>python-smbus</w:t>
      </w:r>
      <w:r>
        <w:t xml:space="preserve"> package has not been installed as shown in the section </w:t>
      </w:r>
      <w:r w:rsidR="00502ADC">
        <w:fldChar w:fldCharType="begin"/>
      </w:r>
      <w:r w:rsidR="00502ADC">
        <w:instrText xml:space="preserve"> REF _Ref523396896 \h  \* MERGEFORMAT </w:instrText>
      </w:r>
      <w:r w:rsidR="00502ADC">
        <w:fldChar w:fldCharType="separate"/>
      </w:r>
      <w:r w:rsidR="00EB0C56" w:rsidRPr="00EB0C56">
        <w:rPr>
          <w:i/>
          <w:lang w:val="en-US"/>
        </w:rPr>
        <w:t>Installing the Python I2C libraries</w:t>
      </w:r>
      <w:r w:rsidR="00502ADC">
        <w:fldChar w:fldCharType="end"/>
      </w:r>
      <w:r>
        <w:t xml:space="preserve"> on page </w:t>
      </w:r>
      <w:r w:rsidR="0037287F">
        <w:fldChar w:fldCharType="begin"/>
      </w:r>
      <w:r>
        <w:instrText xml:space="preserve"> PAGEREF _Ref523396903 \h </w:instrText>
      </w:r>
      <w:r w:rsidR="0037287F">
        <w:fldChar w:fldCharType="separate"/>
      </w:r>
      <w:r w:rsidR="00EB0C56">
        <w:rPr>
          <w:noProof/>
        </w:rPr>
        <w:t>85</w:t>
      </w:r>
      <w:r w:rsidR="0037287F">
        <w:fldChar w:fldCharType="end"/>
      </w:r>
      <w:r>
        <w:t xml:space="preserve">. </w:t>
      </w:r>
    </w:p>
    <w:p w14:paraId="006F0F59" w14:textId="77777777" w:rsidR="00FF6E90" w:rsidRDefault="00FF6E90" w:rsidP="00FF6E90">
      <w:pPr>
        <w:pStyle w:val="NoSpacing"/>
      </w:pPr>
    </w:p>
    <w:p w14:paraId="3FAC8B92" w14:textId="77777777" w:rsidR="00FF6E90" w:rsidRPr="00FF6E90" w:rsidRDefault="00FF6E90" w:rsidP="00FF6E90">
      <w:pPr>
        <w:pStyle w:val="NoSpacing"/>
      </w:pPr>
      <w:r>
        <w:t>The following is seen</w:t>
      </w:r>
      <w:r w:rsidR="000C1911">
        <w:t>:</w:t>
      </w:r>
    </w:p>
    <w:p w14:paraId="59732965" w14:textId="77777777" w:rsidR="00FF6E90" w:rsidRPr="00FF6E90" w:rsidRDefault="00FF6E90" w:rsidP="00FF6E90">
      <w:pPr>
        <w:pStyle w:val="CodeProfile"/>
        <w:rPr>
          <w:rFonts w:eastAsiaTheme="minorHAnsi"/>
        </w:rPr>
      </w:pPr>
      <w:r w:rsidRPr="00FF6E90">
        <w:rPr>
          <w:rFonts w:eastAsiaTheme="minorHAnsi"/>
        </w:rPr>
        <w:t>$ sudo ./radiod.py nodaemon</w:t>
      </w:r>
    </w:p>
    <w:p w14:paraId="3207E654" w14:textId="77777777" w:rsidR="00FF6E90" w:rsidRPr="00FF6E90" w:rsidRDefault="00FF6E90" w:rsidP="00FF6E90">
      <w:pPr>
        <w:pStyle w:val="CodeProfile"/>
        <w:rPr>
          <w:rFonts w:eastAsiaTheme="minorHAnsi"/>
        </w:rPr>
      </w:pPr>
      <w:r w:rsidRPr="00FF6E90">
        <w:rPr>
          <w:rFonts w:eastAsiaTheme="minorHAnsi"/>
        </w:rPr>
        <w:t>Radio running pid 825</w:t>
      </w:r>
    </w:p>
    <w:p w14:paraId="741BE7CC" w14:textId="77777777" w:rsidR="00FF6E90" w:rsidRPr="00FF6E90" w:rsidRDefault="00FF6E90" w:rsidP="00FF6E90">
      <w:pPr>
        <w:pStyle w:val="CodeProfile"/>
        <w:rPr>
          <w:rFonts w:eastAsiaTheme="minorHAnsi"/>
        </w:rPr>
      </w:pPr>
      <w:r>
        <w:rPr>
          <w:rFonts w:eastAsiaTheme="minorHAnsi"/>
        </w:rPr>
        <w:t>:</w:t>
      </w:r>
    </w:p>
    <w:p w14:paraId="6D9881A8" w14:textId="77777777" w:rsidR="00FF6E90" w:rsidRDefault="00FF6E90" w:rsidP="00FF6E90">
      <w:pPr>
        <w:pStyle w:val="CodeProfile"/>
        <w:rPr>
          <w:rFonts w:eastAsiaTheme="minorHAnsi"/>
        </w:rPr>
      </w:pPr>
      <w:r w:rsidRPr="00FF6E90">
        <w:rPr>
          <w:rFonts w:eastAsiaTheme="minorHAnsi"/>
        </w:rPr>
        <w:t>ImportError: No module named PIL</w:t>
      </w:r>
    </w:p>
    <w:p w14:paraId="0EB2F050" w14:textId="2B19C4F1" w:rsidR="000C1911" w:rsidRDefault="000C1911" w:rsidP="000C1911">
      <w:pPr>
        <w:pStyle w:val="NoSpacing"/>
      </w:pPr>
      <w:r>
        <w:t xml:space="preserve">The </w:t>
      </w:r>
      <w:r w:rsidRPr="000C1911">
        <w:rPr>
          <w:b/>
        </w:rPr>
        <w:t>python-pil</w:t>
      </w:r>
      <w:r>
        <w:t xml:space="preserve"> package has not been installed as shown in the section </w:t>
      </w:r>
      <w:r w:rsidR="00502ADC">
        <w:fldChar w:fldCharType="begin"/>
      </w:r>
      <w:r w:rsidR="00502ADC">
        <w:instrText xml:space="preserve"> REF _Ref523397451 \h  \* MERGEFORMAT </w:instrText>
      </w:r>
      <w:r w:rsidR="00502ADC">
        <w:fldChar w:fldCharType="separate"/>
      </w:r>
      <w:r w:rsidR="00EB0C56" w:rsidRPr="00EB0C56">
        <w:rPr>
          <w:i/>
        </w:rPr>
        <w:t>Install libraries for the Olimex OLED</w:t>
      </w:r>
      <w:r w:rsidR="00502ADC">
        <w:fldChar w:fldCharType="end"/>
      </w:r>
      <w:r>
        <w:t xml:space="preserve"> on page </w:t>
      </w:r>
      <w:r w:rsidR="0037287F">
        <w:fldChar w:fldCharType="begin"/>
      </w:r>
      <w:r>
        <w:instrText xml:space="preserve"> PAGEREF _Ref523397451 \h </w:instrText>
      </w:r>
      <w:r w:rsidR="0037287F">
        <w:fldChar w:fldCharType="separate"/>
      </w:r>
      <w:r w:rsidR="00EB0C56">
        <w:rPr>
          <w:noProof/>
        </w:rPr>
        <w:t>73</w:t>
      </w:r>
      <w:r w:rsidR="0037287F">
        <w:fldChar w:fldCharType="end"/>
      </w:r>
      <w:r>
        <w:t>.</w:t>
      </w:r>
    </w:p>
    <w:p w14:paraId="01B9DE4B" w14:textId="77777777" w:rsidR="00C67713" w:rsidRDefault="00C67713" w:rsidP="0009115F">
      <w:pPr>
        <w:pStyle w:val="Heading2"/>
      </w:pPr>
      <w:bookmarkStart w:id="718" w:name="_Toc38893570"/>
      <w:r>
        <w:t>PiFace CAD and SPI problems</w:t>
      </w:r>
      <w:bookmarkEnd w:id="718"/>
    </w:p>
    <w:p w14:paraId="5291A3AF" w14:textId="77777777" w:rsidR="0009115F" w:rsidRPr="0009115F" w:rsidRDefault="0009115F" w:rsidP="0009115F">
      <w:pPr>
        <w:pStyle w:val="Heading3"/>
      </w:pPr>
      <w:bookmarkStart w:id="719" w:name="_Toc38893571"/>
      <w:r>
        <w:t>PiFace CAD not detected</w:t>
      </w:r>
      <w:bookmarkEnd w:id="719"/>
    </w:p>
    <w:p w14:paraId="38415282" w14:textId="77777777" w:rsidR="0009115F" w:rsidRDefault="0009115F" w:rsidP="0009115F">
      <w:pPr>
        <w:pStyle w:val="NoSpacing"/>
      </w:pPr>
      <w:r>
        <w:t xml:space="preserve">When running the radio configured for PiFace CAD the following is seen when running the radio in nodaemon mode. </w:t>
      </w:r>
    </w:p>
    <w:p w14:paraId="3D071F37" w14:textId="77777777" w:rsidR="0009115F" w:rsidRDefault="0009115F" w:rsidP="0009115F">
      <w:pPr>
        <w:pStyle w:val="CodeProfile"/>
      </w:pPr>
      <w:r w:rsidRPr="0009115F">
        <w:t>pifacecad.core.NoPiFaceCADDetectedError: No PiFace Control and Display board detected (hardware_addr=0, bus=0, chip_select=1).</w:t>
      </w:r>
    </w:p>
    <w:p w14:paraId="55456097" w14:textId="3D70B429" w:rsidR="0009115F" w:rsidRPr="0009115F" w:rsidRDefault="0009115F" w:rsidP="0009115F">
      <w:pPr>
        <w:pStyle w:val="NoSpacing"/>
      </w:pPr>
      <w:r>
        <w:t xml:space="preserve">This is due to the Raspberry Pi being unable to operate with the default speed of the SPI bus. Edit </w:t>
      </w:r>
      <w:r w:rsidRPr="0009115F">
        <w:rPr>
          <w:b/>
        </w:rPr>
        <w:t>spi.py</w:t>
      </w:r>
      <w:r>
        <w:t xml:space="preserve"> program file as shown in the section </w:t>
      </w:r>
      <w:r w:rsidRPr="0009115F">
        <w:rPr>
          <w:i/>
        </w:rPr>
        <w:fldChar w:fldCharType="begin"/>
      </w:r>
      <w:r w:rsidRPr="0009115F">
        <w:rPr>
          <w:i/>
        </w:rPr>
        <w:instrText xml:space="preserve"> REF _Ref530218324 \h </w:instrText>
      </w:r>
      <w:r>
        <w:rPr>
          <w:i/>
        </w:rPr>
        <w:instrText xml:space="preserve"> \* MERGEFORMAT </w:instrText>
      </w:r>
      <w:r w:rsidRPr="0009115F">
        <w:rPr>
          <w:i/>
        </w:rPr>
      </w:r>
      <w:r w:rsidRPr="0009115F">
        <w:rPr>
          <w:i/>
        </w:rPr>
        <w:fldChar w:fldCharType="separate"/>
      </w:r>
      <w:r w:rsidR="00EB0C56" w:rsidRPr="00EB0C56">
        <w:rPr>
          <w:i/>
        </w:rPr>
        <w:t>Installing PiFace CAD</w:t>
      </w:r>
      <w:r w:rsidR="00EB0C56" w:rsidRPr="00EB0C56">
        <w:rPr>
          <w:i/>
        </w:rPr>
        <w:fldChar w:fldCharType="begin"/>
      </w:r>
      <w:r w:rsidR="00EB0C56" w:rsidRPr="00EB0C56">
        <w:rPr>
          <w:i/>
        </w:rPr>
        <w:instrText xml:space="preserve"> XE "</w:instrText>
      </w:r>
      <w:r w:rsidR="00EB0C56" w:rsidRPr="00EB0C56">
        <w:rPr>
          <w:b/>
          <w:i/>
        </w:rPr>
        <w:instrText>PiFace CAD</w:instrText>
      </w:r>
      <w:r w:rsidR="00EB0C56" w:rsidRPr="00EB0C56">
        <w:rPr>
          <w:i/>
        </w:rPr>
        <w:instrText xml:space="preserve">" </w:instrText>
      </w:r>
      <w:r w:rsidR="00EB0C56" w:rsidRPr="00EB0C56">
        <w:rPr>
          <w:i/>
        </w:rPr>
        <w:fldChar w:fldCharType="end"/>
      </w:r>
      <w:r w:rsidR="00EB0C56" w:rsidRPr="00EB0C56">
        <w:rPr>
          <w:i/>
        </w:rPr>
        <w:t xml:space="preserve"> software</w:t>
      </w:r>
      <w:r w:rsidRPr="0009115F">
        <w:rPr>
          <w:i/>
        </w:rPr>
        <w:fldChar w:fldCharType="end"/>
      </w:r>
      <w:r>
        <w:t xml:space="preserve"> on page </w:t>
      </w:r>
      <w:r>
        <w:fldChar w:fldCharType="begin"/>
      </w:r>
      <w:r>
        <w:instrText xml:space="preserve"> PAGEREF _Ref530218328 \h </w:instrText>
      </w:r>
      <w:r>
        <w:fldChar w:fldCharType="separate"/>
      </w:r>
      <w:r w:rsidR="00EB0C56">
        <w:rPr>
          <w:noProof/>
        </w:rPr>
        <w:t>87</w:t>
      </w:r>
      <w:r>
        <w:fldChar w:fldCharType="end"/>
      </w:r>
      <w:r>
        <w:t>.</w:t>
      </w:r>
      <w:r w:rsidR="00790847">
        <w:t xml:space="preserve"> Also update the RPi firmware by running </w:t>
      </w:r>
      <w:r w:rsidR="00790847" w:rsidRPr="00790847">
        <w:rPr>
          <w:b/>
        </w:rPr>
        <w:t>rpi-update</w:t>
      </w:r>
      <w:r w:rsidR="00790847">
        <w:t>.</w:t>
      </w:r>
    </w:p>
    <w:p w14:paraId="61975200" w14:textId="318C3624" w:rsidR="00AB7135" w:rsidRDefault="00AB7135" w:rsidP="00FF6E90">
      <w:pPr>
        <w:pStyle w:val="Heading2"/>
      </w:pPr>
      <w:bookmarkStart w:id="720" w:name="_Ref531253943"/>
      <w:bookmarkStart w:id="721" w:name="_Toc38893572"/>
      <w:r>
        <w:t>Olimex OLED problems</w:t>
      </w:r>
      <w:bookmarkEnd w:id="720"/>
      <w:bookmarkEnd w:id="721"/>
    </w:p>
    <w:p w14:paraId="6B05DF63" w14:textId="3BE3FD9F" w:rsidR="00644F78" w:rsidRPr="00644F78" w:rsidRDefault="00644F78" w:rsidP="00644F78">
      <w:pPr>
        <w:pStyle w:val="Heading3"/>
      </w:pPr>
      <w:bookmarkStart w:id="722" w:name="_Toc38893573"/>
      <w:r w:rsidRPr="00644F78">
        <w:t>Radio does not start with Olimex screen</w:t>
      </w:r>
      <w:bookmarkEnd w:id="722"/>
    </w:p>
    <w:p w14:paraId="3485922E" w14:textId="50010511" w:rsidR="00644F78" w:rsidRDefault="00644F78" w:rsidP="00644F78">
      <w:pPr>
        <w:pStyle w:val="NoSpacing"/>
      </w:pPr>
      <w:r>
        <w:t xml:space="preserve">Run the program in no daemon mode as shown in the section called </w:t>
      </w:r>
      <w:r w:rsidRPr="008D521F">
        <w:rPr>
          <w:i/>
        </w:rPr>
        <w:fldChar w:fldCharType="begin"/>
      </w:r>
      <w:r w:rsidRPr="008D521F">
        <w:rPr>
          <w:i/>
        </w:rPr>
        <w:instrText xml:space="preserve"> REF _Ref531252981 \h </w:instrText>
      </w:r>
      <w:r w:rsidR="008D521F">
        <w:rPr>
          <w:i/>
        </w:rPr>
        <w:instrText xml:space="preserve"> \* MERGEFORMAT </w:instrText>
      </w:r>
      <w:r w:rsidRPr="008D521F">
        <w:rPr>
          <w:i/>
        </w:rPr>
      </w:r>
      <w:r w:rsidRPr="008D521F">
        <w:rPr>
          <w:i/>
        </w:rPr>
        <w:fldChar w:fldCharType="separate"/>
      </w:r>
      <w:r w:rsidR="00EB0C56" w:rsidRPr="00EB0C56">
        <w:rPr>
          <w:i/>
        </w:rPr>
        <w:t>Running the radio program in nodaemon mode</w:t>
      </w:r>
      <w:r w:rsidRPr="008D521F">
        <w:rPr>
          <w:i/>
        </w:rPr>
        <w:fldChar w:fldCharType="end"/>
      </w:r>
      <w:r>
        <w:t xml:space="preserve"> on page </w:t>
      </w:r>
      <w:r>
        <w:fldChar w:fldCharType="begin"/>
      </w:r>
      <w:r>
        <w:instrText xml:space="preserve"> PAGEREF _Ref531252985 \h </w:instrText>
      </w:r>
      <w:r>
        <w:fldChar w:fldCharType="separate"/>
      </w:r>
      <w:r w:rsidR="00EB0C56">
        <w:rPr>
          <w:noProof/>
        </w:rPr>
        <w:t>201</w:t>
      </w:r>
      <w:r>
        <w:fldChar w:fldCharType="end"/>
      </w:r>
      <w:r>
        <w:t>.</w:t>
      </w:r>
    </w:p>
    <w:p w14:paraId="4377CCF7" w14:textId="77777777" w:rsidR="00644F78" w:rsidRDefault="00644F78" w:rsidP="00644F78">
      <w:pPr>
        <w:pStyle w:val="NoSpacing"/>
      </w:pPr>
    </w:p>
    <w:p w14:paraId="5842B161" w14:textId="77777777" w:rsidR="00644F78" w:rsidRDefault="00644F78" w:rsidP="00644F78">
      <w:pPr>
        <w:pStyle w:val="CodeProfile"/>
      </w:pPr>
      <w:r>
        <w:t>Traceback (most recent call last):</w:t>
      </w:r>
    </w:p>
    <w:p w14:paraId="3483B26E" w14:textId="09B71488" w:rsidR="00644F78" w:rsidRDefault="00644F78" w:rsidP="00644F78">
      <w:pPr>
        <w:pStyle w:val="CodeProfile"/>
      </w:pPr>
      <w:r>
        <w:t>:</w:t>
      </w:r>
    </w:p>
    <w:p w14:paraId="0BD2DB02" w14:textId="520BAA71" w:rsidR="00644F78" w:rsidRDefault="00644F78" w:rsidP="00644F78">
      <w:pPr>
        <w:pStyle w:val="CodeProfile"/>
      </w:pPr>
      <w:r>
        <w:t>ImportError: No module named PIL</w:t>
      </w:r>
    </w:p>
    <w:p w14:paraId="249688F2" w14:textId="604A7416" w:rsidR="00644F78" w:rsidRDefault="008D521F" w:rsidP="00644F78">
      <w:pPr>
        <w:pStyle w:val="NoSpacing"/>
      </w:pPr>
      <w:r>
        <w:t xml:space="preserve">If the above is seen then the libraries for the Olimex display have not been installed. Carry out the instructions as shown in the section called </w:t>
      </w:r>
      <w:r w:rsidRPr="008D521F">
        <w:rPr>
          <w:i/>
        </w:rPr>
        <w:fldChar w:fldCharType="begin"/>
      </w:r>
      <w:r w:rsidRPr="008D521F">
        <w:rPr>
          <w:i/>
        </w:rPr>
        <w:instrText xml:space="preserve"> REF _Ref523397451 \h </w:instrText>
      </w:r>
      <w:r>
        <w:rPr>
          <w:i/>
        </w:rPr>
        <w:instrText xml:space="preserve"> \* MERGEFORMAT </w:instrText>
      </w:r>
      <w:r w:rsidRPr="008D521F">
        <w:rPr>
          <w:i/>
        </w:rPr>
      </w:r>
      <w:r w:rsidRPr="008D521F">
        <w:rPr>
          <w:i/>
        </w:rPr>
        <w:fldChar w:fldCharType="separate"/>
      </w:r>
      <w:r w:rsidR="00EB0C56" w:rsidRPr="00EB0C56">
        <w:rPr>
          <w:i/>
        </w:rPr>
        <w:t>Install libraries for the Olimex OLED</w:t>
      </w:r>
      <w:r w:rsidRPr="008D521F">
        <w:rPr>
          <w:i/>
        </w:rPr>
        <w:fldChar w:fldCharType="end"/>
      </w:r>
      <w:r>
        <w:t xml:space="preserve"> on page </w:t>
      </w:r>
      <w:r>
        <w:fldChar w:fldCharType="begin"/>
      </w:r>
      <w:r>
        <w:instrText xml:space="preserve"> PAGEREF _Ref523397451 \h </w:instrText>
      </w:r>
      <w:r>
        <w:fldChar w:fldCharType="separate"/>
      </w:r>
      <w:r w:rsidR="00EB0C56">
        <w:rPr>
          <w:noProof/>
        </w:rPr>
        <w:t>73</w:t>
      </w:r>
      <w:r>
        <w:fldChar w:fldCharType="end"/>
      </w:r>
      <w:r>
        <w:t>.</w:t>
      </w:r>
    </w:p>
    <w:p w14:paraId="16108BA1" w14:textId="07C445FC" w:rsidR="008D521F" w:rsidRDefault="008D521F" w:rsidP="00644F78">
      <w:pPr>
        <w:pStyle w:val="NoSpacing"/>
      </w:pPr>
    </w:p>
    <w:p w14:paraId="0FBD8DB8" w14:textId="5849DA15" w:rsidR="008D521F" w:rsidRDefault="008D521F" w:rsidP="00644F78">
      <w:pPr>
        <w:pStyle w:val="NoSpacing"/>
      </w:pPr>
      <w:r>
        <w:t xml:space="preserve">If the problem is not missing libraries check wiring and connections to the OLED as these can be easily damaged. </w:t>
      </w:r>
    </w:p>
    <w:p w14:paraId="24404C98" w14:textId="77777777" w:rsidR="00B14301" w:rsidRPr="00644F78" w:rsidRDefault="00B14301" w:rsidP="00644F78">
      <w:pPr>
        <w:pStyle w:val="NoSpacing"/>
      </w:pPr>
    </w:p>
    <w:p w14:paraId="0531BF57" w14:textId="77777777" w:rsidR="00AB7135" w:rsidRDefault="00AB7135" w:rsidP="00AB7135">
      <w:pPr>
        <w:pStyle w:val="Heading3"/>
      </w:pPr>
      <w:bookmarkStart w:id="723" w:name="_Toc38893574"/>
      <w:r>
        <w:lastRenderedPageBreak/>
        <w:t>OLED Screen is displaying upside down</w:t>
      </w:r>
      <w:bookmarkEnd w:id="723"/>
    </w:p>
    <w:p w14:paraId="60863150" w14:textId="77777777" w:rsidR="00AB7135" w:rsidRDefault="00AB7135" w:rsidP="00AB7135">
      <w:pPr>
        <w:pStyle w:val="NoSpacing"/>
      </w:pPr>
      <w:r>
        <w:t xml:space="preserve">This can be changed by setting the </w:t>
      </w:r>
      <w:r w:rsidRPr="00AB7135">
        <w:rPr>
          <w:b/>
        </w:rPr>
        <w:t>flip_vertical</w:t>
      </w:r>
      <w:r>
        <w:t xml:space="preserve"> setting in </w:t>
      </w:r>
      <w:r w:rsidRPr="00AB7135">
        <w:rPr>
          <w:b/>
        </w:rPr>
        <w:t>/etc/radiod.conf</w:t>
      </w:r>
      <w:r>
        <w:t xml:space="preserve"> to yes or no.</w:t>
      </w:r>
    </w:p>
    <w:p w14:paraId="171EB98F" w14:textId="65C147B2" w:rsidR="00587093" w:rsidRPr="00CC10D5" w:rsidRDefault="00AB7135" w:rsidP="00644F78">
      <w:pPr>
        <w:pStyle w:val="CodeProfile"/>
      </w:pPr>
      <w:r>
        <w:t>flip_display_vertically=yes</w:t>
      </w:r>
      <w:r w:rsidR="0037287F">
        <w:fldChar w:fldCharType="begin"/>
      </w:r>
      <w:r w:rsidR="00E769EB">
        <w:instrText xml:space="preserve"> XE "</w:instrText>
      </w:r>
      <w:r w:rsidR="00E769EB" w:rsidRPr="006741C6">
        <w:instrText>pulseaudio</w:instrText>
      </w:r>
      <w:r w:rsidR="00E769EB">
        <w:instrText xml:space="preserve">" </w:instrText>
      </w:r>
      <w:r w:rsidR="0037287F">
        <w:fldChar w:fldCharType="end"/>
      </w:r>
    </w:p>
    <w:p w14:paraId="10C16138" w14:textId="77777777" w:rsidR="00FC0F00" w:rsidRPr="00EF64D0" w:rsidRDefault="00FC0F00" w:rsidP="00FC0F00">
      <w:pPr>
        <w:pStyle w:val="Heading2"/>
      </w:pPr>
      <w:bookmarkStart w:id="724" w:name="_Toc38893575"/>
      <w:r>
        <w:t>Rotary encoder problems</w:t>
      </w:r>
      <w:bookmarkEnd w:id="724"/>
    </w:p>
    <w:p w14:paraId="65BB52A5" w14:textId="5D8A866E" w:rsidR="00FC0F00" w:rsidRDefault="004338F3" w:rsidP="004338F3">
      <w:pPr>
        <w:pStyle w:val="NoSpacing"/>
      </w:pPr>
      <w:r>
        <w:t xml:space="preserve">Run the test programs shown in the section called </w:t>
      </w:r>
      <w:r w:rsidR="0037287F">
        <w:fldChar w:fldCharType="begin"/>
      </w:r>
      <w:r>
        <w:instrText xml:space="preserve"> REF _Ref503772972 \h </w:instrText>
      </w:r>
      <w:r w:rsidR="0037287F">
        <w:fldChar w:fldCharType="separate"/>
      </w:r>
      <w:r w:rsidR="00EB0C56">
        <w:t>Testing rotary encoders</w:t>
      </w:r>
      <w:r w:rsidR="0037287F">
        <w:fldChar w:fldCharType="end"/>
      </w:r>
      <w:r>
        <w:t xml:space="preserve"> on page </w:t>
      </w:r>
      <w:r w:rsidR="0037287F">
        <w:fldChar w:fldCharType="begin"/>
      </w:r>
      <w:r>
        <w:instrText xml:space="preserve"> PAGEREF _Ref503772977 \h </w:instrText>
      </w:r>
      <w:r w:rsidR="0037287F">
        <w:fldChar w:fldCharType="separate"/>
      </w:r>
      <w:r w:rsidR="00EB0C56">
        <w:rPr>
          <w:noProof/>
        </w:rPr>
        <w:t>197</w:t>
      </w:r>
      <w:r w:rsidR="0037287F">
        <w:fldChar w:fldCharType="end"/>
      </w:r>
      <w:r>
        <w:t>.</w:t>
      </w:r>
    </w:p>
    <w:p w14:paraId="5E5E71B6" w14:textId="77777777" w:rsidR="00FC0F00" w:rsidRPr="00801DB8" w:rsidRDefault="004338F3" w:rsidP="00FC0F00">
      <w:pPr>
        <w:pStyle w:val="NoSpacing"/>
      </w:pPr>
      <w:r>
        <w:t>These</w:t>
      </w:r>
      <w:r w:rsidR="00FC0F00">
        <w:t xml:space="preserve"> program</w:t>
      </w:r>
      <w:r>
        <w:t>s</w:t>
      </w:r>
      <w:r w:rsidR="00FC0F00">
        <w:t xml:space="preserve"> display the configuratio</w:t>
      </w:r>
      <w:r>
        <w:t>n</w:t>
      </w:r>
      <w:r w:rsidR="00FC0F00">
        <w:t xml:space="preserve"> found in </w:t>
      </w:r>
      <w:r w:rsidR="00FC0F00" w:rsidRPr="00801DB8">
        <w:rPr>
          <w:b/>
        </w:rPr>
        <w:t>/etc/radiod.conf</w:t>
      </w:r>
      <w:r w:rsidR="00FC0F00">
        <w:t>. Does this match the actual wiring? If not</w:t>
      </w:r>
      <w:r w:rsidR="00163DDA">
        <w:t>,</w:t>
      </w:r>
      <w:r w:rsidR="00FC0F00">
        <w:t xml:space="preserve"> either correct the wiring or amend the switch settings in </w:t>
      </w:r>
      <w:r w:rsidR="00FC0F00" w:rsidRPr="00801DB8">
        <w:rPr>
          <w:b/>
        </w:rPr>
        <w:t>/etc/radiod.conf</w:t>
      </w:r>
      <w:r w:rsidR="00FC0F00">
        <w:t>.</w:t>
      </w:r>
    </w:p>
    <w:p w14:paraId="683D30ED" w14:textId="77777777" w:rsidR="00FC0F00" w:rsidRDefault="00FC0F00" w:rsidP="00FC0F00">
      <w:pPr>
        <w:pStyle w:val="NoSpacing"/>
      </w:pPr>
      <w:r>
        <w:t>Check wiring</w:t>
      </w:r>
      <w:r w:rsidR="0037287F">
        <w:fldChar w:fldCharType="begin"/>
      </w:r>
      <w:r>
        <w:instrText xml:space="preserve"> XE "</w:instrText>
      </w:r>
      <w:r w:rsidRPr="00EB46FB">
        <w:instrText>wiring</w:instrText>
      </w:r>
      <w:r>
        <w:instrText xml:space="preserve">" </w:instrText>
      </w:r>
      <w:r w:rsidR="0037287F">
        <w:fldChar w:fldCharType="end"/>
      </w:r>
      <w:r>
        <w:t xml:space="preserve"> in particular the common pin must be connected to ground (and not 3.3 volts). </w:t>
      </w:r>
    </w:p>
    <w:p w14:paraId="0E8ADDD3" w14:textId="77777777" w:rsidR="00801DB8" w:rsidRDefault="00801DB8" w:rsidP="004C4EF2">
      <w:pPr>
        <w:pStyle w:val="Heading2"/>
      </w:pPr>
      <w:bookmarkStart w:id="725" w:name="_Toc38893576"/>
      <w:r>
        <w:t>Button problems</w:t>
      </w:r>
      <w:bookmarkEnd w:id="725"/>
    </w:p>
    <w:p w14:paraId="006CA672" w14:textId="77777777" w:rsidR="00801DB8" w:rsidRPr="00801DB8" w:rsidRDefault="00801DB8" w:rsidP="00801DB8">
      <w:pPr>
        <w:pStyle w:val="NoSpacing"/>
      </w:pPr>
      <w:r>
        <w:t xml:space="preserve">This section applies to </w:t>
      </w:r>
      <w:r w:rsidR="00AD277C">
        <w:t>push button radios only.</w:t>
      </w:r>
    </w:p>
    <w:p w14:paraId="633A1F21" w14:textId="77777777" w:rsidR="004C4EF2" w:rsidRDefault="004C4EF2" w:rsidP="00801DB8">
      <w:pPr>
        <w:pStyle w:val="Heading3"/>
      </w:pPr>
      <w:bookmarkStart w:id="726" w:name="_Toc38893577"/>
      <w:r>
        <w:t>Buttons seem to be pressing themselves</w:t>
      </w:r>
      <w:bookmarkEnd w:id="726"/>
    </w:p>
    <w:p w14:paraId="47C92C46" w14:textId="77777777" w:rsidR="004C4EF2" w:rsidRPr="004C4EF2" w:rsidRDefault="00163DDA" w:rsidP="00146D6C">
      <w:pPr>
        <w:pStyle w:val="NoSpacing"/>
      </w:pPr>
      <w:r>
        <w:t xml:space="preserve">Version 1 boards only. </w:t>
      </w:r>
      <w:r w:rsidR="004C4EF2">
        <w:t xml:space="preserve">The symptoms are that it looks like buttons are generating their own signals </w:t>
      </w:r>
      <w:r w:rsidR="00F23A3C">
        <w:t>i.e</w:t>
      </w:r>
      <w:r w:rsidR="007F7B53">
        <w:t>.</w:t>
      </w:r>
      <w:r w:rsidR="00F23A3C">
        <w:t xml:space="preserve"> they</w:t>
      </w:r>
      <w:r w:rsidR="004C4EF2">
        <w:t xml:space="preserve"> appear to being continually pressed although they are not being operated.  In particular the MENU button</w:t>
      </w:r>
      <w:r w:rsidR="00F23A3C">
        <w:t xml:space="preserve"> displays this problem</w:t>
      </w:r>
      <w:r w:rsidR="004C4EF2">
        <w:t>. This is because the inputs are “floating”. All inputs for the button operated radios (Not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4C4EF2">
        <w:t xml:space="preserve"> plate) need to be pulled down to ground using a 10K resistor for version 1 boards. Newer version 2.0 </w:t>
      </w:r>
      <w:r w:rsidR="00C64F0E">
        <w:t>or later</w:t>
      </w:r>
      <w:r w:rsidR="004C4EF2">
        <w:t xml:space="preserve"> boards have inbuilt pull-up/pull-down resistors. </w:t>
      </w:r>
      <w:r w:rsidR="00F23A3C">
        <w:t xml:space="preserve"> </w:t>
      </w:r>
      <w:r w:rsidR="00F35C14">
        <w:t>The</w:t>
      </w:r>
      <w:r w:rsidR="00F23A3C">
        <w:t xml:space="preserve"> radio software enables the internal pull-down resistors so doesn’t</w:t>
      </w:r>
      <w:r w:rsidR="004C4EF2">
        <w:t xml:space="preserve"> require external resistors. </w:t>
      </w:r>
      <w:r w:rsidR="00F23A3C">
        <w:t xml:space="preserve"> </w:t>
      </w:r>
    </w:p>
    <w:p w14:paraId="0BB46554" w14:textId="77777777" w:rsidR="00FF4E1E" w:rsidRDefault="00FF4E1E" w:rsidP="00FF4E1E">
      <w:pPr>
        <w:pStyle w:val="Heading2"/>
      </w:pPr>
      <w:bookmarkStart w:id="727" w:name="_Toc38893578"/>
      <w:r>
        <w:t>Stream decode problems</w:t>
      </w:r>
      <w:bookmarkEnd w:id="727"/>
    </w:p>
    <w:p w14:paraId="22A01093" w14:textId="77777777" w:rsidR="00FF4E1E" w:rsidRPr="00FF4E1E" w:rsidRDefault="00FF4E1E" w:rsidP="00FF4E1E">
      <w:r>
        <w:t>The radio may display a message similar to the following:</w:t>
      </w:r>
    </w:p>
    <w:p w14:paraId="71A88EB2" w14:textId="77777777" w:rsidR="00FF4E1E" w:rsidRDefault="00FF4E1E" w:rsidP="00864CEE">
      <w:pPr>
        <w:pStyle w:val="CodeProfile"/>
      </w:pPr>
      <w:r w:rsidRPr="00FF4E1E">
        <w:t>ERROR: problems decoding http://173.244.194.212:8078</w:t>
      </w:r>
    </w:p>
    <w:p w14:paraId="6A7744D0" w14:textId="758F5EE2" w:rsidR="00897453" w:rsidRDefault="001F160A" w:rsidP="00146D6C">
      <w:pPr>
        <w:pStyle w:val="NoSpacing"/>
      </w:pPr>
      <w:r>
        <w:t>This is due to an invalid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In the above example this is </w:t>
      </w:r>
      <w:hyperlink r:id="rId361" w:history="1">
        <w:r w:rsidRPr="00A93820">
          <w:rPr>
            <w:rStyle w:val="Hyperlink"/>
          </w:rPr>
          <w:t>http://173.244.194.212:8078</w:t>
        </w:r>
      </w:hyperlink>
      <w:r>
        <w:t xml:space="preserve">) in one of the </w:t>
      </w:r>
      <w:r w:rsidR="00DA5A37">
        <w:t>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 xml:space="preserve"> files.</w:t>
      </w:r>
      <w:r w:rsidR="00146D6C">
        <w:t xml:space="preserve"> </w:t>
      </w:r>
      <w:r w:rsidR="00FF4E1E">
        <w:t>Locate the offending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FF4E1E">
        <w:t xml:space="preserve"> in the play list file in the</w:t>
      </w:r>
      <w:r w:rsidR="00FF4E1E" w:rsidRPr="00FF4E1E">
        <w:rPr>
          <w:b/>
        </w:rPr>
        <w:t xml:space="preserve"> /var/lib/</w:t>
      </w:r>
      <w:r w:rsidR="006271C5">
        <w:rPr>
          <w:b/>
        </w:rPr>
        <w:t>radio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FF4E1E" w:rsidRPr="00FF4E1E">
        <w:rPr>
          <w:b/>
        </w:rPr>
        <w:t>/</w:t>
      </w:r>
      <w:r w:rsidR="006271C5">
        <w:rPr>
          <w:b/>
        </w:rPr>
        <w:t>stationlist</w:t>
      </w:r>
      <w:r w:rsidR="00FF4E1E" w:rsidRPr="00FF4E1E">
        <w:rPr>
          <w:b/>
        </w:rPr>
        <w:t xml:space="preserve"> </w:t>
      </w:r>
      <w:r w:rsidR="006271C5">
        <w:t>file</w:t>
      </w:r>
      <w:r w:rsidR="00FF4E1E">
        <w:t xml:space="preserve">. Either correct the radio stream URL or remove it all together. </w:t>
      </w:r>
      <w:r w:rsidR="006271C5">
        <w:t xml:space="preserve">Re-run the </w:t>
      </w:r>
      <w:r w:rsidR="006271C5" w:rsidRPr="006271C5">
        <w:rPr>
          <w:b/>
        </w:rPr>
        <w:t>create_stations.py</w:t>
      </w:r>
      <w:r w:rsidR="006271C5">
        <w:t xml:space="preserve"> program.</w:t>
      </w:r>
      <w:r w:rsidR="00146D6C">
        <w:t xml:space="preserve"> </w:t>
      </w:r>
      <w:r w:rsidR="00897453">
        <w:t>Also check that the file U</w:t>
      </w:r>
      <w:r w:rsidR="00DA5A37">
        <w:t>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DA5A37">
        <w:t xml:space="preserve"> is not the pointer to the playlist</w:t>
      </w:r>
      <w:r w:rsidR="00897453">
        <w:t xml:space="preserve"> file (See section </w:t>
      </w:r>
      <w:r w:rsidR="00502ADC">
        <w:fldChar w:fldCharType="begin"/>
      </w:r>
      <w:r w:rsidR="00502ADC">
        <w:instrText xml:space="preserve"> REF _Ref353367128 \h  \* MERGEFORMAT </w:instrText>
      </w:r>
      <w:r w:rsidR="00502ADC">
        <w:fldChar w:fldCharType="separate"/>
      </w:r>
      <w:r w:rsidR="00EB0C56">
        <w:t>Creating and Maintaining Playlist files</w:t>
      </w:r>
      <w:r w:rsidR="00502ADC">
        <w:fldChar w:fldCharType="end"/>
      </w:r>
      <w:r w:rsidR="00897453">
        <w:t xml:space="preserve"> on page </w:t>
      </w:r>
      <w:r w:rsidR="0037287F">
        <w:fldChar w:fldCharType="begin"/>
      </w:r>
      <w:r w:rsidR="00897453">
        <w:instrText xml:space="preserve"> PAGEREF _Ref353367128 \h </w:instrText>
      </w:r>
      <w:r w:rsidR="0037287F">
        <w:fldChar w:fldCharType="separate"/>
      </w:r>
      <w:r w:rsidR="00EB0C56">
        <w:rPr>
          <w:noProof/>
        </w:rPr>
        <w:t>159</w:t>
      </w:r>
      <w:r w:rsidR="0037287F">
        <w:fldChar w:fldCharType="end"/>
      </w:r>
      <w:r w:rsidR="00897453">
        <w:t>.</w:t>
      </w:r>
    </w:p>
    <w:p w14:paraId="7C97CD08" w14:textId="77777777" w:rsidR="00A31AB7" w:rsidRDefault="00A31AB7" w:rsidP="00B77EED">
      <w:pPr>
        <w:pStyle w:val="Heading2"/>
      </w:pPr>
      <w:bookmarkStart w:id="728" w:name="_Ref516648213"/>
      <w:bookmarkStart w:id="729" w:name="_Ref516648221"/>
      <w:bookmarkStart w:id="730" w:name="_Toc38893579"/>
      <w:r>
        <w:t>Ca</w:t>
      </w:r>
      <w:r w:rsidR="00B77EED">
        <w:t>nnot mount remote network drive</w:t>
      </w:r>
      <w:bookmarkEnd w:id="728"/>
      <w:bookmarkEnd w:id="729"/>
      <w:bookmarkEnd w:id="730"/>
    </w:p>
    <w:p w14:paraId="66A19434" w14:textId="77777777" w:rsidR="005554E8" w:rsidRDefault="00B77EED" w:rsidP="00B77EED">
      <w:pPr>
        <w:pStyle w:val="NoSpacing"/>
      </w:pPr>
      <w:r>
        <w:t>There are just too many possibilities to cover all of these here. However a few common problems are covered here:</w:t>
      </w:r>
    </w:p>
    <w:p w14:paraId="5FBF8919" w14:textId="77777777" w:rsidR="00146D6C" w:rsidRDefault="00146D6C" w:rsidP="00B77EED">
      <w:pPr>
        <w:pStyle w:val="NoSpacing"/>
      </w:pPr>
    </w:p>
    <w:p w14:paraId="51FB67BC" w14:textId="77777777" w:rsidR="00146D6C" w:rsidRDefault="005554E8" w:rsidP="005554E8">
      <w:pPr>
        <w:pStyle w:val="NoSpacing"/>
      </w:pPr>
      <w:r w:rsidRPr="00BD02C2">
        <w:rPr>
          <w:b/>
        </w:rPr>
        <w:t>Error:</w:t>
      </w:r>
      <w:r>
        <w:t xml:space="preserve"> </w:t>
      </w:r>
      <w:r w:rsidR="00146D6C" w:rsidRPr="00146D6C">
        <w:t>mount error(112): Host is down</w:t>
      </w:r>
    </w:p>
    <w:p w14:paraId="34C78777" w14:textId="77777777" w:rsidR="005554E8" w:rsidRDefault="005554E8" w:rsidP="005554E8">
      <w:pPr>
        <w:pStyle w:val="NoSpacing"/>
      </w:pPr>
      <w:r w:rsidRPr="00BD02C2">
        <w:rPr>
          <w:b/>
        </w:rPr>
        <w:t>Cause:</w:t>
      </w:r>
      <w:r>
        <w:t xml:space="preserve"> </w:t>
      </w:r>
      <w:r w:rsidR="00146D6C">
        <w:t xml:space="preserve">Missing or incorrect </w:t>
      </w:r>
      <w:r w:rsidR="00146D6C" w:rsidRPr="00146D6C">
        <w:rPr>
          <w:b/>
        </w:rPr>
        <w:t>vers</w:t>
      </w:r>
      <w:r w:rsidR="00146D6C">
        <w:t xml:space="preserve"> statement. </w:t>
      </w:r>
    </w:p>
    <w:p w14:paraId="65A4B6D8" w14:textId="6E9ED590" w:rsidR="00146D6C" w:rsidRDefault="00146D6C" w:rsidP="005554E8">
      <w:pPr>
        <w:pStyle w:val="NoSpacing"/>
      </w:pPr>
      <w:r>
        <w:t xml:space="preserve">The vers parameter can be 1.0, 2.0 or 3.0. The mount.cifs man page incorrectly states that version 1.0 is the default. This is correct for </w:t>
      </w:r>
      <w:r w:rsidR="00CB59CB">
        <w:t xml:space="preserve">the </w:t>
      </w:r>
      <w:r w:rsidR="009C6444">
        <w:t>Buster</w:t>
      </w:r>
      <w:r w:rsidR="00CB59CB">
        <w:t xml:space="preserve"> OS</w:t>
      </w:r>
      <w:r>
        <w:t xml:space="preserve">. Try adding </w:t>
      </w:r>
      <w:r w:rsidRPr="00146D6C">
        <w:rPr>
          <w:b/>
        </w:rPr>
        <w:t>vers=1.0</w:t>
      </w:r>
      <w:r>
        <w:t xml:space="preserve"> to the mount statement in </w:t>
      </w:r>
      <w:r w:rsidRPr="00146D6C">
        <w:rPr>
          <w:b/>
        </w:rPr>
        <w:t>/var/lib/radiod/share</w:t>
      </w:r>
      <w:r>
        <w:t>.</w:t>
      </w:r>
    </w:p>
    <w:p w14:paraId="7B077BC5" w14:textId="77777777" w:rsidR="00146D6C" w:rsidRPr="00B77EED" w:rsidRDefault="00146D6C" w:rsidP="00146D6C">
      <w:pPr>
        <w:pStyle w:val="CodeProfile"/>
      </w:pPr>
      <w:r>
        <w:t>...</w:t>
      </w:r>
      <w:r w:rsidRPr="00146D6C">
        <w:t>uid=pi,gid=pi,</w:t>
      </w:r>
      <w:r w:rsidRPr="00146D6C">
        <w:rPr>
          <w:highlight w:val="yellow"/>
        </w:rPr>
        <w:t>vers=1.0</w:t>
      </w:r>
      <w:r>
        <w:t xml:space="preserve"> ...</w:t>
      </w:r>
    </w:p>
    <w:p w14:paraId="692425B5" w14:textId="77777777" w:rsidR="00AE1866" w:rsidRDefault="00AE1866" w:rsidP="00B77EED">
      <w:pPr>
        <w:pStyle w:val="NoSpacing"/>
      </w:pPr>
    </w:p>
    <w:p w14:paraId="2AC77562" w14:textId="77777777" w:rsidR="00B77EED" w:rsidRDefault="00B77EED" w:rsidP="00AE1866">
      <w:pPr>
        <w:pStyle w:val="NoSpacing"/>
      </w:pPr>
      <w:r w:rsidRPr="00BD02C2">
        <w:rPr>
          <w:b/>
        </w:rPr>
        <w:t>Error:</w:t>
      </w:r>
      <w:r>
        <w:t xml:space="preserve"> </w:t>
      </w:r>
      <w:r w:rsidRPr="00B77EED">
        <w:t>mount error(115): Operation now in progress</w:t>
      </w:r>
    </w:p>
    <w:p w14:paraId="40EF0845" w14:textId="77777777" w:rsidR="00B77EED" w:rsidRPr="00B77EED" w:rsidRDefault="00B77EED" w:rsidP="00AE1866">
      <w:pPr>
        <w:pStyle w:val="NoSpacing"/>
      </w:pPr>
      <w:r w:rsidRPr="00BD02C2">
        <w:rPr>
          <w:b/>
        </w:rPr>
        <w:t>Cause:</w:t>
      </w:r>
      <w:r>
        <w:t xml:space="preserve"> Most likely an incorrect IP address</w:t>
      </w:r>
    </w:p>
    <w:p w14:paraId="2D1D0679" w14:textId="77777777" w:rsidR="00AE1866" w:rsidRDefault="00AE1866" w:rsidP="00AE1866">
      <w:pPr>
        <w:pStyle w:val="NoSpacing"/>
      </w:pPr>
    </w:p>
    <w:p w14:paraId="4D8E2DC4" w14:textId="77777777" w:rsidR="00AE1866" w:rsidRDefault="00AE1866" w:rsidP="00AE1866">
      <w:pPr>
        <w:pStyle w:val="NoSpacing"/>
      </w:pPr>
      <w:r w:rsidRPr="00BD02C2">
        <w:rPr>
          <w:b/>
        </w:rPr>
        <w:t>Error:</w:t>
      </w:r>
      <w:r>
        <w:t xml:space="preserve"> 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mount hangs </w:t>
      </w:r>
    </w:p>
    <w:p w14:paraId="627EA1ED" w14:textId="77777777" w:rsidR="00AE1866" w:rsidRDefault="00AE1866" w:rsidP="00AE1866">
      <w:pPr>
        <w:pStyle w:val="NoSpacing"/>
      </w:pPr>
      <w:r w:rsidRPr="00BD02C2">
        <w:rPr>
          <w:b/>
        </w:rPr>
        <w:lastRenderedPageBreak/>
        <w:t>Cause:</w:t>
      </w:r>
      <w:r>
        <w:t xml:space="preserve"> Most likely an incorrect IP address</w:t>
      </w:r>
    </w:p>
    <w:p w14:paraId="2F16E641" w14:textId="77777777" w:rsidR="00AE1866" w:rsidRDefault="00AE1866" w:rsidP="00AE1866">
      <w:pPr>
        <w:pStyle w:val="NoSpacing"/>
      </w:pPr>
    </w:p>
    <w:p w14:paraId="1C8C0755" w14:textId="77777777" w:rsidR="00AE1866" w:rsidRDefault="00AE1866" w:rsidP="00AE1866">
      <w:pPr>
        <w:pStyle w:val="NoSpacing"/>
      </w:pPr>
      <w:r w:rsidRPr="00BD02C2">
        <w:rPr>
          <w:b/>
        </w:rPr>
        <w:t>Error:</w:t>
      </w:r>
      <w:r>
        <w:t xml:space="preserve"> </w:t>
      </w:r>
      <w:r w:rsidRPr="00AE1866">
        <w:t>mount.nfs: access denied by server while mounting</w:t>
      </w:r>
      <w:r>
        <w:t xml:space="preserve"> &lt;ip address&gt;:/music</w:t>
      </w:r>
    </w:p>
    <w:p w14:paraId="430218CD" w14:textId="77777777" w:rsidR="00AE1866" w:rsidRDefault="00AE1866" w:rsidP="00AE1866">
      <w:pPr>
        <w:pStyle w:val="NoSpacing"/>
      </w:pPr>
      <w:r w:rsidRPr="00BD02C2">
        <w:rPr>
          <w:b/>
        </w:rPr>
        <w:t>Cause:</w:t>
      </w:r>
      <w:r>
        <w:t xml:space="preserve"> The volume name is missing – for example /volume1/music</w:t>
      </w:r>
    </w:p>
    <w:p w14:paraId="427E50E8" w14:textId="77777777" w:rsidR="00AE1866" w:rsidRDefault="00AE1866" w:rsidP="00AE1866">
      <w:pPr>
        <w:pStyle w:val="NoSpacing"/>
      </w:pPr>
    </w:p>
    <w:p w14:paraId="02F2A55C" w14:textId="77777777" w:rsidR="00AE1866" w:rsidRDefault="00AE1866" w:rsidP="00AE1866">
      <w:pPr>
        <w:pStyle w:val="NoSpacing"/>
      </w:pPr>
      <w:r w:rsidRPr="00BD02C2">
        <w:rPr>
          <w:b/>
        </w:rPr>
        <w:t>Error:</w:t>
      </w:r>
      <w:r>
        <w:t xml:space="preserve"> </w:t>
      </w:r>
      <w:r w:rsidRPr="00AE1866">
        <w:t>mount error(16): Device or resource busy</w:t>
      </w:r>
    </w:p>
    <w:p w14:paraId="31BE5C11" w14:textId="77777777" w:rsidR="00AE1866" w:rsidRDefault="00AE1866" w:rsidP="00AE1866">
      <w:pPr>
        <w:pStyle w:val="NoSpacing"/>
      </w:pPr>
      <w:r w:rsidRPr="00BD02C2">
        <w:rPr>
          <w:b/>
        </w:rPr>
        <w:t>Cause:</w:t>
      </w:r>
      <w:r>
        <w:t xml:space="preserve"> The share mount directory is in use because a mount has already b</w:t>
      </w:r>
      <w:r w:rsidR="00624CE7">
        <w:t>e</w:t>
      </w:r>
      <w:r>
        <w:t>e</w:t>
      </w:r>
      <w:r w:rsidR="00624CE7">
        <w:t>n</w:t>
      </w:r>
      <w:r>
        <w:t xml:space="preserve"> done. Run the umount command.</w:t>
      </w:r>
    </w:p>
    <w:p w14:paraId="6EDEC102" w14:textId="77777777" w:rsidR="00624CE7" w:rsidRDefault="00624CE7" w:rsidP="00AE1866">
      <w:pPr>
        <w:pStyle w:val="NoSpacing"/>
      </w:pPr>
    </w:p>
    <w:p w14:paraId="729F497B" w14:textId="77777777" w:rsidR="00624CE7" w:rsidRDefault="00624CE7" w:rsidP="00AE1866">
      <w:pPr>
        <w:pStyle w:val="NoSpacing"/>
      </w:pPr>
      <w:r w:rsidRPr="00BD02C2">
        <w:rPr>
          <w:b/>
        </w:rPr>
        <w:t>Error:</w:t>
      </w:r>
      <w:r>
        <w:t xml:space="preserve"> </w:t>
      </w:r>
      <w:r w:rsidRPr="00624CE7">
        <w:t>mount error(2): No such file or directory</w:t>
      </w:r>
    </w:p>
    <w:p w14:paraId="63D2F947" w14:textId="77777777" w:rsidR="00624CE7" w:rsidRDefault="00624CE7" w:rsidP="00AE1866">
      <w:pPr>
        <w:pStyle w:val="NoSpacing"/>
      </w:pPr>
      <w:r w:rsidRPr="00BD02C2">
        <w:rPr>
          <w:b/>
        </w:rPr>
        <w:t>Cause:</w:t>
      </w:r>
      <w:r>
        <w:t xml:space="preserve"> The path specified in the mount doesn’t exist</w:t>
      </w:r>
    </w:p>
    <w:p w14:paraId="2FB213E7" w14:textId="77777777" w:rsidR="00624CE7" w:rsidRDefault="00624CE7" w:rsidP="00AE1866">
      <w:pPr>
        <w:pStyle w:val="NoSpacing"/>
      </w:pPr>
    </w:p>
    <w:p w14:paraId="5DB2491A" w14:textId="77777777" w:rsidR="00624CE7" w:rsidRPr="00BD02C2" w:rsidRDefault="00624CE7" w:rsidP="00AE1866">
      <w:pPr>
        <w:pStyle w:val="NoSpacing"/>
        <w:rPr>
          <w:b/>
        </w:rPr>
      </w:pPr>
      <w:r w:rsidRPr="00BD02C2">
        <w:rPr>
          <w:b/>
        </w:rPr>
        <w:t>Error:</w:t>
      </w:r>
    </w:p>
    <w:p w14:paraId="1BAB4F87" w14:textId="77777777" w:rsidR="00624CE7" w:rsidRDefault="00624CE7" w:rsidP="00624CE7">
      <w:pPr>
        <w:pStyle w:val="NoSpacing"/>
      </w:pPr>
      <w:r>
        <w:t>mount.nfs: rpc.statd is not running but is required for remote locking.</w:t>
      </w:r>
    </w:p>
    <w:p w14:paraId="1616A2CC" w14:textId="77777777" w:rsidR="00624CE7" w:rsidRDefault="00624CE7" w:rsidP="00624CE7">
      <w:pPr>
        <w:pStyle w:val="NoSpacing"/>
      </w:pPr>
      <w:r>
        <w:t>mount.nfs: Either use '-o nolock' to keep locks local, or start statd.</w:t>
      </w:r>
    </w:p>
    <w:p w14:paraId="7D701AC9" w14:textId="77777777" w:rsidR="00624CE7" w:rsidRDefault="00624CE7" w:rsidP="00624CE7">
      <w:pPr>
        <w:pStyle w:val="NoSpacing"/>
      </w:pPr>
      <w:r>
        <w:t>mount.nfs: an incorrect mount option was specified</w:t>
      </w:r>
    </w:p>
    <w:p w14:paraId="50C09771" w14:textId="77777777" w:rsidR="00624CE7" w:rsidRPr="00BD02C2" w:rsidRDefault="00624CE7" w:rsidP="00624CE7">
      <w:pPr>
        <w:pStyle w:val="NoSpacing"/>
        <w:rPr>
          <w:b/>
        </w:rPr>
      </w:pPr>
      <w:r w:rsidRPr="00BD02C2">
        <w:rPr>
          <w:b/>
        </w:rPr>
        <w:t xml:space="preserve">Cause: </w:t>
      </w:r>
    </w:p>
    <w:p w14:paraId="077E9ECC" w14:textId="77777777" w:rsidR="00624CE7" w:rsidRDefault="00624CE7" w:rsidP="00624CE7">
      <w:pPr>
        <w:pStyle w:val="NoSpacing"/>
      </w:pPr>
      <w:r>
        <w:t>You need to include the “–o noc</w:t>
      </w:r>
      <w:r w:rsidR="00BD02C2">
        <w:t>l</w:t>
      </w:r>
      <w:r>
        <w:t>ock”  option.</w:t>
      </w:r>
    </w:p>
    <w:p w14:paraId="1F9EBC4C" w14:textId="77777777" w:rsidR="007D79DC" w:rsidRDefault="00624CE7" w:rsidP="00EF64D0">
      <w:pPr>
        <w:pStyle w:val="NoSpacing"/>
      </w:pPr>
      <w:r>
        <w:t>If the error is</w:t>
      </w:r>
      <w:r w:rsidR="00350577">
        <w:t>n’t</w:t>
      </w:r>
      <w:r>
        <w:t xml:space="preserve"> in the above list then </w:t>
      </w:r>
      <w:r w:rsidR="00163DDA">
        <w:t>search the web for suggestions.</w:t>
      </w:r>
    </w:p>
    <w:p w14:paraId="27AA6E53" w14:textId="77777777" w:rsidR="00AD277C" w:rsidRDefault="00D37592" w:rsidP="007B0CC7">
      <w:pPr>
        <w:pStyle w:val="Heading2"/>
      </w:pPr>
      <w:r>
        <w:t xml:space="preserve"> </w:t>
      </w:r>
      <w:bookmarkStart w:id="731" w:name="_Toc38893580"/>
      <w:r w:rsidR="00AD277C">
        <w:t>Sound problems</w:t>
      </w:r>
      <w:bookmarkEnd w:id="731"/>
    </w:p>
    <w:p w14:paraId="50574144" w14:textId="77777777" w:rsidR="007B0CC7" w:rsidRDefault="007B0CC7" w:rsidP="00AD277C">
      <w:pPr>
        <w:pStyle w:val="Heading3"/>
      </w:pPr>
      <w:bookmarkStart w:id="732" w:name="_Toc38893581"/>
      <w:r>
        <w:t>Noisy interference on the radio</w:t>
      </w:r>
      <w:bookmarkEnd w:id="732"/>
    </w:p>
    <w:p w14:paraId="3E6FA2BF" w14:textId="0CA75C3B" w:rsidR="003F4178" w:rsidRPr="00660473" w:rsidRDefault="007B0CC7" w:rsidP="00660473">
      <w:pPr>
        <w:pStyle w:val="NoSpacing"/>
      </w:pPr>
      <w:r>
        <w:t xml:space="preserve">If there is noise interference when playing the radio and this is still present even when the radio is muted this can be for </w:t>
      </w:r>
      <w:r w:rsidR="00556F3E">
        <w:t>several</w:t>
      </w:r>
      <w:r>
        <w:t xml:space="preserve"> reasons. This can happen with a wired Ethernet connection</w:t>
      </w:r>
      <w:r w:rsidR="008D0A5C">
        <w:t xml:space="preserve"> and a </w:t>
      </w:r>
      <w:r w:rsidR="009F2881">
        <w:t>Wi-Fi</w:t>
      </w:r>
      <w:r w:rsidR="008D0A5C">
        <w:t xml:space="preserve"> dongle are connected</w:t>
      </w:r>
      <w:r>
        <w:t xml:space="preserve"> to the Raspberry Pi and </w:t>
      </w:r>
      <w:r w:rsidR="00B17BCA">
        <w:t xml:space="preserve">the </w:t>
      </w:r>
      <w:r w:rsidR="009F2881">
        <w:t>Ethernet</w:t>
      </w:r>
      <w:r w:rsidR="00B17BCA">
        <w:t xml:space="preserve"> activity is being picked up by the </w:t>
      </w:r>
      <w:r w:rsidR="009F2881">
        <w:t>Wi-Fi</w:t>
      </w:r>
      <w:r w:rsidR="00B17BCA">
        <w:t xml:space="preserve"> d</w:t>
      </w:r>
      <w:r w:rsidR="009F2881">
        <w:t>ong</w:t>
      </w:r>
      <w:r w:rsidR="00B17BCA">
        <w:t>le</w:t>
      </w:r>
      <w:r>
        <w:t>. This can be</w:t>
      </w:r>
      <w:r w:rsidR="008D0A5C">
        <w:t xml:space="preserve"> cured by using either</w:t>
      </w:r>
      <w:r>
        <w:t xml:space="preserve"> a wireless adapter</w:t>
      </w:r>
      <w:r w:rsidR="008D0A5C">
        <w:t xml:space="preserve"> or the Ethernet connection and not </w:t>
      </w:r>
      <w:r w:rsidR="008D0A5C" w:rsidRPr="00660473">
        <w:t>both</w:t>
      </w:r>
      <w:r w:rsidRPr="00660473">
        <w:t xml:space="preserve">. </w:t>
      </w:r>
      <w:r w:rsidR="005A7A7E" w:rsidRPr="00660473">
        <w:t xml:space="preserve"> </w:t>
      </w:r>
      <w:r w:rsidR="00556F3E" w:rsidRPr="00660473">
        <w:t>Another</w:t>
      </w:r>
      <w:r w:rsidRPr="00660473">
        <w:t xml:space="preserve"> common cause can be an inadequate power supply.</w:t>
      </w:r>
      <w:r w:rsidR="005A7A7E" w:rsidRPr="00660473">
        <w:t xml:space="preserve"> </w:t>
      </w:r>
      <w:r w:rsidRPr="00660473">
        <w:t xml:space="preserve"> Se</w:t>
      </w:r>
      <w:r w:rsidR="005A7A7E" w:rsidRPr="00660473">
        <w:t xml:space="preserve">e </w:t>
      </w:r>
      <w:r w:rsidRPr="00660473">
        <w:t xml:space="preserve">on </w:t>
      </w:r>
      <w:r w:rsidR="00502ADC">
        <w:fldChar w:fldCharType="begin"/>
      </w:r>
      <w:r w:rsidR="00502ADC">
        <w:instrText xml:space="preserve"> REF _Ref446157774 \h  \* MERGEFORMAT </w:instrText>
      </w:r>
      <w:r w:rsidR="00502ADC">
        <w:fldChar w:fldCharType="separate"/>
      </w:r>
      <w:r w:rsidR="00EB0C56" w:rsidRPr="00EB0C56">
        <w:t>Power supply considerations</w:t>
      </w:r>
      <w:r w:rsidR="00502ADC">
        <w:fldChar w:fldCharType="end"/>
      </w:r>
      <w:r w:rsidR="00556F3E" w:rsidRPr="00660473">
        <w:t xml:space="preserve"> on </w:t>
      </w:r>
      <w:r w:rsidRPr="00660473">
        <w:t xml:space="preserve">page </w:t>
      </w:r>
      <w:r w:rsidR="0037287F" w:rsidRPr="00660473">
        <w:fldChar w:fldCharType="begin"/>
      </w:r>
      <w:r w:rsidRPr="00660473">
        <w:instrText xml:space="preserve"> PAGEREF _Ref388337624 \h </w:instrText>
      </w:r>
      <w:r w:rsidR="0037287F" w:rsidRPr="00660473">
        <w:fldChar w:fldCharType="separate"/>
      </w:r>
      <w:r w:rsidR="00EB0C56">
        <w:rPr>
          <w:noProof/>
        </w:rPr>
        <w:t>28</w:t>
      </w:r>
      <w:r w:rsidR="0037287F" w:rsidRPr="00660473">
        <w:fldChar w:fldCharType="end"/>
      </w:r>
      <w:r w:rsidRPr="00660473">
        <w:t>.</w:t>
      </w:r>
      <w:r w:rsidR="00556F3E" w:rsidRPr="00660473">
        <w:t xml:space="preserve"> </w:t>
      </w:r>
      <w:r w:rsidR="007C2153" w:rsidRPr="00660473">
        <w:t>Unfortunately,</w:t>
      </w:r>
      <w:r w:rsidR="00556F3E" w:rsidRPr="00660473">
        <w:t xml:space="preserve"> the later 40 pin versions of the Raspberry Pi </w:t>
      </w:r>
      <w:r w:rsidR="007C2153" w:rsidRPr="00660473">
        <w:t>seem</w:t>
      </w:r>
      <w:r w:rsidR="00556F3E" w:rsidRPr="00660473">
        <w:t xml:space="preserve"> to be more prone to interference. The recommendation is to use a USB</w:t>
      </w:r>
      <w:r w:rsidR="0037287F" w:rsidRPr="00660473">
        <w:fldChar w:fldCharType="begin"/>
      </w:r>
      <w:r w:rsidR="00732CE7" w:rsidRPr="00660473">
        <w:instrText xml:space="preserve"> XE "USB" </w:instrText>
      </w:r>
      <w:r w:rsidR="0037287F" w:rsidRPr="00660473">
        <w:fldChar w:fldCharType="end"/>
      </w:r>
      <w:r w:rsidR="00556F3E" w:rsidRPr="00660473">
        <w:t xml:space="preserve"> DAC</w:t>
      </w:r>
      <w:r w:rsidR="0037287F" w:rsidRPr="00660473">
        <w:fldChar w:fldCharType="begin"/>
      </w:r>
      <w:r w:rsidR="009A50D8" w:rsidRPr="00660473">
        <w:instrText xml:space="preserve"> XE "DAC" </w:instrText>
      </w:r>
      <w:r w:rsidR="0037287F" w:rsidRPr="00660473">
        <w:fldChar w:fldCharType="end"/>
      </w:r>
      <w:r w:rsidR="00556F3E" w:rsidRPr="00660473">
        <w:t xml:space="preserve"> or </w:t>
      </w:r>
      <w:r w:rsidR="0023556D" w:rsidRPr="00660473">
        <w:t>a</w:t>
      </w:r>
      <w:r w:rsidR="009F3629">
        <w:t xml:space="preserve"> suitable</w:t>
      </w:r>
      <w:r w:rsidR="00556F3E" w:rsidRPr="00660473">
        <w:t xml:space="preserve"> DAC </w:t>
      </w:r>
      <w:r w:rsidR="009F3629">
        <w:t>card</w:t>
      </w:r>
      <w:r w:rsidR="00556F3E" w:rsidRPr="00660473">
        <w:t>.</w:t>
      </w:r>
    </w:p>
    <w:p w14:paraId="5BC35972" w14:textId="77777777" w:rsidR="00660473" w:rsidRPr="00660473" w:rsidRDefault="00660473" w:rsidP="00AD277C">
      <w:pPr>
        <w:pStyle w:val="Heading3"/>
      </w:pPr>
      <w:bookmarkStart w:id="733" w:name="_Toc38893582"/>
      <w:r w:rsidRPr="00660473">
        <w:t>Humming sound on the radio</w:t>
      </w:r>
      <w:bookmarkEnd w:id="733"/>
    </w:p>
    <w:p w14:paraId="704B3F01" w14:textId="759FA6F1" w:rsidR="00660473" w:rsidRPr="00660473" w:rsidRDefault="00660473" w:rsidP="00660473">
      <w:pPr>
        <w:pStyle w:val="NoSpacing"/>
      </w:pPr>
      <w:r>
        <w:t xml:space="preserve">This is usually due to a ground loop somewhere in the design. See the section called </w:t>
      </w:r>
      <w:r w:rsidR="0037287F" w:rsidRPr="00660473">
        <w:rPr>
          <w:i/>
        </w:rPr>
        <w:fldChar w:fldCharType="begin"/>
      </w:r>
      <w:r w:rsidRPr="00660473">
        <w:rPr>
          <w:i/>
        </w:rPr>
        <w:instrText xml:space="preserve"> REF _Ref462991558 \h </w:instrText>
      </w:r>
      <w:r w:rsidR="0037287F" w:rsidRPr="00660473">
        <w:rPr>
          <w:i/>
        </w:rPr>
      </w:r>
      <w:r w:rsidR="0037287F" w:rsidRPr="00660473">
        <w:rPr>
          <w:i/>
        </w:rPr>
        <w:fldChar w:fldCharType="separate"/>
      </w:r>
      <w:r w:rsidR="00EB0C56">
        <w:t>Preventing ground loops</w:t>
      </w:r>
      <w:r w:rsidR="0037287F" w:rsidRPr="00660473">
        <w:rPr>
          <w:i/>
        </w:rPr>
        <w:fldChar w:fldCharType="end"/>
      </w:r>
      <w:r w:rsidRPr="00660473">
        <w:rPr>
          <w:i/>
        </w:rPr>
        <w:t xml:space="preserve"> </w:t>
      </w:r>
      <w:r>
        <w:t xml:space="preserve">on page </w:t>
      </w:r>
      <w:r w:rsidR="0037287F">
        <w:fldChar w:fldCharType="begin"/>
      </w:r>
      <w:r>
        <w:instrText xml:space="preserve"> PAGEREF _Ref462991559 \h </w:instrText>
      </w:r>
      <w:r w:rsidR="0037287F">
        <w:fldChar w:fldCharType="separate"/>
      </w:r>
      <w:r w:rsidR="00EB0C56">
        <w:rPr>
          <w:noProof/>
        </w:rPr>
        <w:t>55</w:t>
      </w:r>
      <w:r w:rsidR="0037287F">
        <w:fldChar w:fldCharType="end"/>
      </w:r>
      <w:r>
        <w:t>.</w:t>
      </w:r>
    </w:p>
    <w:p w14:paraId="11BD0C57" w14:textId="77777777" w:rsidR="003F4178" w:rsidRDefault="003F4178" w:rsidP="00AD277C">
      <w:pPr>
        <w:pStyle w:val="Heading3"/>
      </w:pPr>
      <w:bookmarkStart w:id="734" w:name="_Toc389717817"/>
      <w:bookmarkStart w:id="735" w:name="_Toc38893583"/>
      <w:r>
        <w:t>Music is first heard at boot time then stops and restarts</w:t>
      </w:r>
      <w:bookmarkEnd w:id="734"/>
      <w:bookmarkEnd w:id="735"/>
      <w:r>
        <w:t xml:space="preserve"> </w:t>
      </w:r>
    </w:p>
    <w:p w14:paraId="1C8F2C91" w14:textId="77777777" w:rsidR="003F4178" w:rsidRDefault="003F4178" w:rsidP="003F4178">
      <w:r>
        <w:t xml:space="preserve">This only happens </w:t>
      </w:r>
      <w:r w:rsidR="00F35C14">
        <w:t>if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F35C14">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F35C14">
        <w:t xml:space="preserve"> has been enabled to start at boot time</w:t>
      </w:r>
      <w:r>
        <w:t xml:space="preserve">.  The reason that music is initially and then stops is because the MPD daemon is started at boot time and restarted when the radio software starts. To disable this </w:t>
      </w:r>
      <w:r w:rsidR="00AD277C">
        <w:t>behaviour,</w:t>
      </w:r>
      <w:r>
        <w:t xml:space="preserve"> use the following:</w:t>
      </w:r>
    </w:p>
    <w:p w14:paraId="3BAD6AAD" w14:textId="77777777" w:rsidR="003F4178" w:rsidRDefault="00944AE8" w:rsidP="003F4178">
      <w:pPr>
        <w:pStyle w:val="CodeProfile"/>
      </w:pPr>
      <w:r>
        <w:t xml:space="preserve">$ </w:t>
      </w:r>
      <w:r w:rsidR="003F4178">
        <w:t xml:space="preserve">sudo </w:t>
      </w:r>
      <w:r w:rsidR="00DF4A0B">
        <w:t>systemctl</w:t>
      </w:r>
      <w:r w:rsidR="003F4178">
        <w:t xml:space="preserve"> </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rsidR="003F4178">
        <w:t>disable</w:t>
      </w:r>
      <w:r w:rsidR="00DF4A0B" w:rsidRPr="00DF4A0B">
        <w:t xml:space="preserve"> </w:t>
      </w:r>
      <w:r w:rsidR="00DF4A0B">
        <w:t>mpd</w:t>
      </w:r>
    </w:p>
    <w:p w14:paraId="06E24AF0" w14:textId="77777777" w:rsidR="003F4178" w:rsidRDefault="003F4178" w:rsidP="003F4178">
      <w:r>
        <w:t>This will stop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starting at boot time. Starting of </w:t>
      </w:r>
      <w:r w:rsidR="00822F6F">
        <w:t>the MPD</w:t>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is completely controlled by the radio software. The radio package installation procedure now automatically disables the Music Player Daemon at </w:t>
      </w:r>
      <w:r w:rsidR="003F0F1D">
        <w:t>boot time</w:t>
      </w:r>
      <w:r>
        <w:t>.</w:t>
      </w:r>
    </w:p>
    <w:p w14:paraId="326195BB" w14:textId="77777777" w:rsidR="00633261" w:rsidRDefault="00633261" w:rsidP="00AD277C">
      <w:pPr>
        <w:pStyle w:val="Heading3"/>
      </w:pPr>
      <w:bookmarkStart w:id="736" w:name="_Toc38893584"/>
      <w:r>
        <w:t>USB</w:t>
      </w:r>
      <w:r w:rsidR="00AD277C">
        <w:t xml:space="preserve"> sound</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device won’t play</w:t>
      </w:r>
      <w:bookmarkEnd w:id="736"/>
    </w:p>
    <w:p w14:paraId="64B9F7C8" w14:textId="77777777" w:rsidR="00633261" w:rsidRDefault="00633261" w:rsidP="00633261">
      <w:pPr>
        <w:rPr>
          <w:lang w:val="en-US"/>
        </w:rPr>
      </w:pPr>
      <w:r>
        <w:rPr>
          <w:lang w:val="en-US"/>
        </w:rPr>
        <w:t xml:space="preserve">The </w:t>
      </w:r>
      <w:r w:rsidRPr="00633261">
        <w:rPr>
          <w:b/>
          <w:lang w:val="en-US"/>
        </w:rPr>
        <w:t>/var/log/mpd</w:t>
      </w:r>
      <w:r w:rsidR="0037287F">
        <w:rPr>
          <w:b/>
          <w:lang w:val="en-US"/>
        </w:rPr>
        <w:fldChar w:fldCharType="begin"/>
      </w:r>
      <w:r w:rsidR="00727E7E">
        <w:instrText xml:space="preserve"> XE "</w:instrText>
      </w:r>
      <w:r w:rsidR="00727E7E" w:rsidRPr="000F5DCF">
        <w:rPr>
          <w:b/>
        </w:rPr>
        <w:instrText>mpd</w:instrText>
      </w:r>
      <w:r w:rsidR="00727E7E">
        <w:instrText xml:space="preserve">" </w:instrText>
      </w:r>
      <w:r w:rsidR="0037287F">
        <w:rPr>
          <w:b/>
          <w:lang w:val="en-US"/>
        </w:rPr>
        <w:fldChar w:fldCharType="end"/>
      </w:r>
      <w:r w:rsidRPr="00633261">
        <w:rPr>
          <w:b/>
          <w:lang w:val="en-US"/>
        </w:rPr>
        <w:t>/mpd.log</w:t>
      </w:r>
      <w:r>
        <w:rPr>
          <w:lang w:val="en-US"/>
        </w:rPr>
        <w:t xml:space="preserve"> file shows the following message:</w:t>
      </w:r>
    </w:p>
    <w:p w14:paraId="4D638D1F" w14:textId="77777777" w:rsidR="00633261" w:rsidRDefault="00633261" w:rsidP="00633261">
      <w:pPr>
        <w:pStyle w:val="CodeProfile"/>
        <w:rPr>
          <w:lang w:val="en-US"/>
        </w:rPr>
      </w:pPr>
      <w:r>
        <w:rPr>
          <w:lang w:val="en-US"/>
        </w:rPr>
        <w:lastRenderedPageBreak/>
        <w:t>&lt;date&gt; : mixer: Failed to set mixer for 'My ALSA Device': failed to set ALSA volume: Invalid argument</w:t>
      </w:r>
    </w:p>
    <w:p w14:paraId="7F29B374" w14:textId="77777777" w:rsidR="00633261" w:rsidRDefault="00633261">
      <w:pPr>
        <w:rPr>
          <w:lang w:val="en-US"/>
        </w:rPr>
      </w:pPr>
      <w:r>
        <w:rPr>
          <w:lang w:val="en-US"/>
        </w:rPr>
        <w:t>This can happen with certain USB</w:t>
      </w:r>
      <w:r w:rsidR="0037287F">
        <w:rPr>
          <w:lang w:val="en-US"/>
        </w:rPr>
        <w:fldChar w:fldCharType="begin"/>
      </w:r>
      <w:r w:rsidR="00732CE7">
        <w:instrText xml:space="preserve"> XE "</w:instrText>
      </w:r>
      <w:r w:rsidR="00732CE7" w:rsidRPr="00790FE6">
        <w:instrText>USB</w:instrText>
      </w:r>
      <w:r w:rsidR="00732CE7">
        <w:instrText xml:space="preserve">" </w:instrText>
      </w:r>
      <w:r w:rsidR="0037287F">
        <w:rPr>
          <w:lang w:val="en-US"/>
        </w:rPr>
        <w:fldChar w:fldCharType="end"/>
      </w:r>
      <w:r>
        <w:rPr>
          <w:lang w:val="en-US"/>
        </w:rPr>
        <w:t xml:space="preserve"> devices. The radio may start but stops almost immediately and displays the “Radio stopped” message on the LCD</w:t>
      </w:r>
      <w:r w:rsidR="0037287F">
        <w:rPr>
          <w:lang w:val="en-US"/>
        </w:rPr>
        <w:fldChar w:fldCharType="begin"/>
      </w:r>
      <w:r w:rsidR="000E0921">
        <w:instrText xml:space="preserve"> XE "</w:instrText>
      </w:r>
      <w:r w:rsidR="000E0921" w:rsidRPr="00AA788A">
        <w:instrText>LCD</w:instrText>
      </w:r>
      <w:r w:rsidR="000E0921">
        <w:instrText xml:space="preserve">" </w:instrText>
      </w:r>
      <w:r w:rsidR="0037287F">
        <w:rPr>
          <w:lang w:val="en-US"/>
        </w:rPr>
        <w:fldChar w:fldCharType="end"/>
      </w:r>
      <w:r>
        <w:rPr>
          <w:lang w:val="en-US"/>
        </w:rPr>
        <w:t xml:space="preserve"> screen.  The MPD</w:t>
      </w:r>
      <w:r w:rsidR="0037287F">
        <w:rPr>
          <w:lang w:val="en-US"/>
        </w:rPr>
        <w:fldChar w:fldCharType="begin"/>
      </w:r>
      <w:r w:rsidR="00732CE7">
        <w:instrText xml:space="preserve"> XE "</w:instrText>
      </w:r>
      <w:r w:rsidR="00732CE7" w:rsidRPr="00CC5CB8">
        <w:instrText>MPD</w:instrText>
      </w:r>
      <w:r w:rsidR="00732CE7">
        <w:instrText xml:space="preserve">" </w:instrText>
      </w:r>
      <w:r w:rsidR="0037287F">
        <w:rPr>
          <w:lang w:val="en-US"/>
        </w:rPr>
        <w:fldChar w:fldCharType="end"/>
      </w:r>
      <w:r>
        <w:rPr>
          <w:lang w:val="en-US"/>
        </w:rPr>
        <w:t xml:space="preserve"> daemon</w:t>
      </w:r>
      <w:r w:rsidR="0037287F">
        <w:rPr>
          <w:lang w:val="en-US"/>
        </w:rPr>
        <w:fldChar w:fldCharType="begin"/>
      </w:r>
      <w:r w:rsidR="0086326B">
        <w:instrText xml:space="preserve"> XE "</w:instrText>
      </w:r>
      <w:r w:rsidR="0086326B" w:rsidRPr="00D5708E">
        <w:instrText>daemon</w:instrText>
      </w:r>
      <w:r w:rsidR="0086326B">
        <w:instrText xml:space="preserve">" </w:instrText>
      </w:r>
      <w:r w:rsidR="0037287F">
        <w:rPr>
          <w:lang w:val="en-US"/>
        </w:rPr>
        <w:fldChar w:fldCharType="end"/>
      </w:r>
      <w:r>
        <w:rPr>
          <w:lang w:val="en-US"/>
        </w:rPr>
        <w:t xml:space="preserve"> if run on its own plays OK but the volume can’t be changed using the</w:t>
      </w:r>
      <w:r w:rsidRPr="00633261">
        <w:rPr>
          <w:b/>
          <w:lang w:val="en-US"/>
        </w:rPr>
        <w:t xml:space="preserve"> mpc volume</w:t>
      </w:r>
      <w:r>
        <w:rPr>
          <w:lang w:val="en-US"/>
        </w:rPr>
        <w:t xml:space="preserve"> command. </w:t>
      </w:r>
    </w:p>
    <w:p w14:paraId="7DD65722" w14:textId="77777777" w:rsidR="00623529" w:rsidRDefault="00623529" w:rsidP="00623529">
      <w:r>
        <w:t>If problems are experienced with your 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 xml:space="preserve"> device (</w:t>
      </w:r>
      <w:r>
        <w:rPr>
          <w:lang w:val="en-US"/>
        </w:rPr>
        <w:t xml:space="preserve">Tenx Technology for example) then add the </w:t>
      </w:r>
      <w:r w:rsidRPr="00F957F4">
        <w:rPr>
          <w:b/>
          <w:lang w:val="en-US"/>
        </w:rPr>
        <w:t>mixer_type “software”</w:t>
      </w:r>
      <w:r>
        <w:rPr>
          <w:lang w:val="en-US"/>
        </w:rPr>
        <w:t xml:space="preserve"> parameter to the </w:t>
      </w:r>
      <w:r>
        <w:t>/</w:t>
      </w:r>
      <w:r w:rsidRPr="005945E5">
        <w:rPr>
          <w:b/>
        </w:rPr>
        <w:t>etc/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5945E5">
        <w:rPr>
          <w:b/>
        </w:rPr>
        <w:t>.conf</w:t>
      </w:r>
      <w:r>
        <w:t xml:space="preserve"> file.</w:t>
      </w:r>
    </w:p>
    <w:p w14:paraId="22D9A612" w14:textId="77777777" w:rsidR="00623529" w:rsidRDefault="00623529" w:rsidP="00623529">
      <w:pPr>
        <w:pStyle w:val="CodeProfile"/>
      </w:pPr>
      <w:r>
        <w:t>audio_output {</w:t>
      </w:r>
    </w:p>
    <w:p w14:paraId="12C4B79D" w14:textId="77777777" w:rsidR="00623529" w:rsidRDefault="00623529" w:rsidP="00623529">
      <w:pPr>
        <w:pStyle w:val="CodeProfile"/>
      </w:pPr>
      <w:r>
        <w:t xml:space="preserve">        type            "alsa"</w:t>
      </w:r>
    </w:p>
    <w:p w14:paraId="1FC4C8EB" w14:textId="77777777" w:rsidR="00623529" w:rsidRDefault="00623529" w:rsidP="00623529">
      <w:pPr>
        <w:pStyle w:val="CodeProfile"/>
      </w:pPr>
      <w:r>
        <w:t xml:space="preserve">        name            "My</w:t>
      </w:r>
      <w:r w:rsidR="00D42F32">
        <w:t>USB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w:t>
      </w:r>
    </w:p>
    <w:p w14:paraId="5B5CB2C4" w14:textId="77777777" w:rsidR="00623529" w:rsidRDefault="00566D55" w:rsidP="00623529">
      <w:pPr>
        <w:pStyle w:val="CodeProfile"/>
      </w:pPr>
      <w:r>
        <w:t xml:space="preserve">        device          "hw:0</w:t>
      </w:r>
      <w:r w:rsidR="00623529">
        <w:t>,0"        # optional</w:t>
      </w:r>
    </w:p>
    <w:p w14:paraId="0E42E96A" w14:textId="77777777" w:rsidR="00623529" w:rsidRDefault="00623529" w:rsidP="00623529">
      <w:pPr>
        <w:pStyle w:val="CodeProfile"/>
      </w:pPr>
      <w:r>
        <w:t xml:space="preserve">        format          "44100:16:2"    # optional</w:t>
      </w:r>
    </w:p>
    <w:p w14:paraId="380143AD" w14:textId="77777777" w:rsidR="00623529" w:rsidRDefault="00623529" w:rsidP="00623529">
      <w:pPr>
        <w:pStyle w:val="CodeProfile"/>
      </w:pPr>
      <w:r>
        <w:t xml:space="preserve">        </w:t>
      </w:r>
      <w:r w:rsidR="00D42F32">
        <w:t>#</w:t>
      </w:r>
      <w:r>
        <w:t>mixer_device    "default"       # optional</w:t>
      </w:r>
    </w:p>
    <w:p w14:paraId="238E1838" w14:textId="77777777" w:rsidR="00623529" w:rsidRDefault="00623529" w:rsidP="00623529">
      <w:pPr>
        <w:pStyle w:val="CodeProfile"/>
      </w:pPr>
      <w:r>
        <w:t xml:space="preserve">        </w:t>
      </w:r>
      <w:r w:rsidR="00D42F32">
        <w:t>#</w:t>
      </w:r>
      <w:r>
        <w:t>mixer_control   "PCM"           # optional</w:t>
      </w:r>
    </w:p>
    <w:p w14:paraId="1D43E40D" w14:textId="77777777" w:rsidR="00623529" w:rsidRDefault="00623529" w:rsidP="00623529">
      <w:pPr>
        <w:pStyle w:val="CodeProfile"/>
      </w:pPr>
      <w:r>
        <w:t xml:space="preserve">        </w:t>
      </w:r>
      <w:r w:rsidR="00D42F32">
        <w:t>#</w:t>
      </w:r>
      <w:r>
        <w:t>mixer_index     "0"             # optional</w:t>
      </w:r>
    </w:p>
    <w:p w14:paraId="50909A0B" w14:textId="77777777" w:rsidR="00623529" w:rsidRPr="00F957F4" w:rsidRDefault="00623529" w:rsidP="00623529">
      <w:pPr>
        <w:pStyle w:val="CodeProfile"/>
        <w:rPr>
          <w:color w:val="C00000"/>
        </w:rPr>
      </w:pPr>
      <w:r>
        <w:t xml:space="preserve">        </w:t>
      </w:r>
      <w:r w:rsidRPr="00F957F4">
        <w:rPr>
          <w:color w:val="C00000"/>
        </w:rPr>
        <w:t>mixer_type      "softwar</w:t>
      </w:r>
      <w:r w:rsidR="00D42F32">
        <w:rPr>
          <w:color w:val="C00000"/>
        </w:rPr>
        <w:t>e"      # Add this line for</w:t>
      </w:r>
      <w:r w:rsidRPr="00F957F4">
        <w:rPr>
          <w:color w:val="C00000"/>
        </w:rPr>
        <w:t xml:space="preserve"> USB</w:t>
      </w:r>
      <w:r w:rsidR="0037287F">
        <w:rPr>
          <w:color w:val="C00000"/>
        </w:rPr>
        <w:fldChar w:fldCharType="begin"/>
      </w:r>
      <w:r w:rsidR="00732CE7">
        <w:instrText xml:space="preserve"> XE "</w:instrText>
      </w:r>
      <w:r w:rsidR="00732CE7" w:rsidRPr="00790FE6">
        <w:instrText>USB</w:instrText>
      </w:r>
      <w:r w:rsidR="00732CE7">
        <w:instrText xml:space="preserve">" </w:instrText>
      </w:r>
      <w:r w:rsidR="0037287F">
        <w:rPr>
          <w:color w:val="C00000"/>
        </w:rPr>
        <w:fldChar w:fldCharType="end"/>
      </w:r>
      <w:r w:rsidRPr="00F957F4">
        <w:rPr>
          <w:color w:val="C00000"/>
        </w:rPr>
        <w:t xml:space="preserve"> devices</w:t>
      </w:r>
    </w:p>
    <w:p w14:paraId="5672713C" w14:textId="77777777" w:rsidR="00623529" w:rsidRDefault="00623529" w:rsidP="00623529">
      <w:pPr>
        <w:pStyle w:val="CodeProfile"/>
      </w:pPr>
      <w:r>
        <w:t>}</w:t>
      </w:r>
    </w:p>
    <w:p w14:paraId="7F6EF172" w14:textId="77777777" w:rsidR="00AD277C" w:rsidRDefault="00AD277C" w:rsidP="00AD277C">
      <w:pPr>
        <w:pStyle w:val="Heading3"/>
      </w:pPr>
      <w:bookmarkStart w:id="737" w:name="_Toc38893585"/>
      <w:r>
        <w:t>HiFBerry or other types of  DAC</w:t>
      </w:r>
      <w:r w:rsidR="0037287F">
        <w:fldChar w:fldCharType="begin"/>
      </w:r>
      <w:r>
        <w:instrText xml:space="preserve"> XE "</w:instrText>
      </w:r>
      <w:r w:rsidRPr="00760EFF">
        <w:instrText>DAC</w:instrText>
      </w:r>
      <w:r>
        <w:instrText xml:space="preserve">" </w:instrText>
      </w:r>
      <w:r w:rsidR="0037287F">
        <w:fldChar w:fldCharType="end"/>
      </w:r>
      <w:r>
        <w:t xml:space="preserve"> no sound</w:t>
      </w:r>
      <w:bookmarkEnd w:id="737"/>
    </w:p>
    <w:p w14:paraId="5E319CC5" w14:textId="77777777" w:rsidR="00AD277C" w:rsidRDefault="00AD277C" w:rsidP="00AD277C">
      <w:pPr>
        <w:pStyle w:val="NoSpacing"/>
      </w:pPr>
    </w:p>
    <w:p w14:paraId="3058233C" w14:textId="77777777" w:rsidR="00AD277C" w:rsidRDefault="00AD277C" w:rsidP="00AD277C">
      <w:pPr>
        <w:pStyle w:val="NoSpacing"/>
      </w:pPr>
      <w:r>
        <w:t xml:space="preserve">Check first if the card is visible using the </w:t>
      </w:r>
      <w:r w:rsidRPr="000D1771">
        <w:rPr>
          <w:b/>
        </w:rPr>
        <w:t>aplay</w:t>
      </w:r>
      <w:r w:rsidR="0037287F">
        <w:rPr>
          <w:b/>
        </w:rPr>
        <w:fldChar w:fldCharType="begin"/>
      </w:r>
      <w:r>
        <w:instrText xml:space="preserve"> XE "</w:instrText>
      </w:r>
      <w:r w:rsidRPr="000B308C">
        <w:rPr>
          <w:b/>
        </w:rPr>
        <w:instrText>aplay</w:instrText>
      </w:r>
      <w:r>
        <w:instrText xml:space="preserve">" </w:instrText>
      </w:r>
      <w:r w:rsidR="0037287F">
        <w:rPr>
          <w:b/>
        </w:rPr>
        <w:fldChar w:fldCharType="end"/>
      </w:r>
      <w:r>
        <w:t xml:space="preserve"> command. The DAC card should be visible.</w:t>
      </w:r>
    </w:p>
    <w:p w14:paraId="404C7D54" w14:textId="77777777" w:rsidR="00AD277C" w:rsidRDefault="00AD277C" w:rsidP="00AD277C">
      <w:pPr>
        <w:pStyle w:val="CodeProfile"/>
      </w:pPr>
      <w:r>
        <w:t xml:space="preserve">$ </w:t>
      </w:r>
      <w:r w:rsidRPr="004056AE">
        <w:rPr>
          <w:b/>
        </w:rPr>
        <w:t>aplay</w:t>
      </w:r>
      <w:r w:rsidR="0037287F">
        <w:rPr>
          <w:b/>
        </w:rPr>
        <w:fldChar w:fldCharType="begin"/>
      </w:r>
      <w:r>
        <w:instrText xml:space="preserve"> XE "</w:instrText>
      </w:r>
      <w:r w:rsidRPr="0010110C">
        <w:instrText>aplay</w:instrText>
      </w:r>
      <w:r>
        <w:instrText xml:space="preserve">" </w:instrText>
      </w:r>
      <w:r w:rsidR="0037287F">
        <w:rPr>
          <w:b/>
        </w:rPr>
        <w:fldChar w:fldCharType="end"/>
      </w:r>
      <w:r w:rsidRPr="004056AE">
        <w:rPr>
          <w:b/>
        </w:rPr>
        <w:t xml:space="preserve"> -l</w:t>
      </w:r>
    </w:p>
    <w:p w14:paraId="5170D2C3" w14:textId="77777777" w:rsidR="00AD277C" w:rsidRDefault="00AD277C" w:rsidP="00AD277C">
      <w:pPr>
        <w:pStyle w:val="CodeProfile"/>
      </w:pPr>
      <w:r>
        <w:t>**** List of PLAYBACK Hardware Devices ****</w:t>
      </w:r>
    </w:p>
    <w:p w14:paraId="7052551C" w14:textId="77777777" w:rsidR="00AD277C" w:rsidRDefault="00AD277C" w:rsidP="00AD277C">
      <w:pPr>
        <w:pStyle w:val="CodeProfile"/>
      </w:pPr>
      <w:r w:rsidRPr="004056AE">
        <w:rPr>
          <w:highlight w:val="yellow"/>
        </w:rPr>
        <w:t>card 0</w:t>
      </w:r>
      <w:r>
        <w:t>: sndrpihifiberry [snd_rpi_hifiberry_dacplus], device 0: HiFiBerry</w:t>
      </w:r>
      <w:r w:rsidR="0037287F">
        <w:fldChar w:fldCharType="begin"/>
      </w:r>
      <w:r>
        <w:instrText xml:space="preserve"> XE "</w:instrText>
      </w:r>
      <w:r w:rsidRPr="00710D91">
        <w:instrText>HiFiBerry</w:instrText>
      </w:r>
      <w:r>
        <w:instrText xml:space="preserve">" </w:instrText>
      </w:r>
      <w:r w:rsidR="0037287F">
        <w:fldChar w:fldCharType="end"/>
      </w:r>
      <w:r>
        <w:t xml:space="preserve"> DAC</w:t>
      </w:r>
      <w:r w:rsidR="0037287F">
        <w:fldChar w:fldCharType="begin"/>
      </w:r>
      <w:r>
        <w:instrText xml:space="preserve"> XE "</w:instrText>
      </w:r>
      <w:r w:rsidRPr="00760EFF">
        <w:rPr>
          <w:b/>
        </w:rPr>
        <w:instrText>DAC</w:instrText>
      </w:r>
      <w:r>
        <w:instrText xml:space="preserve">" </w:instrText>
      </w:r>
      <w:r w:rsidR="0037287F">
        <w:fldChar w:fldCharType="end"/>
      </w:r>
      <w:r>
        <w:t>+ HiFi pcm512x-hifi-0 []</w:t>
      </w:r>
    </w:p>
    <w:p w14:paraId="2197FDF2" w14:textId="77777777" w:rsidR="00AD277C" w:rsidRDefault="00AD277C" w:rsidP="00AD277C">
      <w:pPr>
        <w:pStyle w:val="CodeProfile"/>
      </w:pPr>
      <w:r>
        <w:t xml:space="preserve">  Subdevices: 0/1</w:t>
      </w:r>
    </w:p>
    <w:p w14:paraId="5EF6009B" w14:textId="77777777" w:rsidR="00AD277C" w:rsidRDefault="00AD277C" w:rsidP="00AD277C">
      <w:pPr>
        <w:pStyle w:val="CodeProfile"/>
      </w:pPr>
      <w:r>
        <w:t xml:space="preserve">  Subdevice #0: subdevice #0</w:t>
      </w:r>
    </w:p>
    <w:p w14:paraId="690283F8" w14:textId="7795A749" w:rsidR="00AD277C" w:rsidRDefault="00AD277C" w:rsidP="00AD277C">
      <w:pPr>
        <w:pStyle w:val="NoSpacing"/>
      </w:pPr>
      <w:r>
        <w:t xml:space="preserve">Re-run the configure_audio.sh program as shown in the section </w:t>
      </w:r>
      <w:r w:rsidR="0037287F">
        <w:fldChar w:fldCharType="begin"/>
      </w:r>
      <w:r>
        <w:instrText xml:space="preserve"> REF _Ref498074692 \h </w:instrText>
      </w:r>
      <w:r w:rsidR="0037287F">
        <w:fldChar w:fldCharType="separate"/>
      </w:r>
      <w:r w:rsidR="00EB0C56">
        <w:t>Configuring the audio output</w:t>
      </w:r>
      <w:r w:rsidR="0037287F">
        <w:fldChar w:fldCharType="end"/>
      </w:r>
      <w:r>
        <w:t xml:space="preserve"> on page </w:t>
      </w:r>
      <w:r w:rsidR="0037287F">
        <w:fldChar w:fldCharType="begin"/>
      </w:r>
      <w:r>
        <w:instrText xml:space="preserve"> PAGEREF _Ref498074692 \h </w:instrText>
      </w:r>
      <w:r w:rsidR="0037287F">
        <w:fldChar w:fldCharType="separate"/>
      </w:r>
      <w:r w:rsidR="00EB0C56">
        <w:rPr>
          <w:noProof/>
        </w:rPr>
        <w:t>84</w:t>
      </w:r>
      <w:r w:rsidR="0037287F">
        <w:fldChar w:fldCharType="end"/>
      </w:r>
      <w:r>
        <w:t>.</w:t>
      </w:r>
    </w:p>
    <w:p w14:paraId="208DAF3E" w14:textId="77777777" w:rsidR="00AD277C" w:rsidRDefault="00AD277C" w:rsidP="00AD277C">
      <w:pPr>
        <w:pStyle w:val="NoSpacing"/>
      </w:pPr>
    </w:p>
    <w:p w14:paraId="76889172" w14:textId="77777777" w:rsidR="00AD277C" w:rsidRDefault="00AD277C" w:rsidP="00AD277C">
      <w:pPr>
        <w:pStyle w:val="NoSpacing"/>
      </w:pPr>
      <w:r>
        <w:t xml:space="preserve">If the </w:t>
      </w:r>
      <w:r w:rsidRPr="004056AE">
        <w:rPr>
          <w:b/>
        </w:rPr>
        <w:t>DAC</w:t>
      </w:r>
      <w:r>
        <w:t xml:space="preserve"> card is still not visible check the following:</w:t>
      </w:r>
    </w:p>
    <w:p w14:paraId="7040BDE5" w14:textId="77777777" w:rsidR="00AD277C" w:rsidRDefault="00AD277C" w:rsidP="00AD277C">
      <w:pPr>
        <w:pStyle w:val="NoSpacing"/>
      </w:pPr>
      <w:r>
        <w:t>Check that the B output of the channel rotary encoder is wired to GPIO 10 (pin 19) and not GPIO 18 (pin 12). GPIO18 is used by the DAC</w:t>
      </w:r>
      <w:r w:rsidR="0037287F">
        <w:fldChar w:fldCharType="begin"/>
      </w:r>
      <w:r>
        <w:instrText xml:space="preserve"> XE "</w:instrText>
      </w:r>
      <w:r w:rsidRPr="00760EFF">
        <w:rPr>
          <w:b/>
        </w:rPr>
        <w:instrText>DAC</w:instrText>
      </w:r>
      <w:r>
        <w:instrText xml:space="preserve">" </w:instrText>
      </w:r>
      <w:r w:rsidR="0037287F">
        <w:fldChar w:fldCharType="end"/>
      </w:r>
      <w:r>
        <w:t xml:space="preserve"> plus.  Also check that the </w:t>
      </w:r>
      <w:r w:rsidRPr="000D1771">
        <w:rPr>
          <w:b/>
        </w:rPr>
        <w:t>down_switch</w:t>
      </w:r>
      <w:r>
        <w:t xml:space="preserve"> parameter in </w:t>
      </w:r>
      <w:r w:rsidRPr="000D1771">
        <w:rPr>
          <w:b/>
        </w:rPr>
        <w:t>/etc/radiod.conf</w:t>
      </w:r>
      <w:r>
        <w:t xml:space="preserve"> is set to 10  (Comment out down_switch=18) to reflect the actual wiring.</w:t>
      </w:r>
    </w:p>
    <w:p w14:paraId="7EC1E137" w14:textId="77777777" w:rsidR="00AD277C" w:rsidRDefault="00AD277C" w:rsidP="00AD277C">
      <w:pPr>
        <w:pStyle w:val="CodeProfile"/>
      </w:pPr>
      <w:r>
        <w:t>#down_switch=18</w:t>
      </w:r>
    </w:p>
    <w:p w14:paraId="6EE9F1E4" w14:textId="77777777" w:rsidR="00AD277C" w:rsidRDefault="00AD277C" w:rsidP="00AD277C">
      <w:pPr>
        <w:pStyle w:val="CodeProfile"/>
      </w:pPr>
      <w:r>
        <w:t>down_switch=10</w:t>
      </w:r>
    </w:p>
    <w:p w14:paraId="1FF19BDC" w14:textId="77777777" w:rsidR="00AD277C" w:rsidRDefault="00AD277C" w:rsidP="00AD277C">
      <w:pPr>
        <w:pStyle w:val="NoSpacing"/>
      </w:pPr>
    </w:p>
    <w:p w14:paraId="12F50D48" w14:textId="0CD0D087" w:rsidR="00AD277C" w:rsidRDefault="00AD277C" w:rsidP="00AD277C">
      <w:pPr>
        <w:pStyle w:val="NoSpacing"/>
      </w:pPr>
      <w:r>
        <w:t xml:space="preserve">Make sure that the /boot/config.txt file contains </w:t>
      </w:r>
      <w:r w:rsidR="009D35B8">
        <w:t xml:space="preserve">the correct </w:t>
      </w:r>
      <w:r w:rsidR="009D35B8" w:rsidRPr="003A1C05">
        <w:rPr>
          <w:b/>
        </w:rPr>
        <w:t>dtoverlay</w:t>
      </w:r>
      <w:r w:rsidR="009D35B8">
        <w:t xml:space="preserve"> command as shown in </w:t>
      </w:r>
      <w:r w:rsidR="009D35B8" w:rsidRPr="009D35B8">
        <w:rPr>
          <w:i/>
        </w:rPr>
        <w:fldChar w:fldCharType="begin"/>
      </w:r>
      <w:r w:rsidR="009D35B8" w:rsidRPr="009D35B8">
        <w:rPr>
          <w:i/>
        </w:rPr>
        <w:instrText xml:space="preserve"> REF _Ref535588661 \h </w:instrText>
      </w:r>
      <w:r w:rsidR="009D35B8">
        <w:rPr>
          <w:i/>
        </w:rPr>
        <w:instrText xml:space="preserve"> \* MERGEFORMAT </w:instrText>
      </w:r>
      <w:r w:rsidR="009D35B8" w:rsidRPr="009D35B8">
        <w:rPr>
          <w:i/>
        </w:rPr>
      </w:r>
      <w:r w:rsidR="009D35B8" w:rsidRPr="009D35B8">
        <w:rPr>
          <w:i/>
        </w:rPr>
        <w:fldChar w:fldCharType="separate"/>
      </w:r>
      <w:r w:rsidR="00EB0C56" w:rsidRPr="00EB0C56">
        <w:rPr>
          <w:i/>
        </w:rPr>
        <w:t xml:space="preserve">Table </w:t>
      </w:r>
      <w:r w:rsidR="00EB0C56" w:rsidRPr="00EB0C56">
        <w:rPr>
          <w:i/>
          <w:noProof/>
        </w:rPr>
        <w:t>22</w:t>
      </w:r>
      <w:r w:rsidR="00EB0C56" w:rsidRPr="00EB0C56">
        <w:rPr>
          <w:i/>
        </w:rPr>
        <w:t xml:space="preserve"> Sound card Device Tree overlays</w:t>
      </w:r>
      <w:r w:rsidR="009D35B8" w:rsidRPr="009D35B8">
        <w:rPr>
          <w:i/>
        </w:rPr>
        <w:fldChar w:fldCharType="end"/>
      </w:r>
      <w:r w:rsidR="009D35B8">
        <w:t xml:space="preserve"> on page </w:t>
      </w:r>
      <w:r w:rsidR="009D35B8">
        <w:fldChar w:fldCharType="begin"/>
      </w:r>
      <w:r w:rsidR="009D35B8">
        <w:instrText xml:space="preserve"> PAGEREF _Ref535588670 \h </w:instrText>
      </w:r>
      <w:r w:rsidR="009D35B8">
        <w:fldChar w:fldCharType="separate"/>
      </w:r>
      <w:r w:rsidR="00EB0C56">
        <w:rPr>
          <w:noProof/>
        </w:rPr>
        <w:t>257</w:t>
      </w:r>
      <w:r w:rsidR="009D35B8">
        <w:fldChar w:fldCharType="end"/>
      </w:r>
      <w:r>
        <w:t>.</w:t>
      </w:r>
      <w:r w:rsidR="009D35B8">
        <w:t xml:space="preserve"> </w:t>
      </w:r>
      <w:r w:rsidR="003A1C05">
        <w:t>The following example is for a HiFiBerry DAC plus.</w:t>
      </w:r>
    </w:p>
    <w:p w14:paraId="5E0B4C23" w14:textId="77777777" w:rsidR="00AD277C" w:rsidRDefault="00AD277C" w:rsidP="00AD277C">
      <w:pPr>
        <w:pStyle w:val="CodeProfile"/>
      </w:pPr>
      <w:r w:rsidRPr="000D1771">
        <w:t>dtoverlay=hifiberry-dacplus</w:t>
      </w:r>
    </w:p>
    <w:p w14:paraId="6B7AEF65" w14:textId="752B6A93" w:rsidR="00B14301" w:rsidRDefault="00B14301">
      <w:r>
        <w:br w:type="page"/>
      </w:r>
    </w:p>
    <w:p w14:paraId="2E0889DC" w14:textId="38BB6904" w:rsidR="00AD277C" w:rsidRDefault="00AD277C" w:rsidP="00AD277C">
      <w:pPr>
        <w:pStyle w:val="NoSpacing"/>
      </w:pPr>
      <w:r>
        <w:lastRenderedPageBreak/>
        <w:t xml:space="preserve">Finally modify the </w:t>
      </w:r>
      <w:r w:rsidRPr="000D1771">
        <w:rPr>
          <w:b/>
        </w:rPr>
        <w:t>audio_output</w:t>
      </w:r>
      <w:r>
        <w:t xml:space="preserve"> section in </w:t>
      </w:r>
      <w:r w:rsidRPr="000D1771">
        <w:rPr>
          <w:b/>
        </w:rPr>
        <w:t>/etc/mpd.conf</w:t>
      </w:r>
      <w:r>
        <w:t xml:space="preserve">. The Device parameter should point to the correct card. </w:t>
      </w:r>
    </w:p>
    <w:p w14:paraId="189D9A23" w14:textId="77777777" w:rsidR="00AD277C" w:rsidRDefault="00AD277C" w:rsidP="00AD277C">
      <w:pPr>
        <w:pStyle w:val="CodeProfile"/>
      </w:pPr>
      <w:r>
        <w:t>audio_output {</w:t>
      </w:r>
    </w:p>
    <w:p w14:paraId="712EE2B0" w14:textId="77777777" w:rsidR="00AD277C" w:rsidRDefault="00AD277C" w:rsidP="00AD277C">
      <w:pPr>
        <w:pStyle w:val="CodeProfile"/>
      </w:pPr>
      <w:r>
        <w:t xml:space="preserve">   type      "alsa"</w:t>
      </w:r>
    </w:p>
    <w:p w14:paraId="2EBB800F" w14:textId="77777777" w:rsidR="00AD277C" w:rsidRDefault="00AD277C" w:rsidP="00AD277C">
      <w:pPr>
        <w:pStyle w:val="CodeProfile"/>
      </w:pPr>
      <w:r>
        <w:t xml:space="preserve">   name      "DAC</w:t>
      </w:r>
      <w:r w:rsidR="0037287F">
        <w:fldChar w:fldCharType="begin"/>
      </w:r>
      <w:r>
        <w:instrText xml:space="preserve"> XE "</w:instrText>
      </w:r>
      <w:r w:rsidRPr="00760EFF">
        <w:rPr>
          <w:b/>
        </w:rPr>
        <w:instrText>DAC</w:instrText>
      </w:r>
      <w:r>
        <w:instrText xml:space="preserve">" </w:instrText>
      </w:r>
      <w:r w:rsidR="0037287F">
        <w:fldChar w:fldCharType="end"/>
      </w:r>
      <w:r>
        <w:t>"</w:t>
      </w:r>
    </w:p>
    <w:p w14:paraId="6A2C9EAE" w14:textId="77777777" w:rsidR="00AD277C" w:rsidRDefault="00AD277C" w:rsidP="00AD277C">
      <w:pPr>
        <w:pStyle w:val="CodeProfile"/>
      </w:pPr>
      <w:r>
        <w:t xml:space="preserve">   device    "hw:</w:t>
      </w:r>
      <w:r w:rsidRPr="004056AE">
        <w:rPr>
          <w:highlight w:val="yellow"/>
        </w:rPr>
        <w:t>0</w:t>
      </w:r>
      <w:r>
        <w:t>,0"</w:t>
      </w:r>
    </w:p>
    <w:p w14:paraId="4CD0743E" w14:textId="77777777" w:rsidR="00AD277C" w:rsidRDefault="00AD277C" w:rsidP="00AD277C">
      <w:pPr>
        <w:pStyle w:val="CodeProfile"/>
      </w:pPr>
      <w:r>
        <w:t xml:space="preserve">   #format "44100:16:2" # optional</w:t>
      </w:r>
    </w:p>
    <w:p w14:paraId="7408521A" w14:textId="77777777" w:rsidR="00AD277C" w:rsidRDefault="00AD277C" w:rsidP="00AD277C">
      <w:pPr>
        <w:pStyle w:val="CodeProfile"/>
      </w:pPr>
      <w:r>
        <w:t xml:space="preserve">   mixer_device  "PCM"</w:t>
      </w:r>
    </w:p>
    <w:p w14:paraId="7E4298A4" w14:textId="77777777" w:rsidR="00AD277C" w:rsidRDefault="00AD277C" w:rsidP="00AD277C">
      <w:pPr>
        <w:pStyle w:val="CodeProfile"/>
      </w:pPr>
      <w:r>
        <w:t xml:space="preserve">   mixer_control "PCM"</w:t>
      </w:r>
    </w:p>
    <w:p w14:paraId="5BE6CCAE" w14:textId="77777777" w:rsidR="00AD277C" w:rsidRDefault="00AD277C" w:rsidP="00AD277C">
      <w:pPr>
        <w:pStyle w:val="CodeProfile"/>
      </w:pPr>
      <w:r>
        <w:t xml:space="preserve">   mixer_type   "software"</w:t>
      </w:r>
    </w:p>
    <w:p w14:paraId="404707DA" w14:textId="77777777" w:rsidR="00AD277C" w:rsidRDefault="00AD277C" w:rsidP="00AD277C">
      <w:pPr>
        <w:pStyle w:val="CodeProfile"/>
      </w:pPr>
      <w:r>
        <w:t>}</w:t>
      </w:r>
    </w:p>
    <w:p w14:paraId="00050B78" w14:textId="77777777" w:rsidR="00AD277C" w:rsidRDefault="00AD277C" w:rsidP="00AD277C">
      <w:pPr>
        <w:pStyle w:val="NoSpacing"/>
      </w:pPr>
    </w:p>
    <w:p w14:paraId="794A7B9C" w14:textId="6EB21896" w:rsidR="00AD277C" w:rsidRDefault="00AD277C" w:rsidP="00AD277C">
      <w:pPr>
        <w:pStyle w:val="NoSpacing"/>
      </w:pPr>
      <w:r>
        <w:t>Reboot the Raspberry Pi and retest.</w:t>
      </w:r>
    </w:p>
    <w:p w14:paraId="1AD719C4" w14:textId="3DE48F6E" w:rsidR="009C3932" w:rsidRDefault="009C3932" w:rsidP="009C3932">
      <w:pPr>
        <w:pStyle w:val="Heading3"/>
      </w:pPr>
      <w:bookmarkStart w:id="738" w:name="_Toc38893586"/>
      <w:r>
        <w:t>Bluetooth device no sound</w:t>
      </w:r>
      <w:bookmarkEnd w:id="738"/>
    </w:p>
    <w:p w14:paraId="7BAAEE3E" w14:textId="77777777" w:rsidR="009C3932" w:rsidRDefault="009C3932" w:rsidP="009C3932">
      <w:pPr>
        <w:pStyle w:val="Heading4"/>
      </w:pPr>
      <w:r>
        <w:t>Check MPD and radio configuration for the Bluetooth device</w:t>
      </w:r>
    </w:p>
    <w:p w14:paraId="6782ABF9" w14:textId="77777777" w:rsidR="009C3932" w:rsidRDefault="009C3932" w:rsidP="009C3932">
      <w:pPr>
        <w:pStyle w:val="NoSpacing"/>
      </w:pPr>
      <w:r>
        <w:t xml:space="preserve">The </w:t>
      </w:r>
      <w:r w:rsidRPr="006F6790">
        <w:rPr>
          <w:b/>
          <w:bCs/>
        </w:rPr>
        <w:t>configure_audio.sh</w:t>
      </w:r>
      <w:r>
        <w:t xml:space="preserve"> program should have amended the </w:t>
      </w:r>
      <w:r w:rsidRPr="000D7AC6">
        <w:rPr>
          <w:b/>
          <w:bCs/>
        </w:rPr>
        <w:t>name</w:t>
      </w:r>
      <w:r>
        <w:t xml:space="preserve">, </w:t>
      </w:r>
      <w:r w:rsidRPr="000D7AC6">
        <w:rPr>
          <w:b/>
          <w:bCs/>
        </w:rPr>
        <w:t>device</w:t>
      </w:r>
      <w:r>
        <w:t xml:space="preserve"> and </w:t>
      </w:r>
      <w:r w:rsidRPr="000D7AC6">
        <w:rPr>
          <w:b/>
          <w:bCs/>
        </w:rPr>
        <w:t>format</w:t>
      </w:r>
      <w:r>
        <w:t xml:space="preserve"> fields in </w:t>
      </w:r>
      <w:r w:rsidRPr="000D7AC6">
        <w:rPr>
          <w:b/>
          <w:bCs/>
        </w:rPr>
        <w:t>/etc/mpd.conf</w:t>
      </w:r>
      <w:r>
        <w:t>.  The name can be anything. The device definition takes the following format:</w:t>
      </w:r>
    </w:p>
    <w:p w14:paraId="1B0C4C25" w14:textId="77777777" w:rsidR="009C3932" w:rsidRDefault="009C3932" w:rsidP="009C3932">
      <w:pPr>
        <w:pStyle w:val="NoSpacing"/>
      </w:pPr>
    </w:p>
    <w:p w14:paraId="41D1F55E" w14:textId="77777777" w:rsidR="009C3932" w:rsidRDefault="009C3932" w:rsidP="009C3932">
      <w:pPr>
        <w:pStyle w:val="NoSpacing"/>
      </w:pPr>
      <w:r w:rsidRPr="000D7AC6">
        <w:t xml:space="preserve">        device          "bluealsa:DEV=</w:t>
      </w:r>
      <w:r w:rsidRPr="000D7AC6">
        <w:rPr>
          <w:highlight w:val="yellow"/>
        </w:rPr>
        <w:t xml:space="preserve">&lt;Your </w:t>
      </w:r>
      <w:r>
        <w:rPr>
          <w:highlight w:val="yellow"/>
        </w:rPr>
        <w:t xml:space="preserve">Bluetooth </w:t>
      </w:r>
      <w:r w:rsidRPr="000D7AC6">
        <w:rPr>
          <w:highlight w:val="yellow"/>
        </w:rPr>
        <w:t>device ID&gt;</w:t>
      </w:r>
      <w:r w:rsidRPr="000D7AC6">
        <w:t>,PROFILE=a2dp"</w:t>
      </w:r>
    </w:p>
    <w:p w14:paraId="2EBEED64" w14:textId="77777777" w:rsidR="009C3932" w:rsidRDefault="009C3932" w:rsidP="009C3932">
      <w:pPr>
        <w:pStyle w:val="NoSpacing"/>
      </w:pPr>
    </w:p>
    <w:p w14:paraId="6DA5F1CA" w14:textId="77777777" w:rsidR="009C3932" w:rsidRDefault="009C3932" w:rsidP="009C3932">
      <w:pPr>
        <w:pStyle w:val="CodeProfile"/>
      </w:pPr>
      <w:r>
        <w:t>audio_output {</w:t>
      </w:r>
    </w:p>
    <w:p w14:paraId="1239B1C5" w14:textId="77777777" w:rsidR="009C3932" w:rsidRDefault="009C3932" w:rsidP="009C3932">
      <w:pPr>
        <w:pStyle w:val="CodeProfile"/>
      </w:pPr>
      <w:r>
        <w:t xml:space="preserve">        type            "alsa"</w:t>
      </w:r>
    </w:p>
    <w:p w14:paraId="4A658EE2" w14:textId="77777777" w:rsidR="009C3932" w:rsidRPr="000D7AC6" w:rsidRDefault="009C3932" w:rsidP="009C3932">
      <w:pPr>
        <w:pStyle w:val="CodeProfile"/>
        <w:rPr>
          <w:highlight w:val="yellow"/>
        </w:rPr>
      </w:pPr>
      <w:r>
        <w:t xml:space="preserve">        </w:t>
      </w:r>
      <w:r w:rsidRPr="000D7AC6">
        <w:rPr>
          <w:highlight w:val="yellow"/>
        </w:rPr>
        <w:t>name            "SP-AD70-B"</w:t>
      </w:r>
    </w:p>
    <w:p w14:paraId="35275669" w14:textId="77777777" w:rsidR="009C3932" w:rsidRPr="000D7AC6" w:rsidRDefault="009C3932" w:rsidP="009C3932">
      <w:pPr>
        <w:pStyle w:val="CodeProfile"/>
        <w:rPr>
          <w:highlight w:val="yellow"/>
        </w:rPr>
      </w:pPr>
      <w:r w:rsidRPr="000D7AC6">
        <w:rPr>
          <w:highlight w:val="yellow"/>
        </w:rPr>
        <w:t xml:space="preserve">        device          "bluealsa:DEV=00:75:58:41:B1:25,PROFILE=a2dp"</w:t>
      </w:r>
    </w:p>
    <w:p w14:paraId="412AB99C" w14:textId="77777777" w:rsidR="009C3932" w:rsidRDefault="009C3932" w:rsidP="009C3932">
      <w:pPr>
        <w:pStyle w:val="CodeProfile"/>
      </w:pPr>
      <w:r w:rsidRPr="000D7AC6">
        <w:rPr>
          <w:highlight w:val="yellow"/>
        </w:rPr>
        <w:t xml:space="preserve">        format          "44100:16:2"</w:t>
      </w:r>
    </w:p>
    <w:p w14:paraId="1F1F69BE" w14:textId="77777777" w:rsidR="009C3932" w:rsidRDefault="009C3932" w:rsidP="009C3932">
      <w:pPr>
        <w:pStyle w:val="CodeProfile"/>
      </w:pPr>
      <w:r>
        <w:t xml:space="preserve">        mixer_type      "software"</w:t>
      </w:r>
    </w:p>
    <w:p w14:paraId="13287039" w14:textId="77777777" w:rsidR="009C3932" w:rsidRDefault="009C3932" w:rsidP="009C3932">
      <w:pPr>
        <w:pStyle w:val="CodeProfile"/>
      </w:pPr>
      <w:r>
        <w:t>#       mixer_device    "default"       # optional</w:t>
      </w:r>
    </w:p>
    <w:p w14:paraId="1165F827" w14:textId="77777777" w:rsidR="009C3932" w:rsidRDefault="009C3932" w:rsidP="009C3932">
      <w:pPr>
        <w:pStyle w:val="CodeProfile"/>
      </w:pPr>
      <w:r>
        <w:t>#       mixer_control   "PCM"           # optional</w:t>
      </w:r>
    </w:p>
    <w:p w14:paraId="0FEDA18D" w14:textId="77777777" w:rsidR="009C3932" w:rsidRDefault="009C3932" w:rsidP="009C3932">
      <w:pPr>
        <w:pStyle w:val="CodeProfile"/>
      </w:pPr>
      <w:r>
        <w:t>#       mixer_index     "0"             # optional</w:t>
      </w:r>
    </w:p>
    <w:p w14:paraId="2A5B463C" w14:textId="77777777" w:rsidR="009C3932" w:rsidRDefault="009C3932" w:rsidP="009C3932">
      <w:pPr>
        <w:pStyle w:val="CodeProfile"/>
      </w:pPr>
      <w:r>
        <w:t>}</w:t>
      </w:r>
    </w:p>
    <w:p w14:paraId="0AA2457D" w14:textId="77777777" w:rsidR="009C3932" w:rsidRDefault="009C3932" w:rsidP="009C3932">
      <w:pPr>
        <w:pStyle w:val="NoSpacing"/>
      </w:pPr>
    </w:p>
    <w:p w14:paraId="0E509026" w14:textId="77777777" w:rsidR="009C3932" w:rsidRDefault="009C3932" w:rsidP="009C3932">
      <w:pPr>
        <w:pStyle w:val="NoSpacing"/>
      </w:pPr>
      <w:r>
        <w:t>All being well the configuration should match your device if not correct it.</w:t>
      </w:r>
    </w:p>
    <w:p w14:paraId="43B6BD13" w14:textId="77777777" w:rsidR="009C3932" w:rsidRDefault="009C3932" w:rsidP="009C3932">
      <w:pPr>
        <w:pStyle w:val="NoSpacing"/>
      </w:pPr>
      <w:r>
        <w:t xml:space="preserve">Check that the </w:t>
      </w:r>
      <w:r w:rsidRPr="005967FC">
        <w:rPr>
          <w:b/>
          <w:bCs/>
        </w:rPr>
        <w:t>bluetooth_device</w:t>
      </w:r>
      <w:r>
        <w:t xml:space="preserve"> parameter in the</w:t>
      </w:r>
      <w:r w:rsidRPr="005967FC">
        <w:rPr>
          <w:b/>
          <w:bCs/>
        </w:rPr>
        <w:t xml:space="preserve"> [RADIOD] </w:t>
      </w:r>
      <w:r>
        <w:t xml:space="preserve">section of </w:t>
      </w:r>
      <w:r w:rsidRPr="005967FC">
        <w:rPr>
          <w:b/>
          <w:bCs/>
        </w:rPr>
        <w:t>/etc/radiod.conf</w:t>
      </w:r>
      <w:r>
        <w:t xml:space="preserve"> has been configured with the Bluetooth device ID of your device.</w:t>
      </w:r>
    </w:p>
    <w:p w14:paraId="54804F61" w14:textId="77777777" w:rsidR="009C3932" w:rsidRDefault="009C3932" w:rsidP="009C3932">
      <w:pPr>
        <w:pStyle w:val="CodeProfile"/>
      </w:pPr>
      <w:r>
        <w:t># Bluetooth device ID - Replace with the ID of your bluetooth speakers/headphones</w:t>
      </w:r>
    </w:p>
    <w:p w14:paraId="59720F08" w14:textId="77777777" w:rsidR="009C3932" w:rsidRDefault="009C3932" w:rsidP="009C3932">
      <w:pPr>
        <w:pStyle w:val="CodeProfile"/>
      </w:pPr>
      <w:r>
        <w:t># Example: bluetooth_device=00:75:58:41:B1:25</w:t>
      </w:r>
    </w:p>
    <w:p w14:paraId="07B79B19" w14:textId="77777777" w:rsidR="009C3932" w:rsidRDefault="009C3932" w:rsidP="009C3932">
      <w:pPr>
        <w:pStyle w:val="CodeProfile"/>
      </w:pPr>
      <w:r>
        <w:t># Use the following command to display paired devices</w:t>
      </w:r>
    </w:p>
    <w:p w14:paraId="29C5C4DB" w14:textId="77777777" w:rsidR="009C3932" w:rsidRDefault="009C3932" w:rsidP="009C3932">
      <w:pPr>
        <w:pStyle w:val="CodeProfile"/>
      </w:pPr>
      <w:r>
        <w:t># bluetoothctl paired-devices</w:t>
      </w:r>
    </w:p>
    <w:p w14:paraId="231DD6EF" w14:textId="77777777" w:rsidR="009C3932" w:rsidRDefault="009C3932" w:rsidP="009C3932">
      <w:pPr>
        <w:pStyle w:val="CodeProfile"/>
      </w:pPr>
      <w:r w:rsidRPr="005967FC">
        <w:t>bluetooth_device=</w:t>
      </w:r>
      <w:r w:rsidRPr="005967FC">
        <w:rPr>
          <w:highlight w:val="yellow"/>
        </w:rPr>
        <w:t>00:75:58:41:B1:25</w:t>
      </w:r>
    </w:p>
    <w:p w14:paraId="4ACB4C57" w14:textId="77777777" w:rsidR="009C3932" w:rsidRDefault="009C3932" w:rsidP="009C3932">
      <w:pPr>
        <w:pStyle w:val="NoSpacing"/>
      </w:pPr>
      <w:r>
        <w:t xml:space="preserve">Amend it if not correct. </w:t>
      </w:r>
    </w:p>
    <w:p w14:paraId="743C8450" w14:textId="77777777" w:rsidR="009C3932" w:rsidRDefault="009C3932" w:rsidP="009C3932">
      <w:pPr>
        <w:pStyle w:val="NoSpacing"/>
      </w:pPr>
      <w:r>
        <w:t>Restart the radio or reboot. Music should be heard from the Bluetooth device</w:t>
      </w:r>
      <w:r>
        <w:fldChar w:fldCharType="begin"/>
      </w:r>
      <w:r>
        <w:instrText xml:space="preserve"> XE "</w:instrText>
      </w:r>
      <w:r w:rsidRPr="00CF2CF9">
        <w:instrText>Bluetooth device</w:instrText>
      </w:r>
      <w:r>
        <w:instrText xml:space="preserve">" </w:instrText>
      </w:r>
      <w:r>
        <w:fldChar w:fldCharType="end"/>
      </w:r>
      <w:r>
        <w:t>.</w:t>
      </w:r>
    </w:p>
    <w:p w14:paraId="13FE16D5" w14:textId="77777777" w:rsidR="00551B51" w:rsidRDefault="00551B51" w:rsidP="00551B51">
      <w:pPr>
        <w:pStyle w:val="Heading4"/>
      </w:pPr>
      <w:r>
        <w:t>Problems pairing the bluetooth device</w:t>
      </w:r>
    </w:p>
    <w:p w14:paraId="15BEB37C" w14:textId="77777777" w:rsidR="00551B51" w:rsidRDefault="00551B51" w:rsidP="00551B51">
      <w:pPr>
        <w:pStyle w:val="NoSpacing"/>
      </w:pPr>
      <w:r>
        <w:t>If you selected a Bluetooth device</w:t>
      </w:r>
      <w:r>
        <w:fldChar w:fldCharType="begin"/>
      </w:r>
      <w:r>
        <w:instrText xml:space="preserve"> XE "</w:instrText>
      </w:r>
      <w:r w:rsidRPr="00CF2CF9">
        <w:instrText>Bluetooth device</w:instrText>
      </w:r>
      <w:r>
        <w:instrText xml:space="preserve">" </w:instrText>
      </w:r>
      <w:r>
        <w:fldChar w:fldCharType="end"/>
      </w:r>
      <w:r>
        <w:t xml:space="preserve"> then reboot the Raspberry Pi.  Check that all the Bluetooth daemon is running:</w:t>
      </w:r>
    </w:p>
    <w:p w14:paraId="4FF8682C" w14:textId="77777777" w:rsidR="00551B51" w:rsidRDefault="00551B51" w:rsidP="00551B51">
      <w:pPr>
        <w:pStyle w:val="CodeProfile"/>
      </w:pPr>
      <w:r>
        <w:t xml:space="preserve">$ </w:t>
      </w:r>
      <w:r w:rsidRPr="00F87B38">
        <w:rPr>
          <w:b/>
          <w:bCs/>
        </w:rPr>
        <w:t>sudo systemctl status blue*</w:t>
      </w:r>
    </w:p>
    <w:p w14:paraId="07C14ECF" w14:textId="77777777" w:rsidR="00551B51" w:rsidRDefault="00551B51" w:rsidP="00551B51">
      <w:pPr>
        <w:pStyle w:val="NoSpacing"/>
      </w:pPr>
    </w:p>
    <w:p w14:paraId="1DF9011E" w14:textId="77777777" w:rsidR="00551B51" w:rsidRDefault="00551B51" w:rsidP="00551B51">
      <w:pPr>
        <w:pStyle w:val="NoSpacing"/>
      </w:pPr>
      <w:r>
        <w:t xml:space="preserve">You should see the </w:t>
      </w:r>
      <w:r w:rsidRPr="00624D55">
        <w:rPr>
          <w:b/>
          <w:bCs/>
        </w:rPr>
        <w:t>bluetooth</w:t>
      </w:r>
      <w:r>
        <w:t xml:space="preserve"> daemons and one </w:t>
      </w:r>
      <w:r w:rsidRPr="00624D55">
        <w:rPr>
          <w:b/>
          <w:bCs/>
        </w:rPr>
        <w:t>bluealsa</w:t>
      </w:r>
      <w:r>
        <w:t xml:space="preserve"> daemon running. </w:t>
      </w:r>
    </w:p>
    <w:p w14:paraId="74AC8BED" w14:textId="77777777" w:rsidR="00551B51" w:rsidRDefault="00551B51" w:rsidP="00551B51">
      <w:pPr>
        <w:pStyle w:val="CodeProfile"/>
      </w:pPr>
      <w:r>
        <w:lastRenderedPageBreak/>
        <w:t xml:space="preserve">● </w:t>
      </w:r>
      <w:r w:rsidRPr="00792BB9">
        <w:rPr>
          <w:highlight w:val="yellow"/>
        </w:rPr>
        <w:t>bluetooth.service</w:t>
      </w:r>
      <w:r>
        <w:t xml:space="preserve"> - Bluetooth service</w:t>
      </w:r>
    </w:p>
    <w:p w14:paraId="1A80ED80" w14:textId="77777777" w:rsidR="00551B51" w:rsidRDefault="00551B51" w:rsidP="00551B51">
      <w:pPr>
        <w:pStyle w:val="CodeProfile"/>
      </w:pPr>
      <w:r>
        <w:t xml:space="preserve">   Loaded: loaded (/lib/systemd/system/bluetooth.service; enabled; vendor preset: enabled)</w:t>
      </w:r>
    </w:p>
    <w:p w14:paraId="5F23F847" w14:textId="77777777" w:rsidR="00551B51" w:rsidRDefault="00551B51" w:rsidP="00551B51">
      <w:pPr>
        <w:pStyle w:val="CodeProfile"/>
      </w:pPr>
      <w:r>
        <w:t xml:space="preserve">   Active: active (running) since Mon 2019-11-04 10:04:54 GMT; 1h 10min ago</w:t>
      </w:r>
    </w:p>
    <w:p w14:paraId="01F89F27" w14:textId="77777777" w:rsidR="00551B51" w:rsidRDefault="00551B51" w:rsidP="00551B51">
      <w:pPr>
        <w:pStyle w:val="CodeProfile"/>
      </w:pPr>
      <w:r>
        <w:t xml:space="preserve">     Docs: man:bluetoothd(8)</w:t>
      </w:r>
    </w:p>
    <w:p w14:paraId="39FE491A" w14:textId="77777777" w:rsidR="00551B51" w:rsidRDefault="00551B51" w:rsidP="00551B51">
      <w:pPr>
        <w:pStyle w:val="CodeProfile"/>
      </w:pPr>
      <w:r>
        <w:t xml:space="preserve"> Main PID: 888 (bluetoothd)</w:t>
      </w:r>
    </w:p>
    <w:p w14:paraId="6B472B2F" w14:textId="77777777" w:rsidR="00551B51" w:rsidRDefault="00551B51" w:rsidP="00551B51">
      <w:pPr>
        <w:pStyle w:val="CodeProfile"/>
      </w:pPr>
      <w:r>
        <w:t xml:space="preserve">   Status: "Running"</w:t>
      </w:r>
    </w:p>
    <w:p w14:paraId="24509885" w14:textId="77777777" w:rsidR="00551B51" w:rsidRDefault="00551B51" w:rsidP="00551B51">
      <w:pPr>
        <w:pStyle w:val="CodeProfile"/>
      </w:pPr>
      <w:r>
        <w:t xml:space="preserve">    Tasks: 1 (limit: 2061)</w:t>
      </w:r>
    </w:p>
    <w:p w14:paraId="42F7F644" w14:textId="77777777" w:rsidR="00551B51" w:rsidRDefault="00551B51" w:rsidP="00551B51">
      <w:pPr>
        <w:pStyle w:val="CodeProfile"/>
      </w:pPr>
      <w:r>
        <w:t xml:space="preserve">   Memory: 2.1M</w:t>
      </w:r>
    </w:p>
    <w:p w14:paraId="3DAF6146" w14:textId="77777777" w:rsidR="00551B51" w:rsidRDefault="00551B51" w:rsidP="00551B51">
      <w:pPr>
        <w:pStyle w:val="CodeProfile"/>
      </w:pPr>
      <w:r>
        <w:t xml:space="preserve">   CGroup: /system.slice/bluetooth.service</w:t>
      </w:r>
    </w:p>
    <w:p w14:paraId="0C339AB7" w14:textId="77777777" w:rsidR="00551B51" w:rsidRDefault="00551B51" w:rsidP="00551B51">
      <w:pPr>
        <w:pStyle w:val="CodeProfile"/>
      </w:pPr>
      <w:r>
        <w:t xml:space="preserve">           └─888 /usr/lib/bluetooth/bluetoothd --noplugin=sap</w:t>
      </w:r>
    </w:p>
    <w:p w14:paraId="32C3219E" w14:textId="77777777" w:rsidR="00551B51" w:rsidRDefault="00551B51" w:rsidP="00551B51">
      <w:pPr>
        <w:pStyle w:val="CodeProfile"/>
      </w:pPr>
    </w:p>
    <w:p w14:paraId="02ED7AA7" w14:textId="77777777" w:rsidR="00551B51" w:rsidRDefault="00551B51" w:rsidP="00551B51">
      <w:pPr>
        <w:pStyle w:val="CodeProfile"/>
      </w:pPr>
      <w:r>
        <w:t xml:space="preserve">: </w:t>
      </w:r>
    </w:p>
    <w:p w14:paraId="6B86FA62" w14:textId="77777777" w:rsidR="00551B51" w:rsidRDefault="00551B51" w:rsidP="00551B51">
      <w:pPr>
        <w:pStyle w:val="CodeProfile"/>
      </w:pPr>
    </w:p>
    <w:p w14:paraId="344077C4" w14:textId="77777777" w:rsidR="00551B51" w:rsidRDefault="00551B51" w:rsidP="00551B51">
      <w:pPr>
        <w:pStyle w:val="CodeProfile"/>
      </w:pPr>
      <w:r>
        <w:t xml:space="preserve">● </w:t>
      </w:r>
      <w:r w:rsidRPr="00792BB9">
        <w:rPr>
          <w:highlight w:val="yellow"/>
        </w:rPr>
        <w:t>bluetooth.target</w:t>
      </w:r>
      <w:r>
        <w:t xml:space="preserve"> - Bluetooth</w:t>
      </w:r>
    </w:p>
    <w:p w14:paraId="283F75D8" w14:textId="77777777" w:rsidR="00551B51" w:rsidRDefault="00551B51" w:rsidP="00551B51">
      <w:pPr>
        <w:pStyle w:val="CodeProfile"/>
      </w:pPr>
      <w:r>
        <w:t xml:space="preserve">   Loaded: loaded (/lib/systemd/system/bluetooth.target; static; vendor preset: enabled)</w:t>
      </w:r>
    </w:p>
    <w:p w14:paraId="25989891" w14:textId="77777777" w:rsidR="00551B51" w:rsidRDefault="00551B51" w:rsidP="00551B51">
      <w:pPr>
        <w:pStyle w:val="CodeProfile"/>
      </w:pPr>
      <w:r>
        <w:t xml:space="preserve">   Active: active since Mon 2019-11-04 11:21:55 GMT; 1min 18s ago</w:t>
      </w:r>
    </w:p>
    <w:p w14:paraId="6A21B5E2" w14:textId="77777777" w:rsidR="00551B51" w:rsidRDefault="00551B51" w:rsidP="00551B51">
      <w:pPr>
        <w:pStyle w:val="CodeProfile"/>
      </w:pPr>
      <w:r>
        <w:t xml:space="preserve">     Docs: man:systemd.special(7)</w:t>
      </w:r>
    </w:p>
    <w:p w14:paraId="2A4B9CAF" w14:textId="77777777" w:rsidR="00551B51" w:rsidRDefault="00551B51" w:rsidP="00551B51">
      <w:pPr>
        <w:pStyle w:val="CodeProfile"/>
      </w:pPr>
    </w:p>
    <w:p w14:paraId="31C6A989" w14:textId="77777777" w:rsidR="00551B51" w:rsidRDefault="00551B51" w:rsidP="00551B51">
      <w:pPr>
        <w:pStyle w:val="CodeProfile"/>
      </w:pPr>
      <w:r>
        <w:t>Nov 04 11:21:55 buster8 systemd[1]: Reached target Bluetooth.</w:t>
      </w:r>
    </w:p>
    <w:p w14:paraId="2D62BCF2" w14:textId="77777777" w:rsidR="00551B51" w:rsidRDefault="00551B51" w:rsidP="00551B51">
      <w:pPr>
        <w:pStyle w:val="CodeProfile"/>
      </w:pPr>
    </w:p>
    <w:p w14:paraId="3FF75107" w14:textId="77777777" w:rsidR="00551B51" w:rsidRDefault="00551B51" w:rsidP="00551B51">
      <w:pPr>
        <w:pStyle w:val="CodeProfile"/>
      </w:pPr>
      <w:r>
        <w:t>● bluetooth.service - Bluetooth service</w:t>
      </w:r>
    </w:p>
    <w:p w14:paraId="0DEC4D77" w14:textId="77777777" w:rsidR="00551B51" w:rsidRDefault="00551B51" w:rsidP="00551B51">
      <w:pPr>
        <w:pStyle w:val="CodeProfile"/>
      </w:pPr>
      <w:r>
        <w:t xml:space="preserve">   Loaded: loaded (/lib/systemd/system/bluetooth.service; enabled; vendor preset: enabled)</w:t>
      </w:r>
    </w:p>
    <w:p w14:paraId="3D64927E" w14:textId="77777777" w:rsidR="00551B51" w:rsidRDefault="00551B51" w:rsidP="00551B51">
      <w:pPr>
        <w:pStyle w:val="CodeProfile"/>
      </w:pPr>
      <w:r>
        <w:t xml:space="preserve">   Active: active (running) since Mon 2019-11-04 11:21:55 GMT; 1min 18s ago</w:t>
      </w:r>
    </w:p>
    <w:p w14:paraId="5654B175" w14:textId="77777777" w:rsidR="00551B51" w:rsidRDefault="00551B51" w:rsidP="00551B51">
      <w:pPr>
        <w:pStyle w:val="CodeProfile"/>
      </w:pPr>
      <w:r>
        <w:t xml:space="preserve">     Docs: man:bluetoothd(8)</w:t>
      </w:r>
    </w:p>
    <w:p w14:paraId="0A28AC80" w14:textId="77777777" w:rsidR="00551B51" w:rsidRDefault="00551B51" w:rsidP="00551B51">
      <w:pPr>
        <w:pStyle w:val="CodeProfile"/>
      </w:pPr>
      <w:r>
        <w:t xml:space="preserve"> Main PID: 838 (bluetoothd)</w:t>
      </w:r>
    </w:p>
    <w:p w14:paraId="556E598E" w14:textId="77777777" w:rsidR="00551B51" w:rsidRDefault="00551B51" w:rsidP="00551B51">
      <w:pPr>
        <w:pStyle w:val="CodeProfile"/>
      </w:pPr>
      <w:r>
        <w:t xml:space="preserve">   Status: "Running"</w:t>
      </w:r>
    </w:p>
    <w:p w14:paraId="056E7920" w14:textId="77777777" w:rsidR="00551B51" w:rsidRDefault="00551B51" w:rsidP="00551B51">
      <w:pPr>
        <w:pStyle w:val="CodeProfile"/>
      </w:pPr>
      <w:r>
        <w:t xml:space="preserve">    Tasks: 1 (limit: 2061)</w:t>
      </w:r>
    </w:p>
    <w:p w14:paraId="7A29809C" w14:textId="77777777" w:rsidR="00551B51" w:rsidRDefault="00551B51" w:rsidP="00551B51">
      <w:pPr>
        <w:pStyle w:val="CodeProfile"/>
      </w:pPr>
      <w:r>
        <w:t xml:space="preserve">   Memory: 2.1M</w:t>
      </w:r>
    </w:p>
    <w:p w14:paraId="2537E586" w14:textId="77777777" w:rsidR="00551B51" w:rsidRDefault="00551B51" w:rsidP="00551B51">
      <w:pPr>
        <w:pStyle w:val="CodeProfile"/>
      </w:pPr>
      <w:r>
        <w:t xml:space="preserve">   CGroup: /system.slice/bluetooth.service</w:t>
      </w:r>
    </w:p>
    <w:p w14:paraId="6C6CFB1A" w14:textId="77777777" w:rsidR="00551B51" w:rsidRDefault="00551B51" w:rsidP="00551B51">
      <w:pPr>
        <w:pStyle w:val="CodeProfile"/>
      </w:pPr>
      <w:r>
        <w:t xml:space="preserve">           └─838 /usr/lib/bluetooth/bluetoothd --noplugin=sap</w:t>
      </w:r>
    </w:p>
    <w:p w14:paraId="2BEA01D8" w14:textId="77777777" w:rsidR="00551B51" w:rsidRDefault="00551B51" w:rsidP="00551B51">
      <w:pPr>
        <w:pStyle w:val="CodeProfile"/>
      </w:pPr>
    </w:p>
    <w:p w14:paraId="4B557670" w14:textId="77777777" w:rsidR="00551B51" w:rsidRDefault="00551B51" w:rsidP="00551B51">
      <w:pPr>
        <w:pStyle w:val="CodeProfile"/>
      </w:pPr>
      <w:r>
        <w:t xml:space="preserve">: </w:t>
      </w:r>
    </w:p>
    <w:p w14:paraId="28AD7EA8" w14:textId="77777777" w:rsidR="00551B51" w:rsidRDefault="00551B51" w:rsidP="00551B51">
      <w:pPr>
        <w:pStyle w:val="CodeProfile"/>
      </w:pPr>
    </w:p>
    <w:p w14:paraId="22E0AFF3" w14:textId="77777777" w:rsidR="00551B51" w:rsidRDefault="00551B51" w:rsidP="00551B51">
      <w:pPr>
        <w:pStyle w:val="CodeProfile"/>
      </w:pPr>
      <w:r>
        <w:t xml:space="preserve">● </w:t>
      </w:r>
      <w:r w:rsidRPr="00792BB9">
        <w:rPr>
          <w:highlight w:val="yellow"/>
        </w:rPr>
        <w:t>bluealsa.service</w:t>
      </w:r>
      <w:r>
        <w:t xml:space="preserve"> - BluezALSA proxy</w:t>
      </w:r>
    </w:p>
    <w:p w14:paraId="20CACA9B" w14:textId="77777777" w:rsidR="00551B51" w:rsidRDefault="00551B51" w:rsidP="00551B51">
      <w:pPr>
        <w:pStyle w:val="CodeProfile"/>
      </w:pPr>
      <w:r>
        <w:t xml:space="preserve">   Loaded: loaded (/lib/systemd/system/bluealsa.service; static; vendor preset: enabled)</w:t>
      </w:r>
    </w:p>
    <w:p w14:paraId="1ECB612C" w14:textId="77777777" w:rsidR="00551B51" w:rsidRDefault="00551B51" w:rsidP="00551B51">
      <w:pPr>
        <w:pStyle w:val="CodeProfile"/>
      </w:pPr>
      <w:r>
        <w:t xml:space="preserve">   Active: active (running) since Mon 2019-11-04 11:21:55 GMT; 1min 18s ago</w:t>
      </w:r>
    </w:p>
    <w:p w14:paraId="7B5B85AF" w14:textId="77777777" w:rsidR="00551B51" w:rsidRDefault="00551B51" w:rsidP="00551B51">
      <w:pPr>
        <w:pStyle w:val="CodeProfile"/>
      </w:pPr>
      <w:r>
        <w:t xml:space="preserve"> Main PID: 841 (bluealsa)</w:t>
      </w:r>
    </w:p>
    <w:p w14:paraId="01248D54" w14:textId="77777777" w:rsidR="00551B51" w:rsidRDefault="00551B51" w:rsidP="00551B51">
      <w:pPr>
        <w:pStyle w:val="CodeProfile"/>
      </w:pPr>
      <w:r>
        <w:t xml:space="preserve">    Tasks: 6 (limit: 2061)</w:t>
      </w:r>
    </w:p>
    <w:p w14:paraId="724E81A4" w14:textId="77777777" w:rsidR="00551B51" w:rsidRDefault="00551B51" w:rsidP="00551B51">
      <w:pPr>
        <w:pStyle w:val="CodeProfile"/>
      </w:pPr>
      <w:r>
        <w:t xml:space="preserve">   Memory: 1.2M</w:t>
      </w:r>
    </w:p>
    <w:p w14:paraId="48D05E46" w14:textId="77777777" w:rsidR="00551B51" w:rsidRDefault="00551B51" w:rsidP="00551B51">
      <w:pPr>
        <w:pStyle w:val="CodeProfile"/>
      </w:pPr>
      <w:r>
        <w:t xml:space="preserve">   CGroup: /system.slice/bluealsa.service</w:t>
      </w:r>
    </w:p>
    <w:p w14:paraId="7CBD85CF" w14:textId="77777777" w:rsidR="00551B51" w:rsidRDefault="00551B51" w:rsidP="00551B51">
      <w:pPr>
        <w:pStyle w:val="CodeProfile"/>
      </w:pPr>
      <w:r>
        <w:t xml:space="preserve">           └─841 /usr/bin/bluealsa</w:t>
      </w:r>
    </w:p>
    <w:p w14:paraId="0DC34300" w14:textId="77777777" w:rsidR="00551B51" w:rsidRDefault="00551B51" w:rsidP="00551B51">
      <w:pPr>
        <w:pStyle w:val="CodeProfile"/>
      </w:pPr>
    </w:p>
    <w:p w14:paraId="16EE0097" w14:textId="77777777" w:rsidR="00551B51" w:rsidRDefault="00551B51" w:rsidP="00551B51">
      <w:pPr>
        <w:pStyle w:val="CodeProfile"/>
      </w:pPr>
      <w:r>
        <w:t xml:space="preserve">: </w:t>
      </w:r>
    </w:p>
    <w:p w14:paraId="43994D10" w14:textId="77777777" w:rsidR="00551B51" w:rsidRDefault="00551B51" w:rsidP="00551B51">
      <w:pPr>
        <w:pStyle w:val="NoSpacing"/>
      </w:pPr>
      <w:r>
        <w:t>Ignore any warnings about the Sap driver. These should disappear once the audio configuration program has been run.</w:t>
      </w:r>
    </w:p>
    <w:p w14:paraId="6B2E3F18" w14:textId="77777777" w:rsidR="00551B51" w:rsidRDefault="00551B51" w:rsidP="00551B51">
      <w:pPr>
        <w:pStyle w:val="NoSpacing"/>
      </w:pPr>
    </w:p>
    <w:p w14:paraId="68376537" w14:textId="77777777" w:rsidR="00551B51" w:rsidRDefault="00551B51" w:rsidP="00551B51">
      <w:pPr>
        <w:pStyle w:val="NoSpacing"/>
      </w:pPr>
      <w:r>
        <w:t>Check the hciuart daemon</w:t>
      </w:r>
    </w:p>
    <w:p w14:paraId="3032E598" w14:textId="77777777" w:rsidR="00551B51" w:rsidRDefault="00551B51" w:rsidP="00551B51">
      <w:pPr>
        <w:pStyle w:val="CodeProfile"/>
      </w:pPr>
      <w:r>
        <w:t>$ systemctl status hciuart</w:t>
      </w:r>
    </w:p>
    <w:p w14:paraId="2B9EC04D" w14:textId="77777777" w:rsidR="00551B51" w:rsidRDefault="00551B51" w:rsidP="00551B51">
      <w:pPr>
        <w:pStyle w:val="CodeProfile"/>
      </w:pPr>
      <w:r>
        <w:t>● hciuart.service - Configure Bluetooth Modems connected by UART</w:t>
      </w:r>
    </w:p>
    <w:p w14:paraId="044419C6" w14:textId="77777777" w:rsidR="00551B51" w:rsidRDefault="00551B51" w:rsidP="00551B51">
      <w:pPr>
        <w:pStyle w:val="CodeProfile"/>
      </w:pPr>
      <w:r>
        <w:t xml:space="preserve">   Loaded: loaded (/lib/systemd/system/hciuart.service; enabled; vendor preset: enabled)</w:t>
      </w:r>
    </w:p>
    <w:p w14:paraId="439D8590" w14:textId="77777777" w:rsidR="00551B51" w:rsidRDefault="00551B51" w:rsidP="00551B51">
      <w:pPr>
        <w:pStyle w:val="CodeProfile"/>
      </w:pPr>
      <w:r>
        <w:t xml:space="preserve">   Active: active (running) since Tue 2019-11-05 16:17:11 GMT; 16h ago</w:t>
      </w:r>
    </w:p>
    <w:p w14:paraId="0D19CDD7" w14:textId="77777777" w:rsidR="00551B51" w:rsidRDefault="00551B51" w:rsidP="00551B51">
      <w:pPr>
        <w:pStyle w:val="CodeProfile"/>
      </w:pPr>
      <w:r>
        <w:t xml:space="preserve">  Process: 330 ExecStart=/usr/bin/btuart (code=exited, status=0/SUCCESS)</w:t>
      </w:r>
    </w:p>
    <w:p w14:paraId="31FA737E" w14:textId="77777777" w:rsidR="00551B51" w:rsidRDefault="00551B51" w:rsidP="00551B51">
      <w:pPr>
        <w:pStyle w:val="CodeProfile"/>
      </w:pPr>
      <w:r>
        <w:t xml:space="preserve"> Main PID: 818 (hciattach)</w:t>
      </w:r>
    </w:p>
    <w:p w14:paraId="702D8010" w14:textId="77777777" w:rsidR="00551B51" w:rsidRDefault="00551B51" w:rsidP="00551B51">
      <w:pPr>
        <w:pStyle w:val="CodeProfile"/>
      </w:pPr>
      <w:r>
        <w:t xml:space="preserve">    Tasks: 1 (limit: 1599)</w:t>
      </w:r>
    </w:p>
    <w:p w14:paraId="1C96D71B" w14:textId="77777777" w:rsidR="00551B51" w:rsidRDefault="00551B51" w:rsidP="00551B51">
      <w:pPr>
        <w:pStyle w:val="CodeProfile"/>
      </w:pPr>
      <w:r>
        <w:t xml:space="preserve">   Memory: 1000.0K</w:t>
      </w:r>
    </w:p>
    <w:p w14:paraId="61C6F2DC" w14:textId="77777777" w:rsidR="00551B51" w:rsidRDefault="00551B51" w:rsidP="00551B51">
      <w:pPr>
        <w:pStyle w:val="CodeProfile"/>
      </w:pPr>
      <w:r>
        <w:t xml:space="preserve">   CGroup: /system.slice/hciuart.service</w:t>
      </w:r>
    </w:p>
    <w:p w14:paraId="285FC9C6" w14:textId="15955C14" w:rsidR="00551B51" w:rsidRDefault="00551B51" w:rsidP="00551B51">
      <w:pPr>
        <w:pStyle w:val="CodeProfile"/>
      </w:pPr>
      <w:r>
        <w:t xml:space="preserve">           └─818 /usr/bin/hciattach /dev/serial1 bcm43xx 3000000 flow –</w:t>
      </w:r>
    </w:p>
    <w:p w14:paraId="681BCC1D" w14:textId="77777777" w:rsidR="00551B51" w:rsidRDefault="00551B51" w:rsidP="00551B51">
      <w:pPr>
        <w:pStyle w:val="Heading4"/>
      </w:pPr>
      <w:r>
        <w:lastRenderedPageBreak/>
        <w:t>Connection problems</w:t>
      </w:r>
    </w:p>
    <w:p w14:paraId="0D726CE0" w14:textId="77777777" w:rsidR="00551B51" w:rsidRDefault="00551B51" w:rsidP="00551B51">
      <w:pPr>
        <w:pStyle w:val="NoSpacing"/>
      </w:pPr>
      <w:r>
        <w:t>Sometimes a paired device may fail to connect.</w:t>
      </w:r>
    </w:p>
    <w:p w14:paraId="79C775E8" w14:textId="77777777" w:rsidR="00551B51" w:rsidRDefault="00551B51" w:rsidP="00551B51">
      <w:pPr>
        <w:pStyle w:val="CodeProfile"/>
      </w:pPr>
      <w:r>
        <w:t>[bluetooth]# paired-devices</w:t>
      </w:r>
    </w:p>
    <w:p w14:paraId="74034FBF" w14:textId="77777777" w:rsidR="00551B51" w:rsidRDefault="00551B51" w:rsidP="00551B51">
      <w:pPr>
        <w:pStyle w:val="CodeProfile"/>
      </w:pPr>
      <w:r>
        <w:t xml:space="preserve">Device </w:t>
      </w:r>
      <w:bookmarkStart w:id="739" w:name="_Hlk23846844"/>
      <w:r>
        <w:t xml:space="preserve">00:75:58:41:B1:25 </w:t>
      </w:r>
      <w:bookmarkEnd w:id="739"/>
      <w:r>
        <w:t>SP-AD70-B</w:t>
      </w:r>
    </w:p>
    <w:p w14:paraId="3E174600" w14:textId="77777777" w:rsidR="00551B51" w:rsidRDefault="00551B51" w:rsidP="00551B51">
      <w:pPr>
        <w:pStyle w:val="CodeProfile"/>
      </w:pPr>
      <w:r>
        <w:t>[bluetooth]# connect 00:75:58:41:B1:25</w:t>
      </w:r>
    </w:p>
    <w:p w14:paraId="1DE55255" w14:textId="77777777" w:rsidR="00551B51" w:rsidRDefault="00551B51" w:rsidP="00551B51">
      <w:pPr>
        <w:pStyle w:val="CodeProfile"/>
      </w:pPr>
      <w:r>
        <w:t>Attempting to connect to 00:75:58:41:B1:25</w:t>
      </w:r>
    </w:p>
    <w:p w14:paraId="019442AD" w14:textId="77777777" w:rsidR="00551B51" w:rsidRDefault="00551B51" w:rsidP="00551B51">
      <w:pPr>
        <w:pStyle w:val="CodeProfile"/>
      </w:pPr>
      <w:r w:rsidRPr="00B57112">
        <w:rPr>
          <w:highlight w:val="yellow"/>
        </w:rPr>
        <w:t>Failed to connect: org.bluez.Error.Failed</w:t>
      </w:r>
    </w:p>
    <w:p w14:paraId="2FCE9860" w14:textId="77777777" w:rsidR="00551B51" w:rsidRDefault="00551B51" w:rsidP="00551B51">
      <w:pPr>
        <w:pStyle w:val="NoSpacing"/>
      </w:pPr>
    </w:p>
    <w:p w14:paraId="23B87731" w14:textId="77777777" w:rsidR="00551B51" w:rsidRDefault="00551B51" w:rsidP="00551B51">
      <w:pPr>
        <w:pStyle w:val="NoSpacing"/>
      </w:pPr>
      <w:r>
        <w:t>If you have problems connecting to your Bluetooth device try removing it and re-pairing it.</w:t>
      </w:r>
    </w:p>
    <w:p w14:paraId="76C14962" w14:textId="77777777" w:rsidR="00551B51" w:rsidRDefault="00551B51" w:rsidP="00551B51">
      <w:pPr>
        <w:pStyle w:val="CodeProfile"/>
      </w:pPr>
      <w:r>
        <w:t>[bluetooth]# remove 00:75:58:41:B1:25</w:t>
      </w:r>
    </w:p>
    <w:p w14:paraId="70292E18" w14:textId="77777777" w:rsidR="00551B51" w:rsidRDefault="00551B51" w:rsidP="00551B51">
      <w:pPr>
        <w:pStyle w:val="NoSpacing"/>
      </w:pPr>
    </w:p>
    <w:p w14:paraId="76DA501E" w14:textId="42DEC84C" w:rsidR="00551B51" w:rsidRDefault="00551B51" w:rsidP="00551B51">
      <w:pPr>
        <w:pStyle w:val="NoSpacing"/>
      </w:pPr>
      <w:r>
        <w:t xml:space="preserve">Repeat the procedure </w:t>
      </w:r>
      <w:r w:rsidRPr="00B57112">
        <w:rPr>
          <w:i/>
          <w:iCs/>
        </w:rPr>
        <w:fldChar w:fldCharType="begin"/>
      </w:r>
      <w:r w:rsidRPr="00B57112">
        <w:rPr>
          <w:i/>
          <w:iCs/>
        </w:rPr>
        <w:instrText xml:space="preserve"> REF _Ref23847220 \h </w:instrText>
      </w:r>
      <w:r>
        <w:rPr>
          <w:i/>
          <w:iCs/>
        </w:rPr>
        <w:instrText xml:space="preserve"> \* MERGEFORMAT </w:instrText>
      </w:r>
      <w:r w:rsidRPr="00B57112">
        <w:rPr>
          <w:i/>
          <w:iCs/>
        </w:rPr>
      </w:r>
      <w:r w:rsidRPr="00B57112">
        <w:rPr>
          <w:i/>
          <w:iCs/>
        </w:rPr>
        <w:fldChar w:fldCharType="separate"/>
      </w:r>
      <w:r w:rsidR="00EB0C56" w:rsidRPr="00EB0C56">
        <w:rPr>
          <w:i/>
          <w:iCs/>
        </w:rPr>
        <w:t>Connecting a Bluetooth device</w:t>
      </w:r>
      <w:r w:rsidRPr="00B57112">
        <w:rPr>
          <w:i/>
          <w:iCs/>
        </w:rPr>
        <w:fldChar w:fldCharType="end"/>
      </w:r>
      <w:r>
        <w:t xml:space="preserve"> on page </w:t>
      </w:r>
      <w:r>
        <w:fldChar w:fldCharType="begin"/>
      </w:r>
      <w:r>
        <w:instrText xml:space="preserve"> PAGEREF _Ref23847220 \h </w:instrText>
      </w:r>
      <w:r>
        <w:fldChar w:fldCharType="separate"/>
      </w:r>
      <w:r w:rsidR="00EB0C56">
        <w:rPr>
          <w:noProof/>
        </w:rPr>
        <w:t>96</w:t>
      </w:r>
      <w:r>
        <w:fldChar w:fldCharType="end"/>
      </w:r>
      <w:r>
        <w:t>.</w:t>
      </w:r>
    </w:p>
    <w:p w14:paraId="7DCC8153" w14:textId="77777777" w:rsidR="00551B51" w:rsidRDefault="00551B51" w:rsidP="00551B51">
      <w:pPr>
        <w:pStyle w:val="Heading4"/>
      </w:pPr>
      <w:r>
        <w:t xml:space="preserve"> No music heard from Bluetooth device</w:t>
      </w:r>
      <w:r>
        <w:fldChar w:fldCharType="begin"/>
      </w:r>
      <w:r>
        <w:instrText xml:space="preserve"> XE "</w:instrText>
      </w:r>
      <w:r w:rsidRPr="00CF2CF9">
        <w:instrText>Bluetooth device</w:instrText>
      </w:r>
      <w:r>
        <w:instrText xml:space="preserve">" </w:instrText>
      </w:r>
      <w:r>
        <w:fldChar w:fldCharType="end"/>
      </w:r>
    </w:p>
    <w:p w14:paraId="298A4989" w14:textId="77777777" w:rsidR="00551B51" w:rsidRDefault="00551B51" w:rsidP="00551B51">
      <w:pPr>
        <w:pStyle w:val="NoSpacing"/>
      </w:pPr>
      <w:r>
        <w:t>Check that all of the above instructions have been correctly followed.</w:t>
      </w:r>
    </w:p>
    <w:p w14:paraId="3933D454" w14:textId="77777777" w:rsidR="00551B51" w:rsidRDefault="00551B51" w:rsidP="00551B51">
      <w:pPr>
        <w:pStyle w:val="NoSpacing"/>
      </w:pPr>
      <w:r>
        <w:t xml:space="preserve">Check the status of the device using </w:t>
      </w:r>
      <w:r w:rsidRPr="00954E59">
        <w:rPr>
          <w:b/>
          <w:bCs/>
        </w:rPr>
        <w:t>bluetoothctl info</w:t>
      </w:r>
      <w:r>
        <w:t xml:space="preserve">. Check that it is paired, connected and trusted.  </w:t>
      </w:r>
    </w:p>
    <w:p w14:paraId="14655FE7" w14:textId="77777777" w:rsidR="00551B51" w:rsidRDefault="00551B51" w:rsidP="00551B51">
      <w:pPr>
        <w:pStyle w:val="NoSpacing"/>
      </w:pPr>
    </w:p>
    <w:p w14:paraId="101CDC0A" w14:textId="77777777" w:rsidR="00551B51" w:rsidRDefault="00551B51" w:rsidP="00551B51">
      <w:pPr>
        <w:pStyle w:val="NoSpacing"/>
      </w:pPr>
      <w:r>
        <w:t>The following is an example using device ID 00:75:58:41:B1:25:</w:t>
      </w:r>
    </w:p>
    <w:p w14:paraId="3E322B2C" w14:textId="77777777" w:rsidR="00551B51" w:rsidRDefault="00551B51" w:rsidP="00551B51">
      <w:pPr>
        <w:pStyle w:val="CodeProfile"/>
      </w:pPr>
      <w:r>
        <w:t xml:space="preserve">$ </w:t>
      </w:r>
      <w:r w:rsidRPr="00372313">
        <w:rPr>
          <w:b/>
          <w:bCs/>
        </w:rPr>
        <w:t>bluetoothctl info 00:75:58:41:B1:25</w:t>
      </w:r>
    </w:p>
    <w:p w14:paraId="25AF1206" w14:textId="77777777" w:rsidR="00551B51" w:rsidRDefault="00551B51" w:rsidP="00551B51">
      <w:pPr>
        <w:pStyle w:val="CodeProfile"/>
      </w:pPr>
      <w:r>
        <w:t>Device 00:75:58:41:B1:25 (public)</w:t>
      </w:r>
    </w:p>
    <w:p w14:paraId="48533E41" w14:textId="77777777" w:rsidR="00551B51" w:rsidRDefault="00551B51" w:rsidP="00551B51">
      <w:pPr>
        <w:pStyle w:val="CodeProfile"/>
      </w:pPr>
      <w:r>
        <w:t xml:space="preserve">        Name: SP-AD70-B</w:t>
      </w:r>
    </w:p>
    <w:p w14:paraId="3C8827CB" w14:textId="77777777" w:rsidR="00551B51" w:rsidRDefault="00551B51" w:rsidP="00551B51">
      <w:pPr>
        <w:pStyle w:val="CodeProfile"/>
      </w:pPr>
      <w:r>
        <w:t xml:space="preserve">        Alias: SP-AD70-B</w:t>
      </w:r>
    </w:p>
    <w:p w14:paraId="4E6B6AF7" w14:textId="77777777" w:rsidR="00551B51" w:rsidRDefault="00551B51" w:rsidP="00551B51">
      <w:pPr>
        <w:pStyle w:val="CodeProfile"/>
      </w:pPr>
      <w:r>
        <w:t xml:space="preserve">        Class: 0x00240404</w:t>
      </w:r>
    </w:p>
    <w:p w14:paraId="09F365DE" w14:textId="77777777" w:rsidR="00551B51" w:rsidRDefault="00551B51" w:rsidP="00551B51">
      <w:pPr>
        <w:pStyle w:val="CodeProfile"/>
      </w:pPr>
      <w:r>
        <w:t xml:space="preserve">        Icon: audio-card</w:t>
      </w:r>
    </w:p>
    <w:p w14:paraId="5997AAD9" w14:textId="77777777" w:rsidR="00551B51" w:rsidRDefault="00551B51" w:rsidP="00551B51">
      <w:pPr>
        <w:pStyle w:val="CodeProfile"/>
      </w:pPr>
      <w:r>
        <w:t xml:space="preserve">        </w:t>
      </w:r>
      <w:r w:rsidRPr="00954E59">
        <w:rPr>
          <w:highlight w:val="yellow"/>
        </w:rPr>
        <w:t>Paired: yes</w:t>
      </w:r>
    </w:p>
    <w:p w14:paraId="2A821F53" w14:textId="77777777" w:rsidR="00551B51" w:rsidRDefault="00551B51" w:rsidP="00551B51">
      <w:pPr>
        <w:pStyle w:val="CodeProfile"/>
      </w:pPr>
      <w:r>
        <w:t xml:space="preserve">        </w:t>
      </w:r>
      <w:r w:rsidRPr="00954E59">
        <w:rPr>
          <w:highlight w:val="yellow"/>
        </w:rPr>
        <w:t>Trusted: yes</w:t>
      </w:r>
    </w:p>
    <w:p w14:paraId="5CF87A7C" w14:textId="77777777" w:rsidR="00551B51" w:rsidRDefault="00551B51" w:rsidP="00551B51">
      <w:pPr>
        <w:pStyle w:val="CodeProfile"/>
      </w:pPr>
      <w:r>
        <w:t xml:space="preserve">        Blocked: no</w:t>
      </w:r>
    </w:p>
    <w:p w14:paraId="437FBDE4" w14:textId="77777777" w:rsidR="00551B51" w:rsidRDefault="00551B51" w:rsidP="00551B51">
      <w:pPr>
        <w:pStyle w:val="CodeProfile"/>
      </w:pPr>
      <w:r>
        <w:t xml:space="preserve">        </w:t>
      </w:r>
      <w:r w:rsidRPr="00954E59">
        <w:rPr>
          <w:highlight w:val="yellow"/>
        </w:rPr>
        <w:t>Connected: yes</w:t>
      </w:r>
    </w:p>
    <w:p w14:paraId="16A49B50" w14:textId="77777777" w:rsidR="00551B51" w:rsidRDefault="00551B51" w:rsidP="00551B51">
      <w:pPr>
        <w:pStyle w:val="CodeProfile"/>
      </w:pPr>
      <w:r>
        <w:t xml:space="preserve">        LegacyPairing: no</w:t>
      </w:r>
    </w:p>
    <w:p w14:paraId="43E70A7A" w14:textId="77777777" w:rsidR="00551B51" w:rsidRDefault="00551B51" w:rsidP="00551B51">
      <w:pPr>
        <w:pStyle w:val="CodeProfile"/>
      </w:pPr>
      <w:r>
        <w:t xml:space="preserve">        UUID: Audio Sink                (0000110b-0000-1000-8000-</w:t>
      </w:r>
    </w:p>
    <w:p w14:paraId="1189CFED" w14:textId="77777777" w:rsidR="00551B51" w:rsidRDefault="00551B51" w:rsidP="00551B51">
      <w:pPr>
        <w:pStyle w:val="CodeProfile"/>
      </w:pPr>
      <w:r>
        <w:t>:</w:t>
      </w:r>
    </w:p>
    <w:p w14:paraId="6EFA7642" w14:textId="77777777" w:rsidR="00551B51" w:rsidRDefault="00551B51" w:rsidP="00551B51">
      <w:pPr>
        <w:pStyle w:val="NoSpacing"/>
      </w:pPr>
      <w:r>
        <w:t>Try changing channels on radio. This causes MPD to retry connecting. Check the Alsamixer.</w:t>
      </w:r>
    </w:p>
    <w:p w14:paraId="1997C6E7" w14:textId="77777777" w:rsidR="00551B51" w:rsidRDefault="00551B51" w:rsidP="00551B51">
      <w:pPr>
        <w:pStyle w:val="NoSpacing"/>
      </w:pPr>
    </w:p>
    <w:p w14:paraId="6EB64862" w14:textId="77777777" w:rsidR="00551B51" w:rsidRDefault="00551B51" w:rsidP="00551B51">
      <w:pPr>
        <w:pStyle w:val="NoSpacing"/>
      </w:pPr>
      <w:r>
        <w:t>Run the following:</w:t>
      </w:r>
    </w:p>
    <w:p w14:paraId="6203C7D8" w14:textId="77777777" w:rsidR="00551B51" w:rsidRDefault="00551B51" w:rsidP="00551B51">
      <w:pPr>
        <w:pStyle w:val="CodeProfile"/>
      </w:pPr>
      <w:r>
        <w:t>$ bluetoothctl connect &lt;Your Bluetooth Device&gt;</w:t>
      </w:r>
    </w:p>
    <w:p w14:paraId="25EA8463" w14:textId="77777777" w:rsidR="00551B51" w:rsidRDefault="00551B51" w:rsidP="00AD277C">
      <w:pPr>
        <w:pStyle w:val="NoSpacing"/>
      </w:pPr>
    </w:p>
    <w:p w14:paraId="4BA75D70" w14:textId="77777777" w:rsidR="006868AF" w:rsidRDefault="006868AF" w:rsidP="006868AF">
      <w:pPr>
        <w:pStyle w:val="Heading3"/>
      </w:pPr>
      <w:bookmarkStart w:id="740" w:name="_Toc38893587"/>
      <w:r>
        <w:t>Speaker Tests</w:t>
      </w:r>
      <w:bookmarkEnd w:id="740"/>
    </w:p>
    <w:p w14:paraId="6EB85DBD" w14:textId="77777777" w:rsidR="006868AF" w:rsidRDefault="006868AF" w:rsidP="006868AF">
      <w:pPr>
        <w:pStyle w:val="NoSpacing"/>
      </w:pPr>
      <w:r>
        <w:t>There are a number of diagnostics available for testing speakers.</w:t>
      </w:r>
    </w:p>
    <w:p w14:paraId="31F10383" w14:textId="77777777" w:rsidR="006868AF" w:rsidRDefault="006868AF" w:rsidP="006868AF">
      <w:pPr>
        <w:pStyle w:val="Heading4"/>
      </w:pPr>
      <w:r>
        <w:t>Simple white noise speaker test</w:t>
      </w:r>
    </w:p>
    <w:p w14:paraId="06208924" w14:textId="77777777" w:rsidR="006868AF" w:rsidRDefault="006868AF" w:rsidP="006868AF">
      <w:pPr>
        <w:pStyle w:val="NoSpacing"/>
      </w:pPr>
      <w:r>
        <w:t>Run speaker-test -c2 to generate white noise out of the speaker, alternating left and right.</w:t>
      </w:r>
    </w:p>
    <w:p w14:paraId="2939E7AC" w14:textId="36A99968" w:rsidR="006868AF" w:rsidRDefault="006868AF" w:rsidP="006868AF">
      <w:pPr>
        <w:pStyle w:val="NoSpacing"/>
      </w:pPr>
      <w:r>
        <w:t>If you have a mono output amplifier, the I2S amp merges left and right channels, so you'll hear continuous white noise:</w:t>
      </w:r>
    </w:p>
    <w:p w14:paraId="2D7970CD" w14:textId="10B052CD" w:rsidR="006868AF" w:rsidRDefault="006868AF" w:rsidP="006868AF">
      <w:pPr>
        <w:pStyle w:val="CodeProfile"/>
      </w:pPr>
      <w:r>
        <w:t>$ speaker-test -c2</w:t>
      </w:r>
    </w:p>
    <w:p w14:paraId="26E92E9B" w14:textId="77777777" w:rsidR="006868AF" w:rsidRDefault="006868AF" w:rsidP="006868AF">
      <w:pPr>
        <w:pStyle w:val="Heading4"/>
      </w:pPr>
      <w:r>
        <w:lastRenderedPageBreak/>
        <w:t>Simple WAV speaker test</w:t>
      </w:r>
    </w:p>
    <w:p w14:paraId="5AADCABF" w14:textId="3FFD32F1" w:rsidR="006868AF" w:rsidRDefault="006868AF" w:rsidP="006868AF">
      <w:pPr>
        <w:pStyle w:val="NoSpacing"/>
      </w:pPr>
      <w:r>
        <w:t xml:space="preserve">Once you've got something coming out, try to play an audio file with </w:t>
      </w:r>
      <w:r w:rsidRPr="006868AF">
        <w:rPr>
          <w:b/>
        </w:rPr>
        <w:t>speaker-test</w:t>
      </w:r>
      <w:r>
        <w:t xml:space="preserve"> (for WAV files, not MP3)</w:t>
      </w:r>
      <w:r w:rsidR="00DD6AC5">
        <w:t>. Note that the following does not work with Bluetooth devices.</w:t>
      </w:r>
    </w:p>
    <w:p w14:paraId="5847E471" w14:textId="77777777" w:rsidR="006868AF" w:rsidRDefault="006868AF" w:rsidP="006868AF">
      <w:pPr>
        <w:pStyle w:val="NoSpacing"/>
      </w:pPr>
    </w:p>
    <w:p w14:paraId="5913A1D5" w14:textId="77777777" w:rsidR="006868AF" w:rsidRDefault="006868AF" w:rsidP="006868AF">
      <w:pPr>
        <w:pStyle w:val="CodeProfile"/>
      </w:pPr>
      <w:r>
        <w:t>$ speaker-test -c2 --test=wav -w /usr/share/sounds/alsa/Front_Center.wav</w:t>
      </w:r>
    </w:p>
    <w:p w14:paraId="61345FF6" w14:textId="77777777" w:rsidR="006868AF" w:rsidRDefault="006868AF" w:rsidP="006868AF">
      <w:pPr>
        <w:pStyle w:val="NoSpacing"/>
      </w:pPr>
      <w:r>
        <w:t>You'll hear audio coming from left and right alternating speakers</w:t>
      </w:r>
    </w:p>
    <w:p w14:paraId="31525CAD" w14:textId="77777777" w:rsidR="006868AF" w:rsidRDefault="006868AF" w:rsidP="006868AF">
      <w:pPr>
        <w:pStyle w:val="Heading4"/>
      </w:pPr>
      <w:r>
        <w:t>Simple MP3 speaker test</w:t>
      </w:r>
    </w:p>
    <w:p w14:paraId="3FBA1970" w14:textId="77777777" w:rsidR="006868AF" w:rsidRDefault="006868AF" w:rsidP="006868AF">
      <w:pPr>
        <w:pStyle w:val="NoSpacing"/>
      </w:pPr>
      <w:r>
        <w:t xml:space="preserve">If you want to play a stream of music, you can install the </w:t>
      </w:r>
      <w:r w:rsidRPr="006868AF">
        <w:rPr>
          <w:b/>
        </w:rPr>
        <w:t>mpg123</w:t>
      </w:r>
      <w:r>
        <w:t xml:space="preserve"> program and use it to test a live stream. To install </w:t>
      </w:r>
      <w:r w:rsidRPr="006868AF">
        <w:rPr>
          <w:b/>
        </w:rPr>
        <w:t>mpg123</w:t>
      </w:r>
      <w:r>
        <w:t xml:space="preserve"> run:</w:t>
      </w:r>
    </w:p>
    <w:p w14:paraId="616EA731" w14:textId="77777777" w:rsidR="006868AF" w:rsidRDefault="006868AF" w:rsidP="006868AF">
      <w:pPr>
        <w:pStyle w:val="NoSpacing"/>
      </w:pPr>
    </w:p>
    <w:p w14:paraId="6D10E3E8" w14:textId="77777777" w:rsidR="006868AF" w:rsidRDefault="006868AF" w:rsidP="006868AF">
      <w:pPr>
        <w:pStyle w:val="CodeProfile"/>
      </w:pPr>
      <w:r>
        <w:t>$ sudo apt-get install -y mpg123</w:t>
      </w:r>
    </w:p>
    <w:p w14:paraId="3C0424B5" w14:textId="77777777" w:rsidR="006868AF" w:rsidRDefault="006868AF" w:rsidP="006868AF">
      <w:pPr>
        <w:pStyle w:val="NoSpacing"/>
      </w:pPr>
    </w:p>
    <w:p w14:paraId="0600FD1D" w14:textId="77777777" w:rsidR="006868AF" w:rsidRDefault="006868AF" w:rsidP="006868AF">
      <w:pPr>
        <w:pStyle w:val="NoSpacing"/>
      </w:pPr>
      <w:r>
        <w:t>To test a stream.</w:t>
      </w:r>
    </w:p>
    <w:p w14:paraId="6EFAEE57" w14:textId="77777777" w:rsidR="006868AF" w:rsidRDefault="006868AF" w:rsidP="006868AF">
      <w:pPr>
        <w:pStyle w:val="CodeProfile"/>
      </w:pPr>
      <w:r>
        <w:t>$ mpg123 http://ice1.somafm.com/u80s-128-mp3</w:t>
      </w:r>
    </w:p>
    <w:p w14:paraId="4CB62B13" w14:textId="5C0B52CB" w:rsidR="006868AF" w:rsidRDefault="006868AF" w:rsidP="006868AF">
      <w:pPr>
        <w:pStyle w:val="NoSpacing"/>
      </w:pPr>
      <w:r>
        <w:t xml:space="preserve">Any online mp3 can be used if the above is not working.  </w:t>
      </w:r>
    </w:p>
    <w:p w14:paraId="3974FDD1" w14:textId="77777777" w:rsidR="00B87173" w:rsidRDefault="00B87173" w:rsidP="00B87173">
      <w:pPr>
        <w:pStyle w:val="Heading2"/>
      </w:pPr>
      <w:bookmarkStart w:id="741" w:name="_Toc38893588"/>
      <w:r>
        <w:t>Cannot change volume when running Airplay</w:t>
      </w:r>
      <w:bookmarkEnd w:id="741"/>
    </w:p>
    <w:p w14:paraId="583A155D" w14:textId="4CD4E672" w:rsidR="00B87173" w:rsidRDefault="00B87173" w:rsidP="00B87173">
      <w:pPr>
        <w:pStyle w:val="NoSpacing"/>
      </w:pPr>
      <w:r>
        <w:t xml:space="preserve">This is </w:t>
      </w:r>
      <w:r w:rsidR="009D2748">
        <w:t xml:space="preserve">most likely </w:t>
      </w:r>
      <w:r>
        <w:t>caused by the wrong mixer volume ID</w:t>
      </w:r>
      <w:r w:rsidR="009D2748">
        <w:t xml:space="preserve">. </w:t>
      </w:r>
      <w:r w:rsidR="00A25C88">
        <w:t xml:space="preserve">In normal radio operation is controlled by MPD. As Airplay is nothing to do with MPD, the volume when using Airplay is controlled through the Alsa mixer. </w:t>
      </w:r>
      <w:r>
        <w:t>Run the following</w:t>
      </w:r>
      <w:r w:rsidRPr="00A25C88">
        <w:rPr>
          <w:b/>
        </w:rPr>
        <w:t xml:space="preserve"> </w:t>
      </w:r>
      <w:r w:rsidR="00A25C88" w:rsidRPr="00A25C88">
        <w:rPr>
          <w:b/>
        </w:rPr>
        <w:t>amixe</w:t>
      </w:r>
      <w:r w:rsidR="009D2748">
        <w:rPr>
          <w:b/>
        </w:rPr>
        <w:t>r controls</w:t>
      </w:r>
      <w:r w:rsidR="00A25C88">
        <w:t xml:space="preserve"> </w:t>
      </w:r>
      <w:r>
        <w:t>command to identify the mixer volume ID.</w:t>
      </w:r>
    </w:p>
    <w:p w14:paraId="1E997995" w14:textId="59DE61E2" w:rsidR="009D2748" w:rsidRDefault="009D2748" w:rsidP="00B87173">
      <w:pPr>
        <w:pStyle w:val="NoSpacing"/>
      </w:pPr>
    </w:p>
    <w:p w14:paraId="435E0F64" w14:textId="48091D9C" w:rsidR="009D2748" w:rsidRDefault="009D2748" w:rsidP="00B87173">
      <w:pPr>
        <w:pStyle w:val="NoSpacing"/>
      </w:pPr>
      <w:r>
        <w:t>The mixer volume ID can be identified as shown in the following command example.</w:t>
      </w:r>
    </w:p>
    <w:p w14:paraId="475273D7" w14:textId="77777777" w:rsidR="00B87173" w:rsidRDefault="00B87173" w:rsidP="00B87173">
      <w:pPr>
        <w:pStyle w:val="CodeProfile"/>
      </w:pPr>
      <w:r>
        <w:t xml:space="preserve">$ </w:t>
      </w:r>
      <w:r w:rsidRPr="00B87173">
        <w:rPr>
          <w:b/>
        </w:rPr>
        <w:t>amixer controls | grep -i volume</w:t>
      </w:r>
    </w:p>
    <w:p w14:paraId="26084518" w14:textId="4B851A22" w:rsidR="009D2748" w:rsidRDefault="009D2748" w:rsidP="00B87173">
      <w:pPr>
        <w:pStyle w:val="CodeProfile"/>
      </w:pPr>
      <w:r>
        <w:t>:</w:t>
      </w:r>
    </w:p>
    <w:p w14:paraId="4132DDE4" w14:textId="7386B549" w:rsidR="00B87173" w:rsidRDefault="00B87173" w:rsidP="00B87173">
      <w:pPr>
        <w:pStyle w:val="CodeProfile"/>
      </w:pPr>
      <w:r>
        <w:t>numid=4,iface=MIXER,name='Mic Playback Volume'</w:t>
      </w:r>
    </w:p>
    <w:p w14:paraId="5777450D" w14:textId="77777777" w:rsidR="00B87173" w:rsidRDefault="00B87173" w:rsidP="00B87173">
      <w:pPr>
        <w:pStyle w:val="CodeProfile"/>
      </w:pPr>
      <w:r>
        <w:t>numid=8,iface=MIXER,name='Mic Capture Volume'</w:t>
      </w:r>
    </w:p>
    <w:p w14:paraId="15A0D9AB" w14:textId="77777777" w:rsidR="00B87173" w:rsidRDefault="00B87173" w:rsidP="00B87173">
      <w:pPr>
        <w:pStyle w:val="CodeProfile"/>
      </w:pPr>
      <w:r w:rsidRPr="00A25C88">
        <w:rPr>
          <w:highlight w:val="yellow"/>
        </w:rPr>
        <w:t>numid=6,iface=MIXER,name='Speaker Playback Volume'</w:t>
      </w:r>
    </w:p>
    <w:p w14:paraId="56CB35B5" w14:textId="77777777" w:rsidR="00A25C88" w:rsidRDefault="00A25C88" w:rsidP="00B87173">
      <w:pPr>
        <w:pStyle w:val="NoSpacing"/>
      </w:pPr>
    </w:p>
    <w:p w14:paraId="4CD8509F" w14:textId="75BB3099" w:rsidR="00B87173" w:rsidRDefault="009D2748" w:rsidP="00B87173">
      <w:pPr>
        <w:pStyle w:val="NoSpacing"/>
      </w:pPr>
      <w:r>
        <w:t>Run the set_mixer_id.sh program to set the mixer volume id in</w:t>
      </w:r>
      <w:r w:rsidRPr="009D2748">
        <w:rPr>
          <w:b/>
        </w:rPr>
        <w:t xml:space="preserve"> /var/lib/radiod/mixer_volume_id </w:t>
      </w:r>
      <w:r>
        <w:t>file.</w:t>
      </w:r>
    </w:p>
    <w:p w14:paraId="2199C4DF" w14:textId="41286630" w:rsidR="00A25C88" w:rsidRDefault="009D2748" w:rsidP="00A25C88">
      <w:pPr>
        <w:pStyle w:val="CodeProfile"/>
      </w:pPr>
      <w:r>
        <w:t>$ cd /usr/share/radio</w:t>
      </w:r>
    </w:p>
    <w:p w14:paraId="45E50C8A" w14:textId="1454A39E" w:rsidR="009D2748" w:rsidRDefault="009D2748" w:rsidP="00A25C88">
      <w:pPr>
        <w:pStyle w:val="CodeProfile"/>
      </w:pPr>
      <w:r>
        <w:t>$ sudo ./set_mixer_id.sh</w:t>
      </w:r>
    </w:p>
    <w:p w14:paraId="79193C2E" w14:textId="77777777" w:rsidR="00C408EB" w:rsidRDefault="00C408EB" w:rsidP="00C408EB">
      <w:pPr>
        <w:pStyle w:val="Heading3"/>
      </w:pPr>
      <w:bookmarkStart w:id="742" w:name="_Toc38893589"/>
      <w:r>
        <w:t>Volume control errors</w:t>
      </w:r>
      <w:bookmarkEnd w:id="742"/>
    </w:p>
    <w:p w14:paraId="5826A346" w14:textId="77777777" w:rsidR="00C408EB" w:rsidRPr="00C408EB" w:rsidRDefault="00C408EB" w:rsidP="00C408EB">
      <w:pPr>
        <w:pStyle w:val="NoSpacing"/>
      </w:pPr>
      <w:r>
        <w:t>The following error or similar is seen in the log file:</w:t>
      </w:r>
    </w:p>
    <w:p w14:paraId="5D52AA4A" w14:textId="77777777" w:rsidR="00C408EB" w:rsidRDefault="00C408EB" w:rsidP="00C408EB">
      <w:pPr>
        <w:pStyle w:val="CodeProfile"/>
      </w:pPr>
      <w:r w:rsidRPr="00C408EB">
        <w:t>ERROR volume._setVolume error vol=50: [52@0] {setvol} problems setting volume</w:t>
      </w:r>
    </w:p>
    <w:p w14:paraId="761AFDC8" w14:textId="77777777" w:rsidR="00C408EB" w:rsidRDefault="00C408EB" w:rsidP="00C408EB">
      <w:pPr>
        <w:pStyle w:val="NoSpacing"/>
      </w:pPr>
    </w:p>
    <w:p w14:paraId="2808E529" w14:textId="77777777" w:rsidR="00C408EB" w:rsidRDefault="00C408EB" w:rsidP="00C408EB">
      <w:pPr>
        <w:pStyle w:val="NoSpacing"/>
      </w:pPr>
      <w:r>
        <w:t xml:space="preserve">Set the </w:t>
      </w:r>
      <w:r w:rsidRPr="00C408EB">
        <w:rPr>
          <w:b/>
        </w:rPr>
        <w:t>mixer_type</w:t>
      </w:r>
      <w:r>
        <w:t xml:space="preserve"> to “software”</w:t>
      </w:r>
      <w:r w:rsidR="00455CCA">
        <w:t xml:space="preserve"> </w:t>
      </w:r>
      <w:r>
        <w:t xml:space="preserve">in </w:t>
      </w:r>
      <w:r w:rsidRPr="00C408EB">
        <w:rPr>
          <w:b/>
        </w:rPr>
        <w:t>/etc/mpd.conf</w:t>
      </w:r>
      <w:r>
        <w:rPr>
          <w:b/>
        </w:rPr>
        <w:t>.</w:t>
      </w:r>
    </w:p>
    <w:p w14:paraId="784C16C8" w14:textId="77777777" w:rsidR="00C408EB" w:rsidRDefault="00C408EB" w:rsidP="00C408EB">
      <w:pPr>
        <w:pStyle w:val="CodeProfile"/>
      </w:pPr>
      <w:r>
        <w:t>audio_output {</w:t>
      </w:r>
    </w:p>
    <w:p w14:paraId="1A12DC09" w14:textId="77777777" w:rsidR="00C408EB" w:rsidRDefault="00C408EB" w:rsidP="00C408EB">
      <w:pPr>
        <w:pStyle w:val="CodeProfile"/>
      </w:pPr>
      <w:r>
        <w:t>:</w:t>
      </w:r>
    </w:p>
    <w:p w14:paraId="609015F7" w14:textId="77777777" w:rsidR="00C408EB" w:rsidRDefault="00C408EB" w:rsidP="00C408EB">
      <w:pPr>
        <w:pStyle w:val="CodeProfile"/>
      </w:pPr>
      <w:r>
        <w:t xml:space="preserve">        mixer_type      "software"</w:t>
      </w:r>
    </w:p>
    <w:p w14:paraId="12A796A0" w14:textId="77777777" w:rsidR="00C408EB" w:rsidRDefault="00C408EB" w:rsidP="00C408EB">
      <w:pPr>
        <w:pStyle w:val="CodeProfile"/>
      </w:pPr>
      <w:r>
        <w:lastRenderedPageBreak/>
        <w:t>:</w:t>
      </w:r>
    </w:p>
    <w:p w14:paraId="424A2F33" w14:textId="77777777" w:rsidR="00C408EB" w:rsidRPr="00C408EB" w:rsidRDefault="00C408EB" w:rsidP="00C408EB">
      <w:pPr>
        <w:pStyle w:val="CodeProfile"/>
      </w:pPr>
      <w:r>
        <w:t>}</w:t>
      </w:r>
    </w:p>
    <w:p w14:paraId="33017E69" w14:textId="3CC8B405" w:rsidR="00B17EBB" w:rsidRDefault="00B17EBB" w:rsidP="00B17EBB">
      <w:pPr>
        <w:pStyle w:val="Heading2"/>
      </w:pPr>
      <w:bookmarkStart w:id="743" w:name="_Toc38893590"/>
      <w:r>
        <w:t>Operational problems</w:t>
      </w:r>
      <w:bookmarkEnd w:id="743"/>
    </w:p>
    <w:p w14:paraId="7AAEF320" w14:textId="11D5805D" w:rsidR="0089343B" w:rsidRDefault="007E3761" w:rsidP="0089343B">
      <w:pPr>
        <w:pStyle w:val="Heading3"/>
      </w:pPr>
      <w:bookmarkStart w:id="744" w:name="_Toc38893591"/>
      <w:r>
        <w:t>When selecting the source, the USB stick isn’t shown</w:t>
      </w:r>
      <w:bookmarkEnd w:id="744"/>
    </w:p>
    <w:p w14:paraId="0FB6F556" w14:textId="6E6380CE" w:rsidR="0089343B" w:rsidRPr="0089343B" w:rsidRDefault="007E3761" w:rsidP="0089343B">
      <w:pPr>
        <w:pStyle w:val="NoSpacing"/>
      </w:pPr>
      <w:r>
        <w:t xml:space="preserve">You need to create the playlist for the USB stick first. See the section called </w:t>
      </w:r>
      <w:r w:rsidRPr="007E3761">
        <w:rPr>
          <w:i/>
          <w:iCs/>
        </w:rPr>
        <w:fldChar w:fldCharType="begin"/>
      </w:r>
      <w:r w:rsidRPr="007E3761">
        <w:rPr>
          <w:i/>
          <w:iCs/>
        </w:rPr>
        <w:instrText xml:space="preserve"> REF _Ref353367128 \h </w:instrText>
      </w:r>
      <w:r>
        <w:rPr>
          <w:i/>
          <w:iCs/>
        </w:rPr>
        <w:instrText xml:space="preserve"> \* MERGEFORMAT </w:instrText>
      </w:r>
      <w:r w:rsidRPr="007E3761">
        <w:rPr>
          <w:i/>
          <w:iCs/>
        </w:rPr>
      </w:r>
      <w:r w:rsidRPr="007E3761">
        <w:rPr>
          <w:i/>
          <w:iCs/>
        </w:rPr>
        <w:fldChar w:fldCharType="separate"/>
      </w:r>
      <w:r w:rsidR="00EB0C56" w:rsidRPr="00EB0C56">
        <w:rPr>
          <w:i/>
          <w:iCs/>
        </w:rPr>
        <w:t>Creating and Maintaining Playlist files</w:t>
      </w:r>
      <w:r w:rsidRPr="007E3761">
        <w:rPr>
          <w:i/>
          <w:iCs/>
        </w:rPr>
        <w:fldChar w:fldCharType="end"/>
      </w:r>
      <w:r>
        <w:t xml:space="preserve"> on page </w:t>
      </w:r>
      <w:r>
        <w:fldChar w:fldCharType="begin"/>
      </w:r>
      <w:r>
        <w:instrText xml:space="preserve"> PAGEREF _Ref353367128 \h </w:instrText>
      </w:r>
      <w:r>
        <w:fldChar w:fldCharType="separate"/>
      </w:r>
      <w:r w:rsidR="00EB0C56">
        <w:rPr>
          <w:noProof/>
        </w:rPr>
        <w:t>159</w:t>
      </w:r>
      <w:r>
        <w:fldChar w:fldCharType="end"/>
      </w:r>
      <w:r>
        <w:t>.</w:t>
      </w:r>
    </w:p>
    <w:p w14:paraId="5B5B558A" w14:textId="77777777" w:rsidR="005E7BFD" w:rsidRDefault="005E7BFD" w:rsidP="005E7BFD">
      <w:pPr>
        <w:pStyle w:val="Heading3"/>
      </w:pPr>
      <w:bookmarkStart w:id="745" w:name="_Toc38893592"/>
      <w:r>
        <w:t>Radio daemon</w:t>
      </w:r>
      <w:r w:rsidR="0037287F">
        <w:fldChar w:fldCharType="begin"/>
      </w:r>
      <w:r>
        <w:instrText xml:space="preserve"> XE "</w:instrText>
      </w:r>
      <w:r w:rsidRPr="00D5708E">
        <w:instrText>daemon</w:instrText>
      </w:r>
      <w:r>
        <w:instrText xml:space="preserve">" </w:instrText>
      </w:r>
      <w:r w:rsidR="0037287F">
        <w:fldChar w:fldCharType="end"/>
      </w:r>
      <w:r>
        <w:t xml:space="preserve"> doesn’t start or hangs</w:t>
      </w:r>
      <w:bookmarkEnd w:id="745"/>
    </w:p>
    <w:p w14:paraId="59ED6F57" w14:textId="77777777" w:rsidR="005E7BFD" w:rsidRDefault="005E7BFD" w:rsidP="005E7BFD">
      <w:r>
        <w:t>This is almost certainly a problem with either the MPD</w:t>
      </w:r>
      <w:r w:rsidR="0037287F">
        <w:fldChar w:fldCharType="begin"/>
      </w:r>
      <w:r>
        <w:instrText xml:space="preserve"> XE "</w:instrText>
      </w:r>
      <w:r w:rsidRPr="00CC5CB8">
        <w:instrText>MPD</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or failed internet connection. Check the network connection and run installation tests on the MPD daemon. Occasionally a bad playlist file can also cause this problem. You can check that your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has an internet connection with the </w:t>
      </w:r>
      <w:r w:rsidRPr="00864CEE">
        <w:rPr>
          <w:i/>
        </w:rPr>
        <w:t>ip addr</w:t>
      </w:r>
      <w:r>
        <w:t xml:space="preserve"> command.  The example below shows interface </w:t>
      </w:r>
      <w:r w:rsidRPr="00864CEE">
        <w:rPr>
          <w:i/>
        </w:rPr>
        <w:t>eth0</w:t>
      </w:r>
      <w:r>
        <w:t xml:space="preserve"> connected as IP 192.168.2.22.</w:t>
      </w:r>
    </w:p>
    <w:p w14:paraId="04D53F24" w14:textId="77777777" w:rsidR="005E7BFD" w:rsidRDefault="005E7BFD" w:rsidP="005E7BFD">
      <w:pPr>
        <w:pStyle w:val="CodeProfile"/>
      </w:pPr>
      <w:r>
        <w:t xml:space="preserve"># </w:t>
      </w:r>
      <w:r w:rsidRPr="00531EB2">
        <w:rPr>
          <w:b/>
        </w:rPr>
        <w:t>ip addr</w:t>
      </w:r>
    </w:p>
    <w:p w14:paraId="03E3F617" w14:textId="77777777" w:rsidR="005E7BFD" w:rsidRDefault="005E7BFD" w:rsidP="005E7BFD">
      <w:pPr>
        <w:pStyle w:val="CodeProfile"/>
      </w:pPr>
      <w:r>
        <w:t xml:space="preserve">1: lo: &lt;LOOPBACK,UP,LOWER_UP&gt; mtu 16436 qdisc noqueue state UNKNOWN </w:t>
      </w:r>
    </w:p>
    <w:p w14:paraId="5B6471B2" w14:textId="77777777" w:rsidR="005E7BFD" w:rsidRDefault="005E7BFD" w:rsidP="005E7BFD">
      <w:pPr>
        <w:pStyle w:val="CodeProfile"/>
      </w:pPr>
      <w:r>
        <w:t xml:space="preserve">    link/loopback 00:00:00:00:00:00 brd 00:00:00:00:00:00</w:t>
      </w:r>
    </w:p>
    <w:p w14:paraId="376AB359" w14:textId="77777777" w:rsidR="005E7BFD" w:rsidRDefault="005E7BFD" w:rsidP="005E7BFD">
      <w:pPr>
        <w:pStyle w:val="CodeProfile"/>
      </w:pPr>
      <w:r>
        <w:t xml:space="preserve">    inet 127.0.0.1/8 scope host lo</w:t>
      </w:r>
    </w:p>
    <w:p w14:paraId="136F3693" w14:textId="77777777" w:rsidR="005E7BFD" w:rsidRDefault="005E7BFD" w:rsidP="005E7BFD">
      <w:pPr>
        <w:pStyle w:val="CodeProfile"/>
      </w:pPr>
      <w:r>
        <w:t>2: eth0: &lt;BROADCAST,MULTICAST,UP,LOWER_UP&gt; mtu 1500 qdisc pfifo_fast state UP qlen 1000</w:t>
      </w:r>
    </w:p>
    <w:p w14:paraId="2C8D65B1" w14:textId="77777777" w:rsidR="005E7BFD" w:rsidRDefault="005E7BFD" w:rsidP="005E7BFD">
      <w:pPr>
        <w:pStyle w:val="CodeProfile"/>
      </w:pPr>
      <w:r>
        <w:t xml:space="preserve">    link/ether b8:27:eb:fc:46:15 brd ff:ff:ff:ff:ff:ff</w:t>
      </w:r>
    </w:p>
    <w:p w14:paraId="47830B4C" w14:textId="77777777" w:rsidR="005E7BFD" w:rsidRDefault="005E7BFD" w:rsidP="005E7BFD">
      <w:pPr>
        <w:pStyle w:val="CodeProfile"/>
      </w:pPr>
      <w:r>
        <w:t xml:space="preserve">    inet </w:t>
      </w:r>
      <w:r w:rsidRPr="00864CEE">
        <w:rPr>
          <w:highlight w:val="yellow"/>
        </w:rPr>
        <w:t>192.168.2.22/24</w:t>
      </w:r>
      <w:r>
        <w:t xml:space="preserve"> brd 192.168.2.255 scope global eth0</w:t>
      </w:r>
    </w:p>
    <w:p w14:paraId="09552DD7" w14:textId="77777777" w:rsidR="00FC0F00" w:rsidRDefault="00FC0F00" w:rsidP="00FC0F00">
      <w:pPr>
        <w:pStyle w:val="Heading3"/>
      </w:pPr>
      <w:bookmarkStart w:id="746" w:name="_Toc38893593"/>
      <w:r>
        <w:t>Volume control not working with DAC</w:t>
      </w:r>
      <w:r w:rsidR="0037287F">
        <w:fldChar w:fldCharType="begin"/>
      </w:r>
      <w:r>
        <w:instrText xml:space="preserve"> XE "</w:instrText>
      </w:r>
      <w:r w:rsidRPr="00760EFF">
        <w:instrText>DAC</w:instrText>
      </w:r>
      <w:r>
        <w:instrText xml:space="preserve">" </w:instrText>
      </w:r>
      <w:r w:rsidR="0037287F">
        <w:fldChar w:fldCharType="end"/>
      </w:r>
      <w:r>
        <w:t xml:space="preserve"> or USB</w:t>
      </w:r>
      <w:r w:rsidR="0037287F">
        <w:fldChar w:fldCharType="begin"/>
      </w:r>
      <w:r>
        <w:instrText xml:space="preserve"> XE "</w:instrText>
      </w:r>
      <w:r w:rsidRPr="00790FE6">
        <w:instrText>USB</w:instrText>
      </w:r>
      <w:r>
        <w:instrText xml:space="preserve">" </w:instrText>
      </w:r>
      <w:r w:rsidR="0037287F">
        <w:fldChar w:fldCharType="end"/>
      </w:r>
      <w:r>
        <w:t xml:space="preserve"> speakers</w:t>
      </w:r>
      <w:bookmarkEnd w:id="746"/>
    </w:p>
    <w:p w14:paraId="23CC52AB" w14:textId="77777777" w:rsidR="00FC0F00" w:rsidRDefault="00FC0F00" w:rsidP="00FC0F00">
      <w:pPr>
        <w:pStyle w:val="NoSpacing"/>
      </w:pPr>
      <w:r>
        <w:t>This is hardware dependant. Not all USB</w:t>
      </w:r>
      <w:r w:rsidR="0037287F">
        <w:fldChar w:fldCharType="begin"/>
      </w:r>
      <w:r>
        <w:instrText xml:space="preserve"> XE "</w:instrText>
      </w:r>
      <w:r w:rsidRPr="00790FE6">
        <w:instrText>USB</w:instrText>
      </w:r>
      <w:r>
        <w:instrText xml:space="preserve">" </w:instrText>
      </w:r>
      <w:r w:rsidR="0037287F">
        <w:fldChar w:fldCharType="end"/>
      </w:r>
      <w:r>
        <w:t xml:space="preserve"> hardware and drivers work with mixer type “hardware”.</w:t>
      </w:r>
    </w:p>
    <w:p w14:paraId="708C417C" w14:textId="77777777" w:rsidR="00FC0F00" w:rsidRDefault="00FC0F00" w:rsidP="00FC0F00">
      <w:pPr>
        <w:pStyle w:val="NoSpacing"/>
      </w:pPr>
      <w:r>
        <w:t xml:space="preserve">If this problem is being experienced try setting the </w:t>
      </w:r>
      <w:r w:rsidRPr="004E19DE">
        <w:rPr>
          <w:b/>
        </w:rPr>
        <w:t>mixer_type</w:t>
      </w:r>
      <w:r>
        <w:t xml:space="preserve"> parameter to “software”. Edit the </w:t>
      </w:r>
      <w:r w:rsidRPr="00EF64D0">
        <w:rPr>
          <w:b/>
        </w:rPr>
        <w:t>/etc/mpd</w:t>
      </w:r>
      <w:r w:rsidR="0037287F" w:rsidRPr="00EF64D0">
        <w:rPr>
          <w:b/>
        </w:rPr>
        <w:fldChar w:fldCharType="begin"/>
      </w:r>
      <w:r w:rsidRPr="00EF64D0">
        <w:rPr>
          <w:b/>
        </w:rPr>
        <w:instrText xml:space="preserve"> XE "mpd" </w:instrText>
      </w:r>
      <w:r w:rsidR="0037287F" w:rsidRPr="00EF64D0">
        <w:rPr>
          <w:b/>
        </w:rPr>
        <w:fldChar w:fldCharType="end"/>
      </w:r>
      <w:r w:rsidRPr="00EF64D0">
        <w:rPr>
          <w:b/>
        </w:rPr>
        <w:t>.conf</w:t>
      </w:r>
      <w:r>
        <w:t xml:space="preserve"> file and change the mixer type to software.</w:t>
      </w:r>
    </w:p>
    <w:p w14:paraId="4FB92A4E" w14:textId="77777777" w:rsidR="00FC0F00" w:rsidRDefault="00FC0F00" w:rsidP="00FC0F00">
      <w:pPr>
        <w:pStyle w:val="CodeProfile"/>
      </w:pPr>
      <w:r>
        <w:t>mixer_type    "software"</w:t>
      </w:r>
    </w:p>
    <w:p w14:paraId="0D98E0B5" w14:textId="77777777" w:rsidR="00FC0F00" w:rsidRDefault="00FC0F00" w:rsidP="00FC0F00">
      <w:r>
        <w:t>Remove the # at the beginning of the line to enable software mixing and save the file. Restart the radio software.</w:t>
      </w:r>
    </w:p>
    <w:p w14:paraId="3CF14896" w14:textId="77777777" w:rsidR="00FC0F00" w:rsidRDefault="00FC0F00" w:rsidP="00FC0F00">
      <w:pPr>
        <w:pStyle w:val="NoSpacing"/>
      </w:pPr>
      <w:r w:rsidRPr="006C1F04">
        <w:rPr>
          <w:noProof/>
          <w:lang w:eastAsia="en-GB"/>
        </w:rPr>
        <w:drawing>
          <wp:anchor distT="0" distB="0" distL="114300" distR="114300" simplePos="0" relativeHeight="251644928" behindDoc="1" locked="0" layoutInCell="1" allowOverlap="1" wp14:anchorId="124EC102" wp14:editId="14DE6CFE">
            <wp:simplePos x="0" y="0"/>
            <wp:positionH relativeFrom="column">
              <wp:posOffset>-5715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 xml:space="preserve">Note: This solution was provided by one of the constructors and is untested by the author. </w:t>
      </w:r>
    </w:p>
    <w:p w14:paraId="0F7A6B40" w14:textId="77777777" w:rsidR="00FC0F00" w:rsidRDefault="00FC0F00" w:rsidP="00FC0F00">
      <w:pPr>
        <w:pStyle w:val="NoSpacing"/>
      </w:pPr>
    </w:p>
    <w:p w14:paraId="207F9D8B" w14:textId="77777777" w:rsidR="00AD277C" w:rsidRDefault="00AD277C" w:rsidP="00B17EBB">
      <w:pPr>
        <w:pStyle w:val="Heading3"/>
      </w:pPr>
      <w:bookmarkStart w:id="747" w:name="_Toc38893594"/>
      <w:r>
        <w:t>The radio keeps skipping radio stations</w:t>
      </w:r>
      <w:bookmarkEnd w:id="747"/>
    </w:p>
    <w:p w14:paraId="5ACBA307" w14:textId="7F971AE1" w:rsidR="00AD277C" w:rsidRDefault="00CB59CB" w:rsidP="00AD277C">
      <w:pPr>
        <w:pStyle w:val="NoSpacing"/>
      </w:pPr>
      <w:r>
        <w:rPr>
          <w:b/>
        </w:rPr>
        <w:t xml:space="preserve">MPD </w:t>
      </w:r>
      <w:r>
        <w:t xml:space="preserve">will automatically skip bad stations. Remove any bad URLs from /var/lib/radiod/stationlist and re-run create_stations.py.  </w:t>
      </w:r>
    </w:p>
    <w:p w14:paraId="2FF9E0FD" w14:textId="237CDC5B" w:rsidR="00CB3430" w:rsidRDefault="00CB3430" w:rsidP="00AD277C">
      <w:pPr>
        <w:pStyle w:val="NoSpacing"/>
      </w:pPr>
    </w:p>
    <w:p w14:paraId="081E5A37" w14:textId="2DDAB22B" w:rsidR="00CB3430" w:rsidRDefault="00CB3430" w:rsidP="00CB3430">
      <w:pPr>
        <w:pStyle w:val="Heading3"/>
      </w:pPr>
      <w:bookmarkStart w:id="748" w:name="_Toc38893595"/>
      <w:r>
        <w:t>Source selection only shows the radio playlist</w:t>
      </w:r>
      <w:bookmarkEnd w:id="748"/>
    </w:p>
    <w:p w14:paraId="39F1F41D" w14:textId="12A43BDD" w:rsidR="00CB3430" w:rsidRDefault="00CB3430" w:rsidP="00CB3430">
      <w:pPr>
        <w:pStyle w:val="NoSpacing"/>
      </w:pPr>
      <w:r>
        <w:t xml:space="preserve">When attempting to play music from a USB stick, source selection only shows the radio playlist. This is usually because you have forgotten to run the </w:t>
      </w:r>
      <w:r w:rsidRPr="00CB3430">
        <w:rPr>
          <w:b/>
        </w:rPr>
        <w:t>create_playlist.sh</w:t>
      </w:r>
      <w:r>
        <w:t xml:space="preserve"> program.</w:t>
      </w:r>
    </w:p>
    <w:p w14:paraId="4199525F" w14:textId="2135888C" w:rsidR="00CB3430" w:rsidRDefault="00CB3430" w:rsidP="00CB3430">
      <w:pPr>
        <w:pStyle w:val="NoSpacing"/>
      </w:pPr>
    </w:p>
    <w:p w14:paraId="7D647495" w14:textId="1AF550A2" w:rsidR="00CB3430" w:rsidRDefault="00CB3430" w:rsidP="00CB3430">
      <w:pPr>
        <w:pStyle w:val="NoSpacing"/>
      </w:pPr>
      <w:r>
        <w:t>See the section</w:t>
      </w:r>
      <w:r w:rsidRPr="00CB3430">
        <w:rPr>
          <w:i/>
        </w:rPr>
        <w:t xml:space="preserve"> </w:t>
      </w:r>
      <w:r w:rsidRPr="00CB3430">
        <w:rPr>
          <w:i/>
        </w:rPr>
        <w:fldChar w:fldCharType="begin"/>
      </w:r>
      <w:r w:rsidRPr="00CB3430">
        <w:rPr>
          <w:i/>
        </w:rPr>
        <w:instrText xml:space="preserve"> REF _Ref353367128 \h </w:instrText>
      </w:r>
      <w:r>
        <w:rPr>
          <w:i/>
        </w:rPr>
        <w:instrText xml:space="preserve"> \* MERGEFORMAT </w:instrText>
      </w:r>
      <w:r w:rsidRPr="00CB3430">
        <w:rPr>
          <w:i/>
        </w:rPr>
      </w:r>
      <w:r w:rsidRPr="00CB3430">
        <w:rPr>
          <w:i/>
        </w:rPr>
        <w:fldChar w:fldCharType="separate"/>
      </w:r>
      <w:r w:rsidR="00EB0C56" w:rsidRPr="00EB0C56">
        <w:rPr>
          <w:i/>
        </w:rPr>
        <w:t>Creating and Maintaining Playlist files</w:t>
      </w:r>
      <w:r w:rsidRPr="00CB3430">
        <w:rPr>
          <w:i/>
        </w:rPr>
        <w:fldChar w:fldCharType="end"/>
      </w:r>
      <w:r>
        <w:t xml:space="preserve"> on page </w:t>
      </w:r>
      <w:r>
        <w:fldChar w:fldCharType="begin"/>
      </w:r>
      <w:r>
        <w:instrText xml:space="preserve"> PAGEREF _Ref353367128 \h </w:instrText>
      </w:r>
      <w:r>
        <w:fldChar w:fldCharType="separate"/>
      </w:r>
      <w:r w:rsidR="00EB0C56">
        <w:rPr>
          <w:noProof/>
        </w:rPr>
        <w:t>159</w:t>
      </w:r>
      <w:r>
        <w:fldChar w:fldCharType="end"/>
      </w:r>
      <w:r>
        <w:t>.</w:t>
      </w:r>
    </w:p>
    <w:p w14:paraId="666E40AD" w14:textId="285A948B" w:rsidR="00CE5B61" w:rsidRDefault="00CE5B61">
      <w:r>
        <w:br w:type="page"/>
      </w:r>
    </w:p>
    <w:p w14:paraId="72E5F057" w14:textId="5B2F4CF1" w:rsidR="00752372" w:rsidRDefault="00752372" w:rsidP="00752372">
      <w:pPr>
        <w:pStyle w:val="Heading3"/>
        <w:rPr>
          <w:noProof/>
        </w:rPr>
      </w:pPr>
      <w:bookmarkStart w:id="749" w:name="_Toc38893596"/>
      <w:r w:rsidRPr="00752372">
        <w:lastRenderedPageBreak/>
        <w:t>Shoutcast</w:t>
      </w:r>
      <w:r>
        <w:rPr>
          <w:rFonts w:eastAsia="Times New Roman"/>
          <w:noProof/>
        </w:rPr>
        <w:t xml:space="preserve"> </w:t>
      </w:r>
      <w:r>
        <w:rPr>
          <w:noProof/>
        </w:rPr>
        <w:t>playlist not created</w:t>
      </w:r>
      <w:bookmarkEnd w:id="749"/>
    </w:p>
    <w:p w14:paraId="40A7B0C3" w14:textId="47A09CA2" w:rsidR="00752372" w:rsidRDefault="00752372" w:rsidP="00752372">
      <w:pPr>
        <w:pStyle w:val="NoSpacing"/>
      </w:pPr>
      <w:r>
        <w:t xml:space="preserve">Test the </w:t>
      </w:r>
      <w:r w:rsidRPr="00752372">
        <w:rPr>
          <w:b/>
          <w:bCs/>
        </w:rPr>
        <w:t>get_shoutcast.py</w:t>
      </w:r>
      <w:r>
        <w:t xml:space="preserve"> program. </w:t>
      </w:r>
    </w:p>
    <w:p w14:paraId="0236A94D" w14:textId="77777777" w:rsidR="00752372" w:rsidRDefault="00752372" w:rsidP="00752372">
      <w:pPr>
        <w:pStyle w:val="CodeProfile"/>
      </w:pPr>
      <w:r>
        <w:t xml:space="preserve">$ </w:t>
      </w:r>
      <w:r w:rsidRPr="00752372">
        <w:rPr>
          <w:b/>
          <w:bCs/>
        </w:rPr>
        <w:t>./get_shoutcast.py</w:t>
      </w:r>
    </w:p>
    <w:p w14:paraId="06098EF9" w14:textId="77777777" w:rsidR="00752372" w:rsidRDefault="00752372" w:rsidP="00752372">
      <w:pPr>
        <w:pStyle w:val="CodeProfile"/>
      </w:pPr>
      <w:r>
        <w:t>Traceback (most recent call last):</w:t>
      </w:r>
    </w:p>
    <w:p w14:paraId="37BE8914" w14:textId="77777777" w:rsidR="00752372" w:rsidRDefault="00752372" w:rsidP="00752372">
      <w:pPr>
        <w:pStyle w:val="CodeProfile"/>
      </w:pPr>
      <w:r>
        <w:t xml:space="preserve">  File "./get_shoutcast.py", line 20, in &lt;module&gt;</w:t>
      </w:r>
    </w:p>
    <w:p w14:paraId="239D8B97" w14:textId="77777777" w:rsidR="00752372" w:rsidRDefault="00752372" w:rsidP="00752372">
      <w:pPr>
        <w:pStyle w:val="CodeProfile"/>
      </w:pPr>
      <w:r>
        <w:t xml:space="preserve">    import requests</w:t>
      </w:r>
    </w:p>
    <w:p w14:paraId="75822DB6" w14:textId="397A8FF0" w:rsidR="00752372" w:rsidRDefault="00752372" w:rsidP="00752372">
      <w:pPr>
        <w:pStyle w:val="CodeProfile"/>
      </w:pPr>
      <w:r w:rsidRPr="00752372">
        <w:rPr>
          <w:highlight w:val="yellow"/>
        </w:rPr>
        <w:t>ImportError: No module named requests</w:t>
      </w:r>
    </w:p>
    <w:p w14:paraId="2DF0BD22" w14:textId="59BA2A0E" w:rsidR="00752372" w:rsidRDefault="00752372" w:rsidP="00752372">
      <w:pPr>
        <w:pStyle w:val="NoSpacing"/>
      </w:pPr>
    </w:p>
    <w:p w14:paraId="55EC2F3B" w14:textId="0A7BD01F" w:rsidR="00752372" w:rsidRDefault="00752372" w:rsidP="00752372">
      <w:pPr>
        <w:pStyle w:val="NoSpacing"/>
      </w:pPr>
      <w:r>
        <w:t xml:space="preserve">If you see the above message, install </w:t>
      </w:r>
      <w:r w:rsidRPr="00752372">
        <w:rPr>
          <w:b/>
          <w:bCs/>
        </w:rPr>
        <w:t>python-requests</w:t>
      </w:r>
      <w:r>
        <w:t>.</w:t>
      </w:r>
    </w:p>
    <w:p w14:paraId="336E4D52" w14:textId="6231CC58" w:rsidR="00752372" w:rsidRPr="00752372" w:rsidRDefault="00752372" w:rsidP="00752372">
      <w:pPr>
        <w:pStyle w:val="CodeProfile"/>
      </w:pPr>
      <w:r>
        <w:t xml:space="preserve">$ </w:t>
      </w:r>
      <w:r w:rsidRPr="00752372">
        <w:t>sudo apt-get install python-requests</w:t>
      </w:r>
    </w:p>
    <w:p w14:paraId="044EF8F0" w14:textId="542AB3A4" w:rsidR="005B5358" w:rsidRPr="005B5358" w:rsidRDefault="005B5358" w:rsidP="005B5358">
      <w:pPr>
        <w:pStyle w:val="Heading3"/>
      </w:pPr>
      <w:bookmarkStart w:id="750" w:name="_Toc38893597"/>
      <w:r w:rsidRPr="005B5358">
        <w:t>A station plays for a few seconds then skips to the next</w:t>
      </w:r>
      <w:r w:rsidR="0041782C">
        <w:t xml:space="preserve"> one</w:t>
      </w:r>
      <w:bookmarkEnd w:id="750"/>
    </w:p>
    <w:p w14:paraId="60AD737B" w14:textId="77777777" w:rsidR="005B5358" w:rsidRDefault="005B5358" w:rsidP="00CB3430">
      <w:pPr>
        <w:pStyle w:val="NoSpacing"/>
      </w:pPr>
      <w:r>
        <w:t xml:space="preserve">This is a known problem with the Music Player Daemon version </w:t>
      </w:r>
      <w:r w:rsidRPr="005B5358">
        <w:t>0.19.1</w:t>
      </w:r>
      <w:r>
        <w:t xml:space="preserve"> on Raspbian Jessie.  </w:t>
      </w:r>
    </w:p>
    <w:p w14:paraId="59BDB562" w14:textId="77777777" w:rsidR="005B5358" w:rsidRDefault="005B5358" w:rsidP="00CB3430">
      <w:pPr>
        <w:pStyle w:val="NoSpacing"/>
      </w:pPr>
    </w:p>
    <w:p w14:paraId="54ADA050" w14:textId="1CA6D630" w:rsidR="005B5358" w:rsidRDefault="005B5358" w:rsidP="00CB3430">
      <w:pPr>
        <w:pStyle w:val="NoSpacing"/>
      </w:pPr>
      <w:r>
        <w:t>There is only one solution and that is to create a new SD card with the latest</w:t>
      </w:r>
      <w:r w:rsidR="00F43A3F">
        <w:t xml:space="preserve"> Raspbian</w:t>
      </w:r>
      <w:r>
        <w:t xml:space="preserve"> operating system</w:t>
      </w:r>
      <w:r w:rsidR="00F43A3F">
        <w:t xml:space="preserve"> (At the time of writing this was Raspbian </w:t>
      </w:r>
      <w:r w:rsidR="009C6444">
        <w:t>Buster</w:t>
      </w:r>
      <w:r w:rsidR="00F43A3F">
        <w:t xml:space="preserve">) and install the latest version of the radio. This will install </w:t>
      </w:r>
      <w:r w:rsidR="00F43A3F" w:rsidRPr="00F43A3F">
        <w:t xml:space="preserve">Music Player Daemon </w:t>
      </w:r>
      <w:r w:rsidR="00F43A3F">
        <w:t xml:space="preserve">version </w:t>
      </w:r>
      <w:r w:rsidR="00F43A3F" w:rsidRPr="00F43A3F">
        <w:t>0.19.21</w:t>
      </w:r>
      <w:r w:rsidR="00F43A3F">
        <w:t xml:space="preserve"> which will cure this particular problem. </w:t>
      </w:r>
    </w:p>
    <w:p w14:paraId="40C1E507" w14:textId="77777777" w:rsidR="00522968" w:rsidRDefault="00522968" w:rsidP="00522968">
      <w:pPr>
        <w:pStyle w:val="Heading2"/>
      </w:pPr>
      <w:bookmarkStart w:id="751" w:name="_Toc38893598"/>
      <w:r>
        <w:t>IR remote control problems</w:t>
      </w:r>
      <w:bookmarkEnd w:id="751"/>
    </w:p>
    <w:p w14:paraId="697C1954" w14:textId="77777777" w:rsidR="00522968" w:rsidRDefault="00522968" w:rsidP="00522968">
      <w:pPr>
        <w:pStyle w:val="Heading3"/>
      </w:pPr>
      <w:bookmarkStart w:id="752" w:name="_Toc38893599"/>
      <w:r>
        <w:t>The irrecord program complains that lircd.conf already exists</w:t>
      </w:r>
      <w:bookmarkEnd w:id="752"/>
    </w:p>
    <w:p w14:paraId="58E498E9" w14:textId="77777777" w:rsidR="00522968" w:rsidRDefault="00522968" w:rsidP="00522968">
      <w:pPr>
        <w:pStyle w:val="NoSpacing"/>
      </w:pPr>
      <w:r>
        <w:t xml:space="preserve">When </w:t>
      </w:r>
      <w:r w:rsidR="00B33501">
        <w:t>running the</w:t>
      </w:r>
      <w:r>
        <w:t xml:space="preserve"> following command:</w:t>
      </w:r>
    </w:p>
    <w:p w14:paraId="54CB03FA" w14:textId="35008047" w:rsidR="00522968" w:rsidRDefault="00522968" w:rsidP="00522968">
      <w:pPr>
        <w:pStyle w:val="CodeProfile"/>
      </w:pPr>
      <w:r>
        <w:t xml:space="preserve">$ sudo irrecord -f -d /dev/lirc0 </w:t>
      </w:r>
      <w:r w:rsidR="000C228C">
        <w:t>~</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lircd.conf</w:t>
      </w:r>
    </w:p>
    <w:p w14:paraId="0B6465CA" w14:textId="77777777" w:rsidR="00522968" w:rsidRDefault="00522968" w:rsidP="00522968">
      <w:pPr>
        <w:pStyle w:val="NoSpacing"/>
      </w:pPr>
    </w:p>
    <w:p w14:paraId="25A1B34D" w14:textId="77777777" w:rsidR="00522968" w:rsidRDefault="00522968" w:rsidP="00522968">
      <w:pPr>
        <w:pStyle w:val="NoSpacing"/>
      </w:pPr>
      <w:r>
        <w:t>The following message is displayed:</w:t>
      </w:r>
    </w:p>
    <w:p w14:paraId="47685E4C" w14:textId="77777777" w:rsidR="00522968" w:rsidRDefault="00522968" w:rsidP="00522968">
      <w:pPr>
        <w:pStyle w:val="CodeProfile"/>
      </w:pPr>
      <w:r>
        <w:t>irrecord: file "/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lircd.conf" already exists</w:t>
      </w:r>
    </w:p>
    <w:p w14:paraId="09F674D6" w14:textId="77777777" w:rsidR="00522968" w:rsidRDefault="00522968" w:rsidP="00522968">
      <w:pPr>
        <w:pStyle w:val="CodeProfile"/>
      </w:pPr>
      <w:r>
        <w:t>irrecord: you cannot use the --force option together with a template file</w:t>
      </w:r>
    </w:p>
    <w:p w14:paraId="4EECE672" w14:textId="77777777" w:rsidR="00522968" w:rsidRDefault="00522968" w:rsidP="00522968">
      <w:pPr>
        <w:pStyle w:val="NoSpacing"/>
      </w:pPr>
    </w:p>
    <w:p w14:paraId="71517FCC" w14:textId="77777777" w:rsidR="00522968" w:rsidRDefault="00522968" w:rsidP="00522968">
      <w:pPr>
        <w:pStyle w:val="NoSpacing"/>
      </w:pPr>
      <w:r>
        <w:t xml:space="preserve">This is because the </w:t>
      </w:r>
      <w:r w:rsidR="00A70A22">
        <w:t>existing /</w:t>
      </w:r>
      <w:r w:rsidRPr="00522968">
        <w:t>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22968">
        <w:t>/</w:t>
      </w:r>
      <w:r w:rsidR="00A70A22" w:rsidRPr="00522968">
        <w:t xml:space="preserve">lircd.conf </w:t>
      </w:r>
      <w:r w:rsidR="00A70A22">
        <w:t>has</w:t>
      </w:r>
      <w:r>
        <w:t xml:space="preserve"> not been moved out the way. Run the following command: </w:t>
      </w:r>
    </w:p>
    <w:p w14:paraId="5EA0B3E3" w14:textId="77777777" w:rsidR="00522968" w:rsidRDefault="00522968" w:rsidP="00522968">
      <w:pPr>
        <w:pStyle w:val="CodeProfile"/>
      </w:pPr>
      <w:r>
        <w:t xml:space="preserve">$ </w:t>
      </w:r>
      <w:r w:rsidRPr="00522968">
        <w:t>sudo mv /etc/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22968">
        <w:t xml:space="preserve">/lircd.conf /etc/lirc/lircd.conf.org </w:t>
      </w:r>
    </w:p>
    <w:p w14:paraId="5621F231" w14:textId="23ED2A2C" w:rsidR="00522968" w:rsidRDefault="00B33501" w:rsidP="00522968">
      <w:pPr>
        <w:pStyle w:val="NoSpacing"/>
      </w:pPr>
      <w:r>
        <w:t xml:space="preserve">See the instructions in the section called </w:t>
      </w:r>
      <w:r w:rsidR="00502ADC">
        <w:fldChar w:fldCharType="begin"/>
      </w:r>
      <w:r w:rsidR="00502ADC">
        <w:instrText xml:space="preserve"> REF _Ref414103704 \h  \* MERGEFORMAT </w:instrText>
      </w:r>
      <w:r w:rsidR="00502ADC">
        <w:fldChar w:fldCharType="separate"/>
      </w:r>
      <w:r w:rsidR="00EB0C56" w:rsidRPr="00EB0C56">
        <w:rPr>
          <w:i/>
          <w:lang w:val="en-US"/>
        </w:rPr>
        <w:t>Installing the Infra-Red sensor software</w:t>
      </w:r>
      <w:r w:rsidR="00502ADC">
        <w:fldChar w:fldCharType="end"/>
      </w:r>
      <w:r>
        <w:t xml:space="preserve"> on page </w:t>
      </w:r>
      <w:r w:rsidR="0037287F">
        <w:fldChar w:fldCharType="begin"/>
      </w:r>
      <w:r>
        <w:instrText xml:space="preserve"> PAGEREF _Ref414103704 \h </w:instrText>
      </w:r>
      <w:r w:rsidR="0037287F">
        <w:fldChar w:fldCharType="separate"/>
      </w:r>
      <w:r w:rsidR="00EB0C56">
        <w:rPr>
          <w:noProof/>
        </w:rPr>
        <w:t>101</w:t>
      </w:r>
      <w:r w:rsidR="0037287F">
        <w:fldChar w:fldCharType="end"/>
      </w:r>
      <w:r>
        <w:t>.</w:t>
      </w:r>
    </w:p>
    <w:p w14:paraId="6F551CC3" w14:textId="77777777" w:rsidR="00F91B22" w:rsidRDefault="00F91B22" w:rsidP="00F91B22">
      <w:pPr>
        <w:pStyle w:val="Heading3"/>
      </w:pPr>
      <w:bookmarkStart w:id="753" w:name="_Toc38893600"/>
      <w:r>
        <w:t>The irrecord cannot open /dev/lirc0</w:t>
      </w:r>
      <w:bookmarkEnd w:id="753"/>
    </w:p>
    <w:p w14:paraId="2F3D5250" w14:textId="77777777" w:rsidR="00F91B22" w:rsidRPr="00F21E56" w:rsidRDefault="00F91B22" w:rsidP="00F91B22">
      <w:pPr>
        <w:pStyle w:val="NoSpacing"/>
      </w:pPr>
      <w:r w:rsidRPr="00F21E56">
        <w:t>If</w:t>
      </w:r>
      <w:r>
        <w:t xml:space="preserve"> the</w:t>
      </w:r>
      <w:r w:rsidRPr="00F21E56">
        <w:t xml:space="preserve"> following</w:t>
      </w:r>
      <w:r>
        <w:t xml:space="preserve"> is seen when running the </w:t>
      </w:r>
      <w:r w:rsidRPr="00F91B22">
        <w:rPr>
          <w:b/>
        </w:rPr>
        <w:t>irrecord</w:t>
      </w:r>
      <w:r>
        <w:t xml:space="preserve"> program:</w:t>
      </w:r>
    </w:p>
    <w:p w14:paraId="5E8B8913" w14:textId="77777777" w:rsidR="00F91B22" w:rsidRPr="00F21E56" w:rsidRDefault="00F91B22" w:rsidP="00F91B22">
      <w:pPr>
        <w:pStyle w:val="CodeProfile"/>
        <w:rPr>
          <w:lang w:val="en-US"/>
        </w:rPr>
      </w:pPr>
      <w:r w:rsidRPr="00F21E56">
        <w:rPr>
          <w:lang w:val="en-US"/>
        </w:rPr>
        <w:t>irrecord: could not open /dev/lirc0</w:t>
      </w:r>
    </w:p>
    <w:p w14:paraId="2A1678B8" w14:textId="77777777" w:rsidR="00F91B22" w:rsidRPr="00F21E56" w:rsidRDefault="00F91B22" w:rsidP="00F91B22">
      <w:pPr>
        <w:pStyle w:val="CodeProfile"/>
        <w:rPr>
          <w:lang w:val="en-US"/>
        </w:rPr>
      </w:pPr>
      <w:r w:rsidRPr="00F21E56">
        <w:rPr>
          <w:lang w:val="en-US"/>
        </w:rPr>
        <w:t>irrecord: default_init(): Device or resource busy</w:t>
      </w:r>
    </w:p>
    <w:p w14:paraId="3B21E404" w14:textId="77777777" w:rsidR="00F91B22" w:rsidRDefault="00F91B22" w:rsidP="00F91B22">
      <w:pPr>
        <w:pStyle w:val="CodeProfile"/>
        <w:rPr>
          <w:lang w:val="en-US"/>
        </w:rPr>
      </w:pPr>
      <w:r w:rsidRPr="00F21E56">
        <w:rPr>
          <w:lang w:val="en-US"/>
        </w:rPr>
        <w:t>irrecord: could not init hardware (lircd running ? --&gt; close it, check permissions)</w:t>
      </w:r>
    </w:p>
    <w:p w14:paraId="1E3537A2" w14:textId="77777777" w:rsidR="00F91B22" w:rsidRDefault="00F91B22" w:rsidP="00F91B22">
      <w:pPr>
        <w:pStyle w:val="NoSpacing"/>
        <w:rPr>
          <w:lang w:val="en-US"/>
        </w:rPr>
      </w:pPr>
    </w:p>
    <w:p w14:paraId="7AA414F2" w14:textId="77777777" w:rsidR="00F91B22" w:rsidRDefault="00F91B22" w:rsidP="00F91B22">
      <w:pPr>
        <w:pStyle w:val="NoSpacing"/>
        <w:rPr>
          <w:lang w:val="en-US"/>
        </w:rPr>
      </w:pPr>
      <w:r>
        <w:rPr>
          <w:lang w:val="en-US"/>
        </w:rPr>
        <w:t>Run the following command</w:t>
      </w:r>
      <w:r w:rsidR="00B33501">
        <w:rPr>
          <w:lang w:val="en-US"/>
        </w:rPr>
        <w:t xml:space="preserve"> and retry the command</w:t>
      </w:r>
      <w:r>
        <w:rPr>
          <w:lang w:val="en-US"/>
        </w:rPr>
        <w:t>:</w:t>
      </w:r>
    </w:p>
    <w:p w14:paraId="03C4729E" w14:textId="77777777" w:rsidR="00F91B22" w:rsidRPr="007D61B5" w:rsidRDefault="00F91B22" w:rsidP="00F91B22">
      <w:pPr>
        <w:pStyle w:val="CodeProfile"/>
        <w:rPr>
          <w:lang w:val="en-US"/>
        </w:rPr>
      </w:pPr>
      <w:r>
        <w:rPr>
          <w:lang w:val="en-US"/>
        </w:rPr>
        <w:t>$ sudo service lirc</w:t>
      </w:r>
      <w:r w:rsidR="00045E08">
        <w:rPr>
          <w:lang w:val="en-US"/>
        </w:rPr>
        <w:t>d</w:t>
      </w:r>
      <w:r w:rsidR="0037287F">
        <w:rPr>
          <w:lang w:val="en-US"/>
        </w:rPr>
        <w:fldChar w:fldCharType="begin"/>
      </w:r>
      <w:r w:rsidR="00C330D5">
        <w:instrText xml:space="preserve"> XE "</w:instrText>
      </w:r>
      <w:r w:rsidR="00C330D5" w:rsidRPr="00886ECB">
        <w:rPr>
          <w:b/>
        </w:rPr>
        <w:instrText>lirc</w:instrText>
      </w:r>
      <w:r w:rsidR="00C330D5">
        <w:instrText xml:space="preserve">" </w:instrText>
      </w:r>
      <w:r w:rsidR="0037287F">
        <w:rPr>
          <w:lang w:val="en-US"/>
        </w:rPr>
        <w:fldChar w:fldCharType="end"/>
      </w:r>
      <w:r>
        <w:rPr>
          <w:lang w:val="en-US"/>
        </w:rPr>
        <w:t xml:space="preserve"> stop</w:t>
      </w:r>
    </w:p>
    <w:p w14:paraId="226DBDB0" w14:textId="77777777" w:rsidR="00C7670C" w:rsidRDefault="00C7670C" w:rsidP="00C7670C">
      <w:pPr>
        <w:pStyle w:val="Heading3"/>
        <w:rPr>
          <w:lang w:val="en-US"/>
        </w:rPr>
      </w:pPr>
      <w:bookmarkStart w:id="754" w:name="_Toc38893601"/>
      <w:r>
        <w:rPr>
          <w:lang w:val="en-US"/>
        </w:rPr>
        <w:lastRenderedPageBreak/>
        <w:t>Remote control software does not start up</w:t>
      </w:r>
      <w:bookmarkEnd w:id="754"/>
    </w:p>
    <w:p w14:paraId="6712DBCE" w14:textId="77777777" w:rsidR="00C7670C" w:rsidRDefault="00C7670C" w:rsidP="00C7670C">
      <w:pPr>
        <w:pStyle w:val="NoSpacing"/>
        <w:rPr>
          <w:lang w:val="en-US"/>
        </w:rPr>
      </w:pPr>
      <w:r>
        <w:rPr>
          <w:lang w:val="en-US"/>
        </w:rPr>
        <w:t xml:space="preserve">Check that there are no problems with the remote_contol.py program (Called by service </w:t>
      </w:r>
      <w:r w:rsidR="00A33D50">
        <w:rPr>
          <w:b/>
          <w:lang w:val="en-US"/>
        </w:rPr>
        <w:t>irradiod</w:t>
      </w:r>
      <w:r>
        <w:rPr>
          <w:lang w:val="en-US"/>
        </w:rPr>
        <w:t>)</w:t>
      </w:r>
    </w:p>
    <w:p w14:paraId="598769FE" w14:textId="77777777" w:rsidR="00C7670C" w:rsidRDefault="00C7670C" w:rsidP="00C7670C">
      <w:pPr>
        <w:pStyle w:val="CodeProfile"/>
        <w:rPr>
          <w:lang w:val="en-US"/>
        </w:rPr>
      </w:pPr>
      <w:r w:rsidRPr="00C7670C">
        <w:rPr>
          <w:lang w:val="en-US"/>
        </w:rPr>
        <w:t xml:space="preserve">$ </w:t>
      </w:r>
      <w:r w:rsidRPr="00C7670C">
        <w:rPr>
          <w:b/>
          <w:lang w:val="en-US"/>
        </w:rPr>
        <w:t>cd /usr/share/radio/</w:t>
      </w:r>
    </w:p>
    <w:p w14:paraId="3AFA0E4A" w14:textId="77777777" w:rsidR="00C7670C" w:rsidRPr="00C7670C" w:rsidRDefault="00C7670C" w:rsidP="00C7670C">
      <w:pPr>
        <w:pStyle w:val="CodeProfile"/>
        <w:rPr>
          <w:lang w:val="en-US"/>
        </w:rPr>
      </w:pPr>
      <w:r>
        <w:rPr>
          <w:lang w:val="en-US"/>
        </w:rPr>
        <w:t xml:space="preserve">$ </w:t>
      </w:r>
      <w:r w:rsidRPr="00C7670C">
        <w:rPr>
          <w:b/>
          <w:lang w:val="en-US"/>
        </w:rPr>
        <w:t>sudo</w:t>
      </w:r>
      <w:r w:rsidRPr="00C7670C">
        <w:rPr>
          <w:lang w:val="en-US"/>
        </w:rPr>
        <w:t xml:space="preserve"> </w:t>
      </w:r>
      <w:r w:rsidRPr="00C7670C">
        <w:rPr>
          <w:b/>
          <w:lang w:val="en-US"/>
        </w:rPr>
        <w:t>./remote_control.py nodaemon</w:t>
      </w:r>
    </w:p>
    <w:p w14:paraId="2602FEA2" w14:textId="77777777" w:rsidR="00C7670C" w:rsidRDefault="00C7670C" w:rsidP="00C7670C">
      <w:pPr>
        <w:pStyle w:val="CodeProfile"/>
        <w:rPr>
          <w:lang w:val="en-US"/>
        </w:rPr>
      </w:pPr>
      <w:r w:rsidRPr="00C7670C">
        <w:rPr>
          <w:lang w:val="en-US"/>
        </w:rPr>
        <w:t xml:space="preserve">remote control running pid </w:t>
      </w:r>
      <w:r w:rsidRPr="00842962">
        <w:rPr>
          <w:highlight w:val="yellow"/>
          <w:lang w:val="en-US"/>
        </w:rPr>
        <w:t>13299</w:t>
      </w:r>
    </w:p>
    <w:p w14:paraId="5BEF46D8" w14:textId="77777777" w:rsidR="00842962" w:rsidRDefault="00842962" w:rsidP="00C7670C">
      <w:pPr>
        <w:pStyle w:val="NoSpacing"/>
        <w:rPr>
          <w:lang w:val="en-US"/>
        </w:rPr>
      </w:pPr>
    </w:p>
    <w:p w14:paraId="057DBCF1" w14:textId="77777777" w:rsidR="00C7670C" w:rsidRDefault="00842962" w:rsidP="00C7670C">
      <w:pPr>
        <w:pStyle w:val="NoSpacing"/>
        <w:rPr>
          <w:lang w:val="en-US"/>
        </w:rPr>
      </w:pPr>
      <w:r>
        <w:rPr>
          <w:lang w:val="en-US"/>
        </w:rPr>
        <w:t xml:space="preserve">Make a note of the pid (in this example it is 13299). </w:t>
      </w:r>
      <w:r w:rsidR="00C3291E">
        <w:rPr>
          <w:lang w:val="en-US"/>
        </w:rPr>
        <w:t xml:space="preserve">Operate </w:t>
      </w:r>
      <w:r w:rsidR="00C7670C">
        <w:rPr>
          <w:lang w:val="en-US"/>
        </w:rPr>
        <w:t>the volume up and down. The following should be displayed</w:t>
      </w:r>
      <w:r>
        <w:rPr>
          <w:lang w:val="en-US"/>
        </w:rPr>
        <w:t>:</w:t>
      </w:r>
    </w:p>
    <w:p w14:paraId="43C60F51" w14:textId="77777777" w:rsidR="00C7670C" w:rsidRPr="00C7670C" w:rsidRDefault="00C7670C" w:rsidP="00C7670C">
      <w:pPr>
        <w:pStyle w:val="CodeProfile"/>
        <w:rPr>
          <w:lang w:val="en-US"/>
        </w:rPr>
      </w:pPr>
      <w:r w:rsidRPr="00C7670C">
        <w:rPr>
          <w:lang w:val="en-US"/>
        </w:rPr>
        <w:t>KEY_VOLUMEUP</w:t>
      </w:r>
    </w:p>
    <w:p w14:paraId="20465EE2" w14:textId="77777777" w:rsidR="00C7670C" w:rsidRDefault="00C7670C" w:rsidP="00C7670C">
      <w:pPr>
        <w:pStyle w:val="CodeProfile"/>
        <w:rPr>
          <w:lang w:val="en-US"/>
        </w:rPr>
      </w:pPr>
      <w:r w:rsidRPr="00C7670C">
        <w:rPr>
          <w:lang w:val="en-US"/>
        </w:rPr>
        <w:t>KEY_VOLUMEDOWN</w:t>
      </w:r>
    </w:p>
    <w:p w14:paraId="46B2D061" w14:textId="77777777" w:rsidR="00842962" w:rsidRDefault="00842962" w:rsidP="00C7670C">
      <w:pPr>
        <w:pStyle w:val="NoSpacing"/>
        <w:rPr>
          <w:lang w:val="en-US"/>
        </w:rPr>
      </w:pPr>
    </w:p>
    <w:p w14:paraId="54F0EFA1" w14:textId="77777777" w:rsidR="00842962" w:rsidRDefault="00842962" w:rsidP="00C7670C">
      <w:pPr>
        <w:pStyle w:val="NoSpacing"/>
        <w:rPr>
          <w:lang w:val="en-US"/>
        </w:rPr>
      </w:pPr>
      <w:r>
        <w:rPr>
          <w:lang w:val="en-US"/>
        </w:rPr>
        <w:t xml:space="preserve">To stop the program run using the previously noted pid (13299). </w:t>
      </w:r>
    </w:p>
    <w:p w14:paraId="3A25DDE3" w14:textId="77777777" w:rsidR="00842962" w:rsidRDefault="00842962" w:rsidP="00842962">
      <w:pPr>
        <w:pStyle w:val="CodeProfile"/>
        <w:rPr>
          <w:lang w:val="en-US"/>
        </w:rPr>
      </w:pPr>
      <w:r>
        <w:rPr>
          <w:lang w:val="en-US"/>
        </w:rPr>
        <w:t xml:space="preserve">$ sudo kill -9 </w:t>
      </w:r>
      <w:r w:rsidRPr="00842962">
        <w:rPr>
          <w:highlight w:val="yellow"/>
          <w:lang w:val="en-US"/>
        </w:rPr>
        <w:t>13299</w:t>
      </w:r>
    </w:p>
    <w:p w14:paraId="59BE249B" w14:textId="77777777" w:rsidR="00842962" w:rsidRDefault="00842962" w:rsidP="00C7670C">
      <w:pPr>
        <w:pStyle w:val="NoSpacing"/>
        <w:rPr>
          <w:lang w:val="en-US"/>
        </w:rPr>
      </w:pPr>
    </w:p>
    <w:p w14:paraId="6E8F31A9" w14:textId="77777777" w:rsidR="00842962" w:rsidRDefault="00842962" w:rsidP="00DF4A0B">
      <w:pPr>
        <w:pStyle w:val="NoSpacing"/>
        <w:rPr>
          <w:lang w:val="en-US"/>
        </w:rPr>
      </w:pPr>
      <w:r>
        <w:rPr>
          <w:lang w:val="en-US"/>
        </w:rPr>
        <w:t xml:space="preserve">If the </w:t>
      </w:r>
      <w:r w:rsidRPr="007C2153">
        <w:rPr>
          <w:b/>
          <w:lang w:val="en-US"/>
        </w:rPr>
        <w:t>remote_control.py</w:t>
      </w:r>
      <w:r>
        <w:rPr>
          <w:lang w:val="en-US"/>
        </w:rPr>
        <w:t xml:space="preserve"> program is working</w:t>
      </w:r>
      <w:r w:rsidR="00C3291E">
        <w:rPr>
          <w:lang w:val="en-US"/>
        </w:rPr>
        <w:t xml:space="preserve"> OK make sure that the </w:t>
      </w:r>
      <w:r w:rsidR="00A33D50">
        <w:rPr>
          <w:b/>
          <w:lang w:val="en-US"/>
        </w:rPr>
        <w:t>irradiod</w:t>
      </w:r>
      <w:r w:rsidR="00C3291E">
        <w:rPr>
          <w:lang w:val="en-US"/>
        </w:rPr>
        <w:t xml:space="preserve"> service is enabled to start at boot time.</w:t>
      </w:r>
      <w:r>
        <w:rPr>
          <w:lang w:val="en-US"/>
        </w:rPr>
        <w:t xml:space="preserve"> </w:t>
      </w:r>
      <w:r w:rsidR="00DF4A0B">
        <w:rPr>
          <w:lang w:val="en-US"/>
        </w:rPr>
        <w:t xml:space="preserve">Enable using </w:t>
      </w:r>
      <w:r w:rsidR="00DF4A0B" w:rsidRPr="00DF4A0B">
        <w:rPr>
          <w:b/>
          <w:lang w:val="en-US"/>
        </w:rPr>
        <w:t>systemctl</w:t>
      </w:r>
      <w:r w:rsidR="00DF4A0B">
        <w:rPr>
          <w:lang w:val="en-US"/>
        </w:rPr>
        <w:t>.</w:t>
      </w:r>
    </w:p>
    <w:p w14:paraId="06711B0E" w14:textId="77777777" w:rsidR="00DF4A0B" w:rsidRDefault="00DF4A0B" w:rsidP="00DF4A0B">
      <w:pPr>
        <w:pStyle w:val="NoSpacing"/>
        <w:rPr>
          <w:lang w:val="en-US"/>
        </w:rPr>
      </w:pPr>
    </w:p>
    <w:p w14:paraId="3C27A8E6" w14:textId="77777777" w:rsidR="008E4686" w:rsidRPr="008E4686" w:rsidRDefault="008E4686" w:rsidP="00842962">
      <w:pPr>
        <w:pStyle w:val="CodeProfile"/>
        <w:rPr>
          <w:lang w:val="en-US"/>
        </w:rPr>
      </w:pPr>
      <w:r w:rsidRPr="008E4686">
        <w:rPr>
          <w:lang w:val="en-US"/>
        </w:rPr>
        <w:t>$</w:t>
      </w:r>
      <w:r w:rsidRPr="002D5725">
        <w:rPr>
          <w:lang w:val="en-US"/>
        </w:rPr>
        <w:t xml:space="preserve"> sudo systemctl enable </w:t>
      </w:r>
      <w:r w:rsidR="00A33D50" w:rsidRPr="002D5725">
        <w:rPr>
          <w:lang w:val="en-US"/>
        </w:rPr>
        <w:t>irradiod</w:t>
      </w:r>
    </w:p>
    <w:p w14:paraId="58875DF7" w14:textId="77777777" w:rsidR="00842962" w:rsidRDefault="00842962" w:rsidP="00842962">
      <w:pPr>
        <w:pStyle w:val="NoSpacing"/>
      </w:pPr>
    </w:p>
    <w:p w14:paraId="5C2CA179" w14:textId="77777777" w:rsidR="00842962" w:rsidRPr="00842962" w:rsidRDefault="00842962" w:rsidP="00842962">
      <w:pPr>
        <w:pStyle w:val="NoSpacing"/>
      </w:pPr>
      <w:r w:rsidRPr="00842962">
        <w:t>Reboot</w:t>
      </w:r>
      <w:r>
        <w:t xml:space="preserve"> the Raspberry Pi</w:t>
      </w:r>
    </w:p>
    <w:p w14:paraId="373B8982" w14:textId="77777777" w:rsidR="007C2153" w:rsidRDefault="00842962" w:rsidP="00842962">
      <w:pPr>
        <w:pStyle w:val="CodeProfile"/>
      </w:pPr>
      <w:r>
        <w:t>$ sudo reboot</w:t>
      </w:r>
    </w:p>
    <w:p w14:paraId="473F3EAA" w14:textId="77777777" w:rsidR="00D92660" w:rsidRDefault="00E77D1D" w:rsidP="00D92660">
      <w:pPr>
        <w:pStyle w:val="Heading2"/>
      </w:pPr>
      <w:bookmarkStart w:id="755" w:name="_Ref393806678"/>
      <w:bookmarkStart w:id="756" w:name="_Toc38893602"/>
      <w:r>
        <w:t xml:space="preserve">Using the </w:t>
      </w:r>
      <w:r w:rsidR="00D92660">
        <w:t>diagnostic programs</w:t>
      </w:r>
      <w:bookmarkEnd w:id="755"/>
      <w:bookmarkEnd w:id="756"/>
    </w:p>
    <w:p w14:paraId="6053D4CD" w14:textId="77777777" w:rsidR="00E77D1D" w:rsidRDefault="00A34436" w:rsidP="00D92660">
      <w:pPr>
        <w:pStyle w:val="NoSpacing"/>
      </w:pPr>
      <w:r>
        <w:t xml:space="preserve">The diagnostic code </w:t>
      </w:r>
      <w:r w:rsidR="005366C6">
        <w:t xml:space="preserve">for testing various components of the radio </w:t>
      </w:r>
      <w:r>
        <w:t>is contained in the various class code</w:t>
      </w:r>
      <w:r w:rsidR="006776A3">
        <w:t xml:space="preserve"> files </w:t>
      </w:r>
      <w:r w:rsidR="005366C6">
        <w:t xml:space="preserve">themselves. For </w:t>
      </w:r>
      <w:r>
        <w:t xml:space="preserve">example </w:t>
      </w:r>
      <w:r w:rsidRPr="00A34436">
        <w:rPr>
          <w:b/>
        </w:rPr>
        <w:t>lcd_class.py</w:t>
      </w:r>
      <w:r w:rsidR="006776A3">
        <w:rPr>
          <w:b/>
        </w:rPr>
        <w:t xml:space="preserve"> </w:t>
      </w:r>
      <w:r w:rsidR="006776A3">
        <w:t>(Test LCD display)</w:t>
      </w:r>
      <w:r>
        <w:t>. First stop the radio and then run the relevant class code.</w:t>
      </w:r>
    </w:p>
    <w:p w14:paraId="0B17B38A" w14:textId="77777777" w:rsidR="006776A3" w:rsidRDefault="006776A3" w:rsidP="00D92660">
      <w:pPr>
        <w:pStyle w:val="NoSpacing"/>
      </w:pPr>
    </w:p>
    <w:p w14:paraId="274F5A4D" w14:textId="77777777" w:rsidR="00A34436" w:rsidRDefault="00A34436" w:rsidP="00D92660">
      <w:pPr>
        <w:pStyle w:val="NoSpacing"/>
      </w:pPr>
      <w:r>
        <w:t>The classes that contain diagnostic code are as follows:</w:t>
      </w:r>
    </w:p>
    <w:p w14:paraId="2A47F30C" w14:textId="77777777" w:rsidR="00E77D1D" w:rsidRPr="00E77D1D" w:rsidRDefault="00A34436" w:rsidP="0006013C">
      <w:pPr>
        <w:pStyle w:val="NoSpacing"/>
        <w:numPr>
          <w:ilvl w:val="0"/>
          <w:numId w:val="17"/>
        </w:numPr>
      </w:pPr>
      <w:r>
        <w:rPr>
          <w:b/>
        </w:rPr>
        <w:t>lcd_class</w:t>
      </w:r>
      <w:r w:rsidR="00CC6A04">
        <w:rPr>
          <w:b/>
        </w:rPr>
        <w:t>.py</w:t>
      </w:r>
      <w:r w:rsidR="00E77D1D">
        <w:tab/>
      </w:r>
      <w:r w:rsidR="00E77D1D">
        <w:tab/>
        <w:t>Test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E77D1D">
        <w:t xml:space="preserve"> screen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E77D1D">
        <w:t>)</w:t>
      </w:r>
    </w:p>
    <w:p w14:paraId="2543DA3E" w14:textId="77777777" w:rsidR="00E77D1D" w:rsidRDefault="003342A5" w:rsidP="0006013C">
      <w:pPr>
        <w:pStyle w:val="NoSpacing"/>
        <w:numPr>
          <w:ilvl w:val="0"/>
          <w:numId w:val="17"/>
        </w:numPr>
      </w:pPr>
      <w:r w:rsidRPr="00E77D1D">
        <w:rPr>
          <w:b/>
        </w:rPr>
        <w:t>lcd</w:t>
      </w:r>
      <w:r>
        <w:rPr>
          <w:b/>
        </w:rPr>
        <w:t>_adafruit_class</w:t>
      </w:r>
      <w:r w:rsidRPr="00E77D1D">
        <w:rPr>
          <w:b/>
        </w:rPr>
        <w:t>.py</w:t>
      </w:r>
      <w:r>
        <w:t xml:space="preserve"> </w:t>
      </w:r>
      <w:r>
        <w:tab/>
      </w:r>
      <w:r w:rsidR="00E77D1D">
        <w:t>Test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E77D1D">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E77D1D">
        <w:t xml:space="preserve"> plate and buttons</w:t>
      </w:r>
    </w:p>
    <w:p w14:paraId="37184FEB" w14:textId="77777777" w:rsidR="006776A3" w:rsidRDefault="006776A3" w:rsidP="0006013C">
      <w:pPr>
        <w:pStyle w:val="NoSpacing"/>
        <w:numPr>
          <w:ilvl w:val="0"/>
          <w:numId w:val="17"/>
        </w:numPr>
      </w:pPr>
      <w:r>
        <w:rPr>
          <w:b/>
        </w:rPr>
        <w:t>lcd_i2c_adafruit.py</w:t>
      </w:r>
      <w:r>
        <w:rPr>
          <w:b/>
        </w:rPr>
        <w:tab/>
      </w:r>
      <w:r>
        <w:t>Te</w:t>
      </w:r>
      <w:r w:rsidR="003342A5">
        <w:t>st the Adafruit I2C backpack</w:t>
      </w:r>
    </w:p>
    <w:p w14:paraId="3ABECA94" w14:textId="77777777" w:rsidR="003342A5" w:rsidRDefault="003342A5" w:rsidP="0006013C">
      <w:pPr>
        <w:pStyle w:val="NoSpacing"/>
        <w:numPr>
          <w:ilvl w:val="0"/>
          <w:numId w:val="17"/>
        </w:numPr>
      </w:pPr>
      <w:r w:rsidRPr="003342A5">
        <w:rPr>
          <w:b/>
        </w:rPr>
        <w:t>lcd_i2c_pcf8574.py</w:t>
      </w:r>
      <w:r>
        <w:tab/>
        <w:t>Test LCD with a PCF8574 I2C backpack</w:t>
      </w:r>
    </w:p>
    <w:p w14:paraId="446E724C" w14:textId="77777777" w:rsidR="005366C6" w:rsidRDefault="005366C6" w:rsidP="0006013C">
      <w:pPr>
        <w:pStyle w:val="NoSpacing"/>
        <w:numPr>
          <w:ilvl w:val="0"/>
          <w:numId w:val="17"/>
        </w:numPr>
      </w:pPr>
      <w:r>
        <w:rPr>
          <w:b/>
        </w:rPr>
        <w:t>lcd_piface_class.py</w:t>
      </w:r>
      <w:r>
        <w:rPr>
          <w:b/>
        </w:rPr>
        <w:tab/>
      </w:r>
      <w:r w:rsidRPr="005366C6">
        <w:t>Test PiFace CAD display and buttons</w:t>
      </w:r>
    </w:p>
    <w:p w14:paraId="5C23A1FA" w14:textId="77777777" w:rsidR="00E77D1D" w:rsidRDefault="00A34436" w:rsidP="0006013C">
      <w:pPr>
        <w:pStyle w:val="NoSpacing"/>
        <w:numPr>
          <w:ilvl w:val="0"/>
          <w:numId w:val="17"/>
        </w:numPr>
      </w:pPr>
      <w:r>
        <w:rPr>
          <w:b/>
        </w:rPr>
        <w:t>button_class</w:t>
      </w:r>
      <w:r w:rsidR="00E77D1D" w:rsidRPr="00E77D1D">
        <w:rPr>
          <w:b/>
        </w:rPr>
        <w:t>.py</w:t>
      </w:r>
      <w:r w:rsidR="00E77D1D">
        <w:tab/>
        <w:t>Test push button switches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rsidR="00E77D1D">
        <w:t>)</w:t>
      </w:r>
    </w:p>
    <w:p w14:paraId="5E09E1E3" w14:textId="77777777" w:rsidR="00E77D1D" w:rsidRDefault="000B4F82" w:rsidP="0006013C">
      <w:pPr>
        <w:pStyle w:val="NoSpacing"/>
        <w:numPr>
          <w:ilvl w:val="0"/>
          <w:numId w:val="17"/>
        </w:numPr>
      </w:pPr>
      <w:r w:rsidRPr="000B4F82">
        <w:rPr>
          <w:b/>
        </w:rPr>
        <w:t>rotary_class.py</w:t>
      </w:r>
      <w:r>
        <w:tab/>
      </w:r>
      <w:r w:rsidR="00A34436">
        <w:tab/>
      </w:r>
      <w:r>
        <w:t>Test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rsidR="001B3244">
        <w:t>s</w:t>
      </w:r>
      <w:r>
        <w:t xml:space="preserve">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w:t>
      </w:r>
    </w:p>
    <w:p w14:paraId="3C2BBB26" w14:textId="77777777" w:rsidR="00A34436" w:rsidRDefault="00A34436" w:rsidP="0006013C">
      <w:pPr>
        <w:pStyle w:val="NoSpacing"/>
        <w:numPr>
          <w:ilvl w:val="0"/>
          <w:numId w:val="17"/>
        </w:numPr>
      </w:pPr>
      <w:r w:rsidRPr="00A34436">
        <w:rPr>
          <w:b/>
        </w:rPr>
        <w:t>rotary_class_alternative.py</w:t>
      </w:r>
      <w:r>
        <w:tab/>
        <w:t>Test rotary encoder</w:t>
      </w:r>
      <w:r w:rsidR="0037287F">
        <w:fldChar w:fldCharType="begin"/>
      </w:r>
      <w:r>
        <w:instrText xml:space="preserve"> XE "</w:instrText>
      </w:r>
      <w:r w:rsidRPr="003659EF">
        <w:rPr>
          <w:rFonts w:ascii="Calibri" w:hAnsi="Calibri"/>
        </w:rPr>
        <w:instrText>rotary encoder</w:instrText>
      </w:r>
      <w:r>
        <w:instrText xml:space="preserve">" </w:instrText>
      </w:r>
      <w:r w:rsidR="0037287F">
        <w:fldChar w:fldCharType="end"/>
      </w:r>
      <w:r>
        <w:t>s using alternative driver</w:t>
      </w:r>
    </w:p>
    <w:p w14:paraId="74B77A0B" w14:textId="77777777" w:rsidR="00A34436" w:rsidRDefault="00A34436" w:rsidP="00A34436">
      <w:pPr>
        <w:pStyle w:val="NoSpacing"/>
      </w:pPr>
    </w:p>
    <w:p w14:paraId="3DD1DEA6" w14:textId="77777777" w:rsidR="00A34436" w:rsidRDefault="00A34436" w:rsidP="00A34436">
      <w:pPr>
        <w:pStyle w:val="NoSpacing"/>
      </w:pPr>
      <w:r>
        <w:t>A number of other programs are supplied and can also be used for diagnostics.</w:t>
      </w:r>
    </w:p>
    <w:p w14:paraId="37575A73" w14:textId="77777777" w:rsidR="000B4F82" w:rsidRDefault="000B4F82" w:rsidP="0006013C">
      <w:pPr>
        <w:pStyle w:val="NoSpacing"/>
        <w:numPr>
          <w:ilvl w:val="0"/>
          <w:numId w:val="17"/>
        </w:numPr>
      </w:pPr>
      <w:r w:rsidRPr="000B4F82">
        <w:rPr>
          <w:b/>
        </w:rPr>
        <w:t>display_model</w:t>
      </w:r>
      <w:r>
        <w:rPr>
          <w:b/>
        </w:rPr>
        <w:t>.py</w:t>
      </w:r>
      <w:r>
        <w:tab/>
        <w:t>Display Raspberry Pi model information</w:t>
      </w:r>
    </w:p>
    <w:p w14:paraId="2D35C6F2" w14:textId="77777777" w:rsidR="00A34436" w:rsidRDefault="000B4F82" w:rsidP="0006013C">
      <w:pPr>
        <w:pStyle w:val="NoSpacing"/>
        <w:numPr>
          <w:ilvl w:val="0"/>
          <w:numId w:val="17"/>
        </w:numPr>
      </w:pPr>
      <w:r w:rsidRPr="000B4F82">
        <w:rPr>
          <w:b/>
        </w:rPr>
        <w:t>display_current.py</w:t>
      </w:r>
      <w:r>
        <w:tab/>
        <w:t>Display current station or track details</w:t>
      </w:r>
    </w:p>
    <w:p w14:paraId="031DEB3D" w14:textId="349DA17E" w:rsidR="000B4F82" w:rsidRPr="00BF430A" w:rsidRDefault="00A34436" w:rsidP="0006013C">
      <w:pPr>
        <w:pStyle w:val="NoSpacing"/>
        <w:numPr>
          <w:ilvl w:val="0"/>
          <w:numId w:val="17"/>
        </w:numPr>
      </w:pPr>
      <w:r>
        <w:rPr>
          <w:b/>
        </w:rPr>
        <w:t>wiring.py</w:t>
      </w:r>
      <w:r>
        <w:rPr>
          <w:b/>
        </w:rPr>
        <w:tab/>
      </w:r>
      <w:r>
        <w:rPr>
          <w:b/>
        </w:rPr>
        <w:tab/>
      </w:r>
      <w:r w:rsidR="006776A3">
        <w:t xml:space="preserve">Display wiring </w:t>
      </w:r>
      <w:r w:rsidR="003342A5" w:rsidRPr="003342A5">
        <w:rPr>
          <w:u w:val="single"/>
        </w:rPr>
        <w:t>as configured</w:t>
      </w:r>
      <w:r w:rsidR="003342A5">
        <w:t xml:space="preserve"> in </w:t>
      </w:r>
      <w:r w:rsidR="003342A5" w:rsidRPr="003342A5">
        <w:rPr>
          <w:b/>
        </w:rPr>
        <w:t>/etc/radiod.conf</w:t>
      </w:r>
      <w:r w:rsidR="000B4F82" w:rsidRPr="003342A5">
        <w:rPr>
          <w:b/>
        </w:rPr>
        <w:tab/>
      </w:r>
    </w:p>
    <w:p w14:paraId="1E493AF0" w14:textId="2BB774A3" w:rsidR="00BF430A" w:rsidRPr="00E77D1D" w:rsidRDefault="00BF430A" w:rsidP="0006013C">
      <w:pPr>
        <w:pStyle w:val="NoSpacing"/>
        <w:numPr>
          <w:ilvl w:val="0"/>
          <w:numId w:val="17"/>
        </w:numPr>
      </w:pPr>
      <w:r>
        <w:rPr>
          <w:b/>
        </w:rPr>
        <w:t>display_config.sh</w:t>
      </w:r>
      <w:r>
        <w:rPr>
          <w:b/>
        </w:rPr>
        <w:tab/>
      </w:r>
      <w:r>
        <w:t>Display the current configuration.</w:t>
      </w:r>
    </w:p>
    <w:p w14:paraId="2DD634EA" w14:textId="77777777" w:rsidR="00E77D1D" w:rsidRDefault="00E77D1D" w:rsidP="00D92660">
      <w:pPr>
        <w:pStyle w:val="NoSpacing"/>
      </w:pPr>
    </w:p>
    <w:p w14:paraId="0DB8BFDE" w14:textId="77777777" w:rsidR="00E77D1D" w:rsidRDefault="00E77D1D" w:rsidP="00D92660">
      <w:pPr>
        <w:pStyle w:val="NoSpacing"/>
      </w:pPr>
      <w:r>
        <w:lastRenderedPageBreak/>
        <w:t xml:space="preserve">All diagnostic programs are supplied in the </w:t>
      </w:r>
      <w:r w:rsidR="00B15061">
        <w:rPr>
          <w:b/>
        </w:rPr>
        <w:t>/usr/share/radio</w:t>
      </w:r>
      <w:r>
        <w:t xml:space="preserve"> directory. </w:t>
      </w:r>
      <w:r w:rsidR="000B4F82">
        <w:t>Change to this directory first!</w:t>
      </w:r>
    </w:p>
    <w:p w14:paraId="03A55D60" w14:textId="77777777" w:rsidR="00E77D1D" w:rsidRDefault="00E77D1D" w:rsidP="00E77D1D">
      <w:pPr>
        <w:pStyle w:val="CodeProfile"/>
      </w:pPr>
      <w:r>
        <w:t xml:space="preserve">$ </w:t>
      </w:r>
      <w:r w:rsidRPr="000B4F82">
        <w:rPr>
          <w:b/>
        </w:rPr>
        <w:t xml:space="preserve">cd </w:t>
      </w:r>
      <w:r w:rsidR="00B15061">
        <w:rPr>
          <w:b/>
        </w:rPr>
        <w:t>/usr/share/radio</w:t>
      </w:r>
    </w:p>
    <w:p w14:paraId="79FBE86A" w14:textId="77777777" w:rsidR="00822F6F" w:rsidRDefault="00822F6F" w:rsidP="00D92660">
      <w:pPr>
        <w:pStyle w:val="NoSpacing"/>
      </w:pPr>
    </w:p>
    <w:p w14:paraId="501021B8" w14:textId="77777777" w:rsidR="00E77D1D" w:rsidRPr="004804D7" w:rsidRDefault="000B4F82" w:rsidP="004804D7">
      <w:pPr>
        <w:pStyle w:val="NoSpacing"/>
      </w:pPr>
      <w:r w:rsidRPr="004804D7">
        <w:t>All programs require the</w:t>
      </w:r>
      <w:r w:rsidRPr="004804D7">
        <w:rPr>
          <w:b/>
        </w:rPr>
        <w:t xml:space="preserve"> ./</w:t>
      </w:r>
      <w:r w:rsidRPr="004804D7">
        <w:t xml:space="preserve"> characters in front of the name to execute</w:t>
      </w:r>
      <w:r w:rsidR="004804D7">
        <w:t xml:space="preserve"> unless called by their full pathname</w:t>
      </w:r>
      <w:r w:rsidRPr="004804D7">
        <w:t>.</w:t>
      </w:r>
      <w:r w:rsidR="004804D7">
        <w:t xml:space="preserve"> </w:t>
      </w:r>
      <w:r w:rsidRPr="004804D7">
        <w:t xml:space="preserve"> All of those using the GPIO</w:t>
      </w:r>
      <w:r w:rsidR="0037287F" w:rsidRPr="004804D7">
        <w:fldChar w:fldCharType="begin"/>
      </w:r>
      <w:r w:rsidR="009A50D8" w:rsidRPr="004804D7">
        <w:instrText xml:space="preserve"> XE "GPIO" </w:instrText>
      </w:r>
      <w:r w:rsidR="0037287F" w:rsidRPr="004804D7">
        <w:fldChar w:fldCharType="end"/>
      </w:r>
      <w:r w:rsidR="00822F6F" w:rsidRPr="004804D7">
        <w:t xml:space="preserve"> interface</w:t>
      </w:r>
      <w:r w:rsidR="006776A3" w:rsidRPr="004804D7">
        <w:t xml:space="preserve"> </w:t>
      </w:r>
      <w:r w:rsidRPr="004804D7">
        <w:t xml:space="preserve">also require to be called with </w:t>
      </w:r>
      <w:r w:rsidRPr="004804D7">
        <w:rPr>
          <w:b/>
        </w:rPr>
        <w:t>sudo</w:t>
      </w:r>
      <w:r w:rsidRPr="004804D7">
        <w:t xml:space="preserve">. </w:t>
      </w:r>
    </w:p>
    <w:p w14:paraId="15EA6963" w14:textId="77777777" w:rsidR="004804D7" w:rsidRDefault="004804D7" w:rsidP="004804D7">
      <w:pPr>
        <w:pStyle w:val="Heading3"/>
      </w:pPr>
      <w:bookmarkStart w:id="757" w:name="_Toc38893603"/>
      <w:r w:rsidRPr="004804D7">
        <w:t xml:space="preserve">Running the </w:t>
      </w:r>
      <w:r>
        <w:t>radio program in diagnostic mode</w:t>
      </w:r>
      <w:bookmarkEnd w:id="757"/>
    </w:p>
    <w:p w14:paraId="5CD9B0C3" w14:textId="77777777" w:rsidR="004804D7" w:rsidRPr="004804D7" w:rsidRDefault="004804D7" w:rsidP="004804D7">
      <w:pPr>
        <w:pStyle w:val="NoSpacing"/>
      </w:pPr>
      <w:r>
        <w:t xml:space="preserve">This is one of the first things you should learn to do. Running the </w:t>
      </w:r>
      <w:r w:rsidRPr="004804D7">
        <w:rPr>
          <w:b/>
        </w:rPr>
        <w:t>radiod.py</w:t>
      </w:r>
      <w:r>
        <w:t xml:space="preserve"> program in </w:t>
      </w:r>
      <w:r w:rsidRPr="004804D7">
        <w:rPr>
          <w:b/>
        </w:rPr>
        <w:t>nodaemon</w:t>
      </w:r>
      <w:r>
        <w:t xml:space="preserve"> mode will display any errors it encounters. Use Ctrl-C to exit the program. </w:t>
      </w:r>
    </w:p>
    <w:p w14:paraId="265F12B7" w14:textId="77777777" w:rsidR="004804D7" w:rsidRDefault="004804D7" w:rsidP="004804D7">
      <w:pPr>
        <w:pStyle w:val="CodeProfile"/>
        <w:rPr>
          <w:b/>
        </w:rPr>
      </w:pPr>
      <w:r>
        <w:t xml:space="preserve">$ </w:t>
      </w:r>
      <w:r>
        <w:rPr>
          <w:b/>
        </w:rPr>
        <w:t>sudo ./radiod.py nodaemon</w:t>
      </w:r>
    </w:p>
    <w:p w14:paraId="285DC335" w14:textId="77777777" w:rsidR="00417EC3" w:rsidRDefault="006776A3" w:rsidP="00417EC3">
      <w:pPr>
        <w:pStyle w:val="Heading3"/>
      </w:pPr>
      <w:bookmarkStart w:id="758" w:name="_Toc38893604"/>
      <w:r>
        <w:t xml:space="preserve">Using the </w:t>
      </w:r>
      <w:r w:rsidR="004804D7">
        <w:t xml:space="preserve">LCD </w:t>
      </w:r>
      <w:r>
        <w:t>test code</w:t>
      </w:r>
      <w:bookmarkEnd w:id="758"/>
    </w:p>
    <w:p w14:paraId="3016A218" w14:textId="77777777" w:rsidR="000B4F82" w:rsidRDefault="000B4F82" w:rsidP="000B4F82">
      <w:pPr>
        <w:pStyle w:val="CodeProfile"/>
        <w:rPr>
          <w:b/>
        </w:rPr>
      </w:pPr>
      <w:r>
        <w:t xml:space="preserve">$ </w:t>
      </w:r>
      <w:r w:rsidR="006776A3">
        <w:rPr>
          <w:b/>
        </w:rPr>
        <w:t>sudo ./</w:t>
      </w:r>
      <w:r w:rsidRPr="000B4F82">
        <w:rPr>
          <w:b/>
        </w:rPr>
        <w:t>lcd</w:t>
      </w:r>
      <w:r w:rsidR="006776A3">
        <w:rPr>
          <w:b/>
        </w:rPr>
        <w:t>_class</w:t>
      </w:r>
      <w:r w:rsidRPr="000B4F82">
        <w:rPr>
          <w:b/>
        </w:rPr>
        <w:t>.py</w:t>
      </w:r>
    </w:p>
    <w:p w14:paraId="6F554463" w14:textId="77777777" w:rsidR="00417EC3" w:rsidRDefault="00417EC3" w:rsidP="00417EC3">
      <w:pPr>
        <w:pStyle w:val="NoSpacing"/>
      </w:pPr>
    </w:p>
    <w:p w14:paraId="352D89B8" w14:textId="77777777" w:rsidR="00417EC3" w:rsidRDefault="00417EC3" w:rsidP="00417EC3">
      <w:pPr>
        <w:pStyle w:val="NoSpacing"/>
      </w:pPr>
      <w:r>
        <w:t>The above program will display the following text o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w:t>
      </w:r>
    </w:p>
    <w:p w14:paraId="2F092625" w14:textId="77777777" w:rsidR="00417EC3" w:rsidRDefault="00417EC3" w:rsidP="00417EC3">
      <w:pPr>
        <w:pStyle w:val="NoSpacing"/>
      </w:pPr>
    </w:p>
    <w:tbl>
      <w:tblPr>
        <w:tblW w:w="0" w:type="auto"/>
        <w:tblInd w:w="108" w:type="dxa"/>
        <w:shd w:val="clear" w:color="auto" w:fill="92D050"/>
        <w:tblLook w:val="04A0" w:firstRow="1" w:lastRow="0" w:firstColumn="1" w:lastColumn="0" w:noHBand="0" w:noVBand="1"/>
      </w:tblPr>
      <w:tblGrid>
        <w:gridCol w:w="2127"/>
      </w:tblGrid>
      <w:tr w:rsidR="00417EC3" w14:paraId="1B80ACCB" w14:textId="77777777" w:rsidTr="00417EC3">
        <w:tc>
          <w:tcPr>
            <w:tcW w:w="2127" w:type="dxa"/>
            <w:shd w:val="clear" w:color="auto" w:fill="92D050"/>
          </w:tcPr>
          <w:p w14:paraId="0D092C2A" w14:textId="77777777" w:rsidR="00417EC3" w:rsidRPr="00417EC3" w:rsidRDefault="00417EC3" w:rsidP="00D92660">
            <w:pPr>
              <w:pStyle w:val="NoSpacing"/>
              <w:rPr>
                <w:rFonts w:ascii="Arial" w:hAnsi="Arial" w:cs="Arial"/>
                <w:sz w:val="24"/>
                <w:szCs w:val="24"/>
              </w:rPr>
            </w:pPr>
            <w:r w:rsidRPr="00417EC3">
              <w:rPr>
                <w:rFonts w:ascii="Arial" w:hAnsi="Arial" w:cs="Arial"/>
                <w:sz w:val="24"/>
                <w:szCs w:val="24"/>
              </w:rPr>
              <w:t>Bob Rathbone</w:t>
            </w:r>
          </w:p>
          <w:p w14:paraId="33F00F1D" w14:textId="77777777" w:rsidR="00417EC3" w:rsidRDefault="00417EC3" w:rsidP="00D92660">
            <w:pPr>
              <w:pStyle w:val="NoSpacing"/>
            </w:pPr>
            <w:r w:rsidRPr="00417EC3">
              <w:rPr>
                <w:rFonts w:ascii="Arial" w:hAnsi="Arial" w:cs="Arial"/>
                <w:sz w:val="24"/>
                <w:szCs w:val="24"/>
              </w:rPr>
              <w:t>Line 2: abcdefghi</w:t>
            </w:r>
          </w:p>
        </w:tc>
      </w:tr>
    </w:tbl>
    <w:p w14:paraId="3271B8BF" w14:textId="77777777" w:rsidR="00051C06" w:rsidRDefault="00051C06" w:rsidP="00051C06">
      <w:pPr>
        <w:pStyle w:val="NoSpacing"/>
      </w:pPr>
    </w:p>
    <w:p w14:paraId="4FC9386D" w14:textId="77777777" w:rsidR="005D55A9" w:rsidRDefault="00051C06" w:rsidP="00051C06">
      <w:pPr>
        <w:pStyle w:val="NoSpacing"/>
      </w:pPr>
      <w:r>
        <w:t>Line 2 scrolls the alphabet</w:t>
      </w:r>
      <w:r w:rsidR="005D55A9">
        <w:t xml:space="preserve"> followed by 0 through 9</w:t>
      </w:r>
      <w:r>
        <w:t>.</w:t>
      </w:r>
    </w:p>
    <w:p w14:paraId="75867A8C" w14:textId="61A357C1" w:rsidR="006D2E43" w:rsidRDefault="005D55A9" w:rsidP="00051C06">
      <w:pPr>
        <w:pStyle w:val="NoSpacing"/>
      </w:pPr>
      <w:r>
        <w:t xml:space="preserve">The </w:t>
      </w:r>
      <w:r w:rsidR="006776A3" w:rsidRPr="006776A3">
        <w:rPr>
          <w:b/>
        </w:rPr>
        <w:t>lcd_adafruit_lcd</w:t>
      </w:r>
      <w:r w:rsidRPr="006776A3">
        <w:rPr>
          <w:b/>
        </w:rPr>
        <w:t>.py</w:t>
      </w:r>
      <w:r>
        <w:t xml:space="preserve"> program does the same except it also prints a message on the</w:t>
      </w:r>
      <w:r w:rsidR="009C6C24">
        <w:t xml:space="preserve"> console</w:t>
      </w:r>
      <w:r>
        <w:t xml:space="preserve"> screen when a button is pressed.</w:t>
      </w:r>
    </w:p>
    <w:p w14:paraId="43183B9B" w14:textId="77777777" w:rsidR="00EC17B0" w:rsidRDefault="00E47A0D" w:rsidP="00EC17B0">
      <w:pPr>
        <w:pStyle w:val="Heading3"/>
      </w:pPr>
      <w:bookmarkStart w:id="759" w:name="_Toc38893605"/>
      <w:r>
        <w:t>Testing</w:t>
      </w:r>
      <w:r w:rsidR="006776A3">
        <w:t xml:space="preserve"> push buttons</w:t>
      </w:r>
      <w:r w:rsidR="00EC17B0">
        <w:t xml:space="preserve"> program</w:t>
      </w:r>
      <w:bookmarkEnd w:id="759"/>
    </w:p>
    <w:p w14:paraId="13B36EC5" w14:textId="77777777" w:rsidR="00EC17B0" w:rsidRPr="00EC17B0" w:rsidRDefault="00EC17B0" w:rsidP="00EC17B0">
      <w:pPr>
        <w:pStyle w:val="NoSpacing"/>
      </w:pPr>
      <w:r>
        <w:t xml:space="preserve">Test </w:t>
      </w:r>
      <w:r w:rsidR="006776A3">
        <w:t>push buttons</w:t>
      </w:r>
      <w:r>
        <w:t xml:space="preserve"> directly wired to the 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 xml:space="preserve"> pins</w:t>
      </w:r>
      <w:r w:rsidR="0037287F">
        <w:fldChar w:fldCharType="begin"/>
      </w:r>
      <w:r w:rsidR="00864F0C">
        <w:instrText xml:space="preserve"> XE "</w:instrText>
      </w:r>
      <w:r w:rsidR="00864F0C" w:rsidRPr="00820C07">
        <w:instrText>GPIO pins</w:instrText>
      </w:r>
      <w:r w:rsidR="00864F0C">
        <w:instrText xml:space="preserve">" </w:instrText>
      </w:r>
      <w:r w:rsidR="0037287F">
        <w:fldChar w:fldCharType="end"/>
      </w:r>
      <w:r>
        <w:t xml:space="preserve">. </w:t>
      </w:r>
    </w:p>
    <w:p w14:paraId="65AD3DA7" w14:textId="77777777" w:rsidR="00EC17B0" w:rsidRDefault="00EC17B0" w:rsidP="00EC17B0">
      <w:pPr>
        <w:pStyle w:val="CodeProfile"/>
      </w:pPr>
      <w:r>
        <w:t xml:space="preserve">$ </w:t>
      </w:r>
      <w:r w:rsidRPr="00EC17B0">
        <w:rPr>
          <w:b/>
        </w:rPr>
        <w:t>sudo ./</w:t>
      </w:r>
      <w:r w:rsidR="006776A3">
        <w:rPr>
          <w:b/>
        </w:rPr>
        <w:t>button_class</w:t>
      </w:r>
      <w:r w:rsidRPr="00EC17B0">
        <w:rPr>
          <w:b/>
        </w:rPr>
        <w:t>.py</w:t>
      </w:r>
      <w:r>
        <w:t xml:space="preserve"> </w:t>
      </w:r>
    </w:p>
    <w:p w14:paraId="42231173" w14:textId="77777777" w:rsidR="00EC17B0" w:rsidRDefault="00EC17B0" w:rsidP="00EC17B0">
      <w:pPr>
        <w:pStyle w:val="CodeProfile"/>
      </w:pPr>
      <w:r>
        <w:t>down_switch</w:t>
      </w:r>
    </w:p>
    <w:p w14:paraId="56614430" w14:textId="77777777" w:rsidR="00EC17B0" w:rsidRDefault="00EC17B0" w:rsidP="00EC17B0">
      <w:pPr>
        <w:pStyle w:val="CodeProfile"/>
      </w:pPr>
      <w:r>
        <w:t>up_switch</w:t>
      </w:r>
    </w:p>
    <w:p w14:paraId="6C81D65A" w14:textId="77777777" w:rsidR="00EC17B0" w:rsidRDefault="00EC17B0" w:rsidP="00EC17B0">
      <w:pPr>
        <w:pStyle w:val="CodeProfile"/>
      </w:pPr>
      <w:r>
        <w:t>right_switch</w:t>
      </w:r>
    </w:p>
    <w:p w14:paraId="4C0930A2" w14:textId="77777777" w:rsidR="00EC17B0" w:rsidRDefault="00EC17B0" w:rsidP="00EC17B0">
      <w:pPr>
        <w:pStyle w:val="CodeProfile"/>
      </w:pPr>
      <w:r>
        <w:t>left_switch</w:t>
      </w:r>
    </w:p>
    <w:p w14:paraId="179B8D19" w14:textId="088DBB05" w:rsidR="00EC17B0" w:rsidRDefault="00EC17B0" w:rsidP="00EC17B0">
      <w:pPr>
        <w:pStyle w:val="CodeProfile"/>
      </w:pPr>
      <w:r>
        <w:t>menu_switch</w:t>
      </w:r>
    </w:p>
    <w:p w14:paraId="6D7A2E2E" w14:textId="0A6DE338" w:rsidR="006D2E43" w:rsidRDefault="006D2E43" w:rsidP="006D2E43">
      <w:pPr>
        <w:pStyle w:val="CodeProfile"/>
      </w:pPr>
      <w:r w:rsidRPr="006D2E43">
        <w:t>Pull Up/Down resistors DOWN</w:t>
      </w:r>
    </w:p>
    <w:p w14:paraId="34B2853B" w14:textId="26995E84" w:rsidR="006D2E43" w:rsidRDefault="00FD07D9" w:rsidP="006D2E43">
      <w:pPr>
        <w:pStyle w:val="CodeProfile"/>
      </w:pPr>
      <w:r w:rsidRPr="00FD07D9">
        <w:t>Button pressed on GPIO 1</w:t>
      </w:r>
      <w:r>
        <w:t>7</w:t>
      </w:r>
    </w:p>
    <w:p w14:paraId="64CBA686" w14:textId="6B4DEE88" w:rsidR="00FD07D9" w:rsidRDefault="00FD07D9" w:rsidP="006D2E43">
      <w:pPr>
        <w:pStyle w:val="CodeProfile"/>
      </w:pPr>
      <w:r>
        <w:t>:</w:t>
      </w:r>
    </w:p>
    <w:p w14:paraId="4580AE2E" w14:textId="77777777" w:rsidR="00EC17B0" w:rsidRDefault="00EC17B0" w:rsidP="00EC17B0">
      <w:r>
        <w:t>Pressing the switches should show on the screen as shown in the above example.</w:t>
      </w:r>
    </w:p>
    <w:p w14:paraId="74A6FA17" w14:textId="77777777" w:rsidR="00BD2259" w:rsidRDefault="00E47A0D" w:rsidP="00822F6F">
      <w:pPr>
        <w:pStyle w:val="Heading3"/>
      </w:pPr>
      <w:bookmarkStart w:id="760" w:name="_Ref503772967"/>
      <w:bookmarkStart w:id="761" w:name="_Ref503772972"/>
      <w:bookmarkStart w:id="762" w:name="_Ref503772977"/>
      <w:bookmarkStart w:id="763" w:name="_Toc38893606"/>
      <w:r>
        <w:t>Testing rotary encoders</w:t>
      </w:r>
      <w:bookmarkEnd w:id="760"/>
      <w:bookmarkEnd w:id="761"/>
      <w:bookmarkEnd w:id="762"/>
      <w:bookmarkEnd w:id="763"/>
      <w:r w:rsidR="00BD2259">
        <w:t xml:space="preserve"> </w:t>
      </w:r>
    </w:p>
    <w:p w14:paraId="44D54D53" w14:textId="77777777" w:rsidR="001A4BEF" w:rsidRDefault="000102D3" w:rsidP="001A4BEF">
      <w:r>
        <w:t xml:space="preserve">This program does a simple test of the </w:t>
      </w:r>
      <w:r w:rsidR="00E47A0D">
        <w:t>rotary encoders.</w:t>
      </w:r>
      <w:r w:rsidR="00801DB8">
        <w:t xml:space="preserve"> </w:t>
      </w:r>
    </w:p>
    <w:p w14:paraId="4604447D" w14:textId="77777777" w:rsidR="00801DB8" w:rsidRDefault="001A4BEF" w:rsidP="001A4BEF">
      <w:pPr>
        <w:pStyle w:val="CodeProfile"/>
        <w:rPr>
          <w:b/>
        </w:rPr>
      </w:pPr>
      <w:r>
        <w:t xml:space="preserve">$ </w:t>
      </w:r>
      <w:r w:rsidR="006776A3">
        <w:rPr>
          <w:b/>
        </w:rPr>
        <w:t>sudo ./</w:t>
      </w:r>
      <w:r w:rsidRPr="001A4BEF">
        <w:rPr>
          <w:b/>
        </w:rPr>
        <w:t>rotary_class.py</w:t>
      </w:r>
    </w:p>
    <w:p w14:paraId="2CC4595C" w14:textId="77777777" w:rsidR="00801DB8" w:rsidRPr="00801DB8" w:rsidRDefault="00801DB8" w:rsidP="00801DB8">
      <w:pPr>
        <w:pStyle w:val="CodeProfile"/>
      </w:pPr>
      <w:r w:rsidRPr="00801DB8">
        <w:t>Test rotary encoder Class</w:t>
      </w:r>
    </w:p>
    <w:p w14:paraId="03A4F21F" w14:textId="77777777" w:rsidR="00801DB8" w:rsidRPr="00801DB8" w:rsidRDefault="00801DB8" w:rsidP="00801DB8">
      <w:pPr>
        <w:pStyle w:val="CodeProfile"/>
      </w:pPr>
      <w:r w:rsidRPr="00801DB8">
        <w:t>Left switch GPIO 14</w:t>
      </w:r>
    </w:p>
    <w:p w14:paraId="69E93E9D" w14:textId="77777777" w:rsidR="00801DB8" w:rsidRPr="00801DB8" w:rsidRDefault="00801DB8" w:rsidP="00801DB8">
      <w:pPr>
        <w:pStyle w:val="CodeProfile"/>
      </w:pPr>
      <w:r w:rsidRPr="00801DB8">
        <w:t>Right switch GPIO 15</w:t>
      </w:r>
    </w:p>
    <w:p w14:paraId="34140572" w14:textId="77777777" w:rsidR="00801DB8" w:rsidRPr="00801DB8" w:rsidRDefault="00801DB8" w:rsidP="00801DB8">
      <w:pPr>
        <w:pStyle w:val="CodeProfile"/>
      </w:pPr>
      <w:r w:rsidRPr="00801DB8">
        <w:t>Up switch GPIO 24</w:t>
      </w:r>
    </w:p>
    <w:p w14:paraId="7F21BC47" w14:textId="77777777" w:rsidR="00801DB8" w:rsidRPr="00801DB8" w:rsidRDefault="00801DB8" w:rsidP="00801DB8">
      <w:pPr>
        <w:pStyle w:val="CodeProfile"/>
      </w:pPr>
      <w:r w:rsidRPr="00801DB8">
        <w:t>Down switch GPIO 23</w:t>
      </w:r>
    </w:p>
    <w:p w14:paraId="4C40F624" w14:textId="77777777" w:rsidR="00801DB8" w:rsidRPr="00801DB8" w:rsidRDefault="00801DB8" w:rsidP="00801DB8">
      <w:pPr>
        <w:pStyle w:val="CodeProfile"/>
      </w:pPr>
      <w:r w:rsidRPr="00801DB8">
        <w:t>Mute switch GPIO 4</w:t>
      </w:r>
    </w:p>
    <w:p w14:paraId="732F90C7" w14:textId="77777777" w:rsidR="00801DB8" w:rsidRPr="00801DB8" w:rsidRDefault="00801DB8" w:rsidP="00801DB8">
      <w:pPr>
        <w:pStyle w:val="CodeProfile"/>
      </w:pPr>
      <w:r w:rsidRPr="00801DB8">
        <w:t>Menu switch GPIO 17</w:t>
      </w:r>
    </w:p>
    <w:p w14:paraId="02D209FF" w14:textId="77777777" w:rsidR="00801DB8" w:rsidRPr="00801DB8" w:rsidRDefault="00801DB8" w:rsidP="00801DB8">
      <w:pPr>
        <w:pStyle w:val="CodeProfile"/>
      </w:pPr>
      <w:r w:rsidRPr="00801DB8">
        <w:t>Tuner event  1 CLOCKWISE</w:t>
      </w:r>
    </w:p>
    <w:p w14:paraId="4ED63E19" w14:textId="77777777" w:rsidR="00801DB8" w:rsidRPr="00801DB8" w:rsidRDefault="00801DB8" w:rsidP="00801DB8">
      <w:pPr>
        <w:pStyle w:val="CodeProfile"/>
      </w:pPr>
      <w:r w:rsidRPr="00801DB8">
        <w:t>Tuner event  2 ANTICLOCKWISE</w:t>
      </w:r>
    </w:p>
    <w:p w14:paraId="0C192359" w14:textId="77777777" w:rsidR="00801DB8" w:rsidRPr="00801DB8" w:rsidRDefault="00801DB8" w:rsidP="00801DB8">
      <w:pPr>
        <w:pStyle w:val="CodeProfile"/>
      </w:pPr>
      <w:r w:rsidRPr="00801DB8">
        <w:lastRenderedPageBreak/>
        <w:t>Volume event  1 CLOCKWISE</w:t>
      </w:r>
    </w:p>
    <w:p w14:paraId="3B6DC4C8" w14:textId="77777777" w:rsidR="00801DB8" w:rsidRPr="00801DB8" w:rsidRDefault="00801DB8" w:rsidP="00801DB8">
      <w:pPr>
        <w:pStyle w:val="CodeProfile"/>
      </w:pPr>
      <w:r w:rsidRPr="00801DB8">
        <w:t>Volume event  2 ANTICLOCKWISE</w:t>
      </w:r>
    </w:p>
    <w:p w14:paraId="7D22F003" w14:textId="77777777" w:rsidR="00801DB8" w:rsidRPr="00801DB8" w:rsidRDefault="00801DB8" w:rsidP="00801DB8">
      <w:pPr>
        <w:pStyle w:val="CodeProfile"/>
      </w:pPr>
      <w:r w:rsidRPr="00801DB8">
        <w:t>Tuner event  4 BUTTON UP</w:t>
      </w:r>
    </w:p>
    <w:p w14:paraId="405EAE9B" w14:textId="77777777" w:rsidR="00801DB8" w:rsidRPr="00801DB8" w:rsidRDefault="00801DB8" w:rsidP="00801DB8">
      <w:pPr>
        <w:pStyle w:val="CodeProfile"/>
      </w:pPr>
      <w:r w:rsidRPr="00801DB8">
        <w:t>Tuner event  3 BUTTON_DOWN</w:t>
      </w:r>
    </w:p>
    <w:p w14:paraId="0B5D528B" w14:textId="77777777" w:rsidR="00801DB8" w:rsidRPr="00801DB8" w:rsidRDefault="00801DB8" w:rsidP="00801DB8">
      <w:pPr>
        <w:pStyle w:val="CodeProfile"/>
      </w:pPr>
      <w:r w:rsidRPr="00801DB8">
        <w:t>Volume event  4 BUTTON UP</w:t>
      </w:r>
    </w:p>
    <w:p w14:paraId="163456FF" w14:textId="77777777" w:rsidR="00801DB8" w:rsidRPr="00801DB8" w:rsidRDefault="00801DB8" w:rsidP="00801DB8">
      <w:pPr>
        <w:pStyle w:val="CodeProfile"/>
      </w:pPr>
      <w:r w:rsidRPr="00801DB8">
        <w:t>Volume event  3 BUTTON_DOWN</w:t>
      </w:r>
    </w:p>
    <w:p w14:paraId="70FA2676" w14:textId="77777777" w:rsidR="00801DB8" w:rsidRPr="00801DB8" w:rsidRDefault="00801DB8" w:rsidP="00801DB8">
      <w:pPr>
        <w:pStyle w:val="CodeProfile"/>
      </w:pPr>
      <w:r w:rsidRPr="00801DB8">
        <w:t>Volume event  1 CLOCKWISE</w:t>
      </w:r>
    </w:p>
    <w:p w14:paraId="47A2750D" w14:textId="77777777" w:rsidR="001A4BEF" w:rsidRPr="00801DB8" w:rsidRDefault="00801DB8" w:rsidP="00801DB8">
      <w:pPr>
        <w:pStyle w:val="CodeProfile"/>
      </w:pPr>
      <w:r w:rsidRPr="00801DB8">
        <w:t>Volume event  2 ANTICLOCKWISE</w:t>
      </w:r>
    </w:p>
    <w:p w14:paraId="3E715B0D" w14:textId="66AF1D6A" w:rsidR="00801DB8" w:rsidRDefault="00801DB8" w:rsidP="00801DB8">
      <w:pPr>
        <w:pStyle w:val="NoSpacing"/>
      </w:pPr>
      <w:r>
        <w:t xml:space="preserve">You can also try </w:t>
      </w:r>
    </w:p>
    <w:p w14:paraId="1DBEC7B5" w14:textId="77777777" w:rsidR="00801DB8" w:rsidRPr="001A4BEF" w:rsidRDefault="00801DB8" w:rsidP="00801DB8">
      <w:pPr>
        <w:pStyle w:val="CodeProfile"/>
        <w:rPr>
          <w:b/>
        </w:rPr>
      </w:pPr>
      <w:r>
        <w:t xml:space="preserve">$ </w:t>
      </w:r>
      <w:r>
        <w:rPr>
          <w:b/>
        </w:rPr>
        <w:t>sudo ./</w:t>
      </w:r>
      <w:r w:rsidRPr="001A4BEF">
        <w:rPr>
          <w:b/>
        </w:rPr>
        <w:t>rotary_class</w:t>
      </w:r>
      <w:r>
        <w:rPr>
          <w:b/>
        </w:rPr>
        <w:t>_alternative</w:t>
      </w:r>
      <w:r w:rsidRPr="001A4BEF">
        <w:rPr>
          <w:b/>
        </w:rPr>
        <w:t xml:space="preserve">.py </w:t>
      </w:r>
    </w:p>
    <w:p w14:paraId="1254A3EA" w14:textId="77777777" w:rsidR="00F86DA2" w:rsidRDefault="00DA5A37" w:rsidP="00F86DA2">
      <w:pPr>
        <w:pStyle w:val="Heading3"/>
      </w:pPr>
      <w:bookmarkStart w:id="764" w:name="_Toc38893607"/>
      <w:r>
        <w:t>The remote_c</w:t>
      </w:r>
      <w:r w:rsidR="00F86DA2">
        <w:t>ontrol program</w:t>
      </w:r>
      <w:bookmarkEnd w:id="764"/>
    </w:p>
    <w:p w14:paraId="5420FFAE" w14:textId="77777777" w:rsidR="00F86DA2" w:rsidRPr="00F86DA2" w:rsidRDefault="00F86DA2" w:rsidP="00F86DA2">
      <w:pPr>
        <w:pStyle w:val="NoSpacing"/>
      </w:pPr>
      <w:r>
        <w:t xml:space="preserve">The </w:t>
      </w:r>
      <w:r w:rsidR="00DA5A37">
        <w:rPr>
          <w:b/>
        </w:rPr>
        <w:t>remote_</w:t>
      </w:r>
      <w:r w:rsidRPr="00F86DA2">
        <w:rPr>
          <w:b/>
        </w:rPr>
        <w:t>control</w:t>
      </w:r>
      <w:r w:rsidR="00DA5A37">
        <w:rPr>
          <w:b/>
        </w:rPr>
        <w:t>.py</w:t>
      </w:r>
      <w:r w:rsidRPr="00F86DA2">
        <w:rPr>
          <w:b/>
        </w:rPr>
        <w:t xml:space="preserve"> </w:t>
      </w:r>
      <w:r>
        <w:t>program listens on 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interface for commands from the Remote Control. The </w:t>
      </w:r>
      <w:r w:rsidRPr="00F86DA2">
        <w:rPr>
          <w:b/>
        </w:rPr>
        <w:t>remote_control</w:t>
      </w:r>
      <w:r w:rsidR="00DA5A37">
        <w:rPr>
          <w:b/>
        </w:rPr>
        <w:t>.py</w:t>
      </w:r>
      <w:r>
        <w:t xml:space="preserve"> program is started from the </w:t>
      </w:r>
      <w:r w:rsidR="00A33D50">
        <w:rPr>
          <w:b/>
        </w:rPr>
        <w:t>irradiod</w:t>
      </w:r>
      <w:r>
        <w:t xml:space="preserve"> service. It then passes commands to the radio program.</w:t>
      </w:r>
      <w:r w:rsidR="008B3654">
        <w:t xml:space="preserve"> The</w:t>
      </w:r>
      <w:r>
        <w:t xml:space="preserve"> </w:t>
      </w:r>
      <w:r w:rsidRPr="00F86DA2">
        <w:rPr>
          <w:b/>
        </w:rPr>
        <w:t>remote control</w:t>
      </w:r>
      <w:r w:rsidR="0037287F">
        <w:rPr>
          <w:b/>
        </w:rPr>
        <w:fldChar w:fldCharType="begin"/>
      </w:r>
      <w:r w:rsidR="00864F0C">
        <w:instrText xml:space="preserve"> XE "</w:instrText>
      </w:r>
      <w:r w:rsidR="00864F0C" w:rsidRPr="00CA70D5">
        <w:instrText>remote control</w:instrText>
      </w:r>
      <w:r w:rsidR="00864F0C">
        <w:instrText xml:space="preserve">" </w:instrText>
      </w:r>
      <w:r w:rsidR="0037287F">
        <w:rPr>
          <w:b/>
        </w:rPr>
        <w:fldChar w:fldCharType="end"/>
      </w:r>
      <w:r>
        <w:t xml:space="preserve"> program provides complete control of the radio and can change menu options, do searches etc. </w:t>
      </w:r>
      <w:r w:rsidR="00201AFE">
        <w:t xml:space="preserve">just as the same as the knobs or buttons. </w:t>
      </w:r>
      <w:r>
        <w:t>It normally communicates with the radio program using UDP</w:t>
      </w:r>
      <w:r w:rsidR="0037287F">
        <w:fldChar w:fldCharType="begin"/>
      </w:r>
      <w:r w:rsidR="00732CE7">
        <w:instrText xml:space="preserve"> XE "</w:instrText>
      </w:r>
      <w:r w:rsidR="00732CE7" w:rsidRPr="007A38B8">
        <w:instrText>UDP</w:instrText>
      </w:r>
      <w:r w:rsidR="00732CE7">
        <w:instrText xml:space="preserve">" </w:instrText>
      </w:r>
      <w:r w:rsidR="0037287F">
        <w:fldChar w:fldCharType="end"/>
      </w:r>
      <w:r>
        <w:t xml:space="preserve"> port 5100 on the local network interface. </w:t>
      </w:r>
    </w:p>
    <w:p w14:paraId="10FD8E7B" w14:textId="77777777" w:rsidR="00E77D1D" w:rsidRDefault="000B4F82" w:rsidP="00822F6F">
      <w:pPr>
        <w:pStyle w:val="Heading3"/>
      </w:pPr>
      <w:bookmarkStart w:id="765" w:name="_Toc38893608"/>
      <w:r>
        <w:t>The display_</w:t>
      </w:r>
      <w:r w:rsidR="00822F6F">
        <w:t>model program</w:t>
      </w:r>
      <w:bookmarkEnd w:id="765"/>
    </w:p>
    <w:p w14:paraId="6A4FB71C" w14:textId="77777777" w:rsidR="00822F6F" w:rsidRDefault="00822F6F" w:rsidP="00822F6F">
      <w:pPr>
        <w:pStyle w:val="NoSpacing"/>
      </w:pPr>
      <w:r>
        <w:t>This program displays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model details.</w:t>
      </w:r>
    </w:p>
    <w:p w14:paraId="0F309061" w14:textId="77777777" w:rsidR="00822F6F" w:rsidRPr="00417EC3" w:rsidRDefault="00822F6F" w:rsidP="00822F6F">
      <w:pPr>
        <w:pStyle w:val="CodeProfile"/>
        <w:rPr>
          <w:b/>
        </w:rPr>
      </w:pPr>
      <w:r>
        <w:t xml:space="preserve">$ </w:t>
      </w:r>
      <w:r w:rsidRPr="00417EC3">
        <w:rPr>
          <w:b/>
        </w:rPr>
        <w:t>./display_model.py</w:t>
      </w:r>
    </w:p>
    <w:p w14:paraId="551F9F98" w14:textId="77777777" w:rsidR="00822F6F" w:rsidRPr="00822F6F" w:rsidRDefault="00822F6F" w:rsidP="00822F6F">
      <w:pPr>
        <w:pStyle w:val="CodeProfile"/>
      </w:pPr>
      <w:r>
        <w:t>000e: Model B, Revision 2.0, RAM: 512 MB, Maker: Sony</w:t>
      </w:r>
    </w:p>
    <w:p w14:paraId="393A7990" w14:textId="77777777" w:rsidR="00E77D1D" w:rsidRPr="00321389" w:rsidRDefault="00822F6F" w:rsidP="00D92660">
      <w:pPr>
        <w:pStyle w:val="NoSpacing"/>
      </w:pPr>
      <w:r>
        <w:t xml:space="preserve">In this example 000e=Manufacturers revision, B=Model, 2.0=Revision, </w:t>
      </w:r>
      <w:r w:rsidR="000102D3">
        <w:t xml:space="preserve"> 512MB RAM, </w:t>
      </w:r>
      <w:r>
        <w:t xml:space="preserve">Maker=Sony. </w:t>
      </w:r>
    </w:p>
    <w:p w14:paraId="13566002" w14:textId="77777777" w:rsidR="00417EC3" w:rsidRDefault="000102D3" w:rsidP="003F4178">
      <w:pPr>
        <w:pStyle w:val="NoSpacing"/>
      </w:pPr>
      <w:r>
        <w:t>If you are unsure of the model or revision of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use this program</w:t>
      </w:r>
      <w:r w:rsidR="00417EC3">
        <w:t xml:space="preserve"> to find this out</w:t>
      </w:r>
      <w:r>
        <w:t>.</w:t>
      </w:r>
    </w:p>
    <w:p w14:paraId="73ADE645" w14:textId="77777777" w:rsidR="00417EC3" w:rsidRDefault="00417EC3" w:rsidP="00417EC3">
      <w:pPr>
        <w:pStyle w:val="Heading3"/>
      </w:pPr>
      <w:bookmarkStart w:id="766" w:name="_Toc38893609"/>
      <w:r>
        <w:t>The display_current program</w:t>
      </w:r>
      <w:bookmarkEnd w:id="766"/>
    </w:p>
    <w:p w14:paraId="7167D216" w14:textId="77777777" w:rsidR="00417EC3" w:rsidRPr="00417EC3" w:rsidRDefault="00417EC3" w:rsidP="00417EC3">
      <w:r>
        <w:t xml:space="preserve">This is a useful diagnostic that prints out the raw information </w:t>
      </w:r>
      <w:r w:rsidR="00051C06">
        <w:t>available from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051C06">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051C06">
        <w:t xml:space="preserve">. The radio daemon uses the same libraries as this test program. </w:t>
      </w:r>
    </w:p>
    <w:p w14:paraId="36F37AEC" w14:textId="77777777" w:rsidR="00417EC3" w:rsidRDefault="00417EC3" w:rsidP="00417EC3">
      <w:pPr>
        <w:pStyle w:val="CodeProfile"/>
      </w:pPr>
      <w:r>
        <w:t xml:space="preserve">$ </w:t>
      </w:r>
      <w:r w:rsidRPr="00417EC3">
        <w:rPr>
          <w:b/>
        </w:rPr>
        <w:t>./display_current.py</w:t>
      </w:r>
      <w:r>
        <w:t xml:space="preserve"> </w:t>
      </w:r>
    </w:p>
    <w:p w14:paraId="35BF7CFD" w14:textId="77777777" w:rsidR="00417EC3" w:rsidRDefault="00417EC3" w:rsidP="00417EC3">
      <w:pPr>
        <w:pStyle w:val="CodeProfile"/>
      </w:pPr>
    </w:p>
    <w:p w14:paraId="0E2AB3CE" w14:textId="77777777" w:rsidR="00417EC3" w:rsidRDefault="00417EC3" w:rsidP="00417EC3">
      <w:pPr>
        <w:pStyle w:val="CodeProfile"/>
      </w:pPr>
      <w:r>
        <w:t>id: 32</w:t>
      </w:r>
    </w:p>
    <w:p w14:paraId="17409AAA" w14:textId="77777777" w:rsidR="00417EC3" w:rsidRDefault="00417EC3" w:rsidP="00417EC3">
      <w:pPr>
        <w:pStyle w:val="CodeProfile"/>
      </w:pPr>
      <w:r>
        <w:t>pos: 7</w:t>
      </w:r>
    </w:p>
    <w:p w14:paraId="247A2169" w14:textId="77777777" w:rsidR="00417EC3" w:rsidRDefault="00417EC3" w:rsidP="00417EC3">
      <w:pPr>
        <w:pStyle w:val="CodeProfile"/>
      </w:pPr>
      <w:r>
        <w:t>name: Blues Radio UK</w:t>
      </w:r>
    </w:p>
    <w:p w14:paraId="7C606EB7" w14:textId="77777777" w:rsidR="00417EC3" w:rsidRDefault="00417EC3" w:rsidP="00417EC3">
      <w:pPr>
        <w:pStyle w:val="CodeProfile"/>
      </w:pPr>
      <w:r>
        <w:t>file: http://206.217.213.16:8430</w:t>
      </w:r>
    </w:p>
    <w:p w14:paraId="1A845DD1" w14:textId="77777777" w:rsidR="00417EC3" w:rsidRDefault="00417EC3" w:rsidP="00417EC3">
      <w:pPr>
        <w:pStyle w:val="CodeProfile"/>
      </w:pPr>
      <w:r>
        <w:t>title: 04 Billy Jones Blues - I'm A Bluesman</w:t>
      </w:r>
    </w:p>
    <w:p w14:paraId="630FCDCD" w14:textId="77777777" w:rsidR="00417EC3" w:rsidRDefault="00417EC3" w:rsidP="00417EC3">
      <w:pPr>
        <w:pStyle w:val="CodeProfile"/>
      </w:pPr>
      <w:r>
        <w:t>current_id 8</w:t>
      </w:r>
    </w:p>
    <w:p w14:paraId="7057181F" w14:textId="77777777" w:rsidR="00417EC3" w:rsidRDefault="00417EC3" w:rsidP="00417EC3">
      <w:pPr>
        <w:pStyle w:val="CodeProfile"/>
      </w:pPr>
    </w:p>
    <w:p w14:paraId="5845579E" w14:textId="77777777" w:rsidR="00417EC3" w:rsidRDefault="00417EC3" w:rsidP="00417EC3">
      <w:pPr>
        <w:pStyle w:val="CodeProfile"/>
      </w:pPr>
      <w:r>
        <w:t>Status</w:t>
      </w:r>
    </w:p>
    <w:p w14:paraId="773F3A10" w14:textId="77777777" w:rsidR="00417EC3" w:rsidRDefault="00417EC3" w:rsidP="00417EC3">
      <w:pPr>
        <w:pStyle w:val="CodeProfile"/>
      </w:pPr>
      <w:r>
        <w:t>songid: 32</w:t>
      </w:r>
    </w:p>
    <w:p w14:paraId="4FA366B5" w14:textId="77777777" w:rsidR="00417EC3" w:rsidRDefault="00417EC3" w:rsidP="00417EC3">
      <w:pPr>
        <w:pStyle w:val="CodeProfile"/>
      </w:pPr>
      <w:r>
        <w:t>playlistlength: 25</w:t>
      </w:r>
    </w:p>
    <w:p w14:paraId="4AA80100" w14:textId="77777777" w:rsidR="00417EC3" w:rsidRDefault="00417EC3" w:rsidP="00417EC3">
      <w:pPr>
        <w:pStyle w:val="CodeProfile"/>
      </w:pPr>
      <w:r>
        <w:t>playlist: 31</w:t>
      </w:r>
    </w:p>
    <w:p w14:paraId="2A3B2F46" w14:textId="77777777" w:rsidR="00417EC3" w:rsidRDefault="00417EC3" w:rsidP="00417EC3">
      <w:pPr>
        <w:pStyle w:val="CodeProfile"/>
      </w:pPr>
      <w:r>
        <w:t>repeat: 0</w:t>
      </w:r>
    </w:p>
    <w:p w14:paraId="3B9154D7" w14:textId="77777777" w:rsidR="00417EC3" w:rsidRDefault="00417EC3" w:rsidP="00417EC3">
      <w:pPr>
        <w:pStyle w:val="CodeProfile"/>
      </w:pPr>
      <w:r>
        <w:t>consume: 0</w:t>
      </w:r>
    </w:p>
    <w:p w14:paraId="51708FBA" w14:textId="77777777" w:rsidR="00417EC3" w:rsidRDefault="00417EC3" w:rsidP="00417EC3">
      <w:pPr>
        <w:pStyle w:val="CodeProfile"/>
      </w:pPr>
      <w:r>
        <w:t>mixrampdb: 0.000000</w:t>
      </w:r>
    </w:p>
    <w:p w14:paraId="6646A151" w14:textId="77777777" w:rsidR="00417EC3" w:rsidRDefault="00417EC3" w:rsidP="00417EC3">
      <w:pPr>
        <w:pStyle w:val="CodeProfile"/>
      </w:pPr>
      <w:r>
        <w:t>random: 0</w:t>
      </w:r>
    </w:p>
    <w:p w14:paraId="3EA79CF5" w14:textId="77777777" w:rsidR="00417EC3" w:rsidRDefault="00417EC3" w:rsidP="00417EC3">
      <w:pPr>
        <w:pStyle w:val="CodeProfile"/>
      </w:pPr>
      <w:r>
        <w:t>state: play</w:t>
      </w:r>
    </w:p>
    <w:p w14:paraId="3F3D387F" w14:textId="77777777" w:rsidR="00417EC3" w:rsidRDefault="00417EC3" w:rsidP="00417EC3">
      <w:pPr>
        <w:pStyle w:val="CodeProfile"/>
      </w:pPr>
      <w:r>
        <w:t>xfade: 0</w:t>
      </w:r>
    </w:p>
    <w:p w14:paraId="2AAD43A5" w14:textId="77777777" w:rsidR="00417EC3" w:rsidRDefault="00417EC3" w:rsidP="00417EC3">
      <w:pPr>
        <w:pStyle w:val="CodeProfile"/>
      </w:pPr>
      <w:r>
        <w:t>volume: 75</w:t>
      </w:r>
    </w:p>
    <w:p w14:paraId="5408CCCF" w14:textId="77777777" w:rsidR="00417EC3" w:rsidRDefault="00417EC3" w:rsidP="00417EC3">
      <w:pPr>
        <w:pStyle w:val="CodeProfile"/>
      </w:pPr>
      <w:r>
        <w:t>single: 0</w:t>
      </w:r>
    </w:p>
    <w:p w14:paraId="70A6000E" w14:textId="77777777" w:rsidR="00417EC3" w:rsidRDefault="00417EC3" w:rsidP="00417EC3">
      <w:pPr>
        <w:pStyle w:val="CodeProfile"/>
      </w:pPr>
      <w:r>
        <w:t>mixrampdelay: nan</w:t>
      </w:r>
    </w:p>
    <w:p w14:paraId="2B5D17A4" w14:textId="77777777" w:rsidR="00417EC3" w:rsidRDefault="00417EC3" w:rsidP="00417EC3">
      <w:pPr>
        <w:pStyle w:val="CodeProfile"/>
      </w:pPr>
      <w:r>
        <w:t>nextsong: 8</w:t>
      </w:r>
    </w:p>
    <w:p w14:paraId="2D60C07A" w14:textId="77777777" w:rsidR="00417EC3" w:rsidRDefault="00417EC3" w:rsidP="00417EC3">
      <w:pPr>
        <w:pStyle w:val="CodeProfile"/>
      </w:pPr>
      <w:r>
        <w:t>time: 22:0</w:t>
      </w:r>
    </w:p>
    <w:p w14:paraId="73C4D040" w14:textId="77777777" w:rsidR="00417EC3" w:rsidRDefault="00417EC3" w:rsidP="00417EC3">
      <w:pPr>
        <w:pStyle w:val="CodeProfile"/>
      </w:pPr>
      <w:r>
        <w:t>song: 7</w:t>
      </w:r>
    </w:p>
    <w:p w14:paraId="60760F79" w14:textId="77777777" w:rsidR="00417EC3" w:rsidRDefault="00417EC3" w:rsidP="00417EC3">
      <w:pPr>
        <w:pStyle w:val="CodeProfile"/>
      </w:pPr>
      <w:r>
        <w:t>elapsed: 22.400</w:t>
      </w:r>
    </w:p>
    <w:p w14:paraId="2C3C8846" w14:textId="77777777" w:rsidR="00417EC3" w:rsidRDefault="00417EC3" w:rsidP="00417EC3">
      <w:pPr>
        <w:pStyle w:val="CodeProfile"/>
      </w:pPr>
      <w:r>
        <w:lastRenderedPageBreak/>
        <w:t>bitrate: 96</w:t>
      </w:r>
    </w:p>
    <w:p w14:paraId="2944ADD0" w14:textId="77777777" w:rsidR="00417EC3" w:rsidRDefault="00417EC3" w:rsidP="00417EC3">
      <w:pPr>
        <w:pStyle w:val="CodeProfile"/>
      </w:pPr>
      <w:r>
        <w:t>nextsongid: 33</w:t>
      </w:r>
    </w:p>
    <w:p w14:paraId="4ACCC9DF" w14:textId="77777777" w:rsidR="00417EC3" w:rsidRDefault="00417EC3" w:rsidP="00417EC3">
      <w:pPr>
        <w:pStyle w:val="CodeProfile"/>
      </w:pPr>
      <w:r>
        <w:t>audio: 32000:24:2</w:t>
      </w:r>
    </w:p>
    <w:p w14:paraId="2D694A87" w14:textId="77777777" w:rsidR="00417EC3" w:rsidRDefault="00417EC3" w:rsidP="00417EC3">
      <w:pPr>
        <w:pStyle w:val="CodeProfile"/>
      </w:pPr>
    </w:p>
    <w:p w14:paraId="3B5CE0B4" w14:textId="77777777" w:rsidR="00417EC3" w:rsidRDefault="00417EC3" w:rsidP="00417EC3">
      <w:pPr>
        <w:pStyle w:val="CodeProfile"/>
      </w:pPr>
      <w:r>
        <w:t>uptime: 28</w:t>
      </w:r>
    </w:p>
    <w:p w14:paraId="7525340D" w14:textId="77777777" w:rsidR="00417EC3" w:rsidRDefault="00417EC3" w:rsidP="00417EC3">
      <w:pPr>
        <w:pStyle w:val="CodeProfile"/>
      </w:pPr>
      <w:r>
        <w:t>db_update: 1400354144</w:t>
      </w:r>
    </w:p>
    <w:p w14:paraId="2F4ACEAF" w14:textId="77777777" w:rsidR="00417EC3" w:rsidRDefault="00417EC3" w:rsidP="00417EC3">
      <w:pPr>
        <w:pStyle w:val="CodeProfile"/>
      </w:pPr>
      <w:r>
        <w:t>artists: 228</w:t>
      </w:r>
    </w:p>
    <w:p w14:paraId="63E7E212" w14:textId="77777777" w:rsidR="00417EC3" w:rsidRDefault="00417EC3" w:rsidP="00417EC3">
      <w:pPr>
        <w:pStyle w:val="CodeProfile"/>
      </w:pPr>
      <w:r>
        <w:t>playtime: 23</w:t>
      </w:r>
    </w:p>
    <w:p w14:paraId="51D8A5DA" w14:textId="77777777" w:rsidR="00417EC3" w:rsidRDefault="00417EC3" w:rsidP="00417EC3">
      <w:pPr>
        <w:pStyle w:val="CodeProfile"/>
      </w:pPr>
      <w:r>
        <w:t>albums: 132</w:t>
      </w:r>
    </w:p>
    <w:p w14:paraId="7F5F89D0" w14:textId="77777777" w:rsidR="00417EC3" w:rsidRDefault="00417EC3" w:rsidP="00417EC3">
      <w:pPr>
        <w:pStyle w:val="CodeProfile"/>
      </w:pPr>
      <w:r>
        <w:t>db_playtime: 302046</w:t>
      </w:r>
    </w:p>
    <w:p w14:paraId="0F36E6CD" w14:textId="77777777" w:rsidR="00417EC3" w:rsidRDefault="00417EC3" w:rsidP="00417EC3">
      <w:pPr>
        <w:pStyle w:val="CodeProfile"/>
      </w:pPr>
      <w:r>
        <w:t>songs: 1297</w:t>
      </w:r>
    </w:p>
    <w:p w14:paraId="4841123A" w14:textId="77777777" w:rsidR="00417EC3" w:rsidRDefault="00417EC3" w:rsidP="00417EC3">
      <w:pPr>
        <w:pStyle w:val="NoSpacing"/>
      </w:pPr>
    </w:p>
    <w:p w14:paraId="0365070D" w14:textId="5D52F732" w:rsidR="005153EC" w:rsidRDefault="00051C06" w:rsidP="00417EC3">
      <w:pPr>
        <w:pStyle w:val="NoSpacing"/>
      </w:pPr>
      <w:r>
        <w:t xml:space="preserve">To find out the exact meaning of all these fields please refer to the standard </w:t>
      </w:r>
      <w:r w:rsidRPr="00EF328E">
        <w:rPr>
          <w:b/>
        </w:rPr>
        <w:t>python-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t xml:space="preserve"> documentation at </w:t>
      </w:r>
      <w:hyperlink r:id="rId362" w:history="1">
        <w:r w:rsidRPr="006B25F8">
          <w:rPr>
            <w:rStyle w:val="Hyperlink"/>
          </w:rPr>
          <w:t>https://pypi.python.org/pypi/python-mpd/</w:t>
        </w:r>
      </w:hyperlink>
      <w:r>
        <w:t xml:space="preserve"> </w:t>
      </w:r>
      <w:r w:rsidR="005D55A9">
        <w:t xml:space="preserve"> or </w:t>
      </w:r>
      <w:hyperlink r:id="rId363" w:history="1">
        <w:r w:rsidR="005D55A9" w:rsidRPr="006B25F8">
          <w:rPr>
            <w:rStyle w:val="Hyperlink"/>
          </w:rPr>
          <w:t>http://pythonhosted.org/python-mpd2/topics/getting-started.html</w:t>
        </w:r>
      </w:hyperlink>
      <w:r w:rsidR="005D55A9">
        <w:t>.</w:t>
      </w:r>
    </w:p>
    <w:p w14:paraId="55CC383E" w14:textId="77777777" w:rsidR="00D3796A" w:rsidRDefault="005153EC" w:rsidP="009A766B">
      <w:pPr>
        <w:pStyle w:val="Heading3"/>
      </w:pPr>
      <w:bookmarkStart w:id="767" w:name="_Ref476399949"/>
      <w:bookmarkStart w:id="768" w:name="_Ref476399950"/>
      <w:bookmarkStart w:id="769" w:name="_Toc38893610"/>
      <w:r>
        <w:t>The wiring program</w:t>
      </w:r>
      <w:bookmarkEnd w:id="767"/>
      <w:bookmarkEnd w:id="768"/>
      <w:bookmarkEnd w:id="769"/>
    </w:p>
    <w:p w14:paraId="1696770C" w14:textId="55ADF05F" w:rsidR="00845F2F" w:rsidRDefault="005153EC" w:rsidP="00417EC3">
      <w:pPr>
        <w:pStyle w:val="NoSpacing"/>
      </w:pPr>
      <w:r>
        <w:t xml:space="preserve">The </w:t>
      </w:r>
      <w:r w:rsidRPr="005153EC">
        <w:rPr>
          <w:b/>
        </w:rPr>
        <w:t>wiring.py</w:t>
      </w:r>
      <w:r>
        <w:t xml:space="preserve"> program displays a wiring list </w:t>
      </w:r>
      <w:r w:rsidRPr="00845F2F">
        <w:rPr>
          <w:u w:val="single"/>
        </w:rPr>
        <w:t>based</w:t>
      </w:r>
      <w:r>
        <w:t xml:space="preserve"> upon the configuration that it finds in </w:t>
      </w:r>
      <w:r w:rsidRPr="005153EC">
        <w:rPr>
          <w:b/>
        </w:rPr>
        <w:t>/etc/radiod.conf</w:t>
      </w:r>
      <w:r>
        <w:t xml:space="preserve">. In the following example the </w:t>
      </w:r>
      <w:r w:rsidR="008045A1">
        <w:t>40-pin</w:t>
      </w:r>
      <w:r>
        <w:t xml:space="preserve"> wiring (See </w:t>
      </w:r>
      <w:r w:rsidR="0037287F">
        <w:fldChar w:fldCharType="begin"/>
      </w:r>
      <w:r>
        <w:instrText xml:space="preserve"> REF _Ref458687789 \h </w:instrText>
      </w:r>
      <w:r w:rsidR="0037287F">
        <w:fldChar w:fldCharType="separate"/>
      </w:r>
      <w:r w:rsidR="00EB0C56">
        <w:t xml:space="preserve">Table </w:t>
      </w:r>
      <w:r w:rsidR="00EB0C56">
        <w:rPr>
          <w:noProof/>
        </w:rPr>
        <w:t>5</w:t>
      </w:r>
      <w:r w:rsidR="0037287F">
        <w:fldChar w:fldCharType="end"/>
      </w:r>
      <w:r>
        <w:t xml:space="preserve"> on page </w:t>
      </w:r>
      <w:r w:rsidR="0037287F">
        <w:fldChar w:fldCharType="begin"/>
      </w:r>
      <w:r>
        <w:instrText xml:space="preserve"> PAGEREF _Ref458684471 \h </w:instrText>
      </w:r>
      <w:r w:rsidR="0037287F">
        <w:fldChar w:fldCharType="separate"/>
      </w:r>
      <w:r w:rsidR="00EB0C56">
        <w:rPr>
          <w:noProof/>
        </w:rPr>
        <w:t>23</w:t>
      </w:r>
      <w:r w:rsidR="0037287F">
        <w:fldChar w:fldCharType="end"/>
      </w:r>
      <w:r>
        <w:t xml:space="preserve">) has been selected during installation. </w:t>
      </w:r>
      <w:r w:rsidR="00845F2F">
        <w:t xml:space="preserve">The first column shows the GPIO setting in </w:t>
      </w:r>
      <w:r w:rsidR="00845F2F" w:rsidRPr="005153EC">
        <w:rPr>
          <w:b/>
        </w:rPr>
        <w:t>/etc/radiod.conf</w:t>
      </w:r>
      <w:r w:rsidR="00845F2F">
        <w:t xml:space="preserve">.  The second column (Pin) shows the physical pin for that GPIO.  For </w:t>
      </w:r>
      <w:r w:rsidR="008045A1">
        <w:t>example,</w:t>
      </w:r>
      <w:r w:rsidR="00845F2F">
        <w:t xml:space="preserve"> in the </w:t>
      </w:r>
      <w:r w:rsidR="00845F2F" w:rsidRPr="00845F2F">
        <w:rPr>
          <w:b/>
        </w:rPr>
        <w:t>left_switch</w:t>
      </w:r>
      <w:r w:rsidR="00845F2F">
        <w:t xml:space="preserve"> parameter in </w:t>
      </w:r>
      <w:r w:rsidR="00845F2F" w:rsidRPr="00845F2F">
        <w:rPr>
          <w:b/>
        </w:rPr>
        <w:t>/etc/radiod.conf</w:t>
      </w:r>
      <w:r w:rsidR="00845F2F">
        <w:t xml:space="preserve"> has been set to GPIO 23 which is physical pin 16 on the 40 pin GPIO header. </w:t>
      </w:r>
    </w:p>
    <w:p w14:paraId="2561B6A4" w14:textId="77777777" w:rsidR="00AB7D35" w:rsidRDefault="00AB7D35" w:rsidP="00417EC3">
      <w:pPr>
        <w:pStyle w:val="NoSpacing"/>
      </w:pPr>
    </w:p>
    <w:p w14:paraId="30A87CA8" w14:textId="77777777" w:rsidR="00845F2F" w:rsidRDefault="00845F2F" w:rsidP="00417EC3">
      <w:pPr>
        <w:pStyle w:val="NoSpacing"/>
      </w:pPr>
      <w:r>
        <w:t>The program displays three wiring sections namely:</w:t>
      </w:r>
    </w:p>
    <w:p w14:paraId="4AC31305" w14:textId="77777777" w:rsidR="00845F2F" w:rsidRDefault="00D278F9" w:rsidP="0006013C">
      <w:pPr>
        <w:pStyle w:val="NoSpacing"/>
        <w:numPr>
          <w:ilvl w:val="0"/>
          <w:numId w:val="30"/>
        </w:numPr>
      </w:pPr>
      <w:r>
        <w:t>SWITCHES –</w:t>
      </w:r>
      <w:r w:rsidR="00845F2F">
        <w:t xml:space="preserve"> Rotary encoder and push button wiring</w:t>
      </w:r>
    </w:p>
    <w:p w14:paraId="38BD866D" w14:textId="77777777" w:rsidR="00845F2F" w:rsidRDefault="00845F2F" w:rsidP="0006013C">
      <w:pPr>
        <w:pStyle w:val="NoSpacing"/>
        <w:numPr>
          <w:ilvl w:val="0"/>
          <w:numId w:val="30"/>
        </w:numPr>
      </w:pPr>
      <w:r>
        <w:t>LCD – Directly connected LCD wiring</w:t>
      </w:r>
    </w:p>
    <w:p w14:paraId="59DAD4BE" w14:textId="77777777" w:rsidR="00845F2F" w:rsidRDefault="00845F2F" w:rsidP="0006013C">
      <w:pPr>
        <w:pStyle w:val="NoSpacing"/>
        <w:numPr>
          <w:ilvl w:val="0"/>
          <w:numId w:val="30"/>
        </w:numPr>
      </w:pPr>
      <w:r>
        <w:t>OTHER – Remote control and activity LED, I2C backpacks</w:t>
      </w:r>
    </w:p>
    <w:p w14:paraId="66D01E7E" w14:textId="77777777" w:rsidR="00845F2F" w:rsidRDefault="00845F2F" w:rsidP="005153EC">
      <w:pPr>
        <w:pStyle w:val="CodeProfile"/>
      </w:pPr>
      <w:r>
        <w:t xml:space="preserve">$ </w:t>
      </w:r>
      <w:r w:rsidRPr="00845F2F">
        <w:rPr>
          <w:b/>
        </w:rPr>
        <w:t>cd /usr/share/radio</w:t>
      </w:r>
    </w:p>
    <w:p w14:paraId="592EB744" w14:textId="77777777" w:rsidR="005153EC" w:rsidRDefault="005153EC" w:rsidP="005153EC">
      <w:pPr>
        <w:pStyle w:val="CodeProfile"/>
      </w:pPr>
      <w:r>
        <w:t xml:space="preserve">$ </w:t>
      </w:r>
      <w:r w:rsidR="00860536" w:rsidRPr="00860536">
        <w:rPr>
          <w:b/>
        </w:rPr>
        <w:t xml:space="preserve">sudo </w:t>
      </w:r>
      <w:r w:rsidRPr="00845F2F">
        <w:rPr>
          <w:b/>
        </w:rPr>
        <w:t>./wiring.py</w:t>
      </w:r>
    </w:p>
    <w:p w14:paraId="70399054" w14:textId="77777777" w:rsidR="005153EC" w:rsidRDefault="005153EC" w:rsidP="005153EC">
      <w:pPr>
        <w:pStyle w:val="CodeProfile"/>
      </w:pPr>
      <w:r>
        <w:t>Radio wiring scheme based upon configuration in /etc/radiod.conf</w:t>
      </w:r>
    </w:p>
    <w:p w14:paraId="6B62E48B" w14:textId="77777777" w:rsidR="005153EC" w:rsidRDefault="005153EC" w:rsidP="005153EC">
      <w:pPr>
        <w:pStyle w:val="CodeProfile"/>
      </w:pPr>
    </w:p>
    <w:p w14:paraId="4BE6966A" w14:textId="77777777" w:rsidR="005153EC" w:rsidRDefault="005153EC" w:rsidP="005153EC">
      <w:pPr>
        <w:pStyle w:val="CodeProfile"/>
      </w:pPr>
      <w:r>
        <w:t>--------------- SWITCHES ----------------</w:t>
      </w:r>
    </w:p>
    <w:p w14:paraId="68254C54" w14:textId="77777777" w:rsidR="005153EC" w:rsidRDefault="005153EC" w:rsidP="005153EC">
      <w:pPr>
        <w:pStyle w:val="CodeProfile"/>
      </w:pPr>
      <w:r>
        <w:t>GPIO    Pin         Switch         Rotary</w:t>
      </w:r>
    </w:p>
    <w:p w14:paraId="79EE1AF6" w14:textId="77777777" w:rsidR="005153EC" w:rsidRDefault="005153EC" w:rsidP="005153EC">
      <w:pPr>
        <w:pStyle w:val="CodeProfile"/>
      </w:pPr>
      <w:r>
        <w:t>====    ===         ======         ======</w:t>
      </w:r>
    </w:p>
    <w:p w14:paraId="3E8D5783" w14:textId="77777777" w:rsidR="005153EC" w:rsidRDefault="005153EC" w:rsidP="005153EC">
      <w:pPr>
        <w:pStyle w:val="CodeProfile"/>
      </w:pPr>
      <w:r>
        <w:t xml:space="preserve"> 23     16 &lt;------&gt; Left switch    A</w:t>
      </w:r>
    </w:p>
    <w:p w14:paraId="4F631814" w14:textId="77777777" w:rsidR="005153EC" w:rsidRDefault="005153EC" w:rsidP="005153EC">
      <w:pPr>
        <w:pStyle w:val="CodeProfile"/>
      </w:pPr>
      <w:r>
        <w:t xml:space="preserve"> 24     18 &lt;------&gt; Right switch   B</w:t>
      </w:r>
    </w:p>
    <w:p w14:paraId="279F88CA" w14:textId="77777777" w:rsidR="005153EC" w:rsidRDefault="005153EC" w:rsidP="005153EC">
      <w:pPr>
        <w:pStyle w:val="CodeProfile"/>
      </w:pPr>
      <w:r>
        <w:t xml:space="preserve">         6 &lt;------&gt; Gnd 0v         C</w:t>
      </w:r>
    </w:p>
    <w:p w14:paraId="2E4F78D6" w14:textId="77777777" w:rsidR="005153EC" w:rsidRDefault="005153EC" w:rsidP="005153EC">
      <w:pPr>
        <w:pStyle w:val="CodeProfile"/>
      </w:pPr>
      <w:r>
        <w:t xml:space="preserve">  4   </w:t>
      </w:r>
      <w:r w:rsidR="00731372">
        <w:t xml:space="preserve">   7 &lt;------&gt; Mute switch    &lt; GND 0V</w:t>
      </w:r>
    </w:p>
    <w:p w14:paraId="39DB8036" w14:textId="77777777" w:rsidR="005153EC" w:rsidRDefault="005153EC" w:rsidP="005153EC">
      <w:pPr>
        <w:pStyle w:val="CodeProfile"/>
      </w:pPr>
      <w:r>
        <w:t xml:space="preserve"> 14      8 &lt;------&gt; Down switch    A</w:t>
      </w:r>
    </w:p>
    <w:p w14:paraId="34D2629F" w14:textId="77777777" w:rsidR="005153EC" w:rsidRDefault="005153EC" w:rsidP="005153EC">
      <w:pPr>
        <w:pStyle w:val="CodeProfile"/>
      </w:pPr>
      <w:r>
        <w:t xml:space="preserve"> 15     10 &lt;------&gt; Up switch      B</w:t>
      </w:r>
    </w:p>
    <w:p w14:paraId="061E40C9" w14:textId="77777777" w:rsidR="005153EC" w:rsidRDefault="005153EC" w:rsidP="005153EC">
      <w:pPr>
        <w:pStyle w:val="CodeProfile"/>
      </w:pPr>
      <w:r>
        <w:t xml:space="preserve">         6 &lt;------&gt; Gnd 0v         C</w:t>
      </w:r>
    </w:p>
    <w:p w14:paraId="51A81C63" w14:textId="77777777" w:rsidR="005153EC" w:rsidRDefault="005153EC" w:rsidP="005153EC">
      <w:pPr>
        <w:pStyle w:val="CodeProfile"/>
      </w:pPr>
      <w:r>
        <w:t xml:space="preserve"> 17     11 &lt;------&gt; Menu switch    &lt; </w:t>
      </w:r>
      <w:r w:rsidR="00731372">
        <w:t>GND 0V</w:t>
      </w:r>
    </w:p>
    <w:p w14:paraId="3955D2BD" w14:textId="77777777" w:rsidR="005153EC" w:rsidRDefault="005153EC" w:rsidP="005153EC">
      <w:pPr>
        <w:pStyle w:val="CodeProfile"/>
      </w:pPr>
    </w:p>
    <w:p w14:paraId="3F9220A3" w14:textId="5D32CD79" w:rsidR="009F2DFA" w:rsidRDefault="009F2DFA" w:rsidP="009F2DFA">
      <w:pPr>
        <w:pStyle w:val="CodeProfile"/>
      </w:pPr>
      <w:r>
        <w:t>Pull Up/Down resistors DOWN</w:t>
      </w:r>
    </w:p>
    <w:p w14:paraId="63FAEFAB" w14:textId="77777777" w:rsidR="009F2DFA" w:rsidRDefault="009F2DFA" w:rsidP="009F2DFA">
      <w:pPr>
        <w:pStyle w:val="CodeProfile"/>
      </w:pPr>
    </w:p>
    <w:p w14:paraId="2CC966E3" w14:textId="67B2FA1F" w:rsidR="009F2DFA" w:rsidRDefault="009F2DFA" w:rsidP="009F2DFA">
      <w:pPr>
        <w:pStyle w:val="CodeProfile"/>
      </w:pPr>
      <w:r>
        <w:t>Push button switches must be wired to +3.3V</w:t>
      </w:r>
    </w:p>
    <w:p w14:paraId="09E2C724" w14:textId="394B8FA4" w:rsidR="009F2DFA" w:rsidRDefault="009F2DFA" w:rsidP="009F2DFA">
      <w:pPr>
        <w:pStyle w:val="CodeProfile"/>
      </w:pPr>
      <w:r>
        <w:t>Rotary push switches must always be wired to GND 0V</w:t>
      </w:r>
    </w:p>
    <w:p w14:paraId="22D25A0D" w14:textId="77777777" w:rsidR="009F2DFA" w:rsidRDefault="009F2DFA" w:rsidP="009F2DFA">
      <w:pPr>
        <w:pStyle w:val="CodeProfile"/>
      </w:pPr>
    </w:p>
    <w:p w14:paraId="0996D83C" w14:textId="77777777" w:rsidR="005153EC" w:rsidRDefault="005153EC" w:rsidP="005153EC">
      <w:pPr>
        <w:pStyle w:val="CodeProfile"/>
      </w:pPr>
      <w:r>
        <w:t>----------------- LCD ------------------</w:t>
      </w:r>
    </w:p>
    <w:p w14:paraId="7AF21B08" w14:textId="77777777" w:rsidR="005153EC" w:rsidRDefault="005153EC" w:rsidP="005153EC">
      <w:pPr>
        <w:pStyle w:val="CodeProfile"/>
      </w:pPr>
      <w:r>
        <w:t>GPIO    Pin         Function    LCD pin</w:t>
      </w:r>
    </w:p>
    <w:p w14:paraId="35040CAD" w14:textId="77777777" w:rsidR="005153EC" w:rsidRDefault="005153EC" w:rsidP="005153EC">
      <w:pPr>
        <w:pStyle w:val="CodeProfile"/>
      </w:pPr>
      <w:r>
        <w:t>====    ===         ========    =======</w:t>
      </w:r>
    </w:p>
    <w:p w14:paraId="77670B9B" w14:textId="77777777" w:rsidR="005153EC" w:rsidRDefault="005153EC" w:rsidP="005153EC">
      <w:pPr>
        <w:pStyle w:val="CodeProfile"/>
      </w:pPr>
      <w:r>
        <w:t xml:space="preserve">  5     29 &lt;------&gt; Lcd data4    11</w:t>
      </w:r>
    </w:p>
    <w:p w14:paraId="47353371" w14:textId="77777777" w:rsidR="005153EC" w:rsidRDefault="005153EC" w:rsidP="005153EC">
      <w:pPr>
        <w:pStyle w:val="CodeProfile"/>
      </w:pPr>
      <w:r>
        <w:t xml:space="preserve">  6     31 &lt;------&gt; Lcd data5    12</w:t>
      </w:r>
    </w:p>
    <w:p w14:paraId="5F0352E3" w14:textId="77777777" w:rsidR="005153EC" w:rsidRDefault="005153EC" w:rsidP="005153EC">
      <w:pPr>
        <w:pStyle w:val="CodeProfile"/>
      </w:pPr>
      <w:r>
        <w:t xml:space="preserve"> 12     32 &lt;------&gt; Lcd data6    13</w:t>
      </w:r>
    </w:p>
    <w:p w14:paraId="1D8FAA54" w14:textId="77777777" w:rsidR="005153EC" w:rsidRDefault="005153EC" w:rsidP="005153EC">
      <w:pPr>
        <w:pStyle w:val="CodeProfile"/>
      </w:pPr>
      <w:r>
        <w:t xml:space="preserve"> 13     33 &lt;------&gt; Lcd data7    14</w:t>
      </w:r>
    </w:p>
    <w:p w14:paraId="2B862684" w14:textId="77777777" w:rsidR="005153EC" w:rsidRDefault="005153EC" w:rsidP="005153EC">
      <w:pPr>
        <w:pStyle w:val="CodeProfile"/>
      </w:pPr>
      <w:r>
        <w:t xml:space="preserve">  8     24 &lt;------&gt; Lcd enable    6</w:t>
      </w:r>
    </w:p>
    <w:p w14:paraId="5480732A" w14:textId="77777777" w:rsidR="005153EC" w:rsidRDefault="005153EC" w:rsidP="005153EC">
      <w:pPr>
        <w:pStyle w:val="CodeProfile"/>
      </w:pPr>
      <w:r>
        <w:t xml:space="preserve">  7     26 &lt;------&gt; Lcd select    4</w:t>
      </w:r>
    </w:p>
    <w:p w14:paraId="5ECEEA99" w14:textId="77777777" w:rsidR="005153EC" w:rsidRDefault="005153EC" w:rsidP="005153EC">
      <w:pPr>
        <w:pStyle w:val="CodeProfile"/>
      </w:pPr>
      <w:r>
        <w:t xml:space="preserve">         2 &lt;------&gt; VCC +5V       2,15</w:t>
      </w:r>
    </w:p>
    <w:p w14:paraId="430ACF57" w14:textId="77777777" w:rsidR="005153EC" w:rsidRDefault="005153EC" w:rsidP="005153EC">
      <w:pPr>
        <w:pStyle w:val="CodeProfile"/>
      </w:pPr>
      <w:r>
        <w:t xml:space="preserve">         6 &lt;------&gt; GND 0V        1,16</w:t>
      </w:r>
    </w:p>
    <w:p w14:paraId="10C11BB1" w14:textId="77777777" w:rsidR="005153EC" w:rsidRDefault="005153EC" w:rsidP="005153EC">
      <w:pPr>
        <w:pStyle w:val="CodeProfile"/>
      </w:pPr>
      <w:r>
        <w:lastRenderedPageBreak/>
        <w:t xml:space="preserve"> 10K Pot   &lt;------&gt; Contrast      3</w:t>
      </w:r>
    </w:p>
    <w:p w14:paraId="5B501C08" w14:textId="77777777" w:rsidR="005153EC" w:rsidRDefault="005153EC" w:rsidP="005153EC">
      <w:pPr>
        <w:pStyle w:val="CodeProfile"/>
      </w:pPr>
    </w:p>
    <w:p w14:paraId="2B504ABB" w14:textId="77777777" w:rsidR="005153EC" w:rsidRDefault="005153EC" w:rsidP="005153EC">
      <w:pPr>
        <w:pStyle w:val="CodeProfile"/>
      </w:pPr>
      <w:r>
        <w:t>----------- OTHER ------------</w:t>
      </w:r>
    </w:p>
    <w:p w14:paraId="424FAA05" w14:textId="77777777" w:rsidR="005153EC" w:rsidRDefault="005153EC" w:rsidP="005153EC">
      <w:pPr>
        <w:pStyle w:val="CodeProfile"/>
      </w:pPr>
      <w:r>
        <w:t>GPIO    Pin         Function</w:t>
      </w:r>
    </w:p>
    <w:p w14:paraId="053A639A" w14:textId="77777777" w:rsidR="005153EC" w:rsidRDefault="005153EC" w:rsidP="005153EC">
      <w:pPr>
        <w:pStyle w:val="CodeProfile"/>
      </w:pPr>
      <w:r>
        <w:t>====    ===         ========</w:t>
      </w:r>
    </w:p>
    <w:p w14:paraId="2C0BBFFF" w14:textId="77777777" w:rsidR="005153EC" w:rsidRDefault="005153EC" w:rsidP="005153EC">
      <w:pPr>
        <w:pStyle w:val="CodeProfile"/>
      </w:pPr>
      <w:r>
        <w:t xml:space="preserve"> 16     36 &lt;------&gt; Remote led</w:t>
      </w:r>
    </w:p>
    <w:p w14:paraId="59D16430" w14:textId="77777777" w:rsidR="005153EC" w:rsidRDefault="005153EC" w:rsidP="005153EC">
      <w:pPr>
        <w:pStyle w:val="CodeProfile"/>
      </w:pPr>
      <w:r>
        <w:t xml:space="preserve">  3      5 &lt;------&gt; I2C Data</w:t>
      </w:r>
    </w:p>
    <w:p w14:paraId="50FD7B60" w14:textId="77777777" w:rsidR="005153EC" w:rsidRDefault="005153EC" w:rsidP="005153EC">
      <w:pPr>
        <w:pStyle w:val="CodeProfile"/>
      </w:pPr>
      <w:r>
        <w:t xml:space="preserve">  2      3 &lt;------&gt; I2C Clock</w:t>
      </w:r>
    </w:p>
    <w:p w14:paraId="2772E7F8" w14:textId="77777777" w:rsidR="005153EC" w:rsidRDefault="005153EC" w:rsidP="005153EC">
      <w:pPr>
        <w:pStyle w:val="CodeProfile"/>
      </w:pPr>
      <w:r>
        <w:t xml:space="preserve"> 25     22 &lt;------&gt; IR Remote    (See /boot/config.txt)</w:t>
      </w:r>
    </w:p>
    <w:p w14:paraId="7E39E39D" w14:textId="77777777" w:rsidR="00AB7D35" w:rsidRDefault="00AB7D35" w:rsidP="00417EC3">
      <w:pPr>
        <w:pStyle w:val="NoSpacing"/>
      </w:pPr>
    </w:p>
    <w:p w14:paraId="0DDE0C07" w14:textId="77777777" w:rsidR="00254F3F" w:rsidRDefault="00AB7D35" w:rsidP="00417EC3">
      <w:pPr>
        <w:pStyle w:val="NoSpacing"/>
      </w:pPr>
      <w:r>
        <w:t xml:space="preserve">Currently the wiring for the </w:t>
      </w:r>
      <w:r w:rsidR="006212FD">
        <w:t>vintage</w:t>
      </w:r>
      <w:r>
        <w:t xml:space="preserve"> radio RGB Led and Menu switch are not shown.  </w:t>
      </w:r>
    </w:p>
    <w:p w14:paraId="40F62F85" w14:textId="5EDF7138" w:rsidR="00845F2F" w:rsidRDefault="00AB7D35" w:rsidP="00417EC3">
      <w:pPr>
        <w:pStyle w:val="NoSpacing"/>
      </w:pPr>
      <w:r>
        <w:t>In the above output the connections are descriptive. The parameters found in</w:t>
      </w:r>
      <w:r w:rsidRPr="00AB7D35">
        <w:rPr>
          <w:b/>
        </w:rPr>
        <w:t xml:space="preserve"> /etc/radiod.conf </w:t>
      </w:r>
      <w:r>
        <w:t>can be displayed with the -p option:</w:t>
      </w:r>
    </w:p>
    <w:p w14:paraId="3F89E9FE" w14:textId="77777777" w:rsidR="00845F2F" w:rsidRDefault="00845F2F" w:rsidP="00845F2F">
      <w:pPr>
        <w:pStyle w:val="CodeProfile"/>
      </w:pPr>
      <w:r>
        <w:t xml:space="preserve">$ </w:t>
      </w:r>
      <w:r w:rsidR="00AB7D35">
        <w:rPr>
          <w:b/>
        </w:rPr>
        <w:t>./wiring.py -</w:t>
      </w:r>
      <w:r w:rsidRPr="00AB7D35">
        <w:rPr>
          <w:b/>
        </w:rPr>
        <w:t>p</w:t>
      </w:r>
    </w:p>
    <w:p w14:paraId="28E28599" w14:textId="77777777" w:rsidR="00845F2F" w:rsidRDefault="00845F2F" w:rsidP="00845F2F">
      <w:pPr>
        <w:pStyle w:val="CodeProfile"/>
      </w:pPr>
      <w:r>
        <w:t>Radio wiring scheme based upon configuration in /etc/radiod.conf</w:t>
      </w:r>
    </w:p>
    <w:p w14:paraId="152C0DA2" w14:textId="77777777" w:rsidR="00845F2F" w:rsidRDefault="00845F2F" w:rsidP="00845F2F">
      <w:pPr>
        <w:pStyle w:val="CodeProfile"/>
      </w:pPr>
    </w:p>
    <w:p w14:paraId="5613CB87" w14:textId="77777777" w:rsidR="00845F2F" w:rsidRDefault="00845F2F" w:rsidP="00845F2F">
      <w:pPr>
        <w:pStyle w:val="CodeProfile"/>
      </w:pPr>
      <w:r>
        <w:t>--------------- SWITCHES ----------------</w:t>
      </w:r>
    </w:p>
    <w:p w14:paraId="5073E56A" w14:textId="77777777" w:rsidR="00845F2F" w:rsidRDefault="00845F2F" w:rsidP="00845F2F">
      <w:pPr>
        <w:pStyle w:val="CodeProfile"/>
      </w:pPr>
      <w:r>
        <w:t>GPIO    Pin         Switch         Rotary</w:t>
      </w:r>
    </w:p>
    <w:p w14:paraId="0934F884" w14:textId="77777777" w:rsidR="00845F2F" w:rsidRDefault="00845F2F" w:rsidP="00845F2F">
      <w:pPr>
        <w:pStyle w:val="CodeProfile"/>
      </w:pPr>
      <w:r>
        <w:t>====    ===         ======         ======</w:t>
      </w:r>
    </w:p>
    <w:p w14:paraId="502E8DBC" w14:textId="77777777" w:rsidR="00845F2F" w:rsidRDefault="00845F2F" w:rsidP="00845F2F">
      <w:pPr>
        <w:pStyle w:val="CodeProfile"/>
      </w:pPr>
      <w:r>
        <w:t xml:space="preserve"> 23     16 &lt;------&gt; left_switch    A</w:t>
      </w:r>
    </w:p>
    <w:p w14:paraId="25003E77" w14:textId="77777777" w:rsidR="00845F2F" w:rsidRDefault="00845F2F" w:rsidP="00845F2F">
      <w:pPr>
        <w:pStyle w:val="CodeProfile"/>
      </w:pPr>
      <w:r>
        <w:t xml:space="preserve"> 24     18 &lt;------&gt; right_switch   B</w:t>
      </w:r>
    </w:p>
    <w:p w14:paraId="1569148E" w14:textId="77777777" w:rsidR="00845F2F" w:rsidRDefault="00845F2F" w:rsidP="00845F2F">
      <w:pPr>
        <w:pStyle w:val="CodeProfile"/>
      </w:pPr>
      <w:r>
        <w:t xml:space="preserve">         6 &lt;------&gt; GND_0V         C</w:t>
      </w:r>
    </w:p>
    <w:p w14:paraId="7B463D56" w14:textId="77777777" w:rsidR="00845F2F" w:rsidRDefault="00845F2F" w:rsidP="00845F2F">
      <w:pPr>
        <w:pStyle w:val="CodeProfile"/>
      </w:pPr>
      <w:r>
        <w:t xml:space="preserve">  4      7 &lt;------&gt; mute_switch    &lt; </w:t>
      </w:r>
      <w:r w:rsidR="00731372">
        <w:t>GND 0V</w:t>
      </w:r>
    </w:p>
    <w:p w14:paraId="50ABFD75" w14:textId="77777777" w:rsidR="00845F2F" w:rsidRDefault="00845F2F" w:rsidP="00845F2F">
      <w:pPr>
        <w:pStyle w:val="CodeProfile"/>
      </w:pPr>
      <w:r>
        <w:t xml:space="preserve"> 14      8 &lt;------&gt; down_switch    A</w:t>
      </w:r>
    </w:p>
    <w:p w14:paraId="71275D06" w14:textId="77777777" w:rsidR="00845F2F" w:rsidRDefault="00845F2F" w:rsidP="00845F2F">
      <w:pPr>
        <w:pStyle w:val="CodeProfile"/>
      </w:pPr>
      <w:r>
        <w:t xml:space="preserve"> 15     10 &lt;------&gt; up_switch      B</w:t>
      </w:r>
    </w:p>
    <w:p w14:paraId="0E28A220" w14:textId="77777777" w:rsidR="00845F2F" w:rsidRDefault="00845F2F" w:rsidP="00845F2F">
      <w:pPr>
        <w:pStyle w:val="CodeProfile"/>
      </w:pPr>
      <w:r>
        <w:t xml:space="preserve">         6 &lt;------&gt; GND_0V         C</w:t>
      </w:r>
    </w:p>
    <w:p w14:paraId="47E04B50" w14:textId="77777777" w:rsidR="00845F2F" w:rsidRDefault="00845F2F" w:rsidP="00845F2F">
      <w:pPr>
        <w:pStyle w:val="CodeProfile"/>
      </w:pPr>
      <w:r>
        <w:t xml:space="preserve"> 17     </w:t>
      </w:r>
      <w:r w:rsidR="00731372">
        <w:t>11 &lt;------&gt; menu_switch    &lt; GND 0</w:t>
      </w:r>
      <w:r>
        <w:t>V</w:t>
      </w:r>
    </w:p>
    <w:p w14:paraId="02B623EB" w14:textId="77777777" w:rsidR="00AB7D35" w:rsidRDefault="00AB7D35" w:rsidP="00AB7D35">
      <w:pPr>
        <w:pStyle w:val="CodeProfile"/>
      </w:pPr>
      <w:r>
        <w:t>:</w:t>
      </w:r>
    </w:p>
    <w:p w14:paraId="208C9868" w14:textId="77777777" w:rsidR="00845F2F" w:rsidRDefault="00845F2F" w:rsidP="00845F2F">
      <w:pPr>
        <w:pStyle w:val="NoSpacing"/>
      </w:pPr>
    </w:p>
    <w:p w14:paraId="4CBFA3CD" w14:textId="77777777" w:rsidR="0086326B" w:rsidRDefault="0086326B" w:rsidP="00845F2F">
      <w:pPr>
        <w:pStyle w:val="NoSpacing"/>
      </w:pPr>
      <w:r>
        <w:t xml:space="preserve">In the above display the </w:t>
      </w:r>
      <w:r w:rsidRPr="0086326B">
        <w:rPr>
          <w:b/>
        </w:rPr>
        <w:t>left_switch</w:t>
      </w:r>
      <w:r>
        <w:t xml:space="preserve"> label is the parameter found in </w:t>
      </w:r>
      <w:r w:rsidRPr="0086326B">
        <w:rPr>
          <w:b/>
        </w:rPr>
        <w:t>/etc/radiod.conf</w:t>
      </w:r>
      <w:r>
        <w:t xml:space="preserve">. </w:t>
      </w:r>
    </w:p>
    <w:p w14:paraId="6EFBCE08" w14:textId="77777777" w:rsidR="0086326B" w:rsidRDefault="0086326B" w:rsidP="00845F2F">
      <w:pPr>
        <w:pStyle w:val="NoSpacing"/>
      </w:pPr>
      <w:r>
        <w:t xml:space="preserve">If the wiring shown in the </w:t>
      </w:r>
      <w:r w:rsidRPr="0086326B">
        <w:rPr>
          <w:b/>
        </w:rPr>
        <w:t>wiring.py</w:t>
      </w:r>
      <w:r>
        <w:t xml:space="preserve"> program then either amend the wiring to match the wiring list shown in the output of the wiring program or amend </w:t>
      </w:r>
      <w:r w:rsidRPr="0086326B">
        <w:rPr>
          <w:b/>
        </w:rPr>
        <w:t>/etc/radiod.conf</w:t>
      </w:r>
      <w:r>
        <w:t xml:space="preserve"> to match the actual wiring.</w:t>
      </w:r>
    </w:p>
    <w:p w14:paraId="4D1BEB96" w14:textId="77777777" w:rsidR="0086326B" w:rsidRDefault="0086326B" w:rsidP="00845F2F">
      <w:pPr>
        <w:pStyle w:val="NoSpacing"/>
      </w:pPr>
      <w:r>
        <w:t>The program also has a help function (-h option).</w:t>
      </w:r>
    </w:p>
    <w:p w14:paraId="4329BBE0" w14:textId="77777777" w:rsidR="0086326B" w:rsidRDefault="0086326B" w:rsidP="00845F2F">
      <w:pPr>
        <w:pStyle w:val="NoSpacing"/>
      </w:pPr>
    </w:p>
    <w:p w14:paraId="331946CF" w14:textId="77777777" w:rsidR="0086326B" w:rsidRDefault="0086326B" w:rsidP="0086326B">
      <w:pPr>
        <w:pStyle w:val="CodeProfile"/>
      </w:pPr>
      <w:r>
        <w:t xml:space="preserve">$ </w:t>
      </w:r>
      <w:r w:rsidRPr="0086326B">
        <w:rPr>
          <w:b/>
        </w:rPr>
        <w:t>./wiring.py -h</w:t>
      </w:r>
    </w:p>
    <w:p w14:paraId="6BBE4325" w14:textId="77777777" w:rsidR="0086326B" w:rsidRDefault="0086326B" w:rsidP="0086326B">
      <w:pPr>
        <w:pStyle w:val="CodeProfile"/>
      </w:pPr>
      <w:r>
        <w:t>Usage: ./wiring.py -p -h</w:t>
      </w:r>
    </w:p>
    <w:p w14:paraId="7D22DB5F" w14:textId="77777777" w:rsidR="0086326B" w:rsidRDefault="0086326B" w:rsidP="0086326B">
      <w:pPr>
        <w:pStyle w:val="CodeProfile"/>
      </w:pPr>
      <w:r>
        <w:t>Where -p print parameters, -h this help text</w:t>
      </w:r>
    </w:p>
    <w:p w14:paraId="3D46D24F" w14:textId="5A1701A1" w:rsidR="0086326B" w:rsidRDefault="0086326B" w:rsidP="00845F2F">
      <w:pPr>
        <w:pStyle w:val="NoSpacing"/>
      </w:pPr>
    </w:p>
    <w:p w14:paraId="3FA66A6F" w14:textId="48B91AEE" w:rsidR="00BF430A" w:rsidRDefault="00BF430A" w:rsidP="00BF430A">
      <w:pPr>
        <w:pStyle w:val="Heading3"/>
      </w:pPr>
      <w:bookmarkStart w:id="770" w:name="_Toc38893611"/>
      <w:r>
        <w:t>The display configuration program</w:t>
      </w:r>
      <w:bookmarkEnd w:id="770"/>
    </w:p>
    <w:p w14:paraId="004AF2EF" w14:textId="3F899E67" w:rsidR="00BF430A" w:rsidRDefault="00BF430A" w:rsidP="00845F2F">
      <w:pPr>
        <w:pStyle w:val="NoSpacing"/>
      </w:pPr>
      <w:r>
        <w:t xml:space="preserve">The </w:t>
      </w:r>
      <w:r w:rsidRPr="00BF430A">
        <w:rPr>
          <w:b/>
        </w:rPr>
        <w:t>display_config.sh</w:t>
      </w:r>
      <w:r>
        <w:t xml:space="preserve"> has been added in version 6.10 onwards. When run it provides diagnostic information how the radio</w:t>
      </w:r>
      <w:r w:rsidR="0022573F">
        <w:t>, drivers</w:t>
      </w:r>
      <w:r>
        <w:t xml:space="preserve"> and MPD have been configured. It also produces a compressed tar file called</w:t>
      </w:r>
      <w:r w:rsidRPr="0022573F">
        <w:rPr>
          <w:b/>
        </w:rPr>
        <w:t xml:space="preserve"> /usr/share/radio/config.log.tar.gz</w:t>
      </w:r>
      <w:r w:rsidR="0022573F">
        <w:t xml:space="preserve"> with this information.</w:t>
      </w:r>
      <w:r>
        <w:t xml:space="preserve"> Send this file </w:t>
      </w:r>
      <w:r w:rsidR="0022573F">
        <w:t xml:space="preserve">to </w:t>
      </w:r>
      <w:hyperlink r:id="rId364" w:history="1">
        <w:r w:rsidR="0022573F" w:rsidRPr="001405E6">
          <w:rPr>
            <w:rStyle w:val="Hyperlink"/>
          </w:rPr>
          <w:t>bob@bobrathbone.com</w:t>
        </w:r>
      </w:hyperlink>
      <w:r w:rsidR="0022573F">
        <w:t xml:space="preserve">. </w:t>
      </w:r>
    </w:p>
    <w:p w14:paraId="4137DDC1" w14:textId="772BA2F9" w:rsidR="00BF430A" w:rsidRDefault="00BF430A" w:rsidP="00845F2F">
      <w:pPr>
        <w:pStyle w:val="NoSpacing"/>
      </w:pPr>
    </w:p>
    <w:p w14:paraId="2B6CC604" w14:textId="77777777" w:rsidR="00BF430A" w:rsidRDefault="00BF430A" w:rsidP="00BF430A">
      <w:pPr>
        <w:pStyle w:val="CodeProfile"/>
      </w:pPr>
      <w:r>
        <w:t xml:space="preserve">$ </w:t>
      </w:r>
      <w:r w:rsidRPr="00BF430A">
        <w:rPr>
          <w:b/>
        </w:rPr>
        <w:t>./display_config.sh</w:t>
      </w:r>
    </w:p>
    <w:p w14:paraId="0C6A9E32" w14:textId="77777777" w:rsidR="005F0A58" w:rsidRDefault="005F0A58" w:rsidP="005F0A58">
      <w:pPr>
        <w:pStyle w:val="CodeProfile"/>
      </w:pPr>
      <w:r>
        <w:t>Configuration log for buster2 Mon  5 Aug 09:13:31 BST 2019</w:t>
      </w:r>
    </w:p>
    <w:p w14:paraId="7143923E" w14:textId="77777777" w:rsidR="005F0A58" w:rsidRDefault="005F0A58" w:rsidP="005F0A58">
      <w:pPr>
        <w:pStyle w:val="CodeProfile"/>
      </w:pPr>
    </w:p>
    <w:p w14:paraId="484E4990" w14:textId="77777777" w:rsidR="005F0A58" w:rsidRDefault="005F0A58" w:rsidP="005F0A58">
      <w:pPr>
        <w:pStyle w:val="CodeProfile"/>
      </w:pPr>
      <w:r>
        <w:t>OS Configuration</w:t>
      </w:r>
    </w:p>
    <w:p w14:paraId="7E68E8A8" w14:textId="77777777" w:rsidR="005F0A58" w:rsidRDefault="005F0A58" w:rsidP="005F0A58">
      <w:pPr>
        <w:pStyle w:val="CodeProfile"/>
      </w:pPr>
      <w:r>
        <w:t>----------------</w:t>
      </w:r>
    </w:p>
    <w:p w14:paraId="19B282F3" w14:textId="77777777" w:rsidR="005F0A58" w:rsidRDefault="005F0A58" w:rsidP="005F0A58">
      <w:pPr>
        <w:pStyle w:val="CodeProfile"/>
      </w:pPr>
      <w:r>
        <w:t>PRETTY_NAME="Raspbian GNU/Linux 10 (buster)"</w:t>
      </w:r>
    </w:p>
    <w:p w14:paraId="5B9DFC8B" w14:textId="705658F3" w:rsidR="00BF430A" w:rsidRDefault="005F0A58" w:rsidP="005F0A58">
      <w:pPr>
        <w:pStyle w:val="CodeProfile"/>
      </w:pPr>
      <w:r>
        <w:t>NAME="Raspbian GNU/Linux"</w:t>
      </w:r>
      <w:r w:rsidR="00BF430A">
        <w:t>:</w:t>
      </w:r>
    </w:p>
    <w:p w14:paraId="7FFB75E6" w14:textId="31CFE155" w:rsidR="00BF430A" w:rsidRDefault="00BF430A" w:rsidP="00BF430A">
      <w:pPr>
        <w:pStyle w:val="CodeProfile"/>
      </w:pPr>
      <w:r>
        <w:t>:</w:t>
      </w:r>
    </w:p>
    <w:p w14:paraId="56EE3491" w14:textId="77777777" w:rsidR="00BF430A" w:rsidRDefault="00BF430A" w:rsidP="00BF430A">
      <w:pPr>
        <w:pStyle w:val="CodeProfile"/>
      </w:pPr>
    </w:p>
    <w:p w14:paraId="0B6370E0" w14:textId="77777777" w:rsidR="00BF430A" w:rsidRDefault="00BF430A" w:rsidP="00BF430A">
      <w:pPr>
        <w:pStyle w:val="CodeProfile"/>
      </w:pPr>
      <w:r>
        <w:t>============= End of run =====================</w:t>
      </w:r>
    </w:p>
    <w:p w14:paraId="00EDFED2" w14:textId="77777777" w:rsidR="00BF430A" w:rsidRDefault="00BF430A" w:rsidP="00BF430A">
      <w:pPr>
        <w:pStyle w:val="CodeProfile"/>
      </w:pPr>
      <w:r>
        <w:lastRenderedPageBreak/>
        <w:t>This configuration has been recored in /usr/share/radio/config.log</w:t>
      </w:r>
    </w:p>
    <w:p w14:paraId="45556FAB" w14:textId="77777777" w:rsidR="00BF430A" w:rsidRDefault="00BF430A" w:rsidP="00BF430A">
      <w:pPr>
        <w:pStyle w:val="CodeProfile"/>
      </w:pPr>
      <w:r>
        <w:t>A compressed tar file has been saved in /usr/share/radio/config.log.tar.gz</w:t>
      </w:r>
    </w:p>
    <w:p w14:paraId="60182D5B" w14:textId="79A9C17E" w:rsidR="00BF430A" w:rsidRDefault="00BF430A" w:rsidP="00BF430A">
      <w:pPr>
        <w:pStyle w:val="CodeProfile"/>
      </w:pPr>
      <w:r>
        <w:t xml:space="preserve">Send </w:t>
      </w:r>
      <w:r w:rsidRPr="00E72692">
        <w:rPr>
          <w:highlight w:val="yellow"/>
        </w:rPr>
        <w:t>/usr/share/radio/config.log.tar.gz</w:t>
      </w:r>
      <w:r>
        <w:t xml:space="preserve"> to bobrathbone.com if required</w:t>
      </w:r>
    </w:p>
    <w:p w14:paraId="60FEF1D8" w14:textId="77777777" w:rsidR="00254F3F" w:rsidRDefault="00254F3F" w:rsidP="00B17EBB">
      <w:pPr>
        <w:pStyle w:val="Heading3"/>
      </w:pPr>
      <w:bookmarkStart w:id="771" w:name="_Ref531252981"/>
      <w:bookmarkStart w:id="772" w:name="_Ref531252985"/>
      <w:bookmarkStart w:id="773" w:name="_Toc38893612"/>
      <w:r>
        <w:t>Running the radio program in nodaemon mode</w:t>
      </w:r>
      <w:bookmarkEnd w:id="771"/>
      <w:bookmarkEnd w:id="772"/>
      <w:bookmarkEnd w:id="773"/>
    </w:p>
    <w:p w14:paraId="2F90E0CF" w14:textId="77777777" w:rsidR="0086326B" w:rsidRDefault="00254F3F" w:rsidP="00417EC3">
      <w:pPr>
        <w:pStyle w:val="NoSpacing"/>
      </w:pPr>
      <w:r>
        <w:t xml:space="preserve">If for some reason the radio program stops or crashes without explanation (particularly if you have modified the code), it can be extremely difficult to see what is happening as the radio software runs as a </w:t>
      </w:r>
      <w:r w:rsidR="008045A1">
        <w:t>so-called</w:t>
      </w:r>
      <w:r>
        <w:t xml:space="preserve"> system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w:t>
      </w:r>
    </w:p>
    <w:p w14:paraId="640D29E8" w14:textId="77777777" w:rsidR="0086326B" w:rsidRDefault="0086326B" w:rsidP="00417EC3">
      <w:pPr>
        <w:pStyle w:val="NoSpacing"/>
      </w:pPr>
    </w:p>
    <w:p w14:paraId="680D98C6" w14:textId="77777777" w:rsidR="00254F3F" w:rsidRDefault="00254F3F" w:rsidP="00417EC3">
      <w:pPr>
        <w:pStyle w:val="NoSpacing"/>
      </w:pPr>
      <w:r>
        <w:t xml:space="preserve">There is a way to run the software in foreground mode. In this case stop the radio and change to </w:t>
      </w:r>
      <w:r w:rsidRPr="00A20676">
        <w:rPr>
          <w:b/>
        </w:rPr>
        <w:t>/usr/share/radio</w:t>
      </w:r>
      <w:r>
        <w:t xml:space="preserve"> directory and run the radio program with the </w:t>
      </w:r>
      <w:r w:rsidRPr="00254F3F">
        <w:rPr>
          <w:b/>
        </w:rPr>
        <w:t xml:space="preserve">nodaemon </w:t>
      </w:r>
      <w:r>
        <w:t xml:space="preserve">option.  </w:t>
      </w:r>
    </w:p>
    <w:p w14:paraId="6CAAC88E" w14:textId="77777777" w:rsidR="008045A1" w:rsidRDefault="008045A1" w:rsidP="00417EC3">
      <w:pPr>
        <w:pStyle w:val="NoSpacing"/>
      </w:pPr>
    </w:p>
    <w:p w14:paraId="6EDCED9D" w14:textId="77777777" w:rsidR="00254F3F" w:rsidRDefault="00254F3F" w:rsidP="00254F3F">
      <w:pPr>
        <w:pStyle w:val="CodeProfile"/>
      </w:pPr>
      <w:r>
        <w:t>$ cd /usr/share/radio</w:t>
      </w:r>
    </w:p>
    <w:p w14:paraId="2C948DF5" w14:textId="77777777" w:rsidR="00254F3F" w:rsidRDefault="008045A1" w:rsidP="00254F3F">
      <w:pPr>
        <w:pStyle w:val="CodeProfile"/>
      </w:pPr>
      <w:r>
        <w:t>$ sudo ./</w:t>
      </w:r>
      <w:r w:rsidR="00254F3F">
        <w:t>radio</w:t>
      </w:r>
      <w:r>
        <w:t>d</w:t>
      </w:r>
      <w:r w:rsidR="00254F3F">
        <w:t xml:space="preserve">.py nodaemon </w:t>
      </w:r>
    </w:p>
    <w:p w14:paraId="5A16B576" w14:textId="77777777" w:rsidR="00254F3F" w:rsidRDefault="00254F3F" w:rsidP="00417EC3">
      <w:pPr>
        <w:pStyle w:val="NoSpacing"/>
      </w:pPr>
    </w:p>
    <w:p w14:paraId="343C5851" w14:textId="77777777" w:rsidR="0086326B" w:rsidRDefault="00A20676">
      <w:r>
        <w:t xml:space="preserve">If the program crashes it will display a stack trace which will give the file name and line numbers where the program crashed. Use </w:t>
      </w:r>
      <w:r w:rsidRPr="00A20676">
        <w:rPr>
          <w:b/>
        </w:rPr>
        <w:t>Control-C</w:t>
      </w:r>
      <w:r>
        <w:t xml:space="preserve"> to exit </w:t>
      </w:r>
      <w:r w:rsidRPr="00A20676">
        <w:rPr>
          <w:b/>
        </w:rPr>
        <w:t xml:space="preserve">nodaemon </w:t>
      </w:r>
      <w:r>
        <w:t>mode (This will also display a stack trace which is normal and is not an error).</w:t>
      </w:r>
      <w:r w:rsidR="00D278F9">
        <w:t xml:space="preserve"> </w:t>
      </w:r>
    </w:p>
    <w:p w14:paraId="0A14FD36" w14:textId="77777777" w:rsidR="00D278F9" w:rsidRDefault="00D278F9" w:rsidP="001E534A">
      <w:pPr>
        <w:pStyle w:val="NoSpacing"/>
      </w:pPr>
      <w:r>
        <w:t xml:space="preserve">In the case of </w:t>
      </w:r>
      <w:r w:rsidRPr="00D278F9">
        <w:rPr>
          <w:b/>
        </w:rPr>
        <w:t>gradio.py</w:t>
      </w:r>
      <w:r>
        <w:t xml:space="preserve"> and </w:t>
      </w:r>
      <w:r w:rsidRPr="00D278F9">
        <w:rPr>
          <w:b/>
        </w:rPr>
        <w:t>vgradio.py</w:t>
      </w:r>
      <w:r>
        <w:t>, these are not daemons and can be run as shown in the example for gradio.py below:</w:t>
      </w:r>
    </w:p>
    <w:p w14:paraId="6242B5AA" w14:textId="77777777" w:rsidR="00D278F9" w:rsidRDefault="00D278F9" w:rsidP="00D278F9">
      <w:pPr>
        <w:pStyle w:val="CodeProfile"/>
      </w:pPr>
      <w:r>
        <w:t xml:space="preserve">$ sudo ./gradio.py </w:t>
      </w:r>
    </w:p>
    <w:p w14:paraId="34402BAD" w14:textId="77777777" w:rsidR="00C73694" w:rsidRDefault="005631AA" w:rsidP="00B17EBB">
      <w:pPr>
        <w:pStyle w:val="Heading3"/>
      </w:pPr>
      <w:bookmarkStart w:id="774" w:name="_Ref442863046"/>
      <w:bookmarkStart w:id="775" w:name="_Toc38893613"/>
      <w:r>
        <w:t>Creating a log file in DEBUG mode</w:t>
      </w:r>
      <w:bookmarkEnd w:id="774"/>
      <w:bookmarkEnd w:id="775"/>
    </w:p>
    <w:p w14:paraId="1CD85B6D" w14:textId="77777777" w:rsidR="005631AA" w:rsidRDefault="005631AA" w:rsidP="00417EC3">
      <w:pPr>
        <w:pStyle w:val="NoSpacing"/>
      </w:pPr>
      <w:r>
        <w:t>You may be asked to supply a log file in DEBUG mode for support purposes.</w:t>
      </w:r>
    </w:p>
    <w:p w14:paraId="33381454" w14:textId="77777777" w:rsidR="005631AA" w:rsidRDefault="005631AA" w:rsidP="00417EC3">
      <w:pPr>
        <w:pStyle w:val="NoSpacing"/>
      </w:pPr>
      <w:r>
        <w:t>Stop the radio and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if running:</w:t>
      </w:r>
    </w:p>
    <w:p w14:paraId="0970A90B" w14:textId="77777777" w:rsidR="005631AA" w:rsidRDefault="005631AA" w:rsidP="005631AA">
      <w:pPr>
        <w:pStyle w:val="CodeProfile"/>
      </w:pPr>
      <w:r>
        <w:t>$ sudo service radiod</w:t>
      </w:r>
      <w:r w:rsidR="0037287F">
        <w:fldChar w:fldCharType="begin"/>
      </w:r>
      <w:r w:rsidR="00665D3D">
        <w:instrText xml:space="preserve"> XE "</w:instrText>
      </w:r>
      <w:r w:rsidR="00665D3D" w:rsidRPr="00F16956">
        <w:rPr>
          <w:b/>
        </w:rPr>
        <w:instrText>service radiod</w:instrText>
      </w:r>
      <w:r w:rsidR="00665D3D">
        <w:instrText xml:space="preserve">" </w:instrText>
      </w:r>
      <w:r w:rsidR="0037287F">
        <w:fldChar w:fldCharType="end"/>
      </w:r>
      <w:r>
        <w:t xml:space="preserve"> stop</w:t>
      </w:r>
    </w:p>
    <w:p w14:paraId="4211CC42" w14:textId="77777777" w:rsidR="005631AA" w:rsidRDefault="005631AA" w:rsidP="005631AA">
      <w:pPr>
        <w:pStyle w:val="CodeProfile"/>
      </w:pPr>
      <w:r>
        <w:t xml:space="preserve">$ sudo service </w:t>
      </w:r>
      <w:r w:rsidR="00A33D50">
        <w:t>irradiod</w:t>
      </w:r>
      <w:r>
        <w:t xml:space="preserve"> stop</w:t>
      </w:r>
    </w:p>
    <w:p w14:paraId="3FD5E1D5" w14:textId="77777777" w:rsidR="00AB7D35" w:rsidRDefault="00AB7D35" w:rsidP="005631AA">
      <w:pPr>
        <w:pStyle w:val="NoSpacing"/>
      </w:pPr>
    </w:p>
    <w:p w14:paraId="0B458AC3" w14:textId="77777777" w:rsidR="005631AA" w:rsidRDefault="005631AA" w:rsidP="005631AA">
      <w:pPr>
        <w:pStyle w:val="NoSpacing"/>
      </w:pPr>
      <w:r>
        <w:t xml:space="preserve">Edit the </w:t>
      </w:r>
      <w:r w:rsidRPr="005631A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and switch on DEBUG mode as shown below.</w:t>
      </w:r>
    </w:p>
    <w:p w14:paraId="05E92147" w14:textId="77777777" w:rsidR="005631AA" w:rsidRDefault="005631AA" w:rsidP="005631AA">
      <w:pPr>
        <w:pStyle w:val="CodeProfile"/>
      </w:pPr>
      <w:r>
        <w:t># loglevel is CRITICAL,ERROR,WARNING,INFO,DEBUG or NONE</w:t>
      </w:r>
    </w:p>
    <w:p w14:paraId="5BAE4A60" w14:textId="77777777" w:rsidR="005631AA" w:rsidRDefault="005631AA" w:rsidP="005631AA">
      <w:pPr>
        <w:pStyle w:val="CodeProfile"/>
      </w:pPr>
      <w:r>
        <w:t>loglevel=DEBUG</w:t>
      </w:r>
    </w:p>
    <w:p w14:paraId="48683DCF" w14:textId="77777777" w:rsidR="00AB7D35" w:rsidRDefault="00AB7D35" w:rsidP="00AB7D35">
      <w:pPr>
        <w:pStyle w:val="NoSpacing"/>
      </w:pPr>
    </w:p>
    <w:p w14:paraId="62180E7B" w14:textId="77777777" w:rsidR="00AB7D35" w:rsidRDefault="005631AA" w:rsidP="00AB7D35">
      <w:pPr>
        <w:pStyle w:val="NoSpacing"/>
      </w:pPr>
      <w:r>
        <w:t>Remove the old log file</w:t>
      </w:r>
      <w:r w:rsidR="00AB7D35">
        <w:t>:</w:t>
      </w:r>
    </w:p>
    <w:p w14:paraId="4FF06E2F" w14:textId="77777777" w:rsidR="005631AA" w:rsidRDefault="005631AA" w:rsidP="00AB7D35">
      <w:pPr>
        <w:pStyle w:val="CodeProfile"/>
        <w:rPr>
          <w:lang w:val="nl-NL"/>
        </w:rPr>
      </w:pPr>
      <w:r w:rsidRPr="005631AA">
        <w:rPr>
          <w:lang w:val="nl-NL"/>
        </w:rPr>
        <w:t>$ sudo rm /var/log/radio.log</w:t>
      </w:r>
    </w:p>
    <w:p w14:paraId="55BFD152" w14:textId="77777777" w:rsidR="00AB7D35" w:rsidRPr="00ED5AF8" w:rsidRDefault="00AB7D35" w:rsidP="00AB7D35">
      <w:pPr>
        <w:pStyle w:val="NoSpacing"/>
        <w:rPr>
          <w:lang w:val="nl-NL"/>
        </w:rPr>
      </w:pPr>
    </w:p>
    <w:p w14:paraId="3ACE253C" w14:textId="77777777" w:rsidR="005631AA" w:rsidRDefault="005631AA" w:rsidP="00AB7D35">
      <w:pPr>
        <w:pStyle w:val="NoSpacing"/>
      </w:pPr>
      <w:r>
        <w:t>Start the radio and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if required:</w:t>
      </w:r>
    </w:p>
    <w:p w14:paraId="11773E99" w14:textId="77777777" w:rsidR="005631AA" w:rsidRDefault="005631AA" w:rsidP="005631AA">
      <w:pPr>
        <w:pStyle w:val="CodeProfile"/>
      </w:pPr>
      <w:r>
        <w:t>$ sudo service radiod</w:t>
      </w:r>
      <w:r w:rsidR="0037287F">
        <w:fldChar w:fldCharType="begin"/>
      </w:r>
      <w:r w:rsidR="00665D3D">
        <w:instrText xml:space="preserve"> XE "</w:instrText>
      </w:r>
      <w:r w:rsidR="00665D3D" w:rsidRPr="00F16956">
        <w:rPr>
          <w:b/>
        </w:rPr>
        <w:instrText>service radiod</w:instrText>
      </w:r>
      <w:r w:rsidR="00665D3D">
        <w:instrText xml:space="preserve">" </w:instrText>
      </w:r>
      <w:r w:rsidR="0037287F">
        <w:fldChar w:fldCharType="end"/>
      </w:r>
      <w:r>
        <w:t xml:space="preserve"> start</w:t>
      </w:r>
    </w:p>
    <w:p w14:paraId="26A93838" w14:textId="77777777" w:rsidR="005631AA" w:rsidRDefault="005631AA" w:rsidP="005631AA">
      <w:pPr>
        <w:pStyle w:val="CodeProfile"/>
      </w:pPr>
      <w:r>
        <w:t xml:space="preserve">$ sudo service </w:t>
      </w:r>
      <w:r w:rsidR="00A33D50">
        <w:t>irradiod</w:t>
      </w:r>
      <w:r>
        <w:t xml:space="preserve"> start</w:t>
      </w:r>
    </w:p>
    <w:p w14:paraId="44DE7E81" w14:textId="77777777" w:rsidR="005631AA" w:rsidRPr="005631AA" w:rsidRDefault="005631AA" w:rsidP="005631AA">
      <w:pPr>
        <w:pStyle w:val="NoSpacing"/>
      </w:pPr>
    </w:p>
    <w:p w14:paraId="26A8039D" w14:textId="77777777" w:rsidR="005631AA" w:rsidRDefault="005631AA" w:rsidP="005631AA">
      <w:pPr>
        <w:pStyle w:val="NoSpacing"/>
        <w:rPr>
          <w:lang w:val="en-US"/>
        </w:rPr>
      </w:pPr>
      <w:r>
        <w:rPr>
          <w:lang w:val="en-US"/>
        </w:rPr>
        <w:t>Operate the radio including the operation you are having with.</w:t>
      </w:r>
    </w:p>
    <w:p w14:paraId="169F7554" w14:textId="1D8EA286" w:rsidR="005631AA" w:rsidRDefault="005631AA" w:rsidP="005631AA">
      <w:pPr>
        <w:pStyle w:val="NoSpacing"/>
        <w:rPr>
          <w:lang w:val="en-US"/>
        </w:rPr>
      </w:pPr>
      <w:r>
        <w:rPr>
          <w:lang w:val="en-US"/>
        </w:rPr>
        <w:t xml:space="preserve">Send the </w:t>
      </w:r>
      <w:r w:rsidRPr="00EF328E">
        <w:rPr>
          <w:b/>
          <w:lang w:val="en-US"/>
        </w:rPr>
        <w:t>/var/log/radio.log</w:t>
      </w:r>
      <w:r>
        <w:rPr>
          <w:lang w:val="en-US"/>
        </w:rPr>
        <w:t xml:space="preserve"> file to </w:t>
      </w:r>
      <w:hyperlink r:id="rId365" w:history="1">
        <w:r w:rsidRPr="00803D4C">
          <w:rPr>
            <w:rStyle w:val="Hyperlink"/>
            <w:lang w:val="en-US"/>
          </w:rPr>
          <w:t>bob@bobrathbone.com</w:t>
        </w:r>
      </w:hyperlink>
      <w:r>
        <w:rPr>
          <w:lang w:val="en-US"/>
        </w:rPr>
        <w:t xml:space="preserve"> </w:t>
      </w:r>
    </w:p>
    <w:p w14:paraId="7E64E271" w14:textId="77777777" w:rsidR="00DA5A37" w:rsidRDefault="00DA5A37" w:rsidP="005631AA">
      <w:pPr>
        <w:pStyle w:val="NoSpacing"/>
        <w:rPr>
          <w:lang w:val="en-US"/>
        </w:rPr>
      </w:pPr>
    </w:p>
    <w:p w14:paraId="7F4FFB76" w14:textId="77777777" w:rsidR="005631AA" w:rsidRDefault="005631AA" w:rsidP="005631AA">
      <w:pPr>
        <w:pStyle w:val="NoSpacing"/>
      </w:pPr>
      <w:r>
        <w:rPr>
          <w:lang w:val="en-US"/>
        </w:rPr>
        <w:t xml:space="preserve">Switch off DEBUG mode by </w:t>
      </w:r>
      <w:r>
        <w:t xml:space="preserve">editing the </w:t>
      </w:r>
      <w:r w:rsidRPr="005631AA">
        <w:rPr>
          <w:b/>
        </w:rPr>
        <w:t>/etc/radiod.conf</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r>
        <w:t xml:space="preserve"> file and as shown below.</w:t>
      </w:r>
    </w:p>
    <w:p w14:paraId="3A6EEC28" w14:textId="77777777" w:rsidR="005631AA" w:rsidRDefault="00C60262" w:rsidP="005631AA">
      <w:pPr>
        <w:pStyle w:val="CodeProfile"/>
      </w:pPr>
      <w:r>
        <w:t>loglevel=I</w:t>
      </w:r>
      <w:r w:rsidR="005631AA">
        <w:t>NFO</w:t>
      </w:r>
    </w:p>
    <w:p w14:paraId="4C6691F9" w14:textId="77777777" w:rsidR="005D5699" w:rsidRDefault="005D5699" w:rsidP="005D5699">
      <w:pPr>
        <w:pStyle w:val="Heading2"/>
      </w:pPr>
      <w:bookmarkStart w:id="776" w:name="_Toc38893614"/>
      <w:r>
        <w:t>Displaying information about the Raspberry Pi</w:t>
      </w:r>
      <w:bookmarkEnd w:id="776"/>
    </w:p>
    <w:p w14:paraId="15FAD653" w14:textId="77777777" w:rsidR="005D5699" w:rsidRDefault="005D5699" w:rsidP="005D5699">
      <w:pPr>
        <w:pStyle w:val="NoSpacing"/>
        <w:rPr>
          <w:lang w:val="en-US"/>
        </w:rPr>
      </w:pPr>
      <w:r>
        <w:rPr>
          <w:lang w:val="en-US"/>
        </w:rPr>
        <w:t>There are a number of standard facilities to provide information about the Raspberry Pi which may be useful when diagnosing a problem.</w:t>
      </w:r>
    </w:p>
    <w:p w14:paraId="52FCF1F6" w14:textId="77777777" w:rsidR="005D5699" w:rsidRDefault="005D5699" w:rsidP="005D5699">
      <w:pPr>
        <w:pStyle w:val="Heading3"/>
      </w:pPr>
      <w:bookmarkStart w:id="777" w:name="_Toc38893615"/>
      <w:r>
        <w:t>Displaying information about the Operating system</w:t>
      </w:r>
      <w:bookmarkEnd w:id="777"/>
    </w:p>
    <w:p w14:paraId="4CDB52F7" w14:textId="77777777" w:rsidR="005D5699" w:rsidRPr="005D5699" w:rsidRDefault="005D5699" w:rsidP="005D5699">
      <w:pPr>
        <w:pStyle w:val="NoSpacing"/>
      </w:pPr>
      <w:r>
        <w:t xml:space="preserve">Display </w:t>
      </w:r>
      <w:r w:rsidRPr="005D5699">
        <w:rPr>
          <w:b/>
        </w:rPr>
        <w:t>/etc/os.release</w:t>
      </w:r>
      <w:r>
        <w:rPr>
          <w:b/>
        </w:rPr>
        <w:t xml:space="preserve"> </w:t>
      </w:r>
      <w:r w:rsidRPr="005D5699">
        <w:t xml:space="preserve">using the </w:t>
      </w:r>
      <w:r w:rsidRPr="005D5699">
        <w:rPr>
          <w:b/>
        </w:rPr>
        <w:t>cat</w:t>
      </w:r>
      <w:r w:rsidRPr="005D5699">
        <w:t xml:space="preserve"> command</w:t>
      </w:r>
    </w:p>
    <w:p w14:paraId="150ABD74" w14:textId="77777777" w:rsidR="005D5699" w:rsidRPr="005D5699" w:rsidRDefault="005D5699" w:rsidP="005D5699">
      <w:pPr>
        <w:pStyle w:val="CodeProfile"/>
        <w:rPr>
          <w:lang w:val="en-US"/>
        </w:rPr>
      </w:pPr>
      <w:r>
        <w:rPr>
          <w:lang w:val="en-US"/>
        </w:rPr>
        <w:t>$</w:t>
      </w:r>
      <w:r w:rsidRPr="005D5699">
        <w:rPr>
          <w:lang w:val="en-US"/>
        </w:rPr>
        <w:t xml:space="preserve"> </w:t>
      </w:r>
      <w:r w:rsidRPr="005D5699">
        <w:rPr>
          <w:b/>
          <w:lang w:val="en-US"/>
        </w:rPr>
        <w:t>cat</w:t>
      </w:r>
      <w:r w:rsidRPr="005D5699">
        <w:rPr>
          <w:lang w:val="en-US"/>
        </w:rPr>
        <w:t xml:space="preserve"> </w:t>
      </w:r>
      <w:r w:rsidRPr="005D5699">
        <w:rPr>
          <w:b/>
          <w:lang w:val="en-US"/>
        </w:rPr>
        <w:t>/etc/os-release</w:t>
      </w:r>
    </w:p>
    <w:p w14:paraId="3E3324BB" w14:textId="77777777" w:rsidR="005F0A58" w:rsidRPr="005F0A58" w:rsidRDefault="005F0A58" w:rsidP="005F0A58">
      <w:pPr>
        <w:pStyle w:val="CodeProfile"/>
        <w:rPr>
          <w:lang w:val="en-US"/>
        </w:rPr>
      </w:pPr>
      <w:r w:rsidRPr="005F0A58">
        <w:rPr>
          <w:lang w:val="en-US"/>
        </w:rPr>
        <w:t>PRETTY_NAME="Raspbian GNU/Linux 10 (buster)"</w:t>
      </w:r>
    </w:p>
    <w:p w14:paraId="4B14FD70" w14:textId="77777777" w:rsidR="005F0A58" w:rsidRPr="005F0A58" w:rsidRDefault="005F0A58" w:rsidP="005F0A58">
      <w:pPr>
        <w:pStyle w:val="CodeProfile"/>
        <w:rPr>
          <w:lang w:val="en-US"/>
        </w:rPr>
      </w:pPr>
      <w:r w:rsidRPr="005F0A58">
        <w:rPr>
          <w:lang w:val="en-US"/>
        </w:rPr>
        <w:t>NAME="Raspbian GNU/Linux"</w:t>
      </w:r>
    </w:p>
    <w:p w14:paraId="7F4B93EA" w14:textId="77777777" w:rsidR="005F0A58" w:rsidRPr="005F0A58" w:rsidRDefault="005F0A58" w:rsidP="005F0A58">
      <w:pPr>
        <w:pStyle w:val="CodeProfile"/>
        <w:rPr>
          <w:lang w:val="en-US"/>
        </w:rPr>
      </w:pPr>
      <w:r w:rsidRPr="005F0A58">
        <w:rPr>
          <w:lang w:val="en-US"/>
        </w:rPr>
        <w:t>VERSION_ID="10"</w:t>
      </w:r>
    </w:p>
    <w:p w14:paraId="11767D3C" w14:textId="77777777" w:rsidR="005F0A58" w:rsidRPr="005F0A58" w:rsidRDefault="005F0A58" w:rsidP="005F0A58">
      <w:pPr>
        <w:pStyle w:val="CodeProfile"/>
        <w:rPr>
          <w:lang w:val="en-US"/>
        </w:rPr>
      </w:pPr>
      <w:r w:rsidRPr="005F0A58">
        <w:rPr>
          <w:lang w:val="en-US"/>
        </w:rPr>
        <w:t>VERSION="10 (buster)"</w:t>
      </w:r>
    </w:p>
    <w:p w14:paraId="09AF18C7" w14:textId="77777777" w:rsidR="005F0A58" w:rsidRPr="005F0A58" w:rsidRDefault="005F0A58" w:rsidP="005F0A58">
      <w:pPr>
        <w:pStyle w:val="CodeProfile"/>
        <w:rPr>
          <w:lang w:val="en-US"/>
        </w:rPr>
      </w:pPr>
      <w:r w:rsidRPr="005F0A58">
        <w:rPr>
          <w:lang w:val="en-US"/>
        </w:rPr>
        <w:t>VERSION_CODENAME=buster</w:t>
      </w:r>
    </w:p>
    <w:p w14:paraId="1D5643B1" w14:textId="77777777" w:rsidR="005F0A58" w:rsidRPr="005F0A58" w:rsidRDefault="005F0A58" w:rsidP="005F0A58">
      <w:pPr>
        <w:pStyle w:val="CodeProfile"/>
        <w:rPr>
          <w:lang w:val="en-US"/>
        </w:rPr>
      </w:pPr>
      <w:r w:rsidRPr="005F0A58">
        <w:rPr>
          <w:lang w:val="en-US"/>
        </w:rPr>
        <w:t>ID=raspbian</w:t>
      </w:r>
    </w:p>
    <w:p w14:paraId="116F9606" w14:textId="77777777" w:rsidR="005F0A58" w:rsidRPr="005F0A58" w:rsidRDefault="005F0A58" w:rsidP="005F0A58">
      <w:pPr>
        <w:pStyle w:val="CodeProfile"/>
        <w:rPr>
          <w:lang w:val="en-US"/>
        </w:rPr>
      </w:pPr>
      <w:r w:rsidRPr="005F0A58">
        <w:rPr>
          <w:lang w:val="en-US"/>
        </w:rPr>
        <w:t>ID_LIKE=debian</w:t>
      </w:r>
    </w:p>
    <w:p w14:paraId="00DB2AEB" w14:textId="77777777" w:rsidR="005F0A58" w:rsidRPr="005F0A58" w:rsidRDefault="005F0A58" w:rsidP="005F0A58">
      <w:pPr>
        <w:pStyle w:val="CodeProfile"/>
        <w:rPr>
          <w:lang w:val="en-US"/>
        </w:rPr>
      </w:pPr>
      <w:r w:rsidRPr="005F0A58">
        <w:rPr>
          <w:lang w:val="en-US"/>
        </w:rPr>
        <w:t>HOME_URL="http://www.raspbian.org/"</w:t>
      </w:r>
    </w:p>
    <w:p w14:paraId="730A1877" w14:textId="77777777" w:rsidR="005F0A58" w:rsidRPr="005F0A58" w:rsidRDefault="005F0A58" w:rsidP="005F0A58">
      <w:pPr>
        <w:pStyle w:val="CodeProfile"/>
        <w:rPr>
          <w:lang w:val="en-US"/>
        </w:rPr>
      </w:pPr>
      <w:r w:rsidRPr="005F0A58">
        <w:rPr>
          <w:lang w:val="en-US"/>
        </w:rPr>
        <w:t>SUPPORT_URL="http://www.raspbian.org/RaspbianForums"</w:t>
      </w:r>
    </w:p>
    <w:p w14:paraId="3B4B7E9E" w14:textId="655975AE" w:rsidR="005F0A58" w:rsidRDefault="005F0A58" w:rsidP="005F0A58">
      <w:pPr>
        <w:pStyle w:val="CodeProfile"/>
        <w:rPr>
          <w:lang w:val="en-US"/>
        </w:rPr>
      </w:pPr>
      <w:r w:rsidRPr="005F0A58">
        <w:rPr>
          <w:lang w:val="en-US"/>
        </w:rPr>
        <w:t>BUG_REPORT_URL="http://www.raspbian.org/RaspbianBugs"</w:t>
      </w:r>
    </w:p>
    <w:p w14:paraId="2E532184" w14:textId="77777777" w:rsidR="005D5699" w:rsidRDefault="005D5699" w:rsidP="005D5699">
      <w:pPr>
        <w:pStyle w:val="Heading3"/>
        <w:rPr>
          <w:lang w:val="en-US"/>
        </w:rPr>
      </w:pPr>
      <w:bookmarkStart w:id="778" w:name="_Toc38893616"/>
      <w:r>
        <w:rPr>
          <w:lang w:val="en-US"/>
        </w:rPr>
        <w:t>Display the kernel details</w:t>
      </w:r>
      <w:bookmarkEnd w:id="778"/>
    </w:p>
    <w:p w14:paraId="46398218" w14:textId="77777777" w:rsidR="005D5699" w:rsidRPr="005D5699" w:rsidRDefault="005D5699" w:rsidP="005D5699">
      <w:pPr>
        <w:pStyle w:val="NoSpacing"/>
        <w:rPr>
          <w:lang w:val="en-US"/>
        </w:rPr>
      </w:pPr>
      <w:r>
        <w:rPr>
          <w:lang w:val="en-US"/>
        </w:rPr>
        <w:t xml:space="preserve">Display the kernel version using </w:t>
      </w:r>
      <w:r w:rsidRPr="005D5699">
        <w:rPr>
          <w:b/>
          <w:lang w:val="en-US"/>
        </w:rPr>
        <w:t>uname</w:t>
      </w:r>
      <w:r>
        <w:rPr>
          <w:lang w:val="en-US"/>
        </w:rPr>
        <w:t>.</w:t>
      </w:r>
    </w:p>
    <w:p w14:paraId="2740B4F4" w14:textId="3A9A1EE8" w:rsidR="005D5699" w:rsidRDefault="005D5699" w:rsidP="005D5699">
      <w:pPr>
        <w:pStyle w:val="CodeProfile"/>
        <w:rPr>
          <w:b/>
          <w:lang w:val="en-US"/>
        </w:rPr>
      </w:pPr>
      <w:r>
        <w:rPr>
          <w:lang w:val="en-US"/>
        </w:rPr>
        <w:t xml:space="preserve">$ </w:t>
      </w:r>
      <w:r w:rsidRPr="005D5699">
        <w:rPr>
          <w:b/>
          <w:lang w:val="en-US"/>
        </w:rPr>
        <w:t>uname -a</w:t>
      </w:r>
    </w:p>
    <w:p w14:paraId="45A08A1D" w14:textId="118AAAFC" w:rsidR="005F0A58" w:rsidRPr="005D5699" w:rsidRDefault="005F0A58" w:rsidP="005D5699">
      <w:pPr>
        <w:pStyle w:val="CodeProfile"/>
        <w:rPr>
          <w:lang w:val="en-US"/>
        </w:rPr>
      </w:pPr>
      <w:r w:rsidRPr="005F0A58">
        <w:rPr>
          <w:lang w:val="en-US"/>
        </w:rPr>
        <w:t xml:space="preserve">Linux </w:t>
      </w:r>
      <w:r w:rsidR="00AB0E16">
        <w:rPr>
          <w:lang w:val="en-US"/>
        </w:rPr>
        <w:t>raspberrypi</w:t>
      </w:r>
      <w:r w:rsidRPr="005F0A58">
        <w:rPr>
          <w:lang w:val="en-US"/>
        </w:rPr>
        <w:t xml:space="preserve"> 4.19.63-v7l+ #1249 SMP Thu Aug 1 16:31:35 BST 2019 armv7l GNU/Linux</w:t>
      </w:r>
    </w:p>
    <w:p w14:paraId="2F80EFE8" w14:textId="0B866528" w:rsidR="00F02007" w:rsidRDefault="00F02007" w:rsidP="00F02007">
      <w:pPr>
        <w:pStyle w:val="Heading3"/>
        <w:rPr>
          <w:lang w:val="en-US"/>
        </w:rPr>
      </w:pPr>
      <w:bookmarkStart w:id="779" w:name="_Toc38893617"/>
      <w:r>
        <w:rPr>
          <w:lang w:val="en-US"/>
        </w:rPr>
        <w:t>Displaying the GPIO information</w:t>
      </w:r>
      <w:bookmarkEnd w:id="779"/>
    </w:p>
    <w:p w14:paraId="0080692F" w14:textId="3008C177" w:rsidR="00F02007" w:rsidRDefault="00F02007" w:rsidP="005D5699">
      <w:pPr>
        <w:pStyle w:val="NoSpacing"/>
        <w:rPr>
          <w:lang w:val="en-US"/>
        </w:rPr>
      </w:pPr>
      <w:r>
        <w:rPr>
          <w:lang w:val="en-US"/>
        </w:rPr>
        <w:t xml:space="preserve">The </w:t>
      </w:r>
      <w:r w:rsidRPr="00F02007">
        <w:rPr>
          <w:b/>
          <w:lang w:val="en-US"/>
        </w:rPr>
        <w:t>gpio readall</w:t>
      </w:r>
      <w:r>
        <w:rPr>
          <w:lang w:val="en-US"/>
        </w:rPr>
        <w:t xml:space="preserve"> command</w:t>
      </w:r>
      <w:r w:rsidR="00DC3563">
        <w:rPr>
          <w:lang w:val="en-US"/>
        </w:rPr>
        <w:t xml:space="preserve"> </w:t>
      </w:r>
      <w:r w:rsidR="001F0960">
        <w:rPr>
          <w:lang w:val="en-US"/>
        </w:rPr>
        <w:t>can</w:t>
      </w:r>
      <w:r>
        <w:rPr>
          <w:lang w:val="en-US"/>
        </w:rPr>
        <w:t xml:space="preserve"> be used to display the GPIO configuration.</w:t>
      </w:r>
      <w:r w:rsidR="005F0A58">
        <w:rPr>
          <w:lang w:val="en-US"/>
        </w:rPr>
        <w:t xml:space="preserve"> Stop the radio first!</w:t>
      </w:r>
    </w:p>
    <w:p w14:paraId="594FD1A4" w14:textId="77777777" w:rsidR="00670FB6" w:rsidRPr="00670FB6" w:rsidRDefault="00670FB6" w:rsidP="00670FB6">
      <w:pPr>
        <w:pStyle w:val="CodeProfile"/>
        <w:rPr>
          <w:sz w:val="16"/>
          <w:szCs w:val="16"/>
        </w:rPr>
      </w:pPr>
      <w:r>
        <w:rPr>
          <w:sz w:val="16"/>
          <w:szCs w:val="16"/>
        </w:rPr>
        <w:t xml:space="preserve"> </w:t>
      </w:r>
      <w:r w:rsidRPr="00670FB6">
        <w:rPr>
          <w:sz w:val="16"/>
          <w:szCs w:val="16"/>
        </w:rPr>
        <w:t>+-----+-----+---------+------+---+-Model B2-+---+------+---------+-----+-----+</w:t>
      </w:r>
    </w:p>
    <w:p w14:paraId="662A68CD" w14:textId="77777777" w:rsidR="00670FB6" w:rsidRPr="00670FB6" w:rsidRDefault="00670FB6" w:rsidP="00670FB6">
      <w:pPr>
        <w:pStyle w:val="CodeProfile"/>
        <w:rPr>
          <w:sz w:val="16"/>
          <w:szCs w:val="16"/>
        </w:rPr>
      </w:pPr>
      <w:r w:rsidRPr="00670FB6">
        <w:rPr>
          <w:sz w:val="16"/>
          <w:szCs w:val="16"/>
        </w:rPr>
        <w:t xml:space="preserve"> | BCM | wPi |   Name  | Mode | V | Physical | V | Mode | Name    | wPi | BCM |</w:t>
      </w:r>
      <w:r>
        <w:rPr>
          <w:sz w:val="16"/>
          <w:szCs w:val="16"/>
        </w:rPr>
        <w:t xml:space="preserve"> </w:t>
      </w:r>
      <w:r w:rsidRPr="00670FB6">
        <w:rPr>
          <w:sz w:val="16"/>
          <w:szCs w:val="16"/>
          <w:u w:val="single"/>
        </w:rPr>
        <w:t>Switch</w:t>
      </w:r>
    </w:p>
    <w:p w14:paraId="04037F2E" w14:textId="77777777" w:rsidR="00670FB6" w:rsidRPr="00670FB6" w:rsidRDefault="00670FB6" w:rsidP="00670FB6">
      <w:pPr>
        <w:pStyle w:val="CodeProfile"/>
        <w:rPr>
          <w:sz w:val="16"/>
          <w:szCs w:val="16"/>
        </w:rPr>
      </w:pPr>
      <w:r w:rsidRPr="00670FB6">
        <w:rPr>
          <w:sz w:val="16"/>
          <w:szCs w:val="16"/>
        </w:rPr>
        <w:t xml:space="preserve"> +-----+-----+---------+------+---+----++----+---+------+---------+-----+-----+</w:t>
      </w:r>
    </w:p>
    <w:p w14:paraId="1532C11C" w14:textId="77777777" w:rsidR="00670FB6" w:rsidRPr="00670FB6" w:rsidRDefault="00670FB6" w:rsidP="00670FB6">
      <w:pPr>
        <w:pStyle w:val="CodeProfile"/>
        <w:rPr>
          <w:sz w:val="16"/>
          <w:szCs w:val="16"/>
        </w:rPr>
      </w:pPr>
      <w:r w:rsidRPr="00670FB6">
        <w:rPr>
          <w:sz w:val="16"/>
          <w:szCs w:val="16"/>
        </w:rPr>
        <w:t xml:space="preserve"> |     |     |    3.3v |      |   |  1 || 2  |   |      | 5v      |     |     |</w:t>
      </w:r>
    </w:p>
    <w:p w14:paraId="572707E4" w14:textId="77777777" w:rsidR="00670FB6" w:rsidRPr="00670FB6" w:rsidRDefault="00670FB6" w:rsidP="00670FB6">
      <w:pPr>
        <w:pStyle w:val="CodeProfile"/>
        <w:rPr>
          <w:sz w:val="16"/>
          <w:szCs w:val="16"/>
        </w:rPr>
      </w:pPr>
      <w:r w:rsidRPr="00670FB6">
        <w:rPr>
          <w:sz w:val="16"/>
          <w:szCs w:val="16"/>
        </w:rPr>
        <w:t xml:space="preserve"> |   2 |   8 |   SDA.1 |   IN | 1 |  3 || 4  |   |      | 5V      |     |     |</w:t>
      </w:r>
    </w:p>
    <w:p w14:paraId="0F66A2ED" w14:textId="77777777" w:rsidR="00670FB6" w:rsidRPr="00670FB6" w:rsidRDefault="00670FB6" w:rsidP="00670FB6">
      <w:pPr>
        <w:pStyle w:val="CodeProfile"/>
        <w:rPr>
          <w:sz w:val="16"/>
          <w:szCs w:val="16"/>
        </w:rPr>
      </w:pPr>
      <w:r w:rsidRPr="00670FB6">
        <w:rPr>
          <w:sz w:val="16"/>
          <w:szCs w:val="16"/>
        </w:rPr>
        <w:t xml:space="preserve"> |   3 |   9 |   SCL.1 |   IN | 1 |  5 || 6  |   |      | 0v      |     |     |</w:t>
      </w:r>
    </w:p>
    <w:p w14:paraId="6F85238E" w14:textId="77777777" w:rsidR="00670FB6" w:rsidRPr="00670FB6" w:rsidRDefault="00670FB6" w:rsidP="00670FB6">
      <w:pPr>
        <w:pStyle w:val="CodeProfile"/>
        <w:rPr>
          <w:sz w:val="16"/>
          <w:szCs w:val="16"/>
        </w:rPr>
      </w:pPr>
      <w:r w:rsidRPr="00670FB6">
        <w:rPr>
          <w:sz w:val="16"/>
          <w:szCs w:val="16"/>
        </w:rPr>
        <w:t xml:space="preserve"> |   4 |   7 | GPIO. 7 |   IN | 1 |  7 || </w:t>
      </w:r>
      <w:r w:rsidRPr="00670FB6">
        <w:rPr>
          <w:sz w:val="16"/>
          <w:szCs w:val="16"/>
          <w:highlight w:val="yellow"/>
        </w:rPr>
        <w:t>8  | 0 | IN   | TxD     | 15  | 14</w:t>
      </w:r>
      <w:r w:rsidRPr="00670FB6">
        <w:rPr>
          <w:sz w:val="16"/>
          <w:szCs w:val="16"/>
        </w:rPr>
        <w:t xml:space="preserve">  | </w:t>
      </w:r>
      <w:r w:rsidRPr="00670FB6">
        <w:rPr>
          <w:sz w:val="16"/>
          <w:szCs w:val="16"/>
          <w:highlight w:val="yellow"/>
        </w:rPr>
        <w:t>Left</w:t>
      </w:r>
    </w:p>
    <w:p w14:paraId="61B1E709" w14:textId="77777777" w:rsidR="00670FB6" w:rsidRPr="00670FB6" w:rsidRDefault="00670FB6" w:rsidP="00670FB6">
      <w:pPr>
        <w:pStyle w:val="CodeProfile"/>
        <w:rPr>
          <w:sz w:val="16"/>
          <w:szCs w:val="16"/>
        </w:rPr>
      </w:pPr>
      <w:r w:rsidRPr="00670FB6">
        <w:rPr>
          <w:sz w:val="16"/>
          <w:szCs w:val="16"/>
        </w:rPr>
        <w:t xml:space="preserve"> |     |     |      0v |      |   |  9 || </w:t>
      </w:r>
      <w:r w:rsidRPr="00670FB6">
        <w:rPr>
          <w:sz w:val="16"/>
          <w:szCs w:val="16"/>
          <w:highlight w:val="yellow"/>
        </w:rPr>
        <w:t>10 | 0 | IN   | RxD     | 16  | 15</w:t>
      </w:r>
      <w:r w:rsidRPr="00670FB6">
        <w:rPr>
          <w:sz w:val="16"/>
          <w:szCs w:val="16"/>
        </w:rPr>
        <w:t xml:space="preserve">  | </w:t>
      </w:r>
      <w:r w:rsidRPr="00670FB6">
        <w:rPr>
          <w:sz w:val="16"/>
          <w:szCs w:val="16"/>
          <w:highlight w:val="yellow"/>
        </w:rPr>
        <w:t>Right</w:t>
      </w:r>
    </w:p>
    <w:p w14:paraId="00F92634" w14:textId="77777777" w:rsidR="00670FB6" w:rsidRPr="00670FB6" w:rsidRDefault="00670FB6" w:rsidP="00670FB6">
      <w:pPr>
        <w:pStyle w:val="CodeProfile"/>
        <w:rPr>
          <w:sz w:val="16"/>
          <w:szCs w:val="16"/>
        </w:rPr>
      </w:pPr>
      <w:r w:rsidRPr="00670FB6">
        <w:rPr>
          <w:sz w:val="16"/>
          <w:szCs w:val="16"/>
        </w:rPr>
        <w:t xml:space="preserve"> |  </w:t>
      </w:r>
      <w:r w:rsidRPr="00670FB6">
        <w:rPr>
          <w:sz w:val="16"/>
          <w:szCs w:val="16"/>
          <w:highlight w:val="yellow"/>
        </w:rPr>
        <w:t>17 |   0 | GPIO. 0 |   IN | 0 | 11</w:t>
      </w:r>
      <w:r w:rsidRPr="00670FB6">
        <w:rPr>
          <w:sz w:val="16"/>
          <w:szCs w:val="16"/>
        </w:rPr>
        <w:t xml:space="preserve"> || </w:t>
      </w:r>
      <w:r w:rsidRPr="00670FB6">
        <w:rPr>
          <w:sz w:val="16"/>
          <w:szCs w:val="16"/>
          <w:highlight w:val="yellow"/>
        </w:rPr>
        <w:t>12 | 0 | IN   | GPIO. 1 | 1   | 18</w:t>
      </w:r>
      <w:r>
        <w:rPr>
          <w:sz w:val="16"/>
          <w:szCs w:val="16"/>
        </w:rPr>
        <w:t xml:space="preserve">  |</w:t>
      </w:r>
      <w:r w:rsidRPr="00670FB6">
        <w:rPr>
          <w:sz w:val="16"/>
          <w:szCs w:val="16"/>
          <w:highlight w:val="yellow"/>
        </w:rPr>
        <w:t>Up/Down</w:t>
      </w:r>
    </w:p>
    <w:p w14:paraId="713B5BE0" w14:textId="77777777" w:rsidR="00670FB6" w:rsidRPr="00670FB6" w:rsidRDefault="00670FB6" w:rsidP="00670FB6">
      <w:pPr>
        <w:pStyle w:val="CodeProfile"/>
        <w:rPr>
          <w:sz w:val="16"/>
          <w:szCs w:val="16"/>
        </w:rPr>
      </w:pPr>
      <w:r w:rsidRPr="00670FB6">
        <w:rPr>
          <w:sz w:val="16"/>
          <w:szCs w:val="16"/>
        </w:rPr>
        <w:t xml:space="preserve"> |  27 |   2 | GPIO. 2 |  OUT | 0 | 13 || 14 |   |      | 0v      |     |     |</w:t>
      </w:r>
    </w:p>
    <w:p w14:paraId="0D40890E" w14:textId="77777777" w:rsidR="00670FB6" w:rsidRPr="00670FB6" w:rsidRDefault="00670FB6" w:rsidP="00670FB6">
      <w:pPr>
        <w:pStyle w:val="CodeProfile"/>
        <w:rPr>
          <w:sz w:val="16"/>
          <w:szCs w:val="16"/>
        </w:rPr>
      </w:pPr>
      <w:r w:rsidRPr="00670FB6">
        <w:rPr>
          <w:sz w:val="16"/>
          <w:szCs w:val="16"/>
        </w:rPr>
        <w:t xml:space="preserve"> |  22 |   3 | GPIO. 3 |  OUT | 0 | 15 || 16 | 0 | OUT  | GPIO. 4 | 4   | 23  |</w:t>
      </w:r>
    </w:p>
    <w:p w14:paraId="7FD693A8" w14:textId="77777777" w:rsidR="00670FB6" w:rsidRPr="00670FB6" w:rsidRDefault="00670FB6" w:rsidP="00670FB6">
      <w:pPr>
        <w:pStyle w:val="CodeProfile"/>
        <w:rPr>
          <w:sz w:val="16"/>
          <w:szCs w:val="16"/>
        </w:rPr>
      </w:pPr>
      <w:r w:rsidRPr="00670FB6">
        <w:rPr>
          <w:sz w:val="16"/>
          <w:szCs w:val="16"/>
        </w:rPr>
        <w:t xml:space="preserve"> |     |     |    3.3v |      |   | 17 || 18 | 0 | OUT  | GPIO. 5 | 5   | 24  |</w:t>
      </w:r>
    </w:p>
    <w:p w14:paraId="65EB8F5C" w14:textId="77777777" w:rsidR="00670FB6" w:rsidRPr="00670FB6" w:rsidRDefault="00670FB6" w:rsidP="00670FB6">
      <w:pPr>
        <w:pStyle w:val="CodeProfile"/>
        <w:rPr>
          <w:sz w:val="16"/>
          <w:szCs w:val="16"/>
        </w:rPr>
      </w:pPr>
      <w:r w:rsidRPr="00670FB6">
        <w:rPr>
          <w:sz w:val="16"/>
          <w:szCs w:val="16"/>
        </w:rPr>
        <w:t xml:space="preserve"> |  </w:t>
      </w:r>
      <w:r w:rsidRPr="002B777E">
        <w:rPr>
          <w:sz w:val="16"/>
          <w:szCs w:val="16"/>
          <w:highlight w:val="yellow"/>
        </w:rPr>
        <w:t>10 |  12 |    MOSI |   IN | 0 | 19</w:t>
      </w:r>
      <w:r w:rsidRPr="00670FB6">
        <w:rPr>
          <w:sz w:val="16"/>
          <w:szCs w:val="16"/>
        </w:rPr>
        <w:t xml:space="preserve"> || 20 |   |      | 0v      |     |     |</w:t>
      </w:r>
      <w:r w:rsidR="002B777E">
        <w:rPr>
          <w:sz w:val="16"/>
          <w:szCs w:val="16"/>
        </w:rPr>
        <w:t xml:space="preserve"> </w:t>
      </w:r>
      <w:r w:rsidR="002B777E" w:rsidRPr="002B777E">
        <w:rPr>
          <w:sz w:val="16"/>
          <w:szCs w:val="16"/>
          <w:highlight w:val="yellow"/>
        </w:rPr>
        <w:t>Down*</w:t>
      </w:r>
    </w:p>
    <w:p w14:paraId="18E7BC07" w14:textId="77777777" w:rsidR="00670FB6" w:rsidRPr="00670FB6" w:rsidRDefault="00670FB6" w:rsidP="00670FB6">
      <w:pPr>
        <w:pStyle w:val="CodeProfile"/>
        <w:rPr>
          <w:sz w:val="16"/>
          <w:szCs w:val="16"/>
        </w:rPr>
      </w:pPr>
      <w:r w:rsidRPr="00670FB6">
        <w:rPr>
          <w:sz w:val="16"/>
          <w:szCs w:val="16"/>
        </w:rPr>
        <w:t xml:space="preserve"> |   9 |  13 |    MISO |   IN | 0 | 21 || </w:t>
      </w:r>
      <w:r w:rsidRPr="00670FB6">
        <w:rPr>
          <w:sz w:val="16"/>
          <w:szCs w:val="16"/>
          <w:highlight w:val="yellow"/>
        </w:rPr>
        <w:t>22 | 0 | IN   | GPIO. 6 | 6   | 25</w:t>
      </w:r>
      <w:r w:rsidRPr="00670FB6">
        <w:rPr>
          <w:sz w:val="16"/>
          <w:szCs w:val="16"/>
        </w:rPr>
        <w:t xml:space="preserve">  | </w:t>
      </w:r>
      <w:r w:rsidRPr="00670FB6">
        <w:rPr>
          <w:sz w:val="16"/>
          <w:szCs w:val="16"/>
          <w:highlight w:val="yellow"/>
        </w:rPr>
        <w:t>Menu</w:t>
      </w:r>
    </w:p>
    <w:p w14:paraId="0D2518D6" w14:textId="77777777" w:rsidR="00670FB6" w:rsidRPr="00670FB6" w:rsidRDefault="00670FB6" w:rsidP="00670FB6">
      <w:pPr>
        <w:pStyle w:val="CodeProfile"/>
        <w:rPr>
          <w:sz w:val="16"/>
          <w:szCs w:val="16"/>
        </w:rPr>
      </w:pPr>
      <w:r w:rsidRPr="00670FB6">
        <w:rPr>
          <w:sz w:val="16"/>
          <w:szCs w:val="16"/>
        </w:rPr>
        <w:t xml:space="preserve"> |  11 |  14 |    SCLK |   IN | 0 | 23 || 24 | 0 | OUT  | CE0     | 10  | 8   |</w:t>
      </w:r>
    </w:p>
    <w:p w14:paraId="6336775F" w14:textId="77777777" w:rsidR="00670FB6" w:rsidRPr="00670FB6" w:rsidRDefault="00670FB6" w:rsidP="00670FB6">
      <w:pPr>
        <w:pStyle w:val="CodeProfile"/>
        <w:rPr>
          <w:sz w:val="16"/>
          <w:szCs w:val="16"/>
        </w:rPr>
      </w:pPr>
      <w:r w:rsidRPr="00670FB6">
        <w:rPr>
          <w:sz w:val="16"/>
          <w:szCs w:val="16"/>
        </w:rPr>
        <w:t xml:space="preserve"> |     |     |      0v |      |   | 25 || 26 | 1 | OUT  | CE1     | 11  | 7   |</w:t>
      </w:r>
    </w:p>
    <w:p w14:paraId="3B8E691B" w14:textId="77777777" w:rsidR="00670FB6" w:rsidRPr="00670FB6" w:rsidRDefault="00670FB6" w:rsidP="00670FB6">
      <w:pPr>
        <w:pStyle w:val="CodeProfile"/>
        <w:rPr>
          <w:sz w:val="16"/>
          <w:szCs w:val="16"/>
        </w:rPr>
      </w:pPr>
      <w:r w:rsidRPr="00670FB6">
        <w:rPr>
          <w:sz w:val="16"/>
          <w:szCs w:val="16"/>
        </w:rPr>
        <w:t xml:space="preserve"> +-----+-----+---------+------+---+----++----+---+------+---------+-----+-----+</w:t>
      </w:r>
    </w:p>
    <w:p w14:paraId="6162F25E" w14:textId="77777777" w:rsidR="00670FB6" w:rsidRPr="00670FB6" w:rsidRDefault="00670FB6" w:rsidP="00670FB6">
      <w:pPr>
        <w:pStyle w:val="CodeProfile"/>
        <w:rPr>
          <w:sz w:val="16"/>
          <w:szCs w:val="16"/>
        </w:rPr>
      </w:pPr>
      <w:r w:rsidRPr="00670FB6">
        <w:rPr>
          <w:sz w:val="16"/>
          <w:szCs w:val="16"/>
        </w:rPr>
        <w:t xml:space="preserve"> |  28 |  17 | GPIO.17 | ALT2 | 0 | 51 || 52 | 0 | ALT2 | GPIO.18 | 18  | 29  |</w:t>
      </w:r>
    </w:p>
    <w:p w14:paraId="2BF8FDE1" w14:textId="77777777" w:rsidR="00670FB6" w:rsidRPr="00670FB6" w:rsidRDefault="00670FB6" w:rsidP="00670FB6">
      <w:pPr>
        <w:pStyle w:val="CodeProfile"/>
        <w:rPr>
          <w:sz w:val="16"/>
          <w:szCs w:val="16"/>
        </w:rPr>
      </w:pPr>
      <w:r w:rsidRPr="00670FB6">
        <w:rPr>
          <w:sz w:val="16"/>
          <w:szCs w:val="16"/>
        </w:rPr>
        <w:t xml:space="preserve"> |  30 |  19 | GPIO.19 | ALT2 | 0 | 53 || 54 | 0 | ALT2 | GPIO.20 | 20  | 31  |</w:t>
      </w:r>
    </w:p>
    <w:p w14:paraId="0A3072A3" w14:textId="77777777" w:rsidR="00670FB6" w:rsidRPr="00670FB6" w:rsidRDefault="00670FB6" w:rsidP="00670FB6">
      <w:pPr>
        <w:pStyle w:val="CodeProfile"/>
        <w:rPr>
          <w:sz w:val="16"/>
          <w:szCs w:val="16"/>
        </w:rPr>
      </w:pPr>
      <w:r w:rsidRPr="00670FB6">
        <w:rPr>
          <w:sz w:val="16"/>
          <w:szCs w:val="16"/>
        </w:rPr>
        <w:t xml:space="preserve"> +-----+-----+---------+------+---+----++----+---+------+---------+-----+-----+</w:t>
      </w:r>
    </w:p>
    <w:p w14:paraId="7FAA9F24" w14:textId="77777777" w:rsidR="00670FB6" w:rsidRPr="00670FB6" w:rsidRDefault="00670FB6" w:rsidP="00670FB6">
      <w:pPr>
        <w:pStyle w:val="CodeProfile"/>
        <w:rPr>
          <w:sz w:val="16"/>
          <w:szCs w:val="16"/>
        </w:rPr>
      </w:pPr>
      <w:r w:rsidRPr="00670FB6">
        <w:rPr>
          <w:sz w:val="16"/>
          <w:szCs w:val="16"/>
        </w:rPr>
        <w:t xml:space="preserve"> | BCM | wPi |   Name  | Mode | V | Physical | V | Mode | Name    | wPi | BCM |</w:t>
      </w:r>
    </w:p>
    <w:p w14:paraId="4FA836AB" w14:textId="77777777" w:rsidR="00670FB6" w:rsidRPr="00670FB6" w:rsidRDefault="00670FB6" w:rsidP="00670FB6">
      <w:pPr>
        <w:pStyle w:val="CodeProfile"/>
        <w:rPr>
          <w:sz w:val="16"/>
          <w:szCs w:val="16"/>
        </w:rPr>
      </w:pPr>
      <w:r w:rsidRPr="00670FB6">
        <w:rPr>
          <w:sz w:val="16"/>
          <w:szCs w:val="16"/>
        </w:rPr>
        <w:t xml:space="preserve"> +-----+-----+---------+------+---+-Model B2-+---+------+---------+-----+-----+</w:t>
      </w:r>
    </w:p>
    <w:p w14:paraId="03460B14" w14:textId="77777777" w:rsidR="00F02007" w:rsidRPr="002B777E" w:rsidRDefault="002B777E" w:rsidP="00F02007">
      <w:pPr>
        <w:pStyle w:val="NoSpacing"/>
        <w:rPr>
          <w:sz w:val="18"/>
          <w:szCs w:val="18"/>
          <w:lang w:val="en-US"/>
        </w:rPr>
      </w:pPr>
      <w:r>
        <w:rPr>
          <w:sz w:val="18"/>
          <w:szCs w:val="18"/>
          <w:lang w:val="en-US"/>
        </w:rPr>
        <w:t xml:space="preserve">       </w:t>
      </w:r>
      <w:r w:rsidRPr="002B777E">
        <w:rPr>
          <w:sz w:val="18"/>
          <w:szCs w:val="18"/>
          <w:lang w:val="en-US"/>
        </w:rPr>
        <w:t>* Alternative down switch for HiFiBerry</w:t>
      </w:r>
      <w:r w:rsidR="0037287F">
        <w:rPr>
          <w:sz w:val="18"/>
          <w:szCs w:val="18"/>
          <w:lang w:val="en-US"/>
        </w:rPr>
        <w:fldChar w:fldCharType="begin"/>
      </w:r>
      <w:r w:rsidR="00E43243">
        <w:instrText xml:space="preserve"> XE "</w:instrText>
      </w:r>
      <w:r w:rsidR="00E43243" w:rsidRPr="00710D91">
        <w:instrText>HiFiBerry</w:instrText>
      </w:r>
      <w:r w:rsidR="00E43243">
        <w:instrText xml:space="preserve">" </w:instrText>
      </w:r>
      <w:r w:rsidR="0037287F">
        <w:rPr>
          <w:sz w:val="18"/>
          <w:szCs w:val="18"/>
          <w:lang w:val="en-US"/>
        </w:rPr>
        <w:fldChar w:fldCharType="end"/>
      </w:r>
      <w:r w:rsidRPr="002B777E">
        <w:rPr>
          <w:sz w:val="18"/>
          <w:szCs w:val="18"/>
          <w:lang w:val="en-US"/>
        </w:rPr>
        <w:t xml:space="preserve"> DAC</w:t>
      </w:r>
      <w:r w:rsidR="0037287F">
        <w:rPr>
          <w:sz w:val="18"/>
          <w:szCs w:val="18"/>
          <w:lang w:val="en-US"/>
        </w:rPr>
        <w:fldChar w:fldCharType="begin"/>
      </w:r>
      <w:r w:rsidR="00270AC5">
        <w:instrText xml:space="preserve"> XE "</w:instrText>
      </w:r>
      <w:r w:rsidR="00270AC5" w:rsidRPr="00760EFF">
        <w:rPr>
          <w:b/>
        </w:rPr>
        <w:instrText>DAC</w:instrText>
      </w:r>
      <w:r w:rsidR="00270AC5">
        <w:instrText xml:space="preserve">" </w:instrText>
      </w:r>
      <w:r w:rsidR="0037287F">
        <w:rPr>
          <w:sz w:val="18"/>
          <w:szCs w:val="18"/>
          <w:lang w:val="en-US"/>
        </w:rPr>
        <w:fldChar w:fldCharType="end"/>
      </w:r>
      <w:r w:rsidRPr="002B777E">
        <w:rPr>
          <w:sz w:val="18"/>
          <w:szCs w:val="18"/>
          <w:lang w:val="en-US"/>
        </w:rPr>
        <w:t>+ compatibility.</w:t>
      </w:r>
    </w:p>
    <w:p w14:paraId="3123A049" w14:textId="77777777" w:rsidR="002B777E" w:rsidRDefault="002B777E" w:rsidP="00F02007">
      <w:pPr>
        <w:pStyle w:val="NoSpacing"/>
        <w:rPr>
          <w:lang w:val="en-US"/>
        </w:rPr>
      </w:pPr>
    </w:p>
    <w:p w14:paraId="3EC8D5D5" w14:textId="77777777" w:rsidR="00F54ACC" w:rsidRDefault="00F02007" w:rsidP="009448F8">
      <w:pPr>
        <w:pStyle w:val="NoSpacing"/>
        <w:rPr>
          <w:lang w:val="en-US"/>
        </w:rPr>
      </w:pPr>
      <w:r>
        <w:rPr>
          <w:lang w:val="en-US"/>
        </w:rPr>
        <w:lastRenderedPageBreak/>
        <w:t>The physical pins are shown in the center numbered 1 to 26 and 51 through 54 (for a model B2) in this example.</w:t>
      </w:r>
      <w:r w:rsidR="00F54ACC">
        <w:rPr>
          <w:lang w:val="en-US"/>
        </w:rPr>
        <w:t xml:space="preserve"> </w:t>
      </w:r>
      <w:r w:rsidR="00670FB6">
        <w:rPr>
          <w:lang w:val="en-US"/>
        </w:rPr>
        <w:t>The above output is for a radio using a direc</w:t>
      </w:r>
      <w:r w:rsidR="005F4999">
        <w:rPr>
          <w:lang w:val="en-US"/>
        </w:rPr>
        <w:t xml:space="preserve">tly wired LCD and push buttons. </w:t>
      </w:r>
      <w:r w:rsidR="00F54ACC">
        <w:rPr>
          <w:lang w:val="en-US"/>
        </w:rPr>
        <w:t>For example:</w:t>
      </w:r>
    </w:p>
    <w:p w14:paraId="39C01788" w14:textId="3BC7E7AC" w:rsidR="005366C6" w:rsidRDefault="00F54ACC" w:rsidP="009448F8">
      <w:pPr>
        <w:pStyle w:val="NoSpacing"/>
        <w:rPr>
          <w:lang w:val="en-US"/>
        </w:rPr>
      </w:pPr>
      <w:r>
        <w:rPr>
          <w:lang w:val="en-US"/>
        </w:rPr>
        <w:t>Physical</w:t>
      </w:r>
      <w:r w:rsidR="00670FB6">
        <w:rPr>
          <w:lang w:val="en-US"/>
        </w:rPr>
        <w:t xml:space="preserve"> pin 8</w:t>
      </w:r>
      <w:r>
        <w:rPr>
          <w:lang w:val="en-US"/>
        </w:rPr>
        <w:t xml:space="preserve"> is BCM GPIO </w:t>
      </w:r>
      <w:r w:rsidR="00670FB6">
        <w:rPr>
          <w:lang w:val="en-US"/>
        </w:rPr>
        <w:t>1</w:t>
      </w:r>
      <w:r>
        <w:rPr>
          <w:lang w:val="en-US"/>
        </w:rPr>
        <w:t>4 and mode is configured as an input</w:t>
      </w:r>
      <w:r w:rsidR="00670FB6">
        <w:rPr>
          <w:lang w:val="en-US"/>
        </w:rPr>
        <w:t xml:space="preserve"> for the left switch</w:t>
      </w:r>
      <w:r>
        <w:rPr>
          <w:lang w:val="en-US"/>
        </w:rPr>
        <w:t xml:space="preserve"> and is </w:t>
      </w:r>
      <w:r w:rsidR="00670FB6">
        <w:rPr>
          <w:lang w:val="en-US"/>
        </w:rPr>
        <w:t>currently low (</w:t>
      </w:r>
      <w:r w:rsidR="00F01171">
        <w:rPr>
          <w:lang w:val="en-US"/>
        </w:rPr>
        <w:t>C</w:t>
      </w:r>
      <w:r w:rsidR="00670FB6">
        <w:rPr>
          <w:lang w:val="en-US"/>
        </w:rPr>
        <w:t>olumn</w:t>
      </w:r>
      <w:r w:rsidR="00F01171">
        <w:rPr>
          <w:lang w:val="en-US"/>
        </w:rPr>
        <w:t xml:space="preserve"> V</w:t>
      </w:r>
      <w:r w:rsidR="00670FB6">
        <w:rPr>
          <w:lang w:val="en-US"/>
        </w:rPr>
        <w:t xml:space="preserve"> is 0</w:t>
      </w:r>
      <w:r>
        <w:rPr>
          <w:lang w:val="en-US"/>
        </w:rPr>
        <w:t xml:space="preserve">). </w:t>
      </w:r>
    </w:p>
    <w:p w14:paraId="19539D5E" w14:textId="77777777" w:rsidR="005366C6" w:rsidRDefault="005366C6">
      <w:pPr>
        <w:rPr>
          <w:lang w:val="en-US"/>
        </w:rPr>
      </w:pPr>
      <w:r>
        <w:rPr>
          <w:lang w:val="en-US"/>
        </w:rPr>
        <w:br w:type="page"/>
      </w:r>
    </w:p>
    <w:p w14:paraId="37C8D446" w14:textId="77777777" w:rsidR="00FF4E1E" w:rsidRDefault="00C3708C" w:rsidP="00562298">
      <w:pPr>
        <w:pStyle w:val="Heading1"/>
      </w:pPr>
      <w:bookmarkStart w:id="780" w:name="_Ref522090254"/>
      <w:bookmarkStart w:id="781" w:name="_Toc38893618"/>
      <w:r>
        <w:lastRenderedPageBreak/>
        <w:t xml:space="preserve">Chapter 10 - </w:t>
      </w:r>
      <w:r w:rsidR="00562298">
        <w:t>Streaming to other devices using Icecast2</w:t>
      </w:r>
      <w:bookmarkEnd w:id="780"/>
      <w:bookmarkEnd w:id="781"/>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p>
    <w:p w14:paraId="2E8452F4" w14:textId="77777777" w:rsidR="00FC05B5" w:rsidRDefault="00FC05B5" w:rsidP="00FC05B5">
      <w:pPr>
        <w:pStyle w:val="Heading2"/>
      </w:pPr>
      <w:bookmarkStart w:id="782" w:name="_Toc38893619"/>
      <w:r>
        <w:t>Inbuilt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HTTP streamer</w:t>
      </w:r>
      <w:bookmarkEnd w:id="782"/>
    </w:p>
    <w:p w14:paraId="256F2618" w14:textId="77777777" w:rsidR="00FC05B5" w:rsidRDefault="00FC05B5" w:rsidP="00FC05B5">
      <w:pPr>
        <w:pStyle w:val="NoSpacing"/>
      </w:pPr>
      <w:r>
        <w:t>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w:t>
      </w:r>
      <w:r w:rsidR="00726DFC">
        <w:t>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rsidR="00726DFC">
        <w:t xml:space="preserve"> </w:t>
      </w:r>
      <w:r>
        <w:t xml:space="preserve">can be configured to use its own inbuilt streamer. However this requires a special MPD client such as </w:t>
      </w:r>
      <w:r w:rsidRPr="00FC05B5">
        <w:rPr>
          <w:b/>
        </w:rPr>
        <w:t>gmpc</w:t>
      </w:r>
      <w:r>
        <w:t xml:space="preserve"> on the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It cannot be easily accessed from a web browser.  If you wish to use the inbuilt streamer see the following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w:t>
      </w:r>
    </w:p>
    <w:p w14:paraId="34153D30" w14:textId="03FD9EA3" w:rsidR="00FC05B5" w:rsidRPr="00FC05B5" w:rsidRDefault="00FC05B5" w:rsidP="00FC05B5">
      <w:pPr>
        <w:pStyle w:val="NoSpacing"/>
      </w:pPr>
      <w:r>
        <w:t xml:space="preserve"> </w:t>
      </w:r>
      <w:hyperlink r:id="rId366" w:history="1">
        <w:r w:rsidRPr="008B760A">
          <w:rPr>
            <w:rStyle w:val="Hyperlink"/>
          </w:rPr>
          <w:t>http://mpd</w:t>
        </w:r>
        <w:r w:rsidR="0037287F">
          <w:rPr>
            <w:rStyle w:val="Hyperlink"/>
          </w:rPr>
          <w:fldChar w:fldCharType="begin"/>
        </w:r>
        <w:r w:rsidR="00727E7E">
          <w:instrText xml:space="preserve"> XE "</w:instrText>
        </w:r>
        <w:r w:rsidR="00727E7E" w:rsidRPr="000F5DCF">
          <w:rPr>
            <w:b/>
          </w:rPr>
          <w:instrText>mpd</w:instrText>
        </w:r>
        <w:r w:rsidR="00727E7E">
          <w:instrText xml:space="preserve">" </w:instrText>
        </w:r>
        <w:r w:rsidR="0037287F">
          <w:rPr>
            <w:rStyle w:val="Hyperlink"/>
          </w:rPr>
          <w:fldChar w:fldCharType="end"/>
        </w:r>
        <w:r w:rsidRPr="008B760A">
          <w:rPr>
            <w:rStyle w:val="Hyperlink"/>
          </w:rPr>
          <w:t>.wikia.com/wiki/Built-in_HTTP_streaming_part_2</w:t>
        </w:r>
      </w:hyperlink>
      <w:r>
        <w:t xml:space="preserve"> </w:t>
      </w:r>
    </w:p>
    <w:p w14:paraId="2DD92571" w14:textId="77777777" w:rsidR="008C3E8F" w:rsidRPr="008C3E8F" w:rsidRDefault="008C3E8F" w:rsidP="008C3E8F">
      <w:pPr>
        <w:pStyle w:val="Heading2"/>
      </w:pPr>
      <w:bookmarkStart w:id="783" w:name="_Toc38893620"/>
      <w:r>
        <w:t>Introduction to Icecast</w:t>
      </w:r>
      <w:bookmarkEnd w:id="783"/>
    </w:p>
    <w:p w14:paraId="7E7E3311" w14:textId="33BB9048" w:rsidR="00562298" w:rsidRDefault="00562298" w:rsidP="00562298">
      <w:r>
        <w:t>You may wish to play the output of the Ra</w:t>
      </w:r>
      <w:r w:rsidR="00633DE8">
        <w:t>dio through your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rsidR="00633DE8">
        <w:t xml:space="preserve"> speakers or</w:t>
      </w:r>
      <w:r w:rsidR="009F7E7E">
        <w:t xml:space="preserve"> </w:t>
      </w:r>
      <w:r w:rsidR="00010259">
        <w:t>a m</w:t>
      </w:r>
      <w:r>
        <w:t>obile device such as a tablet or telephone.  This is possible</w:t>
      </w:r>
      <w:r w:rsidR="00DB5E61">
        <w:t xml:space="preserve"> to do this using</w:t>
      </w:r>
      <w:r>
        <w:t xml:space="preserve"> </w:t>
      </w:r>
      <w:r w:rsidRPr="00DB5E61">
        <w:rPr>
          <w:b/>
        </w:rPr>
        <w:t>Icecast</w:t>
      </w:r>
      <w:r>
        <w:t xml:space="preserve">. For more information on </w:t>
      </w:r>
      <w:r w:rsidRPr="001D77BC">
        <w:rPr>
          <w:b/>
        </w:rPr>
        <w:t>Icecast</w:t>
      </w:r>
      <w:r>
        <w:t xml:space="preserve"> see the following Wikipedia article:  </w:t>
      </w:r>
      <w:hyperlink r:id="rId367" w:history="1">
        <w:r w:rsidRPr="00A46F17">
          <w:rPr>
            <w:rStyle w:val="Hyperlink"/>
          </w:rPr>
          <w:t>http://en.wikipedia.org/wiki/Icecast</w:t>
        </w:r>
      </w:hyperlink>
      <w:r>
        <w:t xml:space="preserve"> </w:t>
      </w:r>
      <w:r w:rsidR="00185580">
        <w:t>.</w:t>
      </w:r>
    </w:p>
    <w:p w14:paraId="4A7A1D45" w14:textId="604ECAFF" w:rsidR="00185580" w:rsidRDefault="00185580" w:rsidP="00562298">
      <w:r>
        <w:t xml:space="preserve">Please also refer to </w:t>
      </w:r>
      <w:r w:rsidR="00502ADC">
        <w:fldChar w:fldCharType="begin"/>
      </w:r>
      <w:r w:rsidR="00502ADC">
        <w:instrText xml:space="preserve"> REF _Ref384823531 \h  \* MERGEFORMAT </w:instrText>
      </w:r>
      <w:r w:rsidR="00502ADC">
        <w:fldChar w:fldCharType="separate"/>
      </w:r>
      <w:r w:rsidR="00EB0C56" w:rsidRPr="00EB0C56">
        <w:rPr>
          <w:i/>
        </w:rPr>
        <w:t>Intellectual Property, Copyright, and Streaming Media</w:t>
      </w:r>
      <w:r w:rsidR="00502ADC">
        <w:fldChar w:fldCharType="end"/>
      </w:r>
      <w:r>
        <w:t xml:space="preserve"> on page </w:t>
      </w:r>
      <w:r w:rsidR="0037287F">
        <w:fldChar w:fldCharType="begin"/>
      </w:r>
      <w:r>
        <w:instrText xml:space="preserve"> PAGEREF _Ref384823531 \h </w:instrText>
      </w:r>
      <w:r w:rsidR="0037287F">
        <w:fldChar w:fldCharType="separate"/>
      </w:r>
      <w:r w:rsidR="00EB0C56">
        <w:rPr>
          <w:noProof/>
        </w:rPr>
        <w:t>235</w:t>
      </w:r>
      <w:r w:rsidR="0037287F">
        <w:fldChar w:fldCharType="end"/>
      </w:r>
      <w:r>
        <w:t>.</w:t>
      </w:r>
    </w:p>
    <w:p w14:paraId="49C1B0EA" w14:textId="77777777" w:rsidR="00562298" w:rsidRDefault="008C3E8F" w:rsidP="008C3E8F">
      <w:pPr>
        <w:pStyle w:val="Heading2"/>
      </w:pPr>
      <w:bookmarkStart w:id="784" w:name="_Ref384802806"/>
      <w:bookmarkStart w:id="785" w:name="_Ref384802809"/>
      <w:bookmarkStart w:id="786" w:name="_Toc38893621"/>
      <w:r>
        <w:t>Installing Icecast</w:t>
      </w:r>
      <w:bookmarkEnd w:id="784"/>
      <w:bookmarkEnd w:id="785"/>
      <w:bookmarkEnd w:id="786"/>
    </w:p>
    <w:p w14:paraId="26ACDA79" w14:textId="77777777" w:rsidR="008C3E8F" w:rsidRDefault="00DB5E61" w:rsidP="008C3E8F">
      <w:pPr>
        <w:pStyle w:val="NoSpacing"/>
      </w:pPr>
      <w:r>
        <w:t xml:space="preserve">Install </w:t>
      </w:r>
      <w:r w:rsidRPr="00DB5E61">
        <w:rPr>
          <w:b/>
        </w:rPr>
        <w:t>i</w:t>
      </w:r>
      <w:r w:rsidR="008C3E8F" w:rsidRPr="00DB5E61">
        <w:rPr>
          <w:b/>
        </w:rPr>
        <w:t>cecast2</w:t>
      </w:r>
      <w:r w:rsidR="008C3E8F">
        <w:t xml:space="preserve"> </w:t>
      </w:r>
      <w:r w:rsidR="00CE7DF3">
        <w:t xml:space="preserve">using the </w:t>
      </w:r>
      <w:r w:rsidR="00CE7DF3" w:rsidRPr="00CE7DF3">
        <w:rPr>
          <w:b/>
        </w:rPr>
        <w:t>install_streaming.sh</w:t>
      </w:r>
      <w:r w:rsidR="00CE7DF3">
        <w:t xml:space="preserve"> </w:t>
      </w:r>
      <w:r w:rsidR="00FD6DCF">
        <w:t>script</w:t>
      </w:r>
      <w:r w:rsidR="00CE7DF3">
        <w:t>.</w:t>
      </w:r>
    </w:p>
    <w:p w14:paraId="50462926" w14:textId="77777777" w:rsidR="00CE7DF3" w:rsidRDefault="00CE7DF3" w:rsidP="008C3E8F">
      <w:pPr>
        <w:pStyle w:val="NoSpacing"/>
      </w:pPr>
    </w:p>
    <w:p w14:paraId="2EA584CD" w14:textId="77777777" w:rsidR="00CE7DF3" w:rsidRDefault="00CE7DF3" w:rsidP="00CE7DF3">
      <w:pPr>
        <w:pStyle w:val="CodeProfile"/>
      </w:pPr>
      <w:r>
        <w:t xml:space="preserve">$ </w:t>
      </w:r>
      <w:r w:rsidRPr="00CE7DF3">
        <w:rPr>
          <w:b/>
        </w:rPr>
        <w:t xml:space="preserve">cd </w:t>
      </w:r>
      <w:r w:rsidR="00B15061">
        <w:rPr>
          <w:b/>
        </w:rPr>
        <w:t>/usr/share/radio</w:t>
      </w:r>
    </w:p>
    <w:p w14:paraId="1EE478D4" w14:textId="77777777" w:rsidR="00CE7DF3" w:rsidRDefault="008C3752" w:rsidP="00CE7DF3">
      <w:pPr>
        <w:pStyle w:val="CodeProfile"/>
      </w:pPr>
      <w:r>
        <w:t xml:space="preserve">$ </w:t>
      </w:r>
      <w:r w:rsidRPr="008C3752">
        <w:rPr>
          <w:b/>
        </w:rPr>
        <w:t>sudo</w:t>
      </w:r>
      <w:r w:rsidR="00CE7DF3" w:rsidRPr="008C3752">
        <w:rPr>
          <w:b/>
        </w:rPr>
        <w:t xml:space="preserve"> </w:t>
      </w:r>
      <w:r w:rsidR="00CE7DF3" w:rsidRPr="00CE7DF3">
        <w:rPr>
          <w:b/>
        </w:rPr>
        <w:t>./install_streaming.sh</w:t>
      </w:r>
    </w:p>
    <w:p w14:paraId="3DFC1403" w14:textId="77777777" w:rsidR="00CE7DF3" w:rsidRDefault="00CE7DF3" w:rsidP="00CE7DF3">
      <w:pPr>
        <w:pStyle w:val="CodeProfile"/>
      </w:pPr>
      <w:r>
        <w:t>Start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integration with the Music Player Daemon</w:t>
      </w:r>
    </w:p>
    <w:p w14:paraId="0A989D5F" w14:textId="77777777" w:rsidR="00CE7DF3" w:rsidRDefault="00CE7DF3" w:rsidP="00CE7DF3">
      <w:pPr>
        <w:pStyle w:val="CodeProfile"/>
      </w:pPr>
      <w:r>
        <w:t>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installation progra will ask if you wish to configure Icecast2. </w:t>
      </w:r>
    </w:p>
    <w:p w14:paraId="1BD9F6AB" w14:textId="77777777" w:rsidR="00CE7DF3" w:rsidRDefault="00CE7DF3" w:rsidP="00CE7DF3">
      <w:pPr>
        <w:pStyle w:val="CodeProfile"/>
      </w:pPr>
      <w:r>
        <w:t>Answer 'yes' to this. Configure Icecast as follows:</w:t>
      </w:r>
    </w:p>
    <w:p w14:paraId="13D8B798"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hostname: localhost</w:t>
      </w:r>
    </w:p>
    <w:p w14:paraId="7C0801E8"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ource password: mympd</w:t>
      </w:r>
    </w:p>
    <w:p w14:paraId="5A3E0A41"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relay password: mympd</w:t>
      </w:r>
    </w:p>
    <w:p w14:paraId="191C4BE3" w14:textId="77777777" w:rsidR="00CE7DF3" w:rsidRDefault="00CE7DF3" w:rsidP="00CE7DF3">
      <w:pPr>
        <w:pStyle w:val="CodeProfile"/>
      </w:pPr>
      <w:r>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administration password: mympd</w:t>
      </w:r>
    </w:p>
    <w:p w14:paraId="6D9808FF" w14:textId="77777777" w:rsidR="00CE7DF3" w:rsidRDefault="00CE7DF3" w:rsidP="00CE7DF3">
      <w:pPr>
        <w:pStyle w:val="CodeProfile"/>
      </w:pPr>
      <w:r>
        <w:t xml:space="preserve">Continue y/n: </w:t>
      </w:r>
      <w:r w:rsidRPr="00CE7DF3">
        <w:rPr>
          <w:b/>
        </w:rPr>
        <w:t>y</w:t>
      </w:r>
    </w:p>
    <w:p w14:paraId="7C9E0E0D" w14:textId="77777777" w:rsidR="00891F50" w:rsidRDefault="00BC3017" w:rsidP="00DB5E61">
      <w:pPr>
        <w:pStyle w:val="NoSpacing"/>
      </w:pPr>
      <w:r>
        <w:t xml:space="preserve">Enter ‘y’ to  continue. </w:t>
      </w:r>
      <w:r w:rsidR="004D04F8">
        <w:t>The</w:t>
      </w:r>
      <w:r w:rsidR="00891F50">
        <w:t xml:space="preserve"> Icecast2</w:t>
      </w:r>
      <w:r w:rsidR="0037287F">
        <w:fldChar w:fldCharType="begin"/>
      </w:r>
      <w:r>
        <w:instrText xml:space="preserve"> XE "</w:instrText>
      </w:r>
      <w:r w:rsidRPr="00B6140E">
        <w:instrText>Icecast2</w:instrText>
      </w:r>
      <w:r>
        <w:instrText xml:space="preserve">" </w:instrText>
      </w:r>
      <w:r w:rsidR="0037287F">
        <w:fldChar w:fldCharType="end"/>
      </w:r>
      <w:r w:rsidR="004D04F8">
        <w:t xml:space="preserve"> installation program will ask if</w:t>
      </w:r>
      <w:r w:rsidR="00891F50">
        <w:t xml:space="preserve"> you wish to configure Icecast2</w:t>
      </w:r>
      <w:r>
        <w:t>:</w:t>
      </w:r>
    </w:p>
    <w:p w14:paraId="568E0CD2" w14:textId="77777777" w:rsidR="00BC3017" w:rsidRDefault="00BC3017" w:rsidP="00DB5E61">
      <w:pPr>
        <w:pStyle w:val="NoSpacing"/>
      </w:pPr>
    </w:p>
    <w:p w14:paraId="228EB71F" w14:textId="77777777" w:rsidR="00BC3017" w:rsidRDefault="008C3752" w:rsidP="00BC3017">
      <w:pPr>
        <w:pStyle w:val="NoSpacing"/>
        <w:keepNext/>
        <w:jc w:val="center"/>
      </w:pPr>
      <w:r>
        <w:rPr>
          <w:noProof/>
          <w:lang w:eastAsia="en-GB"/>
        </w:rPr>
        <w:drawing>
          <wp:inline distT="0" distB="0" distL="0" distR="0" wp14:anchorId="6087A0E8" wp14:editId="3407F75C">
            <wp:extent cx="4788274" cy="1878172"/>
            <wp:effectExtent l="19050" t="0" r="0" b="0"/>
            <wp:docPr id="1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8" cstate="print"/>
                    <a:srcRect/>
                    <a:stretch>
                      <a:fillRect/>
                    </a:stretch>
                  </pic:blipFill>
                  <pic:spPr bwMode="auto">
                    <a:xfrm>
                      <a:off x="0" y="0"/>
                      <a:ext cx="4793585" cy="1880255"/>
                    </a:xfrm>
                    <a:prstGeom prst="rect">
                      <a:avLst/>
                    </a:prstGeom>
                    <a:noFill/>
                    <a:ln w="9525">
                      <a:noFill/>
                      <a:miter lim="800000"/>
                      <a:headEnd/>
                      <a:tailEnd/>
                    </a:ln>
                  </pic:spPr>
                </pic:pic>
              </a:graphicData>
            </a:graphic>
          </wp:inline>
        </w:drawing>
      </w:r>
    </w:p>
    <w:p w14:paraId="5813EA24" w14:textId="1676866B" w:rsidR="008C3752" w:rsidRDefault="00BC3017" w:rsidP="00BC3017">
      <w:pPr>
        <w:pStyle w:val="Caption"/>
        <w:jc w:val="center"/>
      </w:pPr>
      <w:bookmarkStart w:id="787" w:name="_Toc3870212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81</w:t>
      </w:r>
      <w:r w:rsidR="0037287F">
        <w:rPr>
          <w:noProof/>
        </w:rPr>
        <w:fldChar w:fldCharType="end"/>
      </w:r>
      <w:r>
        <w:t xml:space="preserve"> Configuring Icecast2</w:t>
      </w:r>
      <w:bookmarkEnd w:id="787"/>
      <w:r w:rsidR="0037287F">
        <w:fldChar w:fldCharType="begin"/>
      </w:r>
      <w:r>
        <w:instrText xml:space="preserve"> XE "</w:instrText>
      </w:r>
      <w:r w:rsidRPr="00B6140E">
        <w:instrText>Icecast2</w:instrText>
      </w:r>
      <w:r>
        <w:instrText xml:space="preserve">" </w:instrText>
      </w:r>
      <w:r w:rsidR="0037287F">
        <w:fldChar w:fldCharType="end"/>
      </w:r>
    </w:p>
    <w:p w14:paraId="0F0A44AB" w14:textId="77777777" w:rsidR="004D04F8" w:rsidRDefault="004D04F8" w:rsidP="00DB5E61">
      <w:pPr>
        <w:pStyle w:val="NoSpacing"/>
      </w:pPr>
      <w:r>
        <w:t>Answer</w:t>
      </w:r>
      <w:r w:rsidR="00891F50">
        <w:t xml:space="preserve"> ‘</w:t>
      </w:r>
      <w:r w:rsidR="00891F50" w:rsidRPr="00891F50">
        <w:rPr>
          <w:b/>
        </w:rPr>
        <w:t>yes</w:t>
      </w:r>
      <w:r>
        <w:t>’ to this.</w:t>
      </w:r>
      <w:r w:rsidR="00891F50">
        <w:t xml:space="preserve"> Configure Icecast as follows:</w:t>
      </w:r>
    </w:p>
    <w:p w14:paraId="17F90294" w14:textId="77777777" w:rsidR="00891F50" w:rsidRDefault="00891F50" w:rsidP="00DB5E61">
      <w:pPr>
        <w:pStyle w:val="NoSpacing"/>
      </w:pPr>
    </w:p>
    <w:p w14:paraId="46E4B2EB"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hostname:</w:t>
      </w:r>
      <w:r>
        <w:t xml:space="preserve"> </w:t>
      </w:r>
      <w:r w:rsidRPr="00D46F3B">
        <w:rPr>
          <w:b/>
        </w:rPr>
        <w:t xml:space="preserve">localhost </w:t>
      </w:r>
    </w:p>
    <w:p w14:paraId="4EB0C254"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source password:</w:t>
      </w:r>
      <w:r>
        <w:t xml:space="preserve"> </w:t>
      </w:r>
      <w:r w:rsidRPr="00D46F3B">
        <w:rPr>
          <w:b/>
        </w:rPr>
        <w:t>mympd</w:t>
      </w:r>
    </w:p>
    <w:p w14:paraId="6E1BEC00"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relay password:</w:t>
      </w:r>
      <w:r>
        <w:t xml:space="preserve"> </w:t>
      </w:r>
      <w:r w:rsidRPr="00D46F3B">
        <w:rPr>
          <w:b/>
        </w:rPr>
        <w:t>mympd</w:t>
      </w:r>
    </w:p>
    <w:p w14:paraId="4039B3E3" w14:textId="77777777" w:rsidR="00891F50" w:rsidRDefault="00891F50" w:rsidP="00891F50">
      <w:pPr>
        <w:pStyle w:val="NoSpacing"/>
        <w:ind w:firstLine="720"/>
      </w:pPr>
      <w:r w:rsidRPr="00D46F3B">
        <w:t>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D46F3B">
        <w:t xml:space="preserve"> administration password: </w:t>
      </w:r>
      <w:r w:rsidRPr="00D46F3B">
        <w:rPr>
          <w:b/>
        </w:rPr>
        <w:t>mympd</w:t>
      </w:r>
    </w:p>
    <w:p w14:paraId="00B6D6EC" w14:textId="77777777" w:rsidR="00891F50" w:rsidRDefault="003D042D" w:rsidP="00891F50">
      <w:pPr>
        <w:pStyle w:val="NoSpacing"/>
      </w:pPr>
      <w:r>
        <w:lastRenderedPageBreak/>
        <w:t>It is important that you replace the default password ‘hackme’ with ‘mympd’ and that you leave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hostname as ‘localhost’.</w:t>
      </w:r>
      <w:r w:rsidR="00FC05B5">
        <w:t xml:space="preserve"> </w:t>
      </w:r>
      <w:r w:rsidR="00891F50">
        <w:t>The</w:t>
      </w:r>
      <w:r>
        <w:t xml:space="preserve"> installation</w:t>
      </w:r>
      <w:r w:rsidR="00891F50">
        <w:t xml:space="preserve"> program continues </w:t>
      </w:r>
      <w:r>
        <w:t>configuration.  The icecast2 server will be started</w:t>
      </w:r>
      <w:r w:rsidR="00FC05B5">
        <w:t>:</w:t>
      </w:r>
    </w:p>
    <w:p w14:paraId="015FCBD8" w14:textId="77777777" w:rsidR="008C3752" w:rsidRDefault="008C3752" w:rsidP="008C3752">
      <w:pPr>
        <w:pStyle w:val="CodeProfile"/>
      </w:pPr>
      <w:r>
        <w:t>Done Configuring icecast2..</w:t>
      </w:r>
    </w:p>
    <w:p w14:paraId="531BC21C" w14:textId="77777777" w:rsidR="008C3752" w:rsidRDefault="008C3752" w:rsidP="008C3752">
      <w:pPr>
        <w:pStyle w:val="CodeProfile"/>
      </w:pPr>
      <w:r>
        <w:t>Processing triggers for libc-bin (2.19-18+deb8u6) ...</w:t>
      </w:r>
    </w:p>
    <w:p w14:paraId="6AF28AB0" w14:textId="77777777" w:rsidR="008C3752" w:rsidRDefault="008C3752" w:rsidP="008C3752">
      <w:pPr>
        <w:pStyle w:val="CodeProfile"/>
      </w:pPr>
      <w:r>
        <w:t>Processing triggers for systemd (215-17+deb8u5) ...</w:t>
      </w:r>
    </w:p>
    <w:p w14:paraId="75BF83B6" w14:textId="77777777" w:rsidR="008C3752" w:rsidRDefault="008C3752" w:rsidP="008C3752">
      <w:pPr>
        <w:pStyle w:val="CodeProfile"/>
      </w:pPr>
      <w:r>
        <w:t>Configur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p>
    <w:p w14:paraId="4F2CCE09" w14:textId="77777777" w:rsidR="008C3752" w:rsidRDefault="008C3752" w:rsidP="008C3752">
      <w:pPr>
        <w:pStyle w:val="CodeProfile"/>
      </w:pPr>
      <w:r>
        <w:t>Copying /etc/icecast2/icecast.xml to /etc/icecast2/icecast.xml.orig</w:t>
      </w:r>
    </w:p>
    <w:p w14:paraId="04E8FEEC" w14:textId="77777777" w:rsidR="00E14AED" w:rsidRDefault="00E14AED" w:rsidP="00F909BA">
      <w:pPr>
        <w:pStyle w:val="NoSpacing"/>
      </w:pPr>
    </w:p>
    <w:p w14:paraId="79885A6E" w14:textId="77777777" w:rsidR="00F909BA" w:rsidRPr="00F909BA" w:rsidRDefault="00F909BA" w:rsidP="00F909BA">
      <w:pPr>
        <w:pStyle w:val="NoSpacing"/>
      </w:pPr>
      <w:r w:rsidRPr="00F909BA">
        <w:t xml:space="preserve">Check that the </w:t>
      </w:r>
      <w:r w:rsidR="00CB701F" w:rsidRPr="00F909BA">
        <w:t>PI Radio</w:t>
      </w:r>
      <w:r w:rsidRPr="00F909BA">
        <w:t xml:space="preserve"> stream </w:t>
      </w:r>
      <w:r w:rsidR="007B6C8E">
        <w:t xml:space="preserve">(Output 2) </w:t>
      </w:r>
      <w:r w:rsidRPr="00F909BA">
        <w:t>is enabled</w:t>
      </w:r>
    </w:p>
    <w:p w14:paraId="7F021EB9" w14:textId="77777777" w:rsidR="00F909BA" w:rsidRDefault="008C3752" w:rsidP="00F909BA">
      <w:pPr>
        <w:pStyle w:val="CodeProfile"/>
      </w:pPr>
      <w:r>
        <w:t>$</w:t>
      </w:r>
      <w:r w:rsidR="00F909BA">
        <w:t xml:space="preserve"> </w:t>
      </w:r>
      <w:r w:rsidR="00F909BA" w:rsidRPr="00F909BA">
        <w:rPr>
          <w:b/>
        </w:rPr>
        <w:t>mpc outputs</w:t>
      </w:r>
    </w:p>
    <w:p w14:paraId="0F61ADA6" w14:textId="77777777" w:rsidR="00F909BA" w:rsidRDefault="00F909BA" w:rsidP="00F909BA">
      <w:pPr>
        <w:pStyle w:val="CodeProfile"/>
      </w:pPr>
      <w:r>
        <w:t>Output 1 (My ALSA Device) is enabled</w:t>
      </w:r>
    </w:p>
    <w:p w14:paraId="314F7852" w14:textId="77777777" w:rsidR="00F909BA" w:rsidRDefault="00F909BA" w:rsidP="00F909BA">
      <w:pPr>
        <w:pStyle w:val="CodeProfile"/>
      </w:pPr>
      <w:r>
        <w:t>Output 2 (PI Radio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Stream) is enabled</w:t>
      </w:r>
    </w:p>
    <w:p w14:paraId="50C7B269" w14:textId="77777777" w:rsidR="00F909BA" w:rsidRDefault="00F909BA" w:rsidP="00F909BA">
      <w:pPr>
        <w:pStyle w:val="NoSpacing"/>
      </w:pPr>
    </w:p>
    <w:p w14:paraId="18145112" w14:textId="77777777" w:rsidR="00F971A8" w:rsidRDefault="00F971A8" w:rsidP="00F971A8">
      <w:pPr>
        <w:pStyle w:val="NoSpacing"/>
      </w:pPr>
      <w:r>
        <w:t>Check that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has established a connection with the icecast2 server</w:t>
      </w:r>
    </w:p>
    <w:p w14:paraId="5E76DABB" w14:textId="77777777" w:rsidR="00F971A8" w:rsidRPr="00F971A8" w:rsidRDefault="008C3752" w:rsidP="00F971A8">
      <w:pPr>
        <w:pStyle w:val="CodeProfile"/>
        <w:rPr>
          <w:b/>
        </w:rPr>
      </w:pPr>
      <w:r>
        <w:t>$</w:t>
      </w:r>
      <w:r w:rsidR="00F971A8">
        <w:t xml:space="preserve"> </w:t>
      </w:r>
      <w:r w:rsidR="00F971A8" w:rsidRPr="00F971A8">
        <w:rPr>
          <w:b/>
        </w:rPr>
        <w:t xml:space="preserve">netstat </w:t>
      </w:r>
      <w:r w:rsidR="00CB701F">
        <w:rPr>
          <w:b/>
        </w:rPr>
        <w:t>-t</w:t>
      </w:r>
      <w:r w:rsidR="00F971A8" w:rsidRPr="00F971A8">
        <w:rPr>
          <w:b/>
        </w:rPr>
        <w:t>n | grep :8000</w:t>
      </w:r>
    </w:p>
    <w:p w14:paraId="10B224CF" w14:textId="77777777" w:rsidR="008C3752" w:rsidRDefault="008C3752" w:rsidP="008C3752">
      <w:pPr>
        <w:pStyle w:val="CodeProfile"/>
      </w:pPr>
      <w:r>
        <w:t>tcp        0</w:t>
      </w:r>
      <w:r w:rsidR="003248DB">
        <w:t xml:space="preserve">      0 127.0.0.1:59096    </w:t>
      </w:r>
      <w:r>
        <w:t>127.0.0.1:8000          ESTABLISHED</w:t>
      </w:r>
    </w:p>
    <w:p w14:paraId="1D3AC9C1" w14:textId="77777777" w:rsidR="008C3752" w:rsidRDefault="008C3752" w:rsidP="008C3752">
      <w:pPr>
        <w:pStyle w:val="CodeProfile"/>
      </w:pPr>
      <w:r>
        <w:t>tcp        0</w:t>
      </w:r>
      <w:r w:rsidR="003248DB">
        <w:t xml:space="preserve">      0 127.0.0.1:8000     </w:t>
      </w:r>
      <w:r>
        <w:t>127.0.0.1:59096         ESTABLISHED</w:t>
      </w:r>
    </w:p>
    <w:p w14:paraId="735ABF8F" w14:textId="77777777" w:rsidR="00981684" w:rsidRDefault="00F971A8" w:rsidP="00981684">
      <w:pPr>
        <w:pStyle w:val="NoSpacing"/>
      </w:pPr>
      <w:r>
        <w:t>This completes the installation of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321140">
        <w:t xml:space="preserve"> however you may need to configure the clock speed.</w:t>
      </w:r>
    </w:p>
    <w:p w14:paraId="7B73D7F7" w14:textId="77777777" w:rsidR="00981684" w:rsidRDefault="00981684" w:rsidP="00981684">
      <w:pPr>
        <w:pStyle w:val="Heading2"/>
      </w:pPr>
      <w:bookmarkStart w:id="788" w:name="_Ref384972377"/>
      <w:bookmarkStart w:id="789" w:name="_Toc38893622"/>
      <w:r>
        <w:t>Overclock</w:t>
      </w:r>
      <w:r w:rsidR="00321140">
        <w:t>in</w:t>
      </w:r>
      <w:r w:rsidR="00427266">
        <w:t>g</w:t>
      </w:r>
      <w:r>
        <w:t xml:space="preserve"> </w:t>
      </w:r>
      <w:r w:rsidR="00356D10">
        <w:t>older</w:t>
      </w:r>
      <w:r>
        <w:t xml:space="preserve"> Raspberry PI</w:t>
      </w:r>
      <w:bookmarkEnd w:id="788"/>
      <w:r w:rsidR="00356D10">
        <w:t>’s</w:t>
      </w:r>
      <w:bookmarkEnd w:id="789"/>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p w14:paraId="26312B39" w14:textId="77777777" w:rsidR="00981684" w:rsidRDefault="00726DFC" w:rsidP="00981684">
      <w:pPr>
        <w:pStyle w:val="NoSpacing"/>
      </w:pPr>
      <w:r>
        <w:t xml:space="preserve">With </w:t>
      </w:r>
      <w:r w:rsidRPr="009712B3">
        <w:rPr>
          <w:u w:val="single"/>
        </w:rPr>
        <w:t>older</w:t>
      </w:r>
      <w:r>
        <w:t xml:space="preserve"> versions of the Raspberry Pi i</w:t>
      </w:r>
      <w:r w:rsidR="00981684">
        <w:t>t will almost certa</w:t>
      </w:r>
      <w:r>
        <w:t>inly be necessary to over-clock</w:t>
      </w:r>
      <w:r w:rsidR="00981684">
        <w:t xml:space="preserve"> to handl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981684">
        <w:t xml:space="preserve"> streaming</w:t>
      </w:r>
      <w:r w:rsidR="00321140">
        <w:t xml:space="preserve"> </w:t>
      </w:r>
      <w:r w:rsidR="00A42C3C">
        <w:t>using the</w:t>
      </w:r>
      <w:r w:rsidR="00981684">
        <w:t xml:space="preserve"> </w:t>
      </w:r>
      <w:r w:rsidR="00981684" w:rsidRPr="00981684">
        <w:rPr>
          <w:b/>
        </w:rPr>
        <w:t>raspi-config</w:t>
      </w:r>
      <w:r w:rsidR="00981684">
        <w:t xml:space="preserve"> program. Medium over-clocking seems to be sufficient.</w:t>
      </w:r>
      <w:r w:rsidR="00321140">
        <w:t xml:space="preserve"> </w:t>
      </w:r>
      <w:r w:rsidR="00356D10">
        <w:t xml:space="preserve">Note that the later versions of the Raspberry Pi </w:t>
      </w:r>
      <w:r w:rsidR="00356D10" w:rsidRPr="00356D10">
        <w:rPr>
          <w:u w:val="single"/>
        </w:rPr>
        <w:t>cannot</w:t>
      </w:r>
      <w:r w:rsidR="00356D10">
        <w:t xml:space="preserve"> be overclocked</w:t>
      </w:r>
      <w:r w:rsidR="00D21B1C">
        <w:t xml:space="preserve"> and are fast enough anyhow</w:t>
      </w:r>
      <w:r w:rsidR="00356D10">
        <w:t>.</w:t>
      </w:r>
    </w:p>
    <w:p w14:paraId="4753F35D" w14:textId="77777777" w:rsidR="00321140" w:rsidRDefault="00321140" w:rsidP="00981684">
      <w:pPr>
        <w:pStyle w:val="NoSpacing"/>
      </w:pPr>
    </w:p>
    <w:p w14:paraId="7AABFF76" w14:textId="77777777" w:rsidR="00321140" w:rsidRDefault="00321140" w:rsidP="00981684">
      <w:pPr>
        <w:pStyle w:val="NoSpacing"/>
      </w:pPr>
      <w:r>
        <w:t xml:space="preserve">Run </w:t>
      </w:r>
      <w:r w:rsidRPr="00321140">
        <w:rPr>
          <w:b/>
        </w:rPr>
        <w:t>raspi-config</w:t>
      </w:r>
      <w:r w:rsidR="00356D10">
        <w:t>. Select option</w:t>
      </w:r>
      <w:r>
        <w:t xml:space="preserve"> ‘Overclock’.  </w:t>
      </w:r>
      <w:r w:rsidR="00236509">
        <w:t>After a warning screen about over-clocking has been displayed, t</w:t>
      </w:r>
      <w:r>
        <w:t>he fol</w:t>
      </w:r>
      <w:r w:rsidR="00726DFC">
        <w:t>lowing screen will be displayed:</w:t>
      </w:r>
    </w:p>
    <w:p w14:paraId="3374596A" w14:textId="77777777" w:rsidR="008C3752" w:rsidRDefault="008C3752" w:rsidP="00981684">
      <w:pPr>
        <w:pStyle w:val="NoSpacing"/>
      </w:pPr>
    </w:p>
    <w:p w14:paraId="1197019D" w14:textId="77777777" w:rsidR="00427266" w:rsidRDefault="00726DFC" w:rsidP="00726DFC">
      <w:pPr>
        <w:keepNext/>
        <w:jc w:val="center"/>
      </w:pPr>
      <w:r>
        <w:rPr>
          <w:rFonts w:ascii="Helvetica" w:hAnsi="Helvetica" w:cs="Helvetica"/>
          <w:noProof/>
          <w:lang w:eastAsia="en-GB"/>
        </w:rPr>
        <w:drawing>
          <wp:inline distT="0" distB="0" distL="0" distR="0" wp14:anchorId="592674A8" wp14:editId="30A948E8">
            <wp:extent cx="4230220" cy="3053845"/>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9" cstate="print"/>
                    <a:srcRect/>
                    <a:stretch>
                      <a:fillRect/>
                    </a:stretch>
                  </pic:blipFill>
                  <pic:spPr bwMode="auto">
                    <a:xfrm>
                      <a:off x="0" y="0"/>
                      <a:ext cx="4237158" cy="3058854"/>
                    </a:xfrm>
                    <a:prstGeom prst="rect">
                      <a:avLst/>
                    </a:prstGeom>
                    <a:noFill/>
                    <a:ln w="9525">
                      <a:noFill/>
                      <a:miter lim="800000"/>
                      <a:headEnd/>
                      <a:tailEnd/>
                    </a:ln>
                  </pic:spPr>
                </pic:pic>
              </a:graphicData>
            </a:graphic>
          </wp:inline>
        </w:drawing>
      </w:r>
    </w:p>
    <w:p w14:paraId="6925B029" w14:textId="0938E6CF" w:rsidR="00321140" w:rsidRDefault="00427266" w:rsidP="00726DFC">
      <w:pPr>
        <w:pStyle w:val="Caption"/>
        <w:jc w:val="center"/>
      </w:pPr>
      <w:bookmarkStart w:id="790" w:name="_Toc3870212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82</w:t>
      </w:r>
      <w:r w:rsidR="0037287F">
        <w:rPr>
          <w:noProof/>
        </w:rPr>
        <w:fldChar w:fldCharType="end"/>
      </w:r>
      <w:r>
        <w:t xml:space="preserve"> Over-clocking the Raspberry PI</w:t>
      </w:r>
      <w:bookmarkEnd w:id="790"/>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p>
    <w:p w14:paraId="65E403B6" w14:textId="77777777" w:rsidR="00620AA8" w:rsidRDefault="00321140">
      <w:r>
        <w:lastRenderedPageBreak/>
        <w:t>Select ‘Medium’ to start with. Reboot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when prompted.</w:t>
      </w:r>
      <w:r w:rsidR="008C3752">
        <w:t xml:space="preserve"> </w:t>
      </w:r>
      <w:r>
        <w:t>Re-test the radio with streaming switched on.</w:t>
      </w:r>
    </w:p>
    <w:p w14:paraId="776F4FC1" w14:textId="77777777" w:rsidR="00F909BA" w:rsidRDefault="00F971A8" w:rsidP="00F971A8">
      <w:pPr>
        <w:pStyle w:val="Heading2"/>
      </w:pPr>
      <w:bookmarkStart w:id="791" w:name="_Ref384802084"/>
      <w:bookmarkStart w:id="792" w:name="_Ref384802089"/>
      <w:bookmarkStart w:id="793" w:name="_Toc38893623"/>
      <w:r>
        <w:t>Icecast2</w:t>
      </w:r>
      <w:r w:rsidR="00BC3017">
        <w:t xml:space="preserve"> </w:t>
      </w:r>
      <w:r>
        <w:t>Operation</w:t>
      </w:r>
      <w:bookmarkEnd w:id="791"/>
      <w:bookmarkEnd w:id="792"/>
      <w:bookmarkEnd w:id="793"/>
    </w:p>
    <w:p w14:paraId="04539BDF" w14:textId="77777777" w:rsidR="00F065EE" w:rsidRPr="00620AA8" w:rsidRDefault="00FD6DCF" w:rsidP="00FD6DCF">
      <w:r>
        <w:t xml:space="preserve">The </w:t>
      </w:r>
      <w:r w:rsidR="00A465E3">
        <w:t>radio</w:t>
      </w:r>
      <w:r>
        <w:t>d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has</w:t>
      </w:r>
      <w:r w:rsidR="00A465E3">
        <w:t xml:space="preserve"> full control over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A465E3">
        <w:t xml:space="preserve"> service</w:t>
      </w:r>
      <w:r>
        <w:t xml:space="preserve"> and stops and starts it as required</w:t>
      </w:r>
      <w:r w:rsidR="00A465E3">
        <w:t>.</w:t>
      </w:r>
      <w:r>
        <w:t xml:space="preserve"> </w:t>
      </w:r>
      <w:r w:rsidR="00620AA8">
        <w:t xml:space="preserve">When the radio is first switched on the Icecast2 </w:t>
      </w:r>
      <w:r w:rsidR="00F065EE">
        <w:t>streaming service</w:t>
      </w:r>
      <w:r w:rsidR="00620AA8">
        <w:t xml:space="preserve"> will </w:t>
      </w:r>
      <w:r>
        <w:t>not normally be enabled unless it was enabled as shown below by an earlier run of the radio software.</w:t>
      </w:r>
    </w:p>
    <w:p w14:paraId="168F7E20" w14:textId="77777777" w:rsidR="00572A01" w:rsidRDefault="00572A01" w:rsidP="00572A01">
      <w:pPr>
        <w:pStyle w:val="Heading3"/>
      </w:pPr>
      <w:bookmarkStart w:id="794" w:name="_Toc38893624"/>
      <w:r>
        <w:t>Switching on streaming</w:t>
      </w:r>
      <w:bookmarkEnd w:id="794"/>
      <w:r>
        <w:t xml:space="preserve"> </w:t>
      </w:r>
    </w:p>
    <w:p w14:paraId="19E64960" w14:textId="77777777" w:rsidR="00A465E3" w:rsidRDefault="00572A01" w:rsidP="00572A01">
      <w:r>
        <w:t>Before you can listen to the streaming on the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or mobile device it is n</w:t>
      </w:r>
      <w:r w:rsidR="00A465E3">
        <w:t>ecessary to start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A465E3">
        <w:t xml:space="preserve"> streaming</w:t>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w:t>
      </w:r>
      <w:r w:rsidR="00A465E3">
        <w:t xml:space="preserve"> It must be switched on</w:t>
      </w:r>
      <w:r w:rsidR="00620AA8">
        <w:t xml:space="preserve"> first</w:t>
      </w:r>
      <w:r w:rsidR="00A465E3">
        <w:t>.</w:t>
      </w:r>
    </w:p>
    <w:p w14:paraId="3299A0BF" w14:textId="5CA7B484" w:rsidR="00572A01" w:rsidRDefault="00572A01" w:rsidP="00572A01">
      <w:r>
        <w:t>Use the options menu (Press menu button three times). Step through the menu option using the Channel up/</w:t>
      </w:r>
      <w:r w:rsidR="009A0A85">
        <w:t>down buttons</w:t>
      </w:r>
      <w:r>
        <w:t xml:space="preserve"> until “</w:t>
      </w:r>
      <w:r w:rsidRPr="00FD6DCF">
        <w:rPr>
          <w:b/>
        </w:rPr>
        <w:t>Streaming off</w:t>
      </w:r>
      <w:r>
        <w:t>” is displayed i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 (assuming Icecast is installed). Press either Volume button and after a short delay the </w:t>
      </w:r>
      <w:r w:rsidR="00DA5343">
        <w:t xml:space="preserve">text </w:t>
      </w:r>
      <w:r>
        <w:t>should change to “Streaming on” in the LCD display. Press the menu button again to exit the options menu.</w:t>
      </w:r>
    </w:p>
    <w:p w14:paraId="4AB8940E" w14:textId="77777777" w:rsidR="00572A01" w:rsidRDefault="00572A01" w:rsidP="00572A01">
      <w:r>
        <w:t>This starts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ervice. </w:t>
      </w:r>
      <w:r w:rsidR="00DA5343">
        <w:t xml:space="preserve"> It also </w:t>
      </w:r>
      <w:r w:rsidR="00F065EE">
        <w:t>writes the</w:t>
      </w:r>
      <w:r w:rsidR="00DA5343">
        <w:t xml:space="preserve"> word “on” </w:t>
      </w:r>
      <w:r w:rsidR="00F065EE">
        <w:t xml:space="preserve">or “off” </w:t>
      </w:r>
      <w:r w:rsidR="00DA5343">
        <w:t>to a file called /</w:t>
      </w:r>
      <w:r w:rsidR="00DA5343" w:rsidRPr="00DA5343">
        <w:rPr>
          <w:b/>
        </w:rPr>
        <w:t>var/lib/radiod/streaming</w:t>
      </w:r>
      <w:r w:rsidR="00DA5343">
        <w:t xml:space="preserve">. </w:t>
      </w:r>
      <w:r w:rsidR="00A465E3">
        <w:t xml:space="preserve">This is file is </w:t>
      </w:r>
      <w:r w:rsidR="00B56EFF">
        <w:t>used to enable or disable the Icecast streaming function at boot time</w:t>
      </w:r>
      <w:r w:rsidR="00A465E3">
        <w:t>.</w:t>
      </w:r>
    </w:p>
    <w:p w14:paraId="2614C0AB" w14:textId="77777777" w:rsidR="00620AA8" w:rsidRDefault="00620AA8" w:rsidP="00620AA8">
      <w:pPr>
        <w:pStyle w:val="Heading4"/>
      </w:pPr>
      <w:r>
        <w:t>Start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manually</w:t>
      </w:r>
    </w:p>
    <w:p w14:paraId="053022F6" w14:textId="77777777" w:rsidR="00620AA8" w:rsidRDefault="00620AA8" w:rsidP="00FA3C78">
      <w:pPr>
        <w:pStyle w:val="NoSpacing"/>
      </w:pPr>
      <w:r>
        <w:t>Use the following command</w:t>
      </w:r>
      <w:r w:rsidR="00FA3C78">
        <w:t>:</w:t>
      </w:r>
    </w:p>
    <w:p w14:paraId="22B9EBBF" w14:textId="77777777" w:rsidR="00620AA8" w:rsidRDefault="00FD6DCF" w:rsidP="00FA3C78">
      <w:pPr>
        <w:pStyle w:val="CodeProfile"/>
      </w:pPr>
      <w:r>
        <w:t>$ sudo</w:t>
      </w:r>
      <w:r w:rsidR="00620AA8" w:rsidRPr="00620AA8">
        <w:t xml:space="preserve"> service icecast2 start</w:t>
      </w:r>
    </w:p>
    <w:p w14:paraId="5195B097" w14:textId="77777777" w:rsidR="00620AA8" w:rsidRDefault="00FA3C78" w:rsidP="00FA3C78">
      <w:pPr>
        <w:pStyle w:val="NoSpacing"/>
      </w:pPr>
      <w:r>
        <w:t>To stop it again:</w:t>
      </w:r>
    </w:p>
    <w:p w14:paraId="76A45F27" w14:textId="77777777" w:rsidR="00FA3C78" w:rsidRPr="00620AA8" w:rsidRDefault="00FD6DCF" w:rsidP="00FA3C78">
      <w:pPr>
        <w:pStyle w:val="CodeProfile"/>
      </w:pPr>
      <w:r>
        <w:t>$ sudo</w:t>
      </w:r>
      <w:r w:rsidR="00FA3C78" w:rsidRPr="00FA3C78">
        <w:t xml:space="preserve"> service icecast2 st</w:t>
      </w:r>
      <w:r>
        <w:t>op</w:t>
      </w:r>
    </w:p>
    <w:p w14:paraId="1AE35441" w14:textId="77777777" w:rsidR="00FA3C78" w:rsidRDefault="00FA3C78" w:rsidP="00FA3C78">
      <w:pPr>
        <w:pStyle w:val="Heading4"/>
      </w:pPr>
      <w:r>
        <w:t>Enabling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at reboot time</w:t>
      </w:r>
    </w:p>
    <w:p w14:paraId="1E240979" w14:textId="77777777" w:rsidR="00FA3C78" w:rsidRDefault="00BC0578" w:rsidP="00FA3C78">
      <w:r>
        <w:t>It isn’t necessary to enable</w:t>
      </w:r>
      <w:r w:rsidR="00FA3C78">
        <w:t xml:space="preserve">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FA3C78">
        <w:t xml:space="preserve"> service</w:t>
      </w:r>
      <w:r>
        <w:t xml:space="preserve"> at boot time as the radio program will start it depending on the contents of the </w:t>
      </w:r>
      <w:r w:rsidR="00FA3C78">
        <w:t xml:space="preserve"> </w:t>
      </w:r>
      <w:r>
        <w:t>/</w:t>
      </w:r>
      <w:r w:rsidRPr="00DA5343">
        <w:rPr>
          <w:b/>
        </w:rPr>
        <w:t>var/lib/radiod/streaming</w:t>
      </w:r>
      <w:r>
        <w:t xml:space="preserve">  file. </w:t>
      </w:r>
      <w:r w:rsidR="00FD6DCF">
        <w:t xml:space="preserve"> </w:t>
      </w:r>
      <w:r>
        <w:t xml:space="preserve">Should you wish to enable streaming </w:t>
      </w:r>
      <w:r w:rsidR="004E54ED">
        <w:t>at boot</w:t>
      </w:r>
      <w:r>
        <w:t xml:space="preserve"> time then enable it </w:t>
      </w:r>
      <w:r w:rsidR="00FD6DCF">
        <w:t>with the following command:</w:t>
      </w:r>
    </w:p>
    <w:p w14:paraId="1B653434" w14:textId="77777777" w:rsidR="00DF4A0B" w:rsidRPr="00620AA8" w:rsidRDefault="00DF4A0B" w:rsidP="00DF4A0B">
      <w:pPr>
        <w:pStyle w:val="CodeProfile"/>
      </w:pPr>
      <w:r>
        <w:t>$ sudo systemctl en</w:t>
      </w:r>
      <w:r w:rsidRPr="00620AA8">
        <w:t>able</w:t>
      </w:r>
      <w:r>
        <w:t xml:space="preserve"> icecast2 </w:t>
      </w:r>
    </w:p>
    <w:p w14:paraId="05EBD5DA" w14:textId="77777777" w:rsidR="000F5918" w:rsidRPr="000F5918" w:rsidRDefault="00BC3017" w:rsidP="000F5918">
      <w:pPr>
        <w:pStyle w:val="Heading3"/>
      </w:pPr>
      <w:bookmarkStart w:id="795" w:name="_Toc38893625"/>
      <w:r>
        <w:t xml:space="preserve">Playing the Icecast stream on </w:t>
      </w:r>
      <w:r w:rsidR="00204E14">
        <w:t>Windows</w:t>
      </w:r>
      <w:bookmarkEnd w:id="795"/>
    </w:p>
    <w:p w14:paraId="4377D181" w14:textId="77777777" w:rsidR="00F971A8" w:rsidRDefault="00F971A8" w:rsidP="00D21B1C">
      <w:pPr>
        <w:pStyle w:val="NoSpacing"/>
      </w:pPr>
      <w:r>
        <w:t>To play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radio stream on a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point your web browser</w:t>
      </w:r>
      <w:r w:rsidR="009F7E7E">
        <w:t xml:space="preserve"> at the IP address of the radio</w:t>
      </w:r>
      <w:r>
        <w:t xml:space="preserve"> on port 8000</w:t>
      </w:r>
      <w:r w:rsidR="00D21B1C">
        <w:t xml:space="preserve"> and the</w:t>
      </w:r>
      <w:r w:rsidR="00D21B1C" w:rsidRPr="00D21B1C">
        <w:rPr>
          <w:b/>
        </w:rPr>
        <w:t xml:space="preserve"> mpd</w:t>
      </w:r>
      <w:r w:rsidR="00D21B1C">
        <w:t xml:space="preserve"> mount point</w:t>
      </w:r>
      <w:r>
        <w:t>. In the following example the IP addr</w:t>
      </w:r>
      <w:r w:rsidR="009712B3">
        <w:t>ess of the radio is 192.168.2.8</w:t>
      </w:r>
      <w:r>
        <w:t xml:space="preserve">. </w:t>
      </w:r>
      <w:r w:rsidR="00D21B1C">
        <w:t>So,</w:t>
      </w:r>
      <w:r>
        <w:t xml:space="preserve"> this would be:</w:t>
      </w:r>
    </w:p>
    <w:p w14:paraId="66AD1C60" w14:textId="77777777" w:rsidR="00555318" w:rsidRDefault="00555318" w:rsidP="00D21B1C">
      <w:pPr>
        <w:pStyle w:val="NoSpacing"/>
      </w:pPr>
    </w:p>
    <w:p w14:paraId="1A2678E7" w14:textId="77777777" w:rsidR="00F971A8" w:rsidRDefault="00691C35" w:rsidP="00D21B1C">
      <w:pPr>
        <w:pStyle w:val="NoSpacing"/>
        <w:ind w:left="1440" w:firstLine="720"/>
        <w:rPr>
          <w:b/>
        </w:rPr>
      </w:pPr>
      <w:r w:rsidRPr="00555318">
        <w:rPr>
          <w:b/>
        </w:rPr>
        <w:t>http://192.168.2.8:8000/mpd</w:t>
      </w:r>
    </w:p>
    <w:p w14:paraId="50F8EA38" w14:textId="77777777" w:rsidR="00555318" w:rsidRDefault="00555318" w:rsidP="00555318">
      <w:pPr>
        <w:pStyle w:val="NoSpacing"/>
      </w:pPr>
      <w:r w:rsidRPr="00555318">
        <w:t xml:space="preserve">This will </w:t>
      </w:r>
      <w:r>
        <w:t xml:space="preserve">normally open the default media player. </w:t>
      </w:r>
    </w:p>
    <w:p w14:paraId="783E37F0" w14:textId="77777777" w:rsidR="00555318" w:rsidRDefault="00555318" w:rsidP="00555318">
      <w:pPr>
        <w:pStyle w:val="NoSpacing"/>
      </w:pPr>
    </w:p>
    <w:p w14:paraId="05F4EAFA" w14:textId="77777777" w:rsidR="00555318" w:rsidRDefault="00555318" w:rsidP="00555318">
      <w:pPr>
        <w:keepNext/>
        <w:jc w:val="center"/>
      </w:pPr>
      <w:r>
        <w:rPr>
          <w:noProof/>
          <w:lang w:eastAsia="en-GB"/>
        </w:rPr>
        <w:lastRenderedPageBreak/>
        <w:drawing>
          <wp:inline distT="0" distB="0" distL="0" distR="0" wp14:anchorId="0C5E3730" wp14:editId="695EC6DE">
            <wp:extent cx="2750515" cy="2949198"/>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cstate="print"/>
                    <a:stretch>
                      <a:fillRect/>
                    </a:stretch>
                  </pic:blipFill>
                  <pic:spPr>
                    <a:xfrm>
                      <a:off x="0" y="0"/>
                      <a:ext cx="2753228" cy="2952107"/>
                    </a:xfrm>
                    <a:prstGeom prst="rect">
                      <a:avLst/>
                    </a:prstGeom>
                  </pic:spPr>
                </pic:pic>
              </a:graphicData>
            </a:graphic>
          </wp:inline>
        </w:drawing>
      </w:r>
    </w:p>
    <w:p w14:paraId="1FE724CE" w14:textId="5CAFCAA3" w:rsidR="00555318" w:rsidRDefault="00555318" w:rsidP="00555318">
      <w:pPr>
        <w:pStyle w:val="Caption"/>
        <w:jc w:val="center"/>
      </w:pPr>
      <w:bookmarkStart w:id="796" w:name="_Toc38702125"/>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83</w:t>
      </w:r>
      <w:r w:rsidR="0037287F">
        <w:rPr>
          <w:noProof/>
        </w:rPr>
        <w:fldChar w:fldCharType="end"/>
      </w:r>
      <w:r>
        <w:t xml:space="preserve"> Windows media player</w:t>
      </w:r>
      <w:bookmarkEnd w:id="796"/>
    </w:p>
    <w:p w14:paraId="017BBE38" w14:textId="77777777" w:rsidR="00555318" w:rsidRDefault="00555318" w:rsidP="00555318">
      <w:pPr>
        <w:pStyle w:val="NoSpacing"/>
      </w:pPr>
    </w:p>
    <w:p w14:paraId="033D137C" w14:textId="77777777" w:rsidR="00555318" w:rsidRDefault="00555318" w:rsidP="00555318">
      <w:pPr>
        <w:pStyle w:val="NoSpacing"/>
        <w:keepNext/>
        <w:jc w:val="center"/>
      </w:pPr>
      <w:r>
        <w:rPr>
          <w:noProof/>
          <w:lang w:eastAsia="en-GB"/>
        </w:rPr>
        <w:drawing>
          <wp:inline distT="0" distB="0" distL="0" distR="0" wp14:anchorId="317175B8" wp14:editId="740023A3">
            <wp:extent cx="2826843" cy="23701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cstate="print"/>
                    <a:stretch>
                      <a:fillRect/>
                    </a:stretch>
                  </pic:blipFill>
                  <pic:spPr>
                    <a:xfrm>
                      <a:off x="0" y="0"/>
                      <a:ext cx="2845611" cy="2385861"/>
                    </a:xfrm>
                    <a:prstGeom prst="rect">
                      <a:avLst/>
                    </a:prstGeom>
                  </pic:spPr>
                </pic:pic>
              </a:graphicData>
            </a:graphic>
          </wp:inline>
        </w:drawing>
      </w:r>
    </w:p>
    <w:p w14:paraId="592124CF" w14:textId="6EBCE984" w:rsidR="00555318" w:rsidRDefault="00555318" w:rsidP="00555318">
      <w:pPr>
        <w:pStyle w:val="Caption"/>
        <w:jc w:val="center"/>
      </w:pPr>
      <w:bookmarkStart w:id="797" w:name="_Toc38702126"/>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84</w:t>
      </w:r>
      <w:r w:rsidR="0037287F">
        <w:rPr>
          <w:noProof/>
        </w:rPr>
        <w:fldChar w:fldCharType="end"/>
      </w:r>
      <w:r>
        <w:t xml:space="preserve"> Firefox embedded media player</w:t>
      </w:r>
      <w:bookmarkEnd w:id="797"/>
    </w:p>
    <w:p w14:paraId="678DF758" w14:textId="77777777" w:rsidR="00555318" w:rsidRDefault="00555318" w:rsidP="00D21B1C">
      <w:pPr>
        <w:pStyle w:val="NoSpacing"/>
      </w:pPr>
    </w:p>
    <w:p w14:paraId="4C56C9E7" w14:textId="38EAF197" w:rsidR="00D21B1C" w:rsidRDefault="00D21B1C" w:rsidP="00555318">
      <w:pPr>
        <w:pStyle w:val="NoSpacing"/>
      </w:pPr>
      <w:r>
        <w:t xml:space="preserve">You will be prompted if you wish to save or open the radio stream. </w:t>
      </w:r>
      <w:r w:rsidR="00691C35">
        <w:t>Always select open</w:t>
      </w:r>
      <w:r w:rsidR="00556571">
        <w:t xml:space="preserve"> using the configured media player. </w:t>
      </w:r>
      <w:r w:rsidRPr="00D21B1C">
        <w:t>The selected radio station or music track should be heard through the PC</w:t>
      </w:r>
      <w:r w:rsidR="0037287F" w:rsidRPr="00D21B1C">
        <w:fldChar w:fldCharType="begin"/>
      </w:r>
      <w:r w:rsidRPr="00D21B1C">
        <w:instrText xml:space="preserve"> XE "PC" </w:instrText>
      </w:r>
      <w:r w:rsidR="0037287F" w:rsidRPr="00D21B1C">
        <w:fldChar w:fldCharType="end"/>
      </w:r>
      <w:r w:rsidRPr="00D21B1C">
        <w:t xml:space="preserve"> speakers.</w:t>
      </w:r>
      <w:r w:rsidR="0037287F" w:rsidRPr="00D21B1C">
        <w:fldChar w:fldCharType="begin"/>
      </w:r>
      <w:r w:rsidRPr="00D21B1C">
        <w:instrText xml:space="preserve"> XE "PC speakers." </w:instrText>
      </w:r>
      <w:r w:rsidR="0037287F" w:rsidRPr="00D21B1C">
        <w:fldChar w:fldCharType="end"/>
      </w:r>
      <w:r w:rsidR="00555318">
        <w:t xml:space="preserve"> </w:t>
      </w:r>
      <w:r>
        <w:t>At this point you may wish to mute the sound from the radio itself.  Simply reduce the volume to almost zero.</w:t>
      </w:r>
    </w:p>
    <w:p w14:paraId="2842FA49" w14:textId="77777777" w:rsidR="009A0A85" w:rsidRDefault="009A0A85" w:rsidP="00555318">
      <w:pPr>
        <w:pStyle w:val="NoSpacing"/>
      </w:pPr>
    </w:p>
    <w:tbl>
      <w:tblPr>
        <w:tblW w:w="0" w:type="auto"/>
        <w:tblLook w:val="04A0" w:firstRow="1" w:lastRow="0" w:firstColumn="1" w:lastColumn="0" w:noHBand="0" w:noVBand="1"/>
      </w:tblPr>
      <w:tblGrid>
        <w:gridCol w:w="916"/>
        <w:gridCol w:w="8110"/>
      </w:tblGrid>
      <w:tr w:rsidR="00D21B1C" w14:paraId="087379CA" w14:textId="77777777" w:rsidTr="00D21B1C">
        <w:tc>
          <w:tcPr>
            <w:tcW w:w="918" w:type="dxa"/>
          </w:tcPr>
          <w:p w14:paraId="388C8214" w14:textId="77777777" w:rsidR="00D21B1C" w:rsidRDefault="00D21B1C" w:rsidP="00D21B1C">
            <w:pPr>
              <w:pStyle w:val="NoSpacing"/>
            </w:pPr>
            <w:r>
              <w:rPr>
                <w:noProof/>
                <w:lang w:eastAsia="en-GB"/>
              </w:rPr>
              <w:drawing>
                <wp:anchor distT="0" distB="0" distL="114300" distR="114300" simplePos="0" relativeHeight="251627520" behindDoc="1" locked="0" layoutInCell="1" allowOverlap="1" wp14:anchorId="555A9207" wp14:editId="4464211F">
                  <wp:simplePos x="0" y="0"/>
                  <wp:positionH relativeFrom="column">
                    <wp:posOffset>37211</wp:posOffset>
                  </wp:positionH>
                  <wp:positionV relativeFrom="paragraph">
                    <wp:posOffset>-169773</wp:posOffset>
                  </wp:positionV>
                  <wp:extent cx="375285" cy="352425"/>
                  <wp:effectExtent l="19050" t="0" r="5715" b="0"/>
                  <wp:wrapTight wrapText="bothSides">
                    <wp:wrapPolygon edited="0">
                      <wp:start x="-1096" y="0"/>
                      <wp:lineTo x="-1096" y="21016"/>
                      <wp:lineTo x="21929" y="21016"/>
                      <wp:lineTo x="21929" y="0"/>
                      <wp:lineTo x="-1096" y="0"/>
                    </wp:wrapPolygon>
                  </wp:wrapTight>
                  <wp:docPr id="1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p>
        </w:tc>
        <w:tc>
          <w:tcPr>
            <w:tcW w:w="8324" w:type="dxa"/>
          </w:tcPr>
          <w:p w14:paraId="016706F8" w14:textId="77777777" w:rsidR="00D21B1C" w:rsidRDefault="00D21B1C" w:rsidP="00D21B1C">
            <w:pPr>
              <w:pStyle w:val="NoSpacing"/>
            </w:pPr>
            <w:r w:rsidRPr="003B279D">
              <w:t>Note:</w:t>
            </w:r>
            <w:r>
              <w:t xml:space="preserve"> It is probably possible to configure Windows 10 Edge or Internet Explorer 11 to use Windows Media player instead of TWINUI. Note: If the mute function is used it will stop the</w:t>
            </w:r>
            <w:r w:rsidRPr="006C1F04">
              <w:rPr>
                <w:b/>
              </w:rPr>
              <w:t xml:space="preserve"> Icecast</w:t>
            </w:r>
            <w:r>
              <w:t xml:space="preserve"> stream.</w:t>
            </w:r>
          </w:p>
          <w:p w14:paraId="6883196E" w14:textId="77777777" w:rsidR="00D21B1C" w:rsidRDefault="00D21B1C" w:rsidP="00D21B1C">
            <w:pPr>
              <w:pStyle w:val="NoSpacing"/>
            </w:pPr>
          </w:p>
        </w:tc>
      </w:tr>
    </w:tbl>
    <w:p w14:paraId="1A9C7FFE" w14:textId="77777777" w:rsidR="009A0A85" w:rsidRDefault="009A0A85" w:rsidP="00D21B1C">
      <w:pPr>
        <w:pStyle w:val="Heading3"/>
      </w:pPr>
    </w:p>
    <w:p w14:paraId="311E9A5B" w14:textId="77777777" w:rsidR="009A0A85" w:rsidRDefault="009A0A85">
      <w:pPr>
        <w:rPr>
          <w:rFonts w:asciiTheme="majorHAnsi" w:eastAsiaTheme="majorEastAsia" w:hAnsiTheme="majorHAnsi" w:cstheme="majorBidi"/>
          <w:b/>
          <w:bCs/>
          <w:color w:val="4F81BD" w:themeColor="accent1"/>
        </w:rPr>
      </w:pPr>
      <w:r>
        <w:br w:type="page"/>
      </w:r>
    </w:p>
    <w:p w14:paraId="5113FDBE" w14:textId="31704843" w:rsidR="00D21B1C" w:rsidRDefault="00D21B1C" w:rsidP="00D21B1C">
      <w:pPr>
        <w:pStyle w:val="Heading3"/>
      </w:pPr>
      <w:bookmarkStart w:id="798" w:name="_Toc38893626"/>
      <w:r>
        <w:lastRenderedPageBreak/>
        <w:t xml:space="preserve">Running the Icecast </w:t>
      </w:r>
      <w:r w:rsidR="009A0A85">
        <w:t>Administration</w:t>
      </w:r>
      <w:r>
        <w:t xml:space="preserve"> web pages</w:t>
      </w:r>
      <w:bookmarkEnd w:id="798"/>
    </w:p>
    <w:p w14:paraId="06FA472E" w14:textId="77777777" w:rsidR="00D21B1C" w:rsidRDefault="00D21B1C" w:rsidP="00D21B1C">
      <w:pPr>
        <w:pStyle w:val="NoSpacing"/>
      </w:pPr>
      <w:r>
        <w:t>Using the same IP address as shown in the previous example but</w:t>
      </w:r>
      <w:r w:rsidR="003B4202">
        <w:t xml:space="preserve"> without the</w:t>
      </w:r>
      <w:r>
        <w:t xml:space="preserve"> mount point will bring up the administrator window:</w:t>
      </w:r>
    </w:p>
    <w:p w14:paraId="4A896B6E" w14:textId="77777777" w:rsidR="003B4202" w:rsidRDefault="003B4202" w:rsidP="00D21B1C">
      <w:pPr>
        <w:pStyle w:val="NoSpacing"/>
      </w:pPr>
    </w:p>
    <w:p w14:paraId="14EB2BE3" w14:textId="77777777" w:rsidR="00D21B1C" w:rsidRDefault="00D21B1C" w:rsidP="00D21B1C">
      <w:pPr>
        <w:pStyle w:val="NoSpacing"/>
        <w:ind w:left="1440" w:firstLine="720"/>
        <w:rPr>
          <w:b/>
        </w:rPr>
      </w:pPr>
      <w:r>
        <w:rPr>
          <w:b/>
        </w:rPr>
        <w:t>http://192.168.2.8</w:t>
      </w:r>
      <w:r w:rsidRPr="00F971A8">
        <w:rPr>
          <w:b/>
        </w:rPr>
        <w:t>:8000</w:t>
      </w:r>
    </w:p>
    <w:p w14:paraId="1CFF5D89" w14:textId="77777777" w:rsidR="00D21B1C" w:rsidRPr="00D21B1C" w:rsidRDefault="00D21B1C" w:rsidP="00D21B1C">
      <w:pPr>
        <w:pStyle w:val="NoSpacing"/>
      </w:pPr>
    </w:p>
    <w:p w14:paraId="0BB421D8" w14:textId="77777777" w:rsidR="00891F50" w:rsidRDefault="00F971A8" w:rsidP="00F909BA">
      <w:pPr>
        <w:pStyle w:val="NoSpacing"/>
      </w:pPr>
      <w:r>
        <w:t>The following screen should be displayed.</w:t>
      </w:r>
      <w:r w:rsidR="00277286">
        <w:t xml:space="preserve"> If not continue to the troubleshooting guide at the end of this chapter:</w:t>
      </w:r>
    </w:p>
    <w:p w14:paraId="1883237A" w14:textId="77777777" w:rsidR="003B4202" w:rsidRDefault="003B4202" w:rsidP="00F909BA">
      <w:pPr>
        <w:pStyle w:val="NoSpacing"/>
      </w:pPr>
    </w:p>
    <w:p w14:paraId="79F4C826" w14:textId="77777777" w:rsidR="009F7E7E" w:rsidRDefault="009F7E7E" w:rsidP="00874FFE">
      <w:pPr>
        <w:keepNext/>
        <w:jc w:val="center"/>
      </w:pPr>
      <w:r>
        <w:rPr>
          <w:noProof/>
          <w:lang w:eastAsia="en-GB"/>
        </w:rPr>
        <w:drawing>
          <wp:inline distT="0" distB="0" distL="0" distR="0" wp14:anchorId="4F49B03D" wp14:editId="5057744F">
            <wp:extent cx="4495125" cy="5120640"/>
            <wp:effectExtent l="0" t="0" r="0" b="0"/>
            <wp:docPr id="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2" cstate="print"/>
                    <a:srcRect/>
                    <a:stretch>
                      <a:fillRect/>
                    </a:stretch>
                  </pic:blipFill>
                  <pic:spPr bwMode="auto">
                    <a:xfrm>
                      <a:off x="0" y="0"/>
                      <a:ext cx="4500234" cy="5126460"/>
                    </a:xfrm>
                    <a:prstGeom prst="rect">
                      <a:avLst/>
                    </a:prstGeom>
                    <a:noFill/>
                    <a:ln w="9525">
                      <a:noFill/>
                      <a:miter lim="800000"/>
                      <a:headEnd/>
                      <a:tailEnd/>
                    </a:ln>
                  </pic:spPr>
                </pic:pic>
              </a:graphicData>
            </a:graphic>
          </wp:inline>
        </w:drawing>
      </w:r>
    </w:p>
    <w:p w14:paraId="3EAF48EC" w14:textId="5758D844" w:rsidR="009F7E7E" w:rsidRDefault="009F7E7E" w:rsidP="00874FFE">
      <w:pPr>
        <w:pStyle w:val="Caption"/>
        <w:jc w:val="center"/>
      </w:pPr>
      <w:bookmarkStart w:id="799" w:name="_Toc38702127"/>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85</w:t>
      </w:r>
      <w:r w:rsidR="0037287F">
        <w:rPr>
          <w:noProof/>
        </w:rPr>
        <w:fldChar w:fldCharType="end"/>
      </w:r>
      <w:r>
        <w:t xml:space="preserv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atus</w:t>
      </w:r>
      <w:bookmarkEnd w:id="799"/>
    </w:p>
    <w:p w14:paraId="658D6DF5" w14:textId="77777777" w:rsidR="00555318" w:rsidRDefault="00556571" w:rsidP="00556571">
      <w:pPr>
        <w:pStyle w:val="NoSpacing"/>
      </w:pPr>
      <w:r>
        <w:t xml:space="preserve">Initially the server status screen is displayed. If you click on the </w:t>
      </w:r>
      <w:r w:rsidRPr="00556571">
        <w:rPr>
          <w:b/>
        </w:rPr>
        <w:t>Administration</w:t>
      </w:r>
      <w:r>
        <w:t xml:space="preserve"> tab the you will be prompted for the login credentials. </w:t>
      </w:r>
    </w:p>
    <w:p w14:paraId="7DC0433D" w14:textId="77777777" w:rsidR="00555318" w:rsidRDefault="00555318">
      <w:r>
        <w:br w:type="page"/>
      </w:r>
    </w:p>
    <w:p w14:paraId="53E0894C" w14:textId="77777777" w:rsidR="00556571" w:rsidRDefault="00556571" w:rsidP="00556571">
      <w:pPr>
        <w:pStyle w:val="NoSpacing"/>
      </w:pPr>
      <w:r>
        <w:lastRenderedPageBreak/>
        <w:t xml:space="preserve">Log in as admin with user </w:t>
      </w:r>
      <w:r w:rsidRPr="00556571">
        <w:rPr>
          <w:i/>
        </w:rPr>
        <w:t>admin</w:t>
      </w:r>
      <w:r>
        <w:t xml:space="preserve"> password </w:t>
      </w:r>
      <w:r w:rsidRPr="00556571">
        <w:rPr>
          <w:i/>
        </w:rPr>
        <w:t>mympd</w:t>
      </w:r>
      <w:r>
        <w:t>.</w:t>
      </w:r>
    </w:p>
    <w:p w14:paraId="6800187A" w14:textId="77777777" w:rsidR="00556571" w:rsidRPr="00556571" w:rsidRDefault="00556571" w:rsidP="00556571">
      <w:pPr>
        <w:pStyle w:val="NoSpacing"/>
      </w:pPr>
    </w:p>
    <w:p w14:paraId="66B7E16D" w14:textId="77777777" w:rsidR="000F5918" w:rsidRDefault="00D21B1C" w:rsidP="00556571">
      <w:pPr>
        <w:jc w:val="center"/>
      </w:pPr>
      <w:r>
        <w:rPr>
          <w:noProof/>
          <w:lang w:eastAsia="en-GB"/>
        </w:rPr>
        <w:drawing>
          <wp:inline distT="0" distB="0" distL="0" distR="0" wp14:anchorId="2E46FF23" wp14:editId="4615D091">
            <wp:extent cx="2340864" cy="208419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cstate="print"/>
                    <a:stretch>
                      <a:fillRect/>
                    </a:stretch>
                  </pic:blipFill>
                  <pic:spPr>
                    <a:xfrm>
                      <a:off x="0" y="0"/>
                      <a:ext cx="2345466" cy="2088288"/>
                    </a:xfrm>
                    <a:prstGeom prst="rect">
                      <a:avLst/>
                    </a:prstGeom>
                  </pic:spPr>
                </pic:pic>
              </a:graphicData>
            </a:graphic>
          </wp:inline>
        </w:drawing>
      </w:r>
    </w:p>
    <w:p w14:paraId="374FFC06" w14:textId="77777777" w:rsidR="00AA3FD4" w:rsidRDefault="00AA3FD4" w:rsidP="00204E14">
      <w:pPr>
        <w:pStyle w:val="Heading3"/>
      </w:pPr>
      <w:bookmarkStart w:id="800" w:name="_Toc38893627"/>
      <w:r>
        <w:t>Playing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 on an Apple IPad</w:t>
      </w:r>
      <w:bookmarkEnd w:id="800"/>
    </w:p>
    <w:p w14:paraId="12843B76" w14:textId="77777777" w:rsidR="00AA3FD4" w:rsidRPr="00AA3FD4" w:rsidRDefault="00AA3FD4" w:rsidP="00AA3FD4">
      <w:r>
        <w:t>This is exactly the same as playing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 on a Windows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w:t>
      </w:r>
    </w:p>
    <w:p w14:paraId="75E9EA11" w14:textId="77777777" w:rsidR="00AA3FD4" w:rsidRDefault="00AA3FD4" w:rsidP="0006013C">
      <w:pPr>
        <w:pStyle w:val="ListParagraph"/>
        <w:numPr>
          <w:ilvl w:val="0"/>
          <w:numId w:val="14"/>
        </w:numPr>
      </w:pPr>
      <w:r>
        <w:t>Open the Safari browser.</w:t>
      </w:r>
    </w:p>
    <w:p w14:paraId="29C583F7" w14:textId="77777777" w:rsidR="00AA3FD4" w:rsidRDefault="00AA3FD4" w:rsidP="0006013C">
      <w:pPr>
        <w:pStyle w:val="ListParagraph"/>
        <w:numPr>
          <w:ilvl w:val="0"/>
          <w:numId w:val="14"/>
        </w:numPr>
      </w:pPr>
      <w:r>
        <w:t>Type in the Icecast</w:t>
      </w:r>
      <w:r w:rsidR="00204E14">
        <w: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For example </w:t>
      </w:r>
      <w:r w:rsidRPr="00AA3FD4">
        <w:rPr>
          <w:b/>
        </w:rPr>
        <w:t>http://192.168.2.11:8000</w:t>
      </w:r>
      <w:r w:rsidR="00556571">
        <w:rPr>
          <w:b/>
        </w:rPr>
        <w:t>/mpd</w:t>
      </w:r>
    </w:p>
    <w:p w14:paraId="196462E4" w14:textId="77777777" w:rsidR="00AA3FD4" w:rsidRDefault="00AA3FD4" w:rsidP="0006013C">
      <w:pPr>
        <w:pStyle w:val="ListParagraph"/>
        <w:numPr>
          <w:ilvl w:val="0"/>
          <w:numId w:val="14"/>
        </w:numPr>
      </w:pPr>
      <w:r>
        <w:t>Click the 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 xml:space="preserve"> button</w:t>
      </w:r>
    </w:p>
    <w:p w14:paraId="3B32753C" w14:textId="77777777" w:rsidR="00AA3FD4" w:rsidRDefault="00AA3FD4" w:rsidP="00AA3FD4">
      <w:r>
        <w:t>This should open the iTunes Player and after a short time should start playing the radio stream.</w:t>
      </w:r>
    </w:p>
    <w:p w14:paraId="19C83F50" w14:textId="77777777" w:rsidR="00AA3FD4" w:rsidRDefault="00AA3FD4" w:rsidP="00204E14">
      <w:pPr>
        <w:pStyle w:val="Heading3"/>
      </w:pPr>
      <w:bookmarkStart w:id="801" w:name="_Ref385848493"/>
      <w:bookmarkStart w:id="802" w:name="_Ref385848497"/>
      <w:bookmarkStart w:id="803" w:name="_Toc38893628"/>
      <w:r>
        <w:t>Playing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 </w:t>
      </w:r>
      <w:r w:rsidR="00204E14">
        <w:t>on an Android device</w:t>
      </w:r>
      <w:bookmarkEnd w:id="801"/>
      <w:bookmarkEnd w:id="802"/>
      <w:bookmarkEnd w:id="803"/>
    </w:p>
    <w:p w14:paraId="3231A29A" w14:textId="77777777" w:rsidR="00204E14" w:rsidRDefault="00633DE8" w:rsidP="0006013C">
      <w:pPr>
        <w:pStyle w:val="ListParagraph"/>
        <w:numPr>
          <w:ilvl w:val="0"/>
          <w:numId w:val="15"/>
        </w:numPr>
      </w:pPr>
      <w:r>
        <w:t>Open your web browser</w:t>
      </w:r>
    </w:p>
    <w:p w14:paraId="3537ACD0" w14:textId="77777777" w:rsidR="00204E14" w:rsidRPr="00204E14" w:rsidRDefault="00204E14" w:rsidP="0006013C">
      <w:pPr>
        <w:pStyle w:val="ListParagraph"/>
        <w:numPr>
          <w:ilvl w:val="0"/>
          <w:numId w:val="15"/>
        </w:numPr>
      </w:pPr>
      <w:r>
        <w:t>Type in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For example </w:t>
      </w:r>
      <w:r w:rsidR="00633DE8" w:rsidRPr="00633DE8">
        <w:rPr>
          <w:b/>
        </w:rPr>
        <w:t>http://192.168.2.11:8000/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633DE8">
        <w:rPr>
          <w:b/>
        </w:rPr>
        <w:t xml:space="preserve"> </w:t>
      </w:r>
      <w:r w:rsidR="00633DE8" w:rsidRPr="00633DE8">
        <w:t>(don’t include .m3u)</w:t>
      </w:r>
    </w:p>
    <w:p w14:paraId="33ED6A40" w14:textId="77777777" w:rsidR="00204E14" w:rsidRDefault="00633DE8" w:rsidP="0006013C">
      <w:pPr>
        <w:pStyle w:val="ListParagraph"/>
        <w:numPr>
          <w:ilvl w:val="0"/>
          <w:numId w:val="15"/>
        </w:numPr>
      </w:pPr>
      <w:r>
        <w:t xml:space="preserve">When asked to “Complete action with” select your </w:t>
      </w:r>
      <w:r w:rsidR="006A57B4" w:rsidRPr="006A57B4">
        <w:rPr>
          <w:i/>
        </w:rPr>
        <w:t xml:space="preserve">Android System </w:t>
      </w:r>
      <w:r w:rsidR="006A57B4">
        <w:t xml:space="preserve">then </w:t>
      </w:r>
      <w:r w:rsidRPr="006A57B4">
        <w:rPr>
          <w:i/>
        </w:rPr>
        <w:t>Music player</w:t>
      </w:r>
    </w:p>
    <w:p w14:paraId="3611E60D" w14:textId="77777777" w:rsidR="00633DE8" w:rsidRDefault="006A08EC" w:rsidP="00633DE8">
      <w:r>
        <w:t xml:space="preserve">The Icecast stream should start playing. </w:t>
      </w:r>
      <w:r w:rsidR="00633DE8">
        <w:t xml:space="preserve">It is important </w:t>
      </w:r>
      <w:r w:rsidR="00633DE8" w:rsidRPr="008715F4">
        <w:rPr>
          <w:u w:val="single"/>
        </w:rPr>
        <w:t>not</w:t>
      </w:r>
      <w:r w:rsidR="00633DE8">
        <w:t xml:space="preserve"> to key in </w:t>
      </w:r>
      <w:r w:rsidR="00633DE8" w:rsidRPr="00633DE8">
        <w:rPr>
          <w:b/>
        </w:rPr>
        <w:t>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00633DE8" w:rsidRPr="00633DE8">
        <w:rPr>
          <w:b/>
        </w:rPr>
        <w:t>.m3u</w:t>
      </w:r>
      <w:r w:rsidR="00633DE8">
        <w:t xml:space="preserve"> at the end of th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633DE8">
        <w:t xml:space="preserve">. It must be </w:t>
      </w:r>
      <w:r w:rsidR="00633DE8" w:rsidRPr="00633DE8">
        <w:rPr>
          <w:b/>
        </w:rPr>
        <w:t>mpd</w:t>
      </w:r>
      <w:r w:rsidR="00633DE8">
        <w:t xml:space="preserve"> only.</w:t>
      </w:r>
    </w:p>
    <w:p w14:paraId="67B36187" w14:textId="77777777" w:rsidR="00633DE8" w:rsidRDefault="00F947DB" w:rsidP="0093275A">
      <w:pPr>
        <w:pStyle w:val="Heading3"/>
      </w:pPr>
      <w:bookmarkStart w:id="804" w:name="_Toc38893629"/>
      <w:r>
        <w:t>Visual streaming indicator</w:t>
      </w:r>
      <w:bookmarkEnd w:id="804"/>
    </w:p>
    <w:p w14:paraId="67B16BF4" w14:textId="77777777" w:rsidR="00F947DB" w:rsidRDefault="00F947DB" w:rsidP="00F947DB">
      <w:pPr>
        <w:pStyle w:val="NoSpacing"/>
      </w:pPr>
      <w:r>
        <w:t>When streaming is switched on an</w:t>
      </w:r>
      <w:r w:rsidR="00DB061D">
        <w:t xml:space="preserve"> asterix</w:t>
      </w:r>
      <w:r>
        <w:t xml:space="preserve"> ‘*’ character is </w:t>
      </w:r>
      <w:r w:rsidR="00DB061D">
        <w:t>displayed as</w:t>
      </w:r>
      <w:r w:rsidR="0079443A">
        <w:t xml:space="preserve"> </w:t>
      </w:r>
      <w:r>
        <w:t>a visual streaming indicator in th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display</w:t>
      </w:r>
      <w:r w:rsidR="009C2713">
        <w:t xml:space="preserv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9C2713">
        <w:t xml:space="preserve"> radio</w:t>
      </w:r>
      <w:r>
        <w:t xml:space="preserve">. </w:t>
      </w:r>
      <w:r w:rsidR="009C2713">
        <w:t xml:space="preserve"> When the ‘*’ character is displayed this indicates that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009C2713">
        <w:t xml:space="preserve"> streaming is switched on.</w:t>
      </w:r>
    </w:p>
    <w:p w14:paraId="1C876FC5" w14:textId="77777777" w:rsidR="00F947DB" w:rsidRDefault="00F947DB" w:rsidP="00F947DB">
      <w:pPr>
        <w:pStyle w:val="NoSpacing"/>
      </w:pPr>
    </w:p>
    <w:p w14:paraId="12D7A346" w14:textId="77777777" w:rsidR="00F947DB" w:rsidRDefault="00F947DB" w:rsidP="00F947DB">
      <w:pPr>
        <w:pStyle w:val="NoSpacing"/>
      </w:pPr>
      <w:r>
        <w:t>For the four line 20 character display the visual indicator is displayed after the time</w:t>
      </w:r>
      <w:r w:rsidR="0079443A">
        <w:t xml:space="preserve"> on the first line</w:t>
      </w:r>
      <w:r>
        <w:t>.</w:t>
      </w:r>
    </w:p>
    <w:p w14:paraId="759F6B93" w14:textId="77777777" w:rsidR="00F947DB" w:rsidRDefault="00F947DB" w:rsidP="00F947DB">
      <w:pPr>
        <w:pStyle w:val="NoSpacing"/>
      </w:pPr>
      <w:r w:rsidRPr="00F947DB">
        <w:rPr>
          <w:highlight w:val="green"/>
        </w:rPr>
        <w:t>09:26 02/05/2014 *</w:t>
      </w:r>
      <w:r>
        <w:t xml:space="preserve">  </w:t>
      </w:r>
    </w:p>
    <w:p w14:paraId="7FEEDA9D" w14:textId="77777777" w:rsidR="00F947DB" w:rsidRDefault="00F947DB" w:rsidP="00F947DB">
      <w:pPr>
        <w:pStyle w:val="NoSpacing"/>
      </w:pPr>
      <w:r>
        <w:t xml:space="preserve"> </w:t>
      </w:r>
    </w:p>
    <w:p w14:paraId="0945AEC0" w14:textId="77777777" w:rsidR="00F947DB" w:rsidRDefault="00F947DB" w:rsidP="00F947DB">
      <w:pPr>
        <w:pStyle w:val="NoSpacing"/>
      </w:pPr>
      <w:r>
        <w:t>For the two line by 16 character display there isn’t the room to do this so it is displayed after the Volume or Mute message on the second line.</w:t>
      </w:r>
    </w:p>
    <w:p w14:paraId="514DBD03" w14:textId="77777777" w:rsidR="00F947DB" w:rsidRDefault="00F947DB" w:rsidP="00F947DB">
      <w:pPr>
        <w:pStyle w:val="NoSpacing"/>
      </w:pPr>
      <w:r>
        <w:rPr>
          <w:highlight w:val="green"/>
        </w:rPr>
        <w:t xml:space="preserve">Volume 75 </w:t>
      </w:r>
      <w:r w:rsidRPr="00F947DB">
        <w:rPr>
          <w:highlight w:val="green"/>
        </w:rPr>
        <w:t xml:space="preserve"> *</w:t>
      </w:r>
      <w:r>
        <w:t xml:space="preserve"> or  </w:t>
      </w:r>
      <w:r w:rsidRPr="00F947DB">
        <w:rPr>
          <w:highlight w:val="green"/>
        </w:rPr>
        <w:t>Sound muted *</w:t>
      </w:r>
      <w:r>
        <w:t xml:space="preserve">  </w:t>
      </w:r>
    </w:p>
    <w:p w14:paraId="2E58FDF3" w14:textId="77777777" w:rsidR="00F947DB" w:rsidRPr="00F947DB" w:rsidRDefault="00F947DB" w:rsidP="00F947DB">
      <w:pPr>
        <w:pStyle w:val="NoSpacing"/>
      </w:pPr>
    </w:p>
    <w:p w14:paraId="27130F4C" w14:textId="77777777" w:rsidR="00A36283" w:rsidRDefault="00A36283" w:rsidP="00A36283">
      <w:pPr>
        <w:pStyle w:val="Heading2"/>
      </w:pPr>
      <w:bookmarkStart w:id="805" w:name="_Toc38893630"/>
      <w:r>
        <w:t>Troubleshooting Icecast2</w:t>
      </w:r>
      <w:bookmarkEnd w:id="805"/>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p>
    <w:p w14:paraId="213E9D0B" w14:textId="3FFA01E8" w:rsidR="00A36283" w:rsidRDefault="000C7C96" w:rsidP="00A36283">
      <w:r>
        <w:t xml:space="preserve">Help for general problems with icecast2 can be found on the forums at </w:t>
      </w:r>
      <w:hyperlink r:id="rId374" w:history="1">
        <w:r w:rsidRPr="001D668A">
          <w:rPr>
            <w:rStyle w:val="Hyperlink"/>
          </w:rPr>
          <w:t>http://www.icecast.org/</w:t>
        </w:r>
      </w:hyperlink>
      <w:r>
        <w:t xml:space="preserve"> </w:t>
      </w:r>
    </w:p>
    <w:p w14:paraId="7A1B7EF1" w14:textId="77777777" w:rsidR="000C7C96" w:rsidRDefault="000C7C96" w:rsidP="00A36283">
      <w:r>
        <w:t>Icecast</w:t>
      </w:r>
      <w:r w:rsidR="001470CC">
        <w: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has two log files in the </w:t>
      </w:r>
      <w:r w:rsidRPr="000C7C96">
        <w:rPr>
          <w:b/>
        </w:rPr>
        <w:t>/var/log/icecast2</w:t>
      </w:r>
      <w:r>
        <w:t xml:space="preserve"> directory namely </w:t>
      </w:r>
      <w:r w:rsidRPr="000C7C96">
        <w:rPr>
          <w:b/>
        </w:rPr>
        <w:t>access.log</w:t>
      </w:r>
      <w:r>
        <w:t xml:space="preserve"> and </w:t>
      </w:r>
      <w:r w:rsidRPr="000C7C96">
        <w:rPr>
          <w:b/>
        </w:rPr>
        <w:t>error.log</w:t>
      </w:r>
      <w:r>
        <w:t xml:space="preserve">. The error log may give a clue as to the problem. </w:t>
      </w:r>
    </w:p>
    <w:p w14:paraId="0BE1DC7D" w14:textId="77777777" w:rsidR="000C7C96" w:rsidRDefault="000C7C96" w:rsidP="00A36283">
      <w:r>
        <w:lastRenderedPageBreak/>
        <w:t xml:space="preserve">Below is a </w:t>
      </w:r>
      <w:r w:rsidRPr="001470CC">
        <w:rPr>
          <w:u w:val="single"/>
        </w:rPr>
        <w:t>simulated</w:t>
      </w:r>
      <w:r>
        <w:t xml:space="preserve"> error caused by mis-configuring the shoutcast entry in /etc/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conf</w:t>
      </w:r>
      <w:r w:rsidR="001470CC">
        <w:t xml:space="preserve"> file</w:t>
      </w:r>
      <w:r>
        <w:t>. Here the hostname</w:t>
      </w:r>
      <w:r w:rsidR="0037287F">
        <w:fldChar w:fldCharType="begin"/>
      </w:r>
      <w:r w:rsidR="005B12E2">
        <w:instrText xml:space="preserve"> XE "</w:instrText>
      </w:r>
      <w:r w:rsidR="005B12E2" w:rsidRPr="009273A5">
        <w:instrText>hostname</w:instrText>
      </w:r>
      <w:r w:rsidR="005B12E2">
        <w:instrText xml:space="preserve">" </w:instrText>
      </w:r>
      <w:r w:rsidR="0037287F">
        <w:fldChar w:fldCharType="end"/>
      </w:r>
      <w:r>
        <w:t xml:space="preserve"> ‘piradio’</w:t>
      </w:r>
      <w:r w:rsidR="001470CC">
        <w:t xml:space="preserve"> </w:t>
      </w:r>
      <w:r>
        <w:t xml:space="preserve">has been configured in the </w:t>
      </w:r>
      <w:r w:rsidRPr="001470CC">
        <w:rPr>
          <w:b/>
        </w:rPr>
        <w:t>/etc/mpd.conf</w:t>
      </w:r>
      <w:r>
        <w:t xml:space="preserve"> shoutcast entry instead </w:t>
      </w:r>
      <w:r w:rsidR="001470CC">
        <w:t>of ‘localhost’</w:t>
      </w:r>
      <w:r>
        <w:t xml:space="preserve">. </w:t>
      </w:r>
    </w:p>
    <w:p w14:paraId="72D4617A" w14:textId="77777777" w:rsidR="00A36283" w:rsidRPr="00933086" w:rsidRDefault="00EC1A23" w:rsidP="00A36283">
      <w:pPr>
        <w:pStyle w:val="CodeProfile"/>
        <w:rPr>
          <w:lang w:val="nl-NL"/>
        </w:rPr>
      </w:pPr>
      <w:r>
        <w:rPr>
          <w:lang w:val="nl-NL"/>
        </w:rPr>
        <w:t xml:space="preserve">$ </w:t>
      </w:r>
      <w:r w:rsidR="00A36283" w:rsidRPr="00EC1A23">
        <w:rPr>
          <w:b/>
          <w:lang w:val="nl-NL"/>
        </w:rPr>
        <w:t>tail -f /var/log/mpd</w:t>
      </w:r>
      <w:r w:rsidR="0037287F">
        <w:rPr>
          <w:b/>
          <w:lang w:val="nl-NL"/>
        </w:rPr>
        <w:fldChar w:fldCharType="begin"/>
      </w:r>
      <w:r w:rsidR="00727E7E" w:rsidRPr="00727E7E">
        <w:rPr>
          <w:lang w:val="nl-NL"/>
        </w:rPr>
        <w:instrText xml:space="preserve"> XE "</w:instrText>
      </w:r>
      <w:r w:rsidR="00727E7E" w:rsidRPr="00727E7E">
        <w:rPr>
          <w:b/>
          <w:lang w:val="nl-NL"/>
        </w:rPr>
        <w:instrText>mpd</w:instrText>
      </w:r>
      <w:r w:rsidR="00727E7E" w:rsidRPr="00727E7E">
        <w:rPr>
          <w:lang w:val="nl-NL"/>
        </w:rPr>
        <w:instrText xml:space="preserve">" </w:instrText>
      </w:r>
      <w:r w:rsidR="0037287F">
        <w:rPr>
          <w:b/>
          <w:lang w:val="nl-NL"/>
        </w:rPr>
        <w:fldChar w:fldCharType="end"/>
      </w:r>
      <w:r w:rsidR="00A36283" w:rsidRPr="00EC1A23">
        <w:rPr>
          <w:b/>
          <w:lang w:val="nl-NL"/>
        </w:rPr>
        <w:t>/mpd.log</w:t>
      </w:r>
    </w:p>
    <w:p w14:paraId="58AC7CC1" w14:textId="77777777" w:rsidR="00A36283" w:rsidRPr="00562298" w:rsidRDefault="00A36283" w:rsidP="00A36283">
      <w:pPr>
        <w:pStyle w:val="CodeProfile"/>
      </w:pPr>
      <w:r>
        <w:t>Apr 07 10:43 : output: Failed to open "PI Radio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Stream" [shout]: problem opening connection to shout server piradio:8000: Couldn't connect</w:t>
      </w:r>
    </w:p>
    <w:p w14:paraId="6C3AE6A1" w14:textId="77777777" w:rsidR="001470CC" w:rsidRDefault="001470CC" w:rsidP="001470CC">
      <w:pPr>
        <w:pStyle w:val="Heading3"/>
      </w:pPr>
      <w:bookmarkStart w:id="806" w:name="_Toc38893631"/>
      <w:r>
        <w:t>Problem - Icecast streaming page says it can’t be displayed.</w:t>
      </w:r>
      <w:bookmarkEnd w:id="806"/>
    </w:p>
    <w:p w14:paraId="2AAEAB9F" w14:textId="77777777" w:rsidR="001470CC" w:rsidRDefault="001470CC" w:rsidP="001470CC">
      <w:pPr>
        <w:pStyle w:val="NoSpacing"/>
      </w:pPr>
      <w:r>
        <w:t>Possible causes:</w:t>
      </w:r>
    </w:p>
    <w:p w14:paraId="09FAB36E" w14:textId="77777777" w:rsidR="001470CC" w:rsidRDefault="001470CC" w:rsidP="0006013C">
      <w:pPr>
        <w:pStyle w:val="NoSpacing"/>
        <w:numPr>
          <w:ilvl w:val="0"/>
          <w:numId w:val="11"/>
        </w:numPr>
      </w:pPr>
      <w:r>
        <w:t>The icecast service is not running on the radio.</w:t>
      </w:r>
    </w:p>
    <w:p w14:paraId="71C22D11" w14:textId="77777777" w:rsidR="00A33F0D" w:rsidRDefault="00A33F0D" w:rsidP="0006013C">
      <w:pPr>
        <w:pStyle w:val="NoSpacing"/>
        <w:numPr>
          <w:ilvl w:val="1"/>
          <w:numId w:val="11"/>
        </w:numPr>
      </w:pPr>
      <w:r>
        <w:t xml:space="preserve">Start it either from the Radio options menu (Streaming on) or run </w:t>
      </w:r>
      <w:r w:rsidRPr="00A33F0D">
        <w:rPr>
          <w:b/>
        </w:rPr>
        <w:t>s</w:t>
      </w:r>
      <w:r>
        <w:rPr>
          <w:b/>
        </w:rPr>
        <w:t>udo s</w:t>
      </w:r>
      <w:r w:rsidRPr="00A33F0D">
        <w:rPr>
          <w:b/>
        </w:rPr>
        <w:t>ervice icecast2 start</w:t>
      </w:r>
      <w:r>
        <w:t xml:space="preserve"> </w:t>
      </w:r>
      <w:r w:rsidR="00EC1A23">
        <w:t>on the Rasperry PI and retry.</w:t>
      </w:r>
    </w:p>
    <w:p w14:paraId="4147E886" w14:textId="77777777" w:rsidR="00EC1A23" w:rsidRDefault="00EC1A23" w:rsidP="0006013C">
      <w:pPr>
        <w:pStyle w:val="NoSpacing"/>
        <w:numPr>
          <w:ilvl w:val="0"/>
          <w:numId w:val="11"/>
        </w:numPr>
      </w:pPr>
      <w:r>
        <w:t>Incorrect IP address or missing port number in th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w:t>
      </w:r>
    </w:p>
    <w:p w14:paraId="7EB0468D" w14:textId="532A2BD3" w:rsidR="00EC1A23" w:rsidRDefault="00EC1A23" w:rsidP="0006013C">
      <w:pPr>
        <w:pStyle w:val="NoSpacing"/>
        <w:numPr>
          <w:ilvl w:val="1"/>
          <w:numId w:val="11"/>
        </w:numPr>
      </w:pPr>
      <w:r>
        <w:t xml:space="preserve">See  </w:t>
      </w:r>
      <w:r w:rsidR="00502ADC">
        <w:fldChar w:fldCharType="begin"/>
      </w:r>
      <w:r w:rsidR="00502ADC">
        <w:instrText xml:space="preserve"> REF _Ref384802084 \h  \* MERGEFORMAT </w:instrText>
      </w:r>
      <w:r w:rsidR="00502ADC">
        <w:fldChar w:fldCharType="separate"/>
      </w:r>
      <w:r w:rsidR="00EB0C56">
        <w:t>Icecast2 Operation</w:t>
      </w:r>
      <w:r w:rsidR="00502ADC">
        <w:fldChar w:fldCharType="end"/>
      </w:r>
      <w:r>
        <w:t xml:space="preserve"> on page </w:t>
      </w:r>
      <w:r w:rsidR="0037287F">
        <w:fldChar w:fldCharType="begin"/>
      </w:r>
      <w:r>
        <w:instrText xml:space="preserve"> PAGEREF _Ref384802089 \h </w:instrText>
      </w:r>
      <w:r w:rsidR="0037287F">
        <w:fldChar w:fldCharType="separate"/>
      </w:r>
      <w:r w:rsidR="00EB0C56">
        <w:rPr>
          <w:noProof/>
        </w:rPr>
        <w:t>206</w:t>
      </w:r>
      <w:r w:rsidR="0037287F">
        <w:fldChar w:fldCharType="end"/>
      </w:r>
    </w:p>
    <w:p w14:paraId="4B8F8250" w14:textId="77777777" w:rsidR="001470CC" w:rsidRDefault="001470CC" w:rsidP="001470CC">
      <w:pPr>
        <w:pStyle w:val="Heading3"/>
      </w:pPr>
      <w:bookmarkStart w:id="807" w:name="_Toc38893632"/>
      <w:r>
        <w:t>Problem – No Mount Point displayed</w:t>
      </w:r>
      <w:bookmarkEnd w:id="807"/>
    </w:p>
    <w:p w14:paraId="5B8710E6" w14:textId="77777777" w:rsidR="00EC1A23" w:rsidRDefault="00EC1A23" w:rsidP="00EC1A23">
      <w:pPr>
        <w:pStyle w:val="NoSpacing"/>
      </w:pPr>
      <w:r>
        <w:t>Possible causes:</w:t>
      </w:r>
    </w:p>
    <w:p w14:paraId="67A03F96" w14:textId="77777777" w:rsidR="00EC1A23" w:rsidRDefault="001470CC" w:rsidP="0006013C">
      <w:pPr>
        <w:pStyle w:val="NoSpacing"/>
        <w:numPr>
          <w:ilvl w:val="0"/>
          <w:numId w:val="12"/>
        </w:numPr>
      </w:pPr>
      <w:r>
        <w:t>This is</w:t>
      </w:r>
      <w:r w:rsidR="00A33F0D">
        <w:t xml:space="preserve"> mostly</w:t>
      </w:r>
      <w:r>
        <w:t xml:space="preserve"> due to a mis-match in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configuration and the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configuration</w:t>
      </w:r>
      <w:r w:rsidR="00EC1A23">
        <w:t xml:space="preserve">. </w:t>
      </w:r>
    </w:p>
    <w:p w14:paraId="09B45D40" w14:textId="77777777" w:rsidR="00EC1A23" w:rsidRDefault="00EC1A23" w:rsidP="0006013C">
      <w:pPr>
        <w:pStyle w:val="NoSpacing"/>
        <w:numPr>
          <w:ilvl w:val="1"/>
          <w:numId w:val="12"/>
        </w:numPr>
      </w:pPr>
      <w:r>
        <w:t xml:space="preserve">The icecast configuration is file is </w:t>
      </w:r>
      <w:r w:rsidRPr="00EC1A23">
        <w:rPr>
          <w:b/>
        </w:rPr>
        <w:t xml:space="preserve">/etc/icecast2/icecast.xml </w:t>
      </w:r>
      <w:r>
        <w:t>. Make sure that all of the passwords are set to ‘mympd’. The password ‘hackme’ will not work.</w:t>
      </w:r>
    </w:p>
    <w:p w14:paraId="676A081C" w14:textId="77777777" w:rsidR="00EC1A23" w:rsidRDefault="00EC1A23" w:rsidP="0006013C">
      <w:pPr>
        <w:pStyle w:val="NoSpacing"/>
        <w:numPr>
          <w:ilvl w:val="0"/>
          <w:numId w:val="12"/>
        </w:numPr>
      </w:pPr>
      <w:r>
        <w:t>There is no /mpd</w:t>
      </w:r>
      <w:r w:rsidR="0037287F">
        <w:fldChar w:fldCharType="begin"/>
      </w:r>
      <w:r w:rsidR="00727E7E">
        <w:instrText xml:space="preserve"> XE "</w:instrText>
      </w:r>
      <w:r w:rsidR="00727E7E" w:rsidRPr="000F5DCF">
        <w:rPr>
          <w:b/>
        </w:rPr>
        <w:instrText>mpd</w:instrText>
      </w:r>
      <w:r w:rsidR="00727E7E">
        <w:instrText xml:space="preserve">" </w:instrText>
      </w:r>
      <w:r w:rsidR="0037287F">
        <w:fldChar w:fldCharType="end"/>
      </w:r>
      <w:r>
        <w:t xml:space="preserve"> directory or the permissions are incorrect.</w:t>
      </w:r>
    </w:p>
    <w:p w14:paraId="69C60C49" w14:textId="0E30163B" w:rsidR="00EC1A23" w:rsidRDefault="00EC1A23" w:rsidP="0006013C">
      <w:pPr>
        <w:pStyle w:val="NoSpacing"/>
        <w:numPr>
          <w:ilvl w:val="1"/>
          <w:numId w:val="12"/>
        </w:numPr>
      </w:pPr>
      <w:r>
        <w:t xml:space="preserve">Check that the </w:t>
      </w:r>
      <w:r w:rsidRPr="00EC1A23">
        <w:rPr>
          <w:b/>
        </w:rPr>
        <w:t>/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EC1A23">
        <w:rPr>
          <w:b/>
        </w:rPr>
        <w:t xml:space="preserve"> </w:t>
      </w:r>
      <w:r>
        <w:t xml:space="preserve">directory exists and that the permissions are set to 777. See </w:t>
      </w:r>
      <w:r w:rsidR="00502ADC">
        <w:fldChar w:fldCharType="begin"/>
      </w:r>
      <w:r w:rsidR="00502ADC">
        <w:instrText xml:space="preserve"> REF _Ref384802806 \h  \* MERGEFORMAT </w:instrText>
      </w:r>
      <w:r w:rsidR="00502ADC">
        <w:fldChar w:fldCharType="separate"/>
      </w:r>
      <w:r w:rsidR="00EB0C56">
        <w:t>Installing</w:t>
      </w:r>
      <w:r w:rsidR="00EB0C56" w:rsidRPr="00EB0C56">
        <w:rPr>
          <w:i/>
        </w:rPr>
        <w:t xml:space="preserve"> Icecast</w:t>
      </w:r>
      <w:r w:rsidR="00502ADC">
        <w:fldChar w:fldCharType="end"/>
      </w:r>
      <w:r>
        <w:t xml:space="preserve"> on page </w:t>
      </w:r>
      <w:r w:rsidR="0037287F">
        <w:fldChar w:fldCharType="begin"/>
      </w:r>
      <w:r>
        <w:instrText xml:space="preserve"> PAGEREF _Ref384802809 \h </w:instrText>
      </w:r>
      <w:r w:rsidR="0037287F">
        <w:fldChar w:fldCharType="separate"/>
      </w:r>
      <w:r w:rsidR="00EB0C56">
        <w:rPr>
          <w:noProof/>
        </w:rPr>
        <w:t>204</w:t>
      </w:r>
      <w:r w:rsidR="0037287F">
        <w:fldChar w:fldCharType="end"/>
      </w:r>
      <w:r>
        <w:t>.</w:t>
      </w:r>
    </w:p>
    <w:p w14:paraId="6DD23EDC" w14:textId="77777777" w:rsidR="00EC1A23" w:rsidRDefault="00EC1A23" w:rsidP="00EC1A23">
      <w:pPr>
        <w:pStyle w:val="Heading3"/>
      </w:pPr>
      <w:bookmarkStart w:id="808" w:name="_Toc38893633"/>
      <w:r>
        <w:t>Problem - Cannot p</w:t>
      </w:r>
      <w:r w:rsidR="00AF17F8">
        <w:t>la</w:t>
      </w:r>
      <w:r>
        <w:t>y the stream on my Android device</w:t>
      </w:r>
      <w:bookmarkEnd w:id="808"/>
    </w:p>
    <w:p w14:paraId="35C25ECE" w14:textId="6359F31F" w:rsidR="00EC1A23" w:rsidRDefault="00EC1A23" w:rsidP="00EC1A23">
      <w:pPr>
        <w:pStyle w:val="NoSpacing"/>
      </w:pPr>
      <w:r>
        <w:t>There are a number of Icecast players which can be downloaded onto Android and play Icecast</w:t>
      </w:r>
      <w:r w:rsidR="00AF17F8">
        <w: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s across the </w:t>
      </w:r>
      <w:r w:rsidR="00AF17F8">
        <w:t xml:space="preserve">network </w:t>
      </w:r>
      <w:r>
        <w:t xml:space="preserve">without problem.  </w:t>
      </w:r>
      <w:r w:rsidR="00CD1AD3">
        <w:t>However,</w:t>
      </w:r>
      <w:r w:rsidR="00AF17F8">
        <w:t xml:space="preserve"> the usual Android System Music player should work. The most likely cause of this problem is keying in an incorrect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rsidR="00AF17F8">
        <w:t xml:space="preserve"> (Maybe adding .m3u to the end).  See </w:t>
      </w:r>
      <w:r w:rsidR="00502ADC">
        <w:fldChar w:fldCharType="begin"/>
      </w:r>
      <w:r w:rsidR="00502ADC">
        <w:instrText xml:space="preserve"> REF _Ref385848493 \h  \* MERGEFORMAT </w:instrText>
      </w:r>
      <w:r w:rsidR="00502ADC">
        <w:fldChar w:fldCharType="separate"/>
      </w:r>
      <w:r w:rsidR="00EB0C56" w:rsidRPr="00EB0C56">
        <w:rPr>
          <w:i/>
        </w:rPr>
        <w:t>Playing the Icecast2</w:t>
      </w:r>
      <w:r w:rsidR="00EB0C56" w:rsidRPr="00EB0C56">
        <w:rPr>
          <w:i/>
        </w:rPr>
        <w:fldChar w:fldCharType="begin"/>
      </w:r>
      <w:r w:rsidR="00EB0C56" w:rsidRPr="00EB0C56">
        <w:rPr>
          <w:i/>
        </w:rPr>
        <w:instrText xml:space="preserve"> XE "Icecast2" </w:instrText>
      </w:r>
      <w:r w:rsidR="00EB0C56" w:rsidRPr="00EB0C56">
        <w:rPr>
          <w:i/>
        </w:rPr>
        <w:fldChar w:fldCharType="end"/>
      </w:r>
      <w:r w:rsidR="00EB0C56" w:rsidRPr="00EB0C56">
        <w:rPr>
          <w:i/>
        </w:rPr>
        <w:t xml:space="preserve"> </w:t>
      </w:r>
      <w:r w:rsidR="00EB0C56">
        <w:t>stream on an Android device</w:t>
      </w:r>
      <w:r w:rsidR="00502ADC">
        <w:fldChar w:fldCharType="end"/>
      </w:r>
      <w:r w:rsidR="00AF17F8" w:rsidRPr="00AF17F8">
        <w:rPr>
          <w:i/>
        </w:rPr>
        <w:t xml:space="preserve"> </w:t>
      </w:r>
      <w:r w:rsidR="00AF17F8">
        <w:t xml:space="preserve">on page </w:t>
      </w:r>
      <w:r w:rsidR="0037287F">
        <w:fldChar w:fldCharType="begin"/>
      </w:r>
      <w:r w:rsidR="00AF17F8">
        <w:instrText xml:space="preserve"> PAGEREF _Ref385848497 \h </w:instrText>
      </w:r>
      <w:r w:rsidR="0037287F">
        <w:fldChar w:fldCharType="separate"/>
      </w:r>
      <w:r w:rsidR="00EB0C56">
        <w:rPr>
          <w:noProof/>
        </w:rPr>
        <w:t>209</w:t>
      </w:r>
      <w:r w:rsidR="0037287F">
        <w:fldChar w:fldCharType="end"/>
      </w:r>
      <w:r w:rsidR="00AF17F8">
        <w:t>.</w:t>
      </w:r>
    </w:p>
    <w:p w14:paraId="7CBBD96D" w14:textId="77777777" w:rsidR="00EC1A23" w:rsidRDefault="00EC1A23" w:rsidP="00EC1A23">
      <w:pPr>
        <w:pStyle w:val="Heading3"/>
      </w:pPr>
      <w:bookmarkStart w:id="809" w:name="_Toc38893634"/>
      <w:r>
        <w:t>Problem – Music keeps stopping or is intermittent</w:t>
      </w:r>
      <w:bookmarkEnd w:id="809"/>
    </w:p>
    <w:p w14:paraId="4D912D92" w14:textId="77777777" w:rsidR="00416FE8" w:rsidRDefault="00EC1A23" w:rsidP="00EC1A23">
      <w:r>
        <w:t>This is difficult to give a definitive</w:t>
      </w:r>
      <w:r w:rsidR="00416FE8">
        <w:t xml:space="preserve"> answer to this problem</w:t>
      </w:r>
      <w:r>
        <w:t>.  It must be remembered that running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and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together on a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is pushing the Raspberry PI to its limits. It can also depend on your network or the 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you are using. Personal experience showed no problem playing a stream on PC with a wired network connection however a Laptop connected over a </w:t>
      </w:r>
      <w:r w:rsidR="00416FE8">
        <w:t xml:space="preserve">wireless network did not work well. </w:t>
      </w:r>
      <w:r w:rsidR="008E1BF9">
        <w:t xml:space="preserve"> Trying to play two or more devices on the MPD/Icast2 stream is also likely to result in poor results.</w:t>
      </w:r>
    </w:p>
    <w:p w14:paraId="558E275C" w14:textId="661CCF6A" w:rsidR="00216381" w:rsidRDefault="00981684" w:rsidP="00EC1A23">
      <w:r>
        <w:t>Try over-clocking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using the </w:t>
      </w:r>
      <w:r w:rsidRPr="00981684">
        <w:rPr>
          <w:b/>
        </w:rPr>
        <w:t>raspi-config</w:t>
      </w:r>
      <w:r>
        <w:t xml:space="preserve"> program. Medium over-clocking seems to be sufficient.</w:t>
      </w:r>
      <w:r w:rsidR="00321140">
        <w:t xml:space="preserve"> See </w:t>
      </w:r>
      <w:r w:rsidR="0037287F">
        <w:fldChar w:fldCharType="begin"/>
      </w:r>
      <w:r w:rsidR="00321140">
        <w:instrText xml:space="preserve"> REF _Ref384972377 \h </w:instrText>
      </w:r>
      <w:r w:rsidR="0037287F">
        <w:fldChar w:fldCharType="separate"/>
      </w:r>
      <w:r w:rsidR="00EB0C56">
        <w:t>Overclocking older Raspberry PI</w:t>
      </w:r>
      <w:r w:rsidR="0037287F">
        <w:fldChar w:fldCharType="end"/>
      </w:r>
      <w:r w:rsidR="00321140">
        <w:t xml:space="preserve"> on page </w:t>
      </w:r>
      <w:r w:rsidR="0037287F">
        <w:fldChar w:fldCharType="begin"/>
      </w:r>
      <w:r w:rsidR="00321140">
        <w:instrText xml:space="preserve"> PAGEREF _Ref384972377 \h </w:instrText>
      </w:r>
      <w:r w:rsidR="0037287F">
        <w:fldChar w:fldCharType="separate"/>
      </w:r>
      <w:r w:rsidR="00EB0C56">
        <w:rPr>
          <w:noProof/>
        </w:rPr>
        <w:t>205</w:t>
      </w:r>
      <w:r w:rsidR="0037287F">
        <w:fldChar w:fldCharType="end"/>
      </w:r>
      <w:r w:rsidR="00321140">
        <w:t>.</w:t>
      </w:r>
      <w:r w:rsidR="00F80DA8">
        <w:t xml:space="preserve"> </w:t>
      </w:r>
      <w:r w:rsidR="00416FE8">
        <w:t>The icecast streaming facility is</w:t>
      </w:r>
      <w:r w:rsidR="00ED42F7">
        <w:t xml:space="preserve"> a</w:t>
      </w:r>
      <w:r w:rsidR="00416FE8">
        <w:t xml:space="preserve"> fun thing to try</w:t>
      </w:r>
      <w:r w:rsidR="00ED42F7">
        <w:t xml:space="preserve"> out</w:t>
      </w:r>
      <w:r w:rsidR="00416FE8">
        <w:t xml:space="preserve"> but if it doesn’t work properly or is causing you stress; switch the streaming facility off.</w:t>
      </w:r>
    </w:p>
    <w:p w14:paraId="4988CEC9" w14:textId="77777777" w:rsidR="00A12E92" w:rsidRDefault="00A12E92" w:rsidP="00EC1A23">
      <w:r>
        <w:br/>
      </w:r>
    </w:p>
    <w:p w14:paraId="2071D11C" w14:textId="77777777" w:rsidR="00A12E92" w:rsidRDefault="00A12E92">
      <w:r>
        <w:br w:type="page"/>
      </w:r>
    </w:p>
    <w:p w14:paraId="496FDBB7" w14:textId="77777777" w:rsidR="00A12E92" w:rsidRDefault="00C3708C" w:rsidP="00A12E92">
      <w:pPr>
        <w:pStyle w:val="Heading1"/>
      </w:pPr>
      <w:bookmarkStart w:id="810" w:name="_Ref522090293"/>
      <w:bookmarkStart w:id="811" w:name="_Toc38893635"/>
      <w:r>
        <w:lastRenderedPageBreak/>
        <w:t>Chapter 11</w:t>
      </w:r>
      <w:r w:rsidR="006C5AD3">
        <w:t xml:space="preserve"> - </w:t>
      </w:r>
      <w:r w:rsidR="00A12E92">
        <w:t>Setting up Spotify</w:t>
      </w:r>
      <w:bookmarkEnd w:id="810"/>
      <w:bookmarkEnd w:id="811"/>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p>
    <w:p w14:paraId="634CCC54" w14:textId="77777777" w:rsidR="00A12E92" w:rsidRDefault="00A12E92" w:rsidP="00A12E92">
      <w:pPr>
        <w:pStyle w:val="NoSpacing"/>
      </w:pPr>
    </w:p>
    <w:tbl>
      <w:tblPr>
        <w:tblW w:w="0" w:type="auto"/>
        <w:tblLook w:val="04A0" w:firstRow="1" w:lastRow="0" w:firstColumn="1" w:lastColumn="0" w:noHBand="0" w:noVBand="1"/>
      </w:tblPr>
      <w:tblGrid>
        <w:gridCol w:w="1736"/>
        <w:gridCol w:w="7290"/>
      </w:tblGrid>
      <w:tr w:rsidR="00A12E92" w14:paraId="17F24D39" w14:textId="77777777" w:rsidTr="00C363B9">
        <w:tc>
          <w:tcPr>
            <w:tcW w:w="1735" w:type="dxa"/>
          </w:tcPr>
          <w:p w14:paraId="14478BFC" w14:textId="77777777" w:rsidR="00A12E92" w:rsidRDefault="00AF01FB" w:rsidP="00A12E92">
            <w:pPr>
              <w:pStyle w:val="NoSpacing"/>
            </w:pPr>
            <w:r w:rsidRPr="00AF01FB">
              <w:rPr>
                <w:noProof/>
                <w:lang w:eastAsia="en-GB"/>
              </w:rPr>
              <w:drawing>
                <wp:inline distT="0" distB="0" distL="0" distR="0" wp14:anchorId="20B08EFC" wp14:editId="4DEF2AA9">
                  <wp:extent cx="965606" cy="1019987"/>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974528" cy="1029411"/>
                          </a:xfrm>
                          <a:prstGeom prst="rect">
                            <a:avLst/>
                          </a:prstGeom>
                          <a:noFill/>
                          <a:ln>
                            <a:noFill/>
                          </a:ln>
                        </pic:spPr>
                      </pic:pic>
                    </a:graphicData>
                  </a:graphic>
                </wp:inline>
              </w:drawing>
            </w:r>
          </w:p>
        </w:tc>
        <w:tc>
          <w:tcPr>
            <w:tcW w:w="7507" w:type="dxa"/>
          </w:tcPr>
          <w:p w14:paraId="17D1F161" w14:textId="77777777" w:rsidR="00A12E92" w:rsidRDefault="00AF01FB" w:rsidP="00A12E92">
            <w:pPr>
              <w:pStyle w:val="NoSpacing"/>
            </w:pPr>
            <w:r>
              <w:t>The radio can also be set up as a Spotify</w:t>
            </w:r>
            <w:r w:rsidR="0037287F">
              <w:fldChar w:fldCharType="begin"/>
            </w:r>
            <w:r w:rsidR="009D0A91">
              <w:instrText xml:space="preserve"> XE "</w:instrText>
            </w:r>
            <w:r w:rsidR="009D0A91" w:rsidRPr="00290341">
              <w:instrText>Spotify</w:instrText>
            </w:r>
            <w:r w:rsidR="009D0A91">
              <w:instrText xml:space="preserve">" </w:instrText>
            </w:r>
            <w:r w:rsidR="0037287F">
              <w:fldChar w:fldCharType="end"/>
            </w:r>
            <w:r>
              <w:t xml:space="preserve"> receiver. You will still need a Spotify App on your telephone, PC or Tablet. You will also need a </w:t>
            </w:r>
            <w:r w:rsidRPr="00AF01FB">
              <w:rPr>
                <w:u w:val="single"/>
              </w:rPr>
              <w:t>Premium</w:t>
            </w:r>
            <w:r>
              <w:t xml:space="preserve"> Spotify account and not just a free or trial version. </w:t>
            </w:r>
          </w:p>
          <w:p w14:paraId="6C25DDDE" w14:textId="77777777" w:rsidR="00AF01FB" w:rsidRDefault="00AF01FB" w:rsidP="00A12E92">
            <w:pPr>
              <w:pStyle w:val="NoSpacing"/>
            </w:pPr>
          </w:p>
          <w:p w14:paraId="03BD805E" w14:textId="75654CEE" w:rsidR="00AF01FB" w:rsidRDefault="00AF01FB" w:rsidP="00A12E92">
            <w:pPr>
              <w:pStyle w:val="NoSpacing"/>
            </w:pPr>
            <w:r>
              <w:t xml:space="preserve">More information at </w:t>
            </w:r>
            <w:hyperlink r:id="rId376" w:history="1">
              <w:r w:rsidRPr="004A51FC">
                <w:rPr>
                  <w:rStyle w:val="Hyperlink"/>
                </w:rPr>
                <w:t>https://www.spotify.com</w:t>
              </w:r>
            </w:hyperlink>
            <w:r>
              <w:t xml:space="preserve"> </w:t>
            </w:r>
          </w:p>
        </w:tc>
      </w:tr>
    </w:tbl>
    <w:p w14:paraId="45894A97" w14:textId="77777777" w:rsidR="00AF01FB" w:rsidRDefault="00AF01FB" w:rsidP="00AF01FB">
      <w:pPr>
        <w:pStyle w:val="Heading2"/>
      </w:pPr>
      <w:bookmarkStart w:id="812" w:name="_Toc38893636"/>
      <w:r>
        <w:t>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installation</w:t>
      </w:r>
      <w:bookmarkEnd w:id="812"/>
    </w:p>
    <w:p w14:paraId="3EFF5640" w14:textId="77777777" w:rsidR="00AF01FB" w:rsidRDefault="00AF01FB" w:rsidP="00AF01FB">
      <w:pPr>
        <w:pStyle w:val="NoSpacing"/>
      </w:pPr>
      <w:r>
        <w:t xml:space="preserve">As from version 6.7 onwards you can install </w:t>
      </w:r>
      <w:r w:rsidR="00C363B9">
        <w:rPr>
          <w:b/>
        </w:rPr>
        <w:t>R</w:t>
      </w:r>
      <w:r w:rsidRPr="00C363B9">
        <w:rPr>
          <w:b/>
        </w:rPr>
        <w:t>aspotify</w:t>
      </w:r>
      <w:r w:rsidR="0037287F">
        <w:rPr>
          <w:b/>
        </w:rPr>
        <w:fldChar w:fldCharType="begin"/>
      </w:r>
      <w:r w:rsidR="009D0A91">
        <w:instrText xml:space="preserve"> XE "</w:instrText>
      </w:r>
      <w:r w:rsidR="009D0A91" w:rsidRPr="00FF52E5">
        <w:rPr>
          <w:b/>
        </w:rPr>
        <w:instrText>Raspotify</w:instrText>
      </w:r>
      <w:r w:rsidR="009D0A91">
        <w:instrText xml:space="preserve">" </w:instrText>
      </w:r>
      <w:r w:rsidR="0037287F">
        <w:rPr>
          <w:b/>
        </w:rPr>
        <w:fldChar w:fldCharType="end"/>
      </w:r>
      <w:r>
        <w:t xml:space="preserve"> from Dave Cooper.</w:t>
      </w:r>
    </w:p>
    <w:p w14:paraId="649CB575" w14:textId="7528B1F7" w:rsidR="005200EF" w:rsidRDefault="005200EF" w:rsidP="00AF01FB">
      <w:pPr>
        <w:pStyle w:val="NoSpacing"/>
      </w:pPr>
      <w:r>
        <w:t xml:space="preserve">First carry a system update and upgrade as shown in </w:t>
      </w:r>
      <w:r w:rsidR="00502ADC">
        <w:fldChar w:fldCharType="begin"/>
      </w:r>
      <w:r w:rsidR="00502ADC">
        <w:instrText xml:space="preserve"> REF _Ref480713667 \h  \* MERGEFORMAT </w:instrText>
      </w:r>
      <w:r w:rsidR="00502ADC">
        <w:fldChar w:fldCharType="separate"/>
      </w:r>
      <w:r w:rsidR="00EB0C56" w:rsidRPr="00EB0C56">
        <w:rPr>
          <w:i/>
        </w:rPr>
        <w:t>Update to the latest the packages</w:t>
      </w:r>
      <w:r w:rsidR="00502ADC">
        <w:fldChar w:fldCharType="end"/>
      </w:r>
      <w:r>
        <w:t xml:space="preserve"> on page </w:t>
      </w:r>
      <w:r w:rsidR="0037287F">
        <w:fldChar w:fldCharType="begin"/>
      </w:r>
      <w:r>
        <w:instrText xml:space="preserve"> PAGEREF _Ref480713667 \h </w:instrText>
      </w:r>
      <w:r w:rsidR="0037287F">
        <w:fldChar w:fldCharType="separate"/>
      </w:r>
      <w:r w:rsidR="00EB0C56">
        <w:rPr>
          <w:noProof/>
        </w:rPr>
        <w:t>65</w:t>
      </w:r>
      <w:r w:rsidR="0037287F">
        <w:fldChar w:fldCharType="end"/>
      </w:r>
    </w:p>
    <w:p w14:paraId="6AEA2C08" w14:textId="77777777" w:rsidR="005200EF" w:rsidRDefault="005200EF" w:rsidP="00AF01FB">
      <w:pPr>
        <w:pStyle w:val="NoSpacing"/>
      </w:pPr>
      <w:r>
        <w:t xml:space="preserve">Now download the </w:t>
      </w:r>
      <w:r w:rsidRPr="005556F3">
        <w:rPr>
          <w:b/>
        </w:rPr>
        <w:t>Raspotify</w:t>
      </w:r>
      <w:r>
        <w:t xml:space="preserve"> software with the </w:t>
      </w:r>
      <w:r w:rsidRPr="005200EF">
        <w:rPr>
          <w:b/>
        </w:rPr>
        <w:t>curl</w:t>
      </w:r>
      <w:r>
        <w:t xml:space="preserve"> command.</w:t>
      </w:r>
    </w:p>
    <w:p w14:paraId="34A829A4" w14:textId="77777777" w:rsidR="00AF01FB" w:rsidRDefault="00AF01FB" w:rsidP="00AF01FB">
      <w:pPr>
        <w:pStyle w:val="CodeProfile"/>
      </w:pPr>
      <w:r>
        <w:t xml:space="preserve">$ </w:t>
      </w:r>
      <w:r w:rsidRPr="00AF01FB">
        <w:t>curl -sL https://dtcooper.github.io/raspotify/install.sh | sh</w:t>
      </w:r>
    </w:p>
    <w:p w14:paraId="3252406F" w14:textId="77777777" w:rsidR="00AF01FB" w:rsidRDefault="00AF01FB" w:rsidP="00AF01FB">
      <w:pPr>
        <w:pStyle w:val="NoSpacing"/>
      </w:pPr>
    </w:p>
    <w:p w14:paraId="187EC395" w14:textId="77777777" w:rsidR="00C363B9" w:rsidRDefault="00AF01FB" w:rsidP="00AF01FB">
      <w:pPr>
        <w:pStyle w:val="NoSpacing"/>
      </w:pPr>
      <w:r>
        <w:t xml:space="preserve">This will both download and install </w:t>
      </w:r>
      <w:r w:rsidR="00C363B9" w:rsidRPr="00C363B9">
        <w:rPr>
          <w:b/>
        </w:rPr>
        <w:t>R</w:t>
      </w:r>
      <w:r w:rsidRPr="00C363B9">
        <w:rPr>
          <w:b/>
        </w:rPr>
        <w:t>aspoti</w:t>
      </w:r>
      <w:r w:rsidR="00C363B9" w:rsidRPr="00C363B9">
        <w:rPr>
          <w:b/>
        </w:rPr>
        <w:t>f</w:t>
      </w:r>
      <w:r w:rsidRPr="00C363B9">
        <w:rPr>
          <w:b/>
        </w:rPr>
        <w:t>y</w:t>
      </w:r>
      <w:r>
        <w:t>.</w:t>
      </w:r>
      <w:r w:rsidR="00C363B9">
        <w:t xml:space="preserve">  </w:t>
      </w:r>
      <w:r w:rsidR="00896924">
        <w:t>In</w:t>
      </w:r>
      <w:r w:rsidR="00C363B9">
        <w:t xml:space="preserve"> the </w:t>
      </w:r>
      <w:r w:rsidR="00C363B9" w:rsidRPr="00C363B9">
        <w:rPr>
          <w:b/>
        </w:rPr>
        <w:t>/etc/default/raspotify</w:t>
      </w:r>
      <w:r w:rsidR="00896924">
        <w:t xml:space="preserve"> configuration file you will see the</w:t>
      </w:r>
      <w:r w:rsidR="00C363B9">
        <w:t xml:space="preserve"> OPTIONS line </w:t>
      </w:r>
      <w:r w:rsidR="00896924">
        <w:t>for</w:t>
      </w:r>
      <w:r w:rsidR="00C363B9">
        <w:t xml:space="preserv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rsidR="00C363B9">
        <w:t xml:space="preserve"> account detail</w:t>
      </w:r>
      <w:r w:rsidR="00896924">
        <w:t xml:space="preserve">s. It is </w:t>
      </w:r>
      <w:r w:rsidR="00896924" w:rsidRPr="00896924">
        <w:rPr>
          <w:u w:val="single"/>
        </w:rPr>
        <w:t>not</w:t>
      </w:r>
      <w:r w:rsidR="00896924">
        <w:t xml:space="preserve"> necessary to configure your account details as these will be picked up from the connecting </w:t>
      </w:r>
      <w:r w:rsidR="00896924" w:rsidRPr="00896924">
        <w:rPr>
          <w:b/>
        </w:rPr>
        <w:t xml:space="preserve">Spotify </w:t>
      </w:r>
      <w:r w:rsidR="00896924">
        <w:t>App on your PC or Mobile.</w:t>
      </w:r>
    </w:p>
    <w:p w14:paraId="5221FC20" w14:textId="77777777" w:rsidR="00C363B9" w:rsidRDefault="00C363B9" w:rsidP="00C363B9">
      <w:pPr>
        <w:pStyle w:val="CodeProfile"/>
      </w:pPr>
      <w:r>
        <w:t>#OPTIONS="--username &lt;USERNAME&gt; --password &lt;PASSWORD&gt;"</w:t>
      </w:r>
    </w:p>
    <w:p w14:paraId="7CD23F06" w14:textId="77777777" w:rsidR="00C363B9" w:rsidRDefault="00C363B9" w:rsidP="00C363B9">
      <w:pPr>
        <w:pStyle w:val="NoSpacing"/>
      </w:pPr>
    </w:p>
    <w:p w14:paraId="28C8BC7F" w14:textId="77777777" w:rsidR="00AF5BAE" w:rsidRDefault="00AF5BAE" w:rsidP="00C363B9">
      <w:pPr>
        <w:pStyle w:val="NoSpacing"/>
      </w:pPr>
      <w:r>
        <w:t xml:space="preserve">Edit </w:t>
      </w:r>
      <w:r w:rsidRPr="00AF5BAE">
        <w:rPr>
          <w:b/>
        </w:rPr>
        <w:t>/lib/systemd/system/raspotify.service</w:t>
      </w:r>
      <w:r>
        <w:t xml:space="preserve"> and disable the restart options.</w:t>
      </w:r>
    </w:p>
    <w:p w14:paraId="37F41C98" w14:textId="77777777" w:rsidR="00AF5BAE" w:rsidRDefault="00AF5BAE" w:rsidP="00AF5BAE">
      <w:pPr>
        <w:pStyle w:val="CodeProfile"/>
      </w:pPr>
      <w:r>
        <w:t>#Restart=always</w:t>
      </w:r>
    </w:p>
    <w:p w14:paraId="2AF9BF7F" w14:textId="77777777" w:rsidR="00AF5BAE" w:rsidRDefault="00AF5BAE" w:rsidP="00AF5BAE">
      <w:pPr>
        <w:pStyle w:val="CodeProfile"/>
      </w:pPr>
      <w:r>
        <w:t>#RestartSec=10</w:t>
      </w:r>
    </w:p>
    <w:p w14:paraId="4A344187" w14:textId="77777777" w:rsidR="00AF5BAE" w:rsidRDefault="00AF5BAE" w:rsidP="00C363B9">
      <w:pPr>
        <w:pStyle w:val="NoSpacing"/>
      </w:pPr>
    </w:p>
    <w:p w14:paraId="51C2C271" w14:textId="77777777" w:rsidR="00C363B9" w:rsidRDefault="00C363B9" w:rsidP="00C363B9">
      <w:pPr>
        <w:pStyle w:val="NoSpacing"/>
      </w:pPr>
      <w:r>
        <w:t>The radio will automatically stop and start Raspotify but it may be started and with the following commands</w:t>
      </w:r>
      <w:r w:rsidR="00EF7B08">
        <w:t>:</w:t>
      </w:r>
    </w:p>
    <w:p w14:paraId="37AA4031" w14:textId="77777777" w:rsidR="00C363B9" w:rsidRDefault="00C363B9" w:rsidP="00C363B9">
      <w:pPr>
        <w:pStyle w:val="CodeProfile"/>
      </w:pPr>
      <w:r>
        <w:t>$ sudo systemctl start raspotify</w:t>
      </w:r>
    </w:p>
    <w:p w14:paraId="196D7B29" w14:textId="77777777" w:rsidR="00C363B9" w:rsidRDefault="00C363B9" w:rsidP="00C363B9">
      <w:pPr>
        <w:pStyle w:val="CodeProfile"/>
      </w:pPr>
      <w:r>
        <w:t>$ sudo systemctl stop raspotify</w:t>
      </w:r>
    </w:p>
    <w:p w14:paraId="181A81D4" w14:textId="77777777" w:rsidR="00C363B9" w:rsidRDefault="00C363B9" w:rsidP="00C363B9">
      <w:pPr>
        <w:pStyle w:val="NoSpacing"/>
      </w:pPr>
    </w:p>
    <w:p w14:paraId="4BF362C1" w14:textId="77777777" w:rsidR="00C363B9" w:rsidRDefault="00EF7B08" w:rsidP="00C363B9">
      <w:pPr>
        <w:pStyle w:val="NoSpacing"/>
      </w:pPr>
      <w:r>
        <w:t>You can also check the status</w:t>
      </w:r>
      <w:r w:rsidR="00F36C93">
        <w:t xml:space="preserve"> with </w:t>
      </w:r>
      <w:r w:rsidR="00F36C93" w:rsidRPr="00F36C93">
        <w:rPr>
          <w:b/>
        </w:rPr>
        <w:t>systemctl</w:t>
      </w:r>
      <w:r w:rsidR="00F36C93">
        <w:t>.</w:t>
      </w:r>
    </w:p>
    <w:p w14:paraId="53205D8E" w14:textId="77777777" w:rsidR="00EF7B08" w:rsidRPr="00EF7B08" w:rsidRDefault="00EF7B08" w:rsidP="00EF7B08">
      <w:pPr>
        <w:pStyle w:val="CodeProfile"/>
        <w:rPr>
          <w:b/>
        </w:rPr>
      </w:pPr>
      <w:r>
        <w:t xml:space="preserve">$ </w:t>
      </w:r>
      <w:r w:rsidRPr="00EF7B08">
        <w:rPr>
          <w:b/>
        </w:rPr>
        <w:t>sudo systemctl status raspotify</w:t>
      </w:r>
    </w:p>
    <w:p w14:paraId="1BB1E974" w14:textId="77777777" w:rsidR="00EF7B08" w:rsidRDefault="00EF7B08" w:rsidP="00EF7B08">
      <w:pPr>
        <w:pStyle w:val="CodeProfile"/>
      </w:pPr>
      <w:r>
        <w:t>● raspotify.service - Raspotify</w:t>
      </w:r>
    </w:p>
    <w:p w14:paraId="1355CAF4" w14:textId="77777777" w:rsidR="00EF7B08" w:rsidRDefault="00EF7B08" w:rsidP="00EF7B08">
      <w:pPr>
        <w:pStyle w:val="CodeProfile"/>
      </w:pPr>
      <w:r>
        <w:t xml:space="preserve">   Loaded: loaded (/lib/systemd/system/raspotify.service; enabled; vendor preset: enabled)</w:t>
      </w:r>
    </w:p>
    <w:p w14:paraId="5D57B4E0" w14:textId="77777777" w:rsidR="00EF7B08" w:rsidRDefault="00EF7B08" w:rsidP="00EF7B08">
      <w:pPr>
        <w:pStyle w:val="CodeProfile"/>
      </w:pPr>
      <w:r>
        <w:t xml:space="preserve">   </w:t>
      </w:r>
      <w:r w:rsidRPr="00EF7B08">
        <w:rPr>
          <w:highlight w:val="yellow"/>
        </w:rPr>
        <w:t>Active: active (running)</w:t>
      </w:r>
      <w:r>
        <w:t xml:space="preserve"> since Wed 2018-05-30 11:41:20 CEST; 1h 0min ago</w:t>
      </w:r>
    </w:p>
    <w:p w14:paraId="08C2E519" w14:textId="77777777" w:rsidR="00671EFF" w:rsidRDefault="00EF7B08" w:rsidP="00671EFF">
      <w:pPr>
        <w:pStyle w:val="CodeProfile"/>
      </w:pPr>
      <w:r>
        <w:t xml:space="preserve">  Process: 4072 ExecStartPre=/bin/chown raspotify:raspotify </w:t>
      </w:r>
    </w:p>
    <w:p w14:paraId="37DB9CE4" w14:textId="77777777" w:rsidR="00EF7B08" w:rsidRDefault="00671EFF" w:rsidP="00671EFF">
      <w:pPr>
        <w:pStyle w:val="CodeProfile"/>
      </w:pPr>
      <w:r>
        <w:t>:</w:t>
      </w:r>
    </w:p>
    <w:p w14:paraId="7F1EA221" w14:textId="77777777" w:rsidR="00EF7B08" w:rsidRDefault="00EF7B08" w:rsidP="00EF7B08">
      <w:pPr>
        <w:pStyle w:val="CodeProfile"/>
      </w:pPr>
    </w:p>
    <w:p w14:paraId="553EBAE2" w14:textId="77777777" w:rsidR="00671EFF" w:rsidRDefault="00671EFF" w:rsidP="00671EFF">
      <w:pPr>
        <w:pStyle w:val="NoSpacing"/>
      </w:pPr>
    </w:p>
    <w:p w14:paraId="62944358" w14:textId="77777777" w:rsidR="00671EFF" w:rsidRDefault="00671EFF" w:rsidP="00671EFF">
      <w:pPr>
        <w:pStyle w:val="NoSpacing"/>
      </w:pPr>
      <w:r>
        <w:t>Disable Raspotify from startin</w:t>
      </w:r>
      <w:r w:rsidR="00293FC0">
        <w:t>g</w:t>
      </w:r>
      <w:r>
        <w:t xml:space="preserve"> at boot time. Starting and stopping Raspotify is done by the radio.</w:t>
      </w:r>
    </w:p>
    <w:p w14:paraId="6CE87F9A" w14:textId="77777777" w:rsidR="00671EFF" w:rsidRDefault="00671EFF" w:rsidP="00671EFF">
      <w:pPr>
        <w:pStyle w:val="CodeProfile"/>
      </w:pPr>
      <w:r>
        <w:t>$ sudo systemctl disable raspotify</w:t>
      </w:r>
    </w:p>
    <w:p w14:paraId="2E7421B8" w14:textId="77777777" w:rsidR="00671EFF" w:rsidRDefault="00671EFF">
      <w:r>
        <w:br w:type="page"/>
      </w:r>
    </w:p>
    <w:p w14:paraId="383E638A" w14:textId="77777777" w:rsidR="00C363B9" w:rsidRDefault="001A48E4" w:rsidP="001A48E4">
      <w:pPr>
        <w:pStyle w:val="Heading2"/>
      </w:pPr>
      <w:bookmarkStart w:id="813" w:name="_Toc38893637"/>
      <w:r w:rsidRPr="001A48E4">
        <w:lastRenderedPageBreak/>
        <w:t>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rsidRPr="001A48E4">
        <w:t xml:space="preserve"> operation</w:t>
      </w:r>
      <w:bookmarkEnd w:id="813"/>
    </w:p>
    <w:p w14:paraId="4C7D7ADA" w14:textId="77777777" w:rsidR="00DA5F3D" w:rsidRDefault="00DA5F3D" w:rsidP="009F4EFA">
      <w:pPr>
        <w:pStyle w:val="NoSpacing"/>
      </w:pPr>
    </w:p>
    <w:p w14:paraId="04DECF3F" w14:textId="77777777" w:rsidR="009F4EFA" w:rsidRDefault="009F4EFA" w:rsidP="009F4EFA">
      <w:pPr>
        <w:pStyle w:val="NoSpacing"/>
      </w:pPr>
      <w:r>
        <w:t xml:space="preserve">To start the Radio </w:t>
      </w:r>
      <w:r w:rsidR="00DA5F3D">
        <w:t>as a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rsidR="00DA5F3D">
        <w:t xml:space="preserve"> receiver either select Spotify from the Playlists (LCD or OLED </w:t>
      </w:r>
      <w:r w:rsidR="00671EFF">
        <w:t>versions) or</w:t>
      </w:r>
      <w:r w:rsidR="00DA5F3D">
        <w:t xml:space="preserve"> from the Sources window in the touchscreen version:</w:t>
      </w:r>
    </w:p>
    <w:p w14:paraId="72C15363" w14:textId="77777777" w:rsidR="00DA5F3D" w:rsidRDefault="00DA5F3D" w:rsidP="009F4EFA">
      <w:pPr>
        <w:pStyle w:val="NoSpacing"/>
      </w:pPr>
    </w:p>
    <w:p w14:paraId="7DA9034F" w14:textId="77777777" w:rsidR="009F4EFA" w:rsidRDefault="00B70FE6" w:rsidP="009F4EFA">
      <w:pPr>
        <w:pStyle w:val="NoSpacing"/>
        <w:jc w:val="center"/>
      </w:pPr>
      <w:r>
        <w:rPr>
          <w:noProof/>
          <w:lang w:eastAsia="en-GB"/>
        </w:rPr>
        <w:drawing>
          <wp:inline distT="0" distB="0" distL="0" distR="0" wp14:anchorId="72D54A91" wp14:editId="6B446305">
            <wp:extent cx="4721199" cy="3016355"/>
            <wp:effectExtent l="19050" t="0" r="3201" b="0"/>
            <wp:docPr id="1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7" cstate="print"/>
                    <a:srcRect/>
                    <a:stretch>
                      <a:fillRect/>
                    </a:stretch>
                  </pic:blipFill>
                  <pic:spPr bwMode="auto">
                    <a:xfrm>
                      <a:off x="0" y="0"/>
                      <a:ext cx="4723963" cy="3018121"/>
                    </a:xfrm>
                    <a:prstGeom prst="rect">
                      <a:avLst/>
                    </a:prstGeom>
                    <a:noFill/>
                    <a:ln w="9525">
                      <a:noFill/>
                      <a:miter lim="800000"/>
                      <a:headEnd/>
                      <a:tailEnd/>
                    </a:ln>
                  </pic:spPr>
                </pic:pic>
              </a:graphicData>
            </a:graphic>
          </wp:inline>
        </w:drawing>
      </w:r>
    </w:p>
    <w:p w14:paraId="57F0E1C3" w14:textId="5B753988" w:rsidR="009F4EFA" w:rsidRDefault="009F4EFA" w:rsidP="009F4EFA">
      <w:pPr>
        <w:pStyle w:val="Caption"/>
        <w:jc w:val="center"/>
      </w:pPr>
      <w:bookmarkStart w:id="814" w:name="_Toc38702128"/>
      <w:r>
        <w:t xml:space="preserve">Figure </w:t>
      </w:r>
      <w:r w:rsidR="0037287F">
        <w:rPr>
          <w:noProof/>
        </w:rPr>
        <w:fldChar w:fldCharType="begin"/>
      </w:r>
      <w:r w:rsidR="002B0250">
        <w:rPr>
          <w:noProof/>
        </w:rPr>
        <w:instrText xml:space="preserve"> SEQ Figure \* ARABIC </w:instrText>
      </w:r>
      <w:r w:rsidR="0037287F">
        <w:rPr>
          <w:noProof/>
        </w:rPr>
        <w:fldChar w:fldCharType="separate"/>
      </w:r>
      <w:r w:rsidR="00EB0C56">
        <w:rPr>
          <w:noProof/>
        </w:rPr>
        <w:t>186</w:t>
      </w:r>
      <w:r w:rsidR="0037287F">
        <w:rPr>
          <w:noProof/>
        </w:rPr>
        <w:fldChar w:fldCharType="end"/>
      </w:r>
      <w:r>
        <w:t xml:space="preserve"> Starting 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Receiver</w:t>
      </w:r>
      <w:bookmarkEnd w:id="814"/>
    </w:p>
    <w:p w14:paraId="4F11DD9D" w14:textId="77777777" w:rsidR="009F4EFA" w:rsidRDefault="009F4EFA" w:rsidP="00DA5F3D">
      <w:pPr>
        <w:pStyle w:val="NoSpacing"/>
      </w:pPr>
    </w:p>
    <w:p w14:paraId="7B6FBFD3" w14:textId="77777777" w:rsidR="00DA5F3D" w:rsidRDefault="00DA5F3D" w:rsidP="00DA5F3D">
      <w:pPr>
        <w:pStyle w:val="NoSpacing"/>
      </w:pPr>
      <w:r>
        <w:t>The following window will appear however a different message may appear on the second line of the display window:</w:t>
      </w:r>
    </w:p>
    <w:p w14:paraId="091F0228" w14:textId="77777777" w:rsidR="00DA5F3D" w:rsidRPr="00DA5F3D" w:rsidRDefault="00DA5F3D" w:rsidP="00DA5F3D">
      <w:pPr>
        <w:pStyle w:val="NoSpacing"/>
      </w:pPr>
    </w:p>
    <w:p w14:paraId="05A27FCB" w14:textId="77777777" w:rsidR="00DA5F3D" w:rsidRDefault="007429CF" w:rsidP="00DA5F3D">
      <w:pPr>
        <w:pStyle w:val="NoSpacing"/>
        <w:keepNext/>
        <w:jc w:val="center"/>
      </w:pPr>
      <w:r>
        <w:rPr>
          <w:noProof/>
          <w:lang w:eastAsia="en-GB"/>
        </w:rPr>
        <w:t xml:space="preserve"> </w:t>
      </w:r>
      <w:r w:rsidR="00B70FE6">
        <w:rPr>
          <w:noProof/>
          <w:lang w:eastAsia="en-GB"/>
        </w:rPr>
        <w:drawing>
          <wp:inline distT="0" distB="0" distL="0" distR="0" wp14:anchorId="769AE8CF" wp14:editId="3997978D">
            <wp:extent cx="4706569" cy="3007008"/>
            <wp:effectExtent l="19050" t="0" r="0" b="0"/>
            <wp:docPr id="19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8" cstate="print"/>
                    <a:srcRect/>
                    <a:stretch>
                      <a:fillRect/>
                    </a:stretch>
                  </pic:blipFill>
                  <pic:spPr bwMode="auto">
                    <a:xfrm>
                      <a:off x="0" y="0"/>
                      <a:ext cx="4709668" cy="3008988"/>
                    </a:xfrm>
                    <a:prstGeom prst="rect">
                      <a:avLst/>
                    </a:prstGeom>
                    <a:noFill/>
                    <a:ln w="9525">
                      <a:noFill/>
                      <a:miter lim="800000"/>
                      <a:headEnd/>
                      <a:tailEnd/>
                    </a:ln>
                  </pic:spPr>
                </pic:pic>
              </a:graphicData>
            </a:graphic>
          </wp:inline>
        </w:drawing>
      </w:r>
    </w:p>
    <w:p w14:paraId="460D3842" w14:textId="3EE1DE6F" w:rsidR="009F4EFA" w:rsidRDefault="00DA5F3D" w:rsidP="00DA5F3D">
      <w:pPr>
        <w:pStyle w:val="Caption"/>
        <w:jc w:val="center"/>
      </w:pPr>
      <w:bookmarkStart w:id="815" w:name="_Toc38702129"/>
      <w:r>
        <w:t xml:space="preserve">Figure </w:t>
      </w:r>
      <w:r w:rsidR="0037287F">
        <w:rPr>
          <w:noProof/>
        </w:rPr>
        <w:fldChar w:fldCharType="begin"/>
      </w:r>
      <w:r w:rsidR="002B0250">
        <w:rPr>
          <w:noProof/>
        </w:rPr>
        <w:instrText xml:space="preserve"> SEQ Figure \* ARABIC </w:instrText>
      </w:r>
      <w:r w:rsidR="0037287F">
        <w:rPr>
          <w:noProof/>
        </w:rPr>
        <w:fldChar w:fldCharType="separate"/>
      </w:r>
      <w:r w:rsidR="00EB0C56">
        <w:rPr>
          <w:noProof/>
        </w:rPr>
        <w:t>187</w:t>
      </w:r>
      <w:r w:rsidR="0037287F">
        <w:rPr>
          <w:noProof/>
        </w:rPr>
        <w:fldChar w:fldCharType="end"/>
      </w:r>
      <w:r>
        <w:t xml:space="preserve"> The radio in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mode</w:t>
      </w:r>
      <w:bookmarkEnd w:id="815"/>
    </w:p>
    <w:tbl>
      <w:tblPr>
        <w:tblW w:w="0" w:type="auto"/>
        <w:tblLook w:val="04A0" w:firstRow="1" w:lastRow="0" w:firstColumn="1" w:lastColumn="0" w:noHBand="0" w:noVBand="1"/>
      </w:tblPr>
      <w:tblGrid>
        <w:gridCol w:w="3938"/>
        <w:gridCol w:w="5088"/>
      </w:tblGrid>
      <w:tr w:rsidR="001A48E4" w14:paraId="77886E37" w14:textId="77777777" w:rsidTr="00342D46">
        <w:tc>
          <w:tcPr>
            <w:tcW w:w="3978" w:type="dxa"/>
          </w:tcPr>
          <w:p w14:paraId="04340795" w14:textId="77777777" w:rsidR="001A48E4" w:rsidRDefault="001A48E4" w:rsidP="001A48E4">
            <w:pPr>
              <w:pStyle w:val="NoSpacing"/>
              <w:keepNext/>
              <w:jc w:val="center"/>
            </w:pPr>
            <w:r w:rsidRPr="001A48E4">
              <w:rPr>
                <w:noProof/>
                <w:lang w:eastAsia="en-GB"/>
              </w:rPr>
              <w:lastRenderedPageBreak/>
              <w:drawing>
                <wp:inline distT="0" distB="0" distL="0" distR="0" wp14:anchorId="15B511B4" wp14:editId="079DC2E2">
                  <wp:extent cx="1792224" cy="3009172"/>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1800168" cy="3022509"/>
                          </a:xfrm>
                          <a:prstGeom prst="rect">
                            <a:avLst/>
                          </a:prstGeom>
                          <a:noFill/>
                          <a:ln>
                            <a:noFill/>
                          </a:ln>
                        </pic:spPr>
                      </pic:pic>
                    </a:graphicData>
                  </a:graphic>
                </wp:inline>
              </w:drawing>
            </w:r>
          </w:p>
          <w:p w14:paraId="5B139D2B" w14:textId="38806688" w:rsidR="001A48E4" w:rsidRDefault="001A48E4" w:rsidP="001A48E4">
            <w:pPr>
              <w:pStyle w:val="Caption"/>
              <w:jc w:val="center"/>
            </w:pPr>
            <w:bookmarkStart w:id="816" w:name="_Toc38702130"/>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88</w:t>
            </w:r>
            <w:r w:rsidR="0037287F">
              <w:rPr>
                <w:noProof/>
              </w:rPr>
              <w:fldChar w:fldCharType="end"/>
            </w:r>
            <w:r>
              <w:t xml:space="preserv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connecting to the radio</w:t>
            </w:r>
            <w:bookmarkEnd w:id="816"/>
          </w:p>
          <w:p w14:paraId="1A8163C0" w14:textId="77777777" w:rsidR="001A48E4" w:rsidRPr="001A48E4" w:rsidRDefault="001A48E4" w:rsidP="001A48E4"/>
        </w:tc>
        <w:tc>
          <w:tcPr>
            <w:tcW w:w="5264" w:type="dxa"/>
          </w:tcPr>
          <w:p w14:paraId="70DC6A27" w14:textId="77777777" w:rsidR="001A48E4" w:rsidRDefault="001A48E4" w:rsidP="001A48E4">
            <w:pPr>
              <w:pStyle w:val="NoSpacing"/>
            </w:pPr>
            <w:r>
              <w:t>To us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you </w:t>
            </w:r>
            <w:r w:rsidR="00342D46">
              <w:t>will need</w:t>
            </w:r>
            <w:r>
              <w:t xml:space="preserve"> a Spotify App on your telephone, PC or Tablet. </w:t>
            </w:r>
          </w:p>
          <w:p w14:paraId="52E15D37" w14:textId="77777777" w:rsidR="001A48E4" w:rsidRDefault="001A48E4" w:rsidP="001A48E4">
            <w:pPr>
              <w:pStyle w:val="NoSpacing"/>
            </w:pPr>
          </w:p>
          <w:p w14:paraId="2AC1FB59" w14:textId="77777777" w:rsidR="001A48E4" w:rsidRDefault="001A48E4" w:rsidP="001A48E4">
            <w:pPr>
              <w:pStyle w:val="NoSpacing"/>
            </w:pPr>
            <w:r>
              <w:t xml:space="preserve">As previously mentioned you will need a </w:t>
            </w:r>
            <w:r w:rsidRPr="00AF01FB">
              <w:rPr>
                <w:u w:val="single"/>
              </w:rPr>
              <w:t>Premium</w:t>
            </w:r>
            <w:r>
              <w:t xml:space="preserve"> Spotify</w:t>
            </w:r>
            <w:r w:rsidR="0037287F">
              <w:fldChar w:fldCharType="begin"/>
            </w:r>
            <w:r w:rsidR="00B36C4C">
              <w:instrText xml:space="preserve"> XE "</w:instrText>
            </w:r>
            <w:r w:rsidR="00B36C4C" w:rsidRPr="006A2930">
              <w:instrText>Spotify</w:instrText>
            </w:r>
            <w:r w:rsidR="00B36C4C">
              <w:instrText xml:space="preserve">" </w:instrText>
            </w:r>
            <w:r w:rsidR="0037287F">
              <w:fldChar w:fldCharType="end"/>
            </w:r>
            <w:r>
              <w:t xml:space="preserve"> account and not just a free or trial version. </w:t>
            </w:r>
          </w:p>
          <w:p w14:paraId="6ED43C2D" w14:textId="77777777" w:rsidR="00342D46" w:rsidRDefault="00342D46" w:rsidP="001A48E4">
            <w:pPr>
              <w:pStyle w:val="NoSpacing"/>
            </w:pPr>
          </w:p>
          <w:p w14:paraId="5F15890D" w14:textId="77777777" w:rsidR="00342D46" w:rsidRDefault="00342D46" w:rsidP="001A48E4">
            <w:pPr>
              <w:pStyle w:val="NoSpacing"/>
            </w:pPr>
            <w:r>
              <w:t>On the radio, press the Menu button until you come to the sources selection. Press channel Up or Down until you se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displayed.</w:t>
            </w:r>
          </w:p>
          <w:p w14:paraId="5837978E" w14:textId="77777777" w:rsidR="00342D46" w:rsidRDefault="00342D46" w:rsidP="001A48E4">
            <w:pPr>
              <w:pStyle w:val="NoSpacing"/>
            </w:pPr>
          </w:p>
          <w:p w14:paraId="67BE08A3" w14:textId="77777777" w:rsidR="00342D46" w:rsidRDefault="00342D46" w:rsidP="001A48E4">
            <w:pPr>
              <w:pStyle w:val="NoSpacing"/>
            </w:pPr>
            <w:r>
              <w:t xml:space="preserve">Press the Menu button again and the radio will stop the MPD player and start raspotify. </w:t>
            </w:r>
          </w:p>
          <w:p w14:paraId="005E3E32" w14:textId="77777777" w:rsidR="00342D46" w:rsidRDefault="00342D46" w:rsidP="001A48E4">
            <w:pPr>
              <w:pStyle w:val="NoSpacing"/>
            </w:pPr>
          </w:p>
          <w:p w14:paraId="3A84A3A2" w14:textId="77777777" w:rsidR="00342D46" w:rsidRDefault="00342D46" w:rsidP="001A48E4">
            <w:pPr>
              <w:pStyle w:val="NoSpacing"/>
            </w:pPr>
            <w:r>
              <w:t xml:space="preserve">Now click on </w:t>
            </w:r>
            <w:r w:rsidRPr="00342D46">
              <w:rPr>
                <w:i/>
              </w:rPr>
              <w:t>Connect to a device</w:t>
            </w:r>
            <w:r>
              <w:t xml:space="preserve"> in 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You should see an entry called Spotify Connect with the hostname of your radio.</w:t>
            </w:r>
          </w:p>
          <w:p w14:paraId="0D8662C9" w14:textId="77777777" w:rsidR="001A48E4" w:rsidRDefault="001A48E4" w:rsidP="001A48E4">
            <w:pPr>
              <w:pStyle w:val="NoSpacing"/>
            </w:pPr>
          </w:p>
        </w:tc>
      </w:tr>
      <w:tr w:rsidR="001A48E4" w14:paraId="60A17981" w14:textId="77777777" w:rsidTr="00342D46">
        <w:tc>
          <w:tcPr>
            <w:tcW w:w="3978" w:type="dxa"/>
          </w:tcPr>
          <w:p w14:paraId="47F932D5" w14:textId="77777777" w:rsidR="001A48E4" w:rsidRDefault="001A48E4" w:rsidP="001A48E4">
            <w:pPr>
              <w:pStyle w:val="NoSpacing"/>
              <w:keepNext/>
              <w:jc w:val="center"/>
            </w:pPr>
            <w:r w:rsidRPr="001A48E4">
              <w:rPr>
                <w:noProof/>
                <w:lang w:eastAsia="en-GB"/>
              </w:rPr>
              <w:drawing>
                <wp:inline distT="0" distB="0" distL="0" distR="0" wp14:anchorId="47FB9B99" wp14:editId="4A4A1697">
                  <wp:extent cx="1805131" cy="3211373"/>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1815171" cy="3229234"/>
                          </a:xfrm>
                          <a:prstGeom prst="rect">
                            <a:avLst/>
                          </a:prstGeom>
                          <a:noFill/>
                          <a:ln>
                            <a:noFill/>
                          </a:ln>
                        </pic:spPr>
                      </pic:pic>
                    </a:graphicData>
                  </a:graphic>
                </wp:inline>
              </w:drawing>
            </w:r>
          </w:p>
          <w:p w14:paraId="3E200326" w14:textId="1840E3CE" w:rsidR="001A48E4" w:rsidRDefault="001A48E4" w:rsidP="001A48E4">
            <w:pPr>
              <w:pStyle w:val="Caption"/>
              <w:jc w:val="center"/>
            </w:pPr>
            <w:bookmarkStart w:id="817" w:name="_Toc38702131"/>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89</w:t>
            </w:r>
            <w:r w:rsidR="0037287F">
              <w:rPr>
                <w:noProof/>
              </w:rPr>
              <w:fldChar w:fldCharType="end"/>
            </w:r>
            <w:r>
              <w:t xml:space="preserve"> Listening to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on the radio</w:t>
            </w:r>
            <w:bookmarkEnd w:id="817"/>
          </w:p>
        </w:tc>
        <w:tc>
          <w:tcPr>
            <w:tcW w:w="5264" w:type="dxa"/>
          </w:tcPr>
          <w:p w14:paraId="6D25A69D" w14:textId="77777777" w:rsidR="001A48E4" w:rsidRDefault="00342D46" w:rsidP="001A48E4">
            <w:pPr>
              <w:pStyle w:val="NoSpacing"/>
            </w:pPr>
            <w:r>
              <w:t xml:space="preserve">Click on the </w:t>
            </w:r>
            <w:r w:rsidRPr="00342D46">
              <w:rPr>
                <w:i/>
              </w:rPr>
              <w:t>Spotify</w:t>
            </w:r>
            <w:r w:rsidR="0037287F">
              <w:rPr>
                <w:i/>
              </w:rPr>
              <w:fldChar w:fldCharType="begin"/>
            </w:r>
            <w:r w:rsidR="00671EFF">
              <w:instrText xml:space="preserve"> XE "</w:instrText>
            </w:r>
            <w:r w:rsidR="00671EFF" w:rsidRPr="001B1BD4">
              <w:instrText>Spotify</w:instrText>
            </w:r>
            <w:r w:rsidR="00671EFF">
              <w:instrText xml:space="preserve">" </w:instrText>
            </w:r>
            <w:r w:rsidR="0037287F">
              <w:rPr>
                <w:i/>
              </w:rPr>
              <w:fldChar w:fldCharType="end"/>
            </w:r>
            <w:r w:rsidRPr="00342D46">
              <w:rPr>
                <w:i/>
              </w:rPr>
              <w:t xml:space="preserve"> Connect</w:t>
            </w:r>
            <w:r>
              <w:t xml:space="preserve"> device </w:t>
            </w:r>
            <w:r w:rsidR="005739CE">
              <w:t>for the radio (</w:t>
            </w:r>
            <w:r w:rsidR="005739CE" w:rsidRPr="005739CE">
              <w:rPr>
                <w:i/>
              </w:rPr>
              <w:t>piradio</w:t>
            </w:r>
            <w:r w:rsidR="005739CE">
              <w:t xml:space="preserve"> in this example)</w:t>
            </w:r>
            <w:r>
              <w:t xml:space="preserve">. </w:t>
            </w:r>
          </w:p>
          <w:p w14:paraId="5875BEC2" w14:textId="77777777" w:rsidR="00342D46" w:rsidRDefault="00342D46" w:rsidP="001A48E4">
            <w:pPr>
              <w:pStyle w:val="NoSpacing"/>
            </w:pPr>
          </w:p>
          <w:p w14:paraId="3823FDB5" w14:textId="77777777" w:rsidR="00342D46" w:rsidRDefault="00342D46" w:rsidP="001A48E4">
            <w:pPr>
              <w:pStyle w:val="NoSpacing"/>
            </w:pPr>
            <w:r>
              <w:t>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will switch from the current device (PC, mobile phone or tablet) to </w:t>
            </w:r>
            <w:r w:rsidR="005739CE">
              <w:t xml:space="preserve">the Raspberry Pi radio. </w:t>
            </w:r>
          </w:p>
          <w:p w14:paraId="57C8CB70" w14:textId="77777777" w:rsidR="005739CE" w:rsidRDefault="005739CE" w:rsidP="001A48E4">
            <w:pPr>
              <w:pStyle w:val="NoSpacing"/>
            </w:pPr>
          </w:p>
          <w:p w14:paraId="4D317ADA" w14:textId="77777777" w:rsidR="005739CE" w:rsidRDefault="005739CE" w:rsidP="001A48E4">
            <w:pPr>
              <w:pStyle w:val="NoSpacing"/>
            </w:pPr>
            <w:r>
              <w:t>You can control the volume either from 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or using the volume control on the radio.  </w:t>
            </w:r>
          </w:p>
          <w:p w14:paraId="7E42DE00" w14:textId="77777777" w:rsidR="005739CE" w:rsidRDefault="005739CE" w:rsidP="001A48E4">
            <w:pPr>
              <w:pStyle w:val="NoSpacing"/>
            </w:pPr>
          </w:p>
          <w:p w14:paraId="664B99E9" w14:textId="77777777" w:rsidR="005739CE" w:rsidRDefault="005739CE" w:rsidP="001A48E4">
            <w:pPr>
              <w:pStyle w:val="NoSpacing"/>
            </w:pPr>
            <w:r>
              <w:t>To exit Raspotify on the Raspberry Pi press the Menu button and then select another source such as the radio.</w:t>
            </w:r>
          </w:p>
          <w:p w14:paraId="7D5C7FD8" w14:textId="77777777" w:rsidR="005739CE" w:rsidRDefault="005739CE" w:rsidP="001A48E4">
            <w:pPr>
              <w:pStyle w:val="NoSpacing"/>
            </w:pPr>
          </w:p>
        </w:tc>
      </w:tr>
    </w:tbl>
    <w:p w14:paraId="2DBF2367" w14:textId="77777777" w:rsidR="001A48E4" w:rsidRDefault="001A48E4" w:rsidP="001A48E4">
      <w:pPr>
        <w:pStyle w:val="NoSpacing"/>
      </w:pPr>
    </w:p>
    <w:p w14:paraId="18BE0295" w14:textId="77777777" w:rsidR="00DA5F3D" w:rsidRDefault="00DA5F3D">
      <w:r>
        <w:t>Th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application will connect the Raspotify application on the Radio.</w:t>
      </w:r>
    </w:p>
    <w:p w14:paraId="4C75D1A4" w14:textId="77777777" w:rsidR="00DA5F3D" w:rsidRDefault="00DA5F3D">
      <w:r>
        <w:t>In the case of the touchscreen version of the program the following screen will be displayed:</w:t>
      </w:r>
    </w:p>
    <w:p w14:paraId="5EF84D4E" w14:textId="77777777" w:rsidR="00DA5F3D" w:rsidRDefault="007429CF" w:rsidP="00DA5F3D">
      <w:pPr>
        <w:pStyle w:val="NoSpacing"/>
        <w:keepNext/>
        <w:jc w:val="center"/>
      </w:pPr>
      <w:r>
        <w:rPr>
          <w:noProof/>
          <w:lang w:eastAsia="en-GB"/>
        </w:rPr>
        <w:lastRenderedPageBreak/>
        <w:drawing>
          <wp:inline distT="0" distB="0" distL="0" distR="0" wp14:anchorId="33A487C2" wp14:editId="17518B6E">
            <wp:extent cx="3675126" cy="2348023"/>
            <wp:effectExtent l="19050" t="0" r="1524" b="0"/>
            <wp:docPr id="20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1" cstate="print"/>
                    <a:srcRect/>
                    <a:stretch>
                      <a:fillRect/>
                    </a:stretch>
                  </pic:blipFill>
                  <pic:spPr bwMode="auto">
                    <a:xfrm>
                      <a:off x="0" y="0"/>
                      <a:ext cx="3681543" cy="2352123"/>
                    </a:xfrm>
                    <a:prstGeom prst="rect">
                      <a:avLst/>
                    </a:prstGeom>
                    <a:noFill/>
                    <a:ln w="9525">
                      <a:noFill/>
                      <a:miter lim="800000"/>
                      <a:headEnd/>
                      <a:tailEnd/>
                    </a:ln>
                  </pic:spPr>
                </pic:pic>
              </a:graphicData>
            </a:graphic>
          </wp:inline>
        </w:drawing>
      </w:r>
    </w:p>
    <w:p w14:paraId="76BA832C" w14:textId="617526F9" w:rsidR="00DA5F3D" w:rsidRDefault="00DA5F3D" w:rsidP="00DA5F3D">
      <w:pPr>
        <w:pStyle w:val="Caption"/>
        <w:jc w:val="center"/>
      </w:pPr>
      <w:bookmarkStart w:id="818" w:name="_Toc38702132"/>
      <w:r>
        <w:t xml:space="preserve">Figure </w:t>
      </w:r>
      <w:r w:rsidR="0037287F">
        <w:rPr>
          <w:noProof/>
        </w:rPr>
        <w:fldChar w:fldCharType="begin"/>
      </w:r>
      <w:r w:rsidR="002B0250">
        <w:rPr>
          <w:noProof/>
        </w:rPr>
        <w:instrText xml:space="preserve"> SEQ Figure \* ARABIC </w:instrText>
      </w:r>
      <w:r w:rsidR="0037287F">
        <w:rPr>
          <w:noProof/>
        </w:rPr>
        <w:fldChar w:fldCharType="separate"/>
      </w:r>
      <w:r w:rsidR="00EB0C56">
        <w:rPr>
          <w:noProof/>
        </w:rPr>
        <w:t>190</w:t>
      </w:r>
      <w:r w:rsidR="0037287F">
        <w:rPr>
          <w:noProof/>
        </w:rPr>
        <w:fldChar w:fldCharType="end"/>
      </w:r>
      <w:r>
        <w:t xml:space="preserve">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 xml:space="preserve"> playing a </w:t>
      </w:r>
      <w:r w:rsidR="00AB0948">
        <w:t>music t</w:t>
      </w:r>
      <w:r>
        <w:t>rack</w:t>
      </w:r>
      <w:bookmarkEnd w:id="818"/>
    </w:p>
    <w:p w14:paraId="6C472704" w14:textId="77777777" w:rsidR="001A48E4" w:rsidRDefault="00DA5F3D" w:rsidP="001A48E4">
      <w:pPr>
        <w:pStyle w:val="NoSpacing"/>
      </w:pPr>
      <w:r>
        <w:t xml:space="preserve">In the case of the LCD or OLED </w:t>
      </w:r>
      <w:r w:rsidR="00460256">
        <w:t xml:space="preserve">version of the radio the </w:t>
      </w:r>
      <w:r w:rsidR="00E235A1">
        <w:t>title line</w:t>
      </w:r>
      <w:r w:rsidR="00460256">
        <w:t xml:space="preserve"> above will be displayed on the </w:t>
      </w:r>
      <w:r w:rsidR="00E235A1">
        <w:t xml:space="preserve">second line of </w:t>
      </w:r>
      <w:r w:rsidR="00460256">
        <w:t>LCD or OLED screen.</w:t>
      </w:r>
    </w:p>
    <w:p w14:paraId="00B0C45C" w14:textId="77777777" w:rsidR="00671EFF" w:rsidRDefault="00671EFF" w:rsidP="001A48E4">
      <w:pPr>
        <w:pStyle w:val="NoSpacing"/>
        <w:rPr>
          <w:lang w:val="en-US"/>
        </w:rPr>
      </w:pPr>
    </w:p>
    <w:p w14:paraId="1869B34C" w14:textId="77777777" w:rsidR="00460256" w:rsidRPr="00671EFF" w:rsidRDefault="00671EFF" w:rsidP="00671EFF">
      <w:pPr>
        <w:pStyle w:val="NoSpacing"/>
        <w:rPr>
          <w:lang w:val="en-US"/>
        </w:rPr>
      </w:pPr>
      <w:r w:rsidRPr="006B5ECD">
        <w:rPr>
          <w:b/>
          <w:noProof/>
          <w:lang w:eastAsia="en-GB"/>
        </w:rPr>
        <w:drawing>
          <wp:anchor distT="0" distB="0" distL="114300" distR="114300" simplePos="0" relativeHeight="251669504" behindDoc="1" locked="0" layoutInCell="1" allowOverlap="1" wp14:anchorId="6DD32001" wp14:editId="2E5EB60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7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Raspotify unfortunately does not supply the Artist information. Only the track name is supplied by </w:t>
      </w:r>
      <w:r w:rsidRPr="00EB1E1E">
        <w:rPr>
          <w:b/>
          <w:bCs/>
          <w:lang w:val="en-US"/>
        </w:rPr>
        <w:t>librespot</w:t>
      </w:r>
      <w:r>
        <w:rPr>
          <w:lang w:val="en-US"/>
        </w:rPr>
        <w:t xml:space="preserve"> which is used by Raspotify. There is currently no solution for this.  </w:t>
      </w:r>
    </w:p>
    <w:p w14:paraId="3FDF7F1A" w14:textId="77777777" w:rsidR="00EB1E1E" w:rsidRDefault="00EB1E1E" w:rsidP="001A48E4">
      <w:pPr>
        <w:pStyle w:val="NoSpacing"/>
      </w:pPr>
    </w:p>
    <w:p w14:paraId="648FFB05" w14:textId="77777777" w:rsidR="00EB1E1E" w:rsidRDefault="00EB1E1E" w:rsidP="00EB1E1E">
      <w:pPr>
        <w:pStyle w:val="Heading2"/>
      </w:pPr>
      <w:bookmarkStart w:id="819" w:name="_Toc38893638"/>
      <w:r>
        <w:t>Exiting Spotify</w:t>
      </w:r>
      <w:bookmarkEnd w:id="819"/>
      <w:r>
        <w:fldChar w:fldCharType="begin"/>
      </w:r>
      <w:r>
        <w:instrText xml:space="preserve"> XE "</w:instrText>
      </w:r>
      <w:r w:rsidRPr="001B1BD4">
        <w:instrText>Spotify</w:instrText>
      </w:r>
      <w:r>
        <w:instrText xml:space="preserve">" </w:instrText>
      </w:r>
      <w:r>
        <w:fldChar w:fldCharType="end"/>
      </w:r>
    </w:p>
    <w:p w14:paraId="4AD18776" w14:textId="39EBD8A8" w:rsidR="00460256" w:rsidRDefault="00460256" w:rsidP="001A48E4">
      <w:pPr>
        <w:pStyle w:val="NoSpacing"/>
      </w:pPr>
      <w:r>
        <w:t>For the LCD and OLED versions press the Menu button until the Select source: window is displayed. Select any other source (playlist) to exit.</w:t>
      </w:r>
    </w:p>
    <w:p w14:paraId="6346A2BA" w14:textId="77777777" w:rsidR="00460256" w:rsidRDefault="00460256" w:rsidP="001A48E4">
      <w:pPr>
        <w:pStyle w:val="NoSpacing"/>
      </w:pPr>
    </w:p>
    <w:p w14:paraId="27DDAE76" w14:textId="77777777" w:rsidR="00460256" w:rsidRDefault="00460256" w:rsidP="001A48E4">
      <w:pPr>
        <w:pStyle w:val="NoSpacing"/>
      </w:pPr>
      <w:r>
        <w:t>In the case of the touchscreen version of the radio, press the “Exit Spotify</w:t>
      </w:r>
      <w:r w:rsidR="0037287F">
        <w:fldChar w:fldCharType="begin"/>
      </w:r>
      <w:r w:rsidR="00671EFF">
        <w:instrText xml:space="preserve"> XE "</w:instrText>
      </w:r>
      <w:r w:rsidR="00671EFF" w:rsidRPr="001B1BD4">
        <w:instrText>Spotify</w:instrText>
      </w:r>
      <w:r w:rsidR="00671EFF">
        <w:instrText xml:space="preserve">" </w:instrText>
      </w:r>
      <w:r w:rsidR="0037287F">
        <w:fldChar w:fldCharType="end"/>
      </w:r>
      <w:r>
        <w:t>”button at the bottom of the screen.</w:t>
      </w:r>
    </w:p>
    <w:p w14:paraId="7E7AA620" w14:textId="77777777" w:rsidR="001A48E4" w:rsidRDefault="005200EF" w:rsidP="005200EF">
      <w:pPr>
        <w:pStyle w:val="Heading2"/>
      </w:pPr>
      <w:bookmarkStart w:id="820" w:name="_Toc38893639"/>
      <w:r>
        <w:t>Troubleshooting Raspotify</w:t>
      </w:r>
      <w:bookmarkEnd w:id="820"/>
    </w:p>
    <w:p w14:paraId="424421D8" w14:textId="77777777" w:rsidR="005200EF" w:rsidRDefault="005200EF" w:rsidP="005200EF">
      <w:pPr>
        <w:pStyle w:val="Heading3"/>
      </w:pPr>
      <w:bookmarkStart w:id="821" w:name="_Toc38893640"/>
      <w:r>
        <w:t>Installation problems</w:t>
      </w:r>
      <w:bookmarkEnd w:id="821"/>
    </w:p>
    <w:p w14:paraId="4AD33E00" w14:textId="6D89E5CD" w:rsidR="005200EF" w:rsidRDefault="005200EF" w:rsidP="005200EF">
      <w:pPr>
        <w:pStyle w:val="NoSpacing"/>
      </w:pPr>
      <w:r>
        <w:t xml:space="preserve">If the curl command to install the Raspotify software fails then carry out a system update and upgrade as shown in </w:t>
      </w:r>
      <w:r w:rsidR="00502ADC">
        <w:fldChar w:fldCharType="begin"/>
      </w:r>
      <w:r w:rsidR="00502ADC">
        <w:instrText xml:space="preserve"> REF _Ref480713667 \h  \* MERGEFORMAT </w:instrText>
      </w:r>
      <w:r w:rsidR="00502ADC">
        <w:fldChar w:fldCharType="separate"/>
      </w:r>
      <w:r w:rsidR="00EB0C56" w:rsidRPr="00EB0C56">
        <w:rPr>
          <w:i/>
        </w:rPr>
        <w:t>Update to the latest the packages</w:t>
      </w:r>
      <w:r w:rsidR="00502ADC">
        <w:fldChar w:fldCharType="end"/>
      </w:r>
      <w:r>
        <w:t xml:space="preserve"> on page </w:t>
      </w:r>
      <w:r w:rsidR="0037287F">
        <w:fldChar w:fldCharType="begin"/>
      </w:r>
      <w:r>
        <w:instrText xml:space="preserve"> PAGEREF _Ref480713667 \h </w:instrText>
      </w:r>
      <w:r w:rsidR="0037287F">
        <w:fldChar w:fldCharType="separate"/>
      </w:r>
      <w:r w:rsidR="00EB0C56">
        <w:rPr>
          <w:noProof/>
        </w:rPr>
        <w:t>65</w:t>
      </w:r>
      <w:r w:rsidR="0037287F">
        <w:fldChar w:fldCharType="end"/>
      </w:r>
      <w:r>
        <w:t>.</w:t>
      </w:r>
    </w:p>
    <w:p w14:paraId="24FE5A5F" w14:textId="77777777" w:rsidR="005200EF" w:rsidRDefault="005200EF" w:rsidP="005200EF">
      <w:pPr>
        <w:pStyle w:val="NoSpacing"/>
      </w:pPr>
    </w:p>
    <w:p w14:paraId="4CDDB638" w14:textId="77777777" w:rsidR="005200EF" w:rsidRDefault="005200EF" w:rsidP="005200EF">
      <w:pPr>
        <w:pStyle w:val="NoSpacing"/>
      </w:pPr>
      <w:r>
        <w:t>Retry the curl command.</w:t>
      </w:r>
    </w:p>
    <w:p w14:paraId="70A455A9" w14:textId="77777777" w:rsidR="00DA5F3D" w:rsidRDefault="00DA5F3D" w:rsidP="008A2541">
      <w:pPr>
        <w:pStyle w:val="Heading3"/>
      </w:pPr>
      <w:bookmarkStart w:id="822" w:name="_Toc38893641"/>
      <w:r>
        <w:t>Raspotify exits with a 101 error code</w:t>
      </w:r>
      <w:bookmarkEnd w:id="822"/>
    </w:p>
    <w:p w14:paraId="6B7733FF" w14:textId="77777777" w:rsidR="00DA5F3D" w:rsidRDefault="00DA5F3D" w:rsidP="005200EF">
      <w:pPr>
        <w:pStyle w:val="NoSpacing"/>
      </w:pPr>
      <w:r>
        <w:t xml:space="preserve">This is almost certainly an authentication fault. Check your user name and password are correctly set up in </w:t>
      </w:r>
      <w:r w:rsidRPr="00DA5F3D">
        <w:rPr>
          <w:b/>
        </w:rPr>
        <w:t>/etc/default/raspotify</w:t>
      </w:r>
      <w:r>
        <w:t xml:space="preserve"> and retry.</w:t>
      </w:r>
    </w:p>
    <w:p w14:paraId="5712A45D" w14:textId="77777777" w:rsidR="008A2541" w:rsidRDefault="008A2541" w:rsidP="005200EF">
      <w:pPr>
        <w:pStyle w:val="NoSpacing"/>
      </w:pPr>
    </w:p>
    <w:p w14:paraId="01385ED4" w14:textId="77777777" w:rsidR="00DA5F3D" w:rsidRDefault="00DA5F3D" w:rsidP="00DA5F3D">
      <w:pPr>
        <w:pStyle w:val="NoSpacing"/>
      </w:pPr>
    </w:p>
    <w:p w14:paraId="6A9A92BA" w14:textId="77777777" w:rsidR="00DA5F3D" w:rsidRDefault="00DA5F3D" w:rsidP="00DA5F3D">
      <w:pPr>
        <w:pStyle w:val="NoSpacing"/>
        <w:rPr>
          <w:lang w:val="en-US"/>
        </w:rPr>
      </w:pPr>
      <w:r w:rsidRPr="006B5ECD">
        <w:rPr>
          <w:b/>
          <w:noProof/>
          <w:lang w:eastAsia="en-GB"/>
        </w:rPr>
        <w:drawing>
          <wp:anchor distT="0" distB="0" distL="114300" distR="114300" simplePos="0" relativeHeight="251632640" behindDoc="1" locked="0" layoutInCell="1" allowOverlap="1" wp14:anchorId="5759CF64" wp14:editId="0279234D">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3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The author does not directly support </w:t>
      </w:r>
      <w:r w:rsidR="008A2541">
        <w:rPr>
          <w:lang w:val="en-US"/>
        </w:rPr>
        <w:t>R</w:t>
      </w:r>
      <w:r>
        <w:rPr>
          <w:lang w:val="en-US"/>
        </w:rPr>
        <w:t xml:space="preserve">aspotify. </w:t>
      </w:r>
    </w:p>
    <w:p w14:paraId="46FBCDC0" w14:textId="74849840" w:rsidR="00DA5F3D" w:rsidRDefault="00DA5F3D" w:rsidP="00DA5F3D">
      <w:pPr>
        <w:pStyle w:val="NoSpacing"/>
        <w:rPr>
          <w:lang w:val="en-US"/>
        </w:rPr>
      </w:pPr>
      <w:r>
        <w:rPr>
          <w:lang w:val="en-US"/>
        </w:rPr>
        <w:t xml:space="preserve">Report </w:t>
      </w:r>
      <w:r w:rsidR="008A2541">
        <w:rPr>
          <w:lang w:val="en-US"/>
        </w:rPr>
        <w:t>R</w:t>
      </w:r>
      <w:r>
        <w:rPr>
          <w:lang w:val="en-US"/>
        </w:rPr>
        <w:t xml:space="preserve">aspotify issues to </w:t>
      </w:r>
      <w:hyperlink r:id="rId382" w:history="1">
        <w:r w:rsidRPr="008346B1">
          <w:rPr>
            <w:rStyle w:val="Hyperlink"/>
            <w:lang w:val="en-US"/>
          </w:rPr>
          <w:t>https://github.com/dtcooper/raspotify/issues</w:t>
        </w:r>
      </w:hyperlink>
      <w:r>
        <w:rPr>
          <w:lang w:val="en-US"/>
        </w:rPr>
        <w:t xml:space="preserve"> </w:t>
      </w:r>
    </w:p>
    <w:p w14:paraId="45111E6F" w14:textId="77777777" w:rsidR="00DA5F3D" w:rsidRPr="005F0691" w:rsidRDefault="00DA5F3D" w:rsidP="00DA5F3D">
      <w:pPr>
        <w:pStyle w:val="NoSpacing"/>
        <w:rPr>
          <w:lang w:val="en-US"/>
        </w:rPr>
      </w:pPr>
    </w:p>
    <w:p w14:paraId="3CC96071" w14:textId="1DD1D526" w:rsidR="00DA5F3D" w:rsidRDefault="00DA5F3D" w:rsidP="00DA5F3D">
      <w:pPr>
        <w:pStyle w:val="NoSpacing"/>
      </w:pPr>
      <w:r>
        <w:t xml:space="preserve">Raspotify comes with an MIT licence. See </w:t>
      </w:r>
      <w:hyperlink r:id="rId383" w:history="1">
        <w:r w:rsidRPr="008346B1">
          <w:rPr>
            <w:rStyle w:val="Hyperlink"/>
          </w:rPr>
          <w:t>https://opensource.org/licenses/MIT</w:t>
        </w:r>
      </w:hyperlink>
      <w:r>
        <w:t xml:space="preserve"> </w:t>
      </w:r>
    </w:p>
    <w:p w14:paraId="148599E8" w14:textId="77777777" w:rsidR="00DA5F3D" w:rsidRDefault="00DA5F3D" w:rsidP="00DA5F3D">
      <w:pPr>
        <w:pStyle w:val="NoSpacing"/>
      </w:pPr>
    </w:p>
    <w:p w14:paraId="646E1E5D" w14:textId="77777777" w:rsidR="005200EF" w:rsidRDefault="005200EF" w:rsidP="005200EF">
      <w:pPr>
        <w:pStyle w:val="NoSpacing"/>
      </w:pPr>
    </w:p>
    <w:p w14:paraId="6F8FC1C1" w14:textId="77777777" w:rsidR="00216381" w:rsidRDefault="00C3708C" w:rsidP="00216381">
      <w:pPr>
        <w:pStyle w:val="Heading1"/>
      </w:pPr>
      <w:bookmarkStart w:id="823" w:name="_Ref503421373"/>
      <w:bookmarkStart w:id="824" w:name="_Ref503421377"/>
      <w:bookmarkStart w:id="825" w:name="_Toc38893642"/>
      <w:r>
        <w:lastRenderedPageBreak/>
        <w:t>Chapter 1</w:t>
      </w:r>
      <w:r w:rsidR="00156E1C">
        <w:t>2</w:t>
      </w:r>
      <w:r w:rsidR="006C5AD3">
        <w:t xml:space="preserve"> - </w:t>
      </w:r>
      <w:r w:rsidR="00216381">
        <w:t>Setting up Airplay</w:t>
      </w:r>
      <w:bookmarkEnd w:id="823"/>
      <w:bookmarkEnd w:id="824"/>
      <w:bookmarkEnd w:id="825"/>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p>
    <w:p w14:paraId="7908FF7F" w14:textId="2A46C23B" w:rsidR="00826043" w:rsidRPr="00945C21" w:rsidRDefault="004C5C1E" w:rsidP="00826043">
      <w:pPr>
        <w:pStyle w:val="NoSpacing"/>
      </w:pPr>
      <w:r>
        <w:t xml:space="preserve">If you have </w:t>
      </w:r>
      <w:r w:rsidR="006C55FE">
        <w:t>not already done so</w:t>
      </w:r>
      <w:r w:rsidR="00BA0FA0">
        <w:t>,</w:t>
      </w:r>
      <w:r w:rsidR="006C55FE">
        <w:t xml:space="preserve"> carry out a</w:t>
      </w:r>
      <w:r>
        <w:t xml:space="preserve"> system and firmware</w:t>
      </w:r>
      <w:r w:rsidR="0037287F">
        <w:fldChar w:fldCharType="begin"/>
      </w:r>
      <w:r w:rsidR="009E046C">
        <w:instrText xml:space="preserve"> XE "</w:instrText>
      </w:r>
      <w:r w:rsidR="009E046C" w:rsidRPr="00185C49">
        <w:instrText>firmware</w:instrText>
      </w:r>
      <w:r w:rsidR="009E046C">
        <w:instrText xml:space="preserve">" </w:instrText>
      </w:r>
      <w:r w:rsidR="0037287F">
        <w:fldChar w:fldCharType="end"/>
      </w:r>
      <w:r>
        <w:t xml:space="preserve"> upgrade</w:t>
      </w:r>
      <w:r w:rsidR="00BA0FA0">
        <w:t>,</w:t>
      </w:r>
      <w:r>
        <w:t xml:space="preserve"> as shown in </w:t>
      </w:r>
      <w:r w:rsidR="00502ADC">
        <w:fldChar w:fldCharType="begin"/>
      </w:r>
      <w:r w:rsidR="00502ADC">
        <w:instrText xml:space="preserve"> REF _Ref480709026 \h  \* MERGEFORMAT </w:instrText>
      </w:r>
      <w:r w:rsidR="00502ADC">
        <w:fldChar w:fldCharType="separate"/>
      </w:r>
      <w:r w:rsidR="00EB0C56" w:rsidRPr="00EB0C56">
        <w:rPr>
          <w:i/>
        </w:rPr>
        <w:t>Preparing the Operating System</w:t>
      </w:r>
      <w:r w:rsidR="00502ADC">
        <w:fldChar w:fldCharType="end"/>
      </w:r>
      <w:r w:rsidR="00DC5F38" w:rsidRPr="00DC5F38">
        <w:t xml:space="preserve"> </w:t>
      </w:r>
      <w:r w:rsidR="00DC5F38">
        <w:t xml:space="preserve">on page </w:t>
      </w:r>
      <w:r w:rsidR="0037287F">
        <w:fldChar w:fldCharType="begin"/>
      </w:r>
      <w:r w:rsidR="00DC5F38">
        <w:instrText xml:space="preserve"> PAGEREF _Ref480709033 \h </w:instrText>
      </w:r>
      <w:r w:rsidR="0037287F">
        <w:fldChar w:fldCharType="separate"/>
      </w:r>
      <w:r w:rsidR="00EB0C56">
        <w:rPr>
          <w:noProof/>
        </w:rPr>
        <w:t>65</w:t>
      </w:r>
      <w:r w:rsidR="0037287F">
        <w:fldChar w:fldCharType="end"/>
      </w:r>
      <w:r w:rsidR="003066C9">
        <w:t xml:space="preserve">. </w:t>
      </w:r>
      <w:r w:rsidR="006C55FE" w:rsidRPr="006C55FE">
        <w:rPr>
          <w:b/>
        </w:rPr>
        <w:t>Airplay</w:t>
      </w:r>
      <w:r w:rsidR="0037287F">
        <w:fldChar w:fldCharType="begin"/>
      </w:r>
      <w:r w:rsidR="006C55FE">
        <w:instrText xml:space="preserve"> XE "</w:instrText>
      </w:r>
      <w:r w:rsidR="006C55FE" w:rsidRPr="009736B2">
        <w:instrText>Airplay</w:instrText>
      </w:r>
      <w:r w:rsidR="006C55FE">
        <w:instrText xml:space="preserve">" </w:instrText>
      </w:r>
      <w:r w:rsidR="0037287F">
        <w:fldChar w:fldCharType="end"/>
      </w:r>
      <w:r w:rsidR="006C55FE">
        <w:t xml:space="preserve"> uses a program called </w:t>
      </w:r>
      <w:r w:rsidR="00C65724">
        <w:rPr>
          <w:b/>
        </w:rPr>
        <w:t>shairport-sync</w:t>
      </w:r>
      <w:r w:rsidR="0037287F">
        <w:fldChar w:fldCharType="begin"/>
      </w:r>
      <w:r w:rsidR="006C55FE">
        <w:instrText xml:space="preserve"> XE "</w:instrText>
      </w:r>
      <w:r w:rsidR="00C65724">
        <w:instrText>shairport-sync</w:instrText>
      </w:r>
      <w:r w:rsidR="006C55FE">
        <w:instrText xml:space="preserve">" </w:instrText>
      </w:r>
      <w:r w:rsidR="0037287F">
        <w:fldChar w:fldCharType="end"/>
      </w:r>
      <w:r w:rsidR="00826043">
        <w:t xml:space="preserve"> from Mike Brady. </w:t>
      </w:r>
    </w:p>
    <w:p w14:paraId="693EAB0A" w14:textId="77777777" w:rsidR="00AC2A2F" w:rsidRDefault="00216381" w:rsidP="00216381">
      <w:pPr>
        <w:pStyle w:val="NoSpacing"/>
      </w:pPr>
      <w:r>
        <w:t xml:space="preserve">Airplay is </w:t>
      </w:r>
      <w:r w:rsidR="007D38D1">
        <w:t xml:space="preserve">based </w:t>
      </w:r>
      <w:r w:rsidR="00BA2CF6">
        <w:t>upon the procedure in the following link:</w:t>
      </w:r>
    </w:p>
    <w:p w14:paraId="24347ADF" w14:textId="20336470" w:rsidR="00BA2CF6" w:rsidRDefault="00AC2A2F" w:rsidP="00216381">
      <w:pPr>
        <w:pStyle w:val="NoSpacing"/>
      </w:pPr>
      <w:r>
        <w:t xml:space="preserve"> </w:t>
      </w:r>
      <w:hyperlink r:id="rId384" w:history="1">
        <w:r w:rsidRPr="00233CD2">
          <w:rPr>
            <w:rStyle w:val="Hyperlink"/>
          </w:rPr>
          <w:t>http://www.redsilico.com/multiroom-audio-raspberry-pi</w:t>
        </w:r>
      </w:hyperlink>
      <w:r>
        <w:t xml:space="preserve"> </w:t>
      </w:r>
    </w:p>
    <w:p w14:paraId="0C5A877E" w14:textId="77777777" w:rsidR="00AF71DC" w:rsidRDefault="00AF71DC" w:rsidP="00216381">
      <w:pPr>
        <w:pStyle w:val="NoSpacing"/>
      </w:pPr>
    </w:p>
    <w:tbl>
      <w:tblPr>
        <w:tblW w:w="0" w:type="auto"/>
        <w:tblLook w:val="04A0" w:firstRow="1" w:lastRow="0" w:firstColumn="1" w:lastColumn="0" w:noHBand="0" w:noVBand="1"/>
      </w:tblPr>
      <w:tblGrid>
        <w:gridCol w:w="846"/>
        <w:gridCol w:w="8180"/>
      </w:tblGrid>
      <w:tr w:rsidR="00AF71DC" w14:paraId="435E444A" w14:textId="77777777" w:rsidTr="00AF71DC">
        <w:trPr>
          <w:trHeight w:val="557"/>
        </w:trPr>
        <w:tc>
          <w:tcPr>
            <w:tcW w:w="846" w:type="dxa"/>
          </w:tcPr>
          <w:p w14:paraId="080CB562" w14:textId="77777777" w:rsidR="00AF71DC" w:rsidRDefault="00AF71DC" w:rsidP="00216381">
            <w:pPr>
              <w:pStyle w:val="NoSpacing"/>
            </w:pPr>
            <w:r>
              <w:rPr>
                <w:noProof/>
                <w:lang w:eastAsia="en-GB"/>
              </w:rPr>
              <w:drawing>
                <wp:anchor distT="0" distB="0" distL="114300" distR="114300" simplePos="0" relativeHeight="251628544" behindDoc="1" locked="0" layoutInCell="1" allowOverlap="1" wp14:anchorId="6BF11548" wp14:editId="7C4BF9C4">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81000" cy="350520"/>
                          </a:xfrm>
                          <a:prstGeom prst="rect">
                            <a:avLst/>
                          </a:prstGeom>
                        </pic:spPr>
                      </pic:pic>
                    </a:graphicData>
                  </a:graphic>
                </wp:anchor>
              </w:drawing>
            </w:r>
          </w:p>
        </w:tc>
        <w:tc>
          <w:tcPr>
            <w:tcW w:w="8396" w:type="dxa"/>
          </w:tcPr>
          <w:p w14:paraId="6A972473" w14:textId="77777777" w:rsidR="00AF71DC" w:rsidRDefault="00AF71DC" w:rsidP="00216381">
            <w:pPr>
              <w:pStyle w:val="NoSpacing"/>
            </w:pPr>
            <w:r>
              <w:t xml:space="preserve">Do not use the procedure in the above link. Use the procedure described below as it has been greatly modified to work with the radio software. </w:t>
            </w:r>
          </w:p>
        </w:tc>
      </w:tr>
    </w:tbl>
    <w:p w14:paraId="126EB609" w14:textId="77777777" w:rsidR="00843D62" w:rsidRDefault="00843D62" w:rsidP="00843D62">
      <w:pPr>
        <w:pStyle w:val="Heading2"/>
      </w:pPr>
      <w:bookmarkStart w:id="826" w:name="_Toc38893643"/>
      <w:r>
        <w:t>Installation script</w:t>
      </w:r>
      <w:bookmarkEnd w:id="826"/>
    </w:p>
    <w:p w14:paraId="3C4A2101" w14:textId="77777777" w:rsidR="00843D62" w:rsidRDefault="00843D62" w:rsidP="00216381">
      <w:pPr>
        <w:pStyle w:val="NoSpacing"/>
      </w:pPr>
      <w:r>
        <w:t xml:space="preserve">From version 6.5 onwards there is an installation script called </w:t>
      </w:r>
      <w:r w:rsidRPr="00843D62">
        <w:rPr>
          <w:b/>
        </w:rPr>
        <w:t xml:space="preserve">install_airplay.sh. </w:t>
      </w:r>
    </w:p>
    <w:p w14:paraId="02E103E0" w14:textId="77777777" w:rsidR="00843D62" w:rsidRDefault="00843D62" w:rsidP="00843D62">
      <w:pPr>
        <w:pStyle w:val="CodeProfile"/>
      </w:pPr>
      <w:r>
        <w:t>$ cd /usr/share/radio</w:t>
      </w:r>
    </w:p>
    <w:p w14:paraId="0D5E5A0E" w14:textId="77777777" w:rsidR="00843D62" w:rsidRDefault="00843D62" w:rsidP="00843D62">
      <w:pPr>
        <w:pStyle w:val="CodeProfile"/>
      </w:pPr>
      <w:r>
        <w:t>$ ./install_airplay.sh</w:t>
      </w:r>
    </w:p>
    <w:p w14:paraId="77B18EF8" w14:textId="77777777" w:rsidR="007D38D1" w:rsidRDefault="00843D62" w:rsidP="00216381">
      <w:pPr>
        <w:pStyle w:val="NoSpacing"/>
      </w:pPr>
      <w:r>
        <w:t xml:space="preserve">This will install both </w:t>
      </w:r>
      <w:r w:rsidRPr="00843D62">
        <w:rPr>
          <w:b/>
        </w:rPr>
        <w:t>shairport-sync</w:t>
      </w:r>
      <w:r>
        <w:t xml:space="preserve"> and configure the radio to use it. </w:t>
      </w:r>
    </w:p>
    <w:p w14:paraId="71C6C6AA" w14:textId="77777777" w:rsidR="007D38D1" w:rsidRDefault="007D38D1" w:rsidP="00216381">
      <w:pPr>
        <w:pStyle w:val="NoSpacing"/>
      </w:pPr>
    </w:p>
    <w:p w14:paraId="71C04A49" w14:textId="77777777" w:rsidR="007D38D1" w:rsidRDefault="00CB59CB" w:rsidP="00216381">
      <w:pPr>
        <w:pStyle w:val="NoSpacing"/>
      </w:pPr>
      <w:r>
        <w:t>If the script fails</w:t>
      </w:r>
      <w:r w:rsidR="007D38D1">
        <w:t xml:space="preserve"> with</w:t>
      </w:r>
      <w:r>
        <w:t xml:space="preserve"> a</w:t>
      </w:r>
      <w:r w:rsidR="007D38D1">
        <w:t xml:space="preserve"> dependency error for PHP. Run the following:</w:t>
      </w:r>
    </w:p>
    <w:p w14:paraId="78EECD53" w14:textId="77777777" w:rsidR="007D38D1" w:rsidRDefault="00011ACB" w:rsidP="007D38D1">
      <w:pPr>
        <w:pStyle w:val="CodeProfile"/>
      </w:pPr>
      <w:r>
        <w:t xml:space="preserve">$ </w:t>
      </w:r>
      <w:r w:rsidR="007D38D1" w:rsidRPr="007D38D1">
        <w:t>sudo apt-get -f install</w:t>
      </w:r>
    </w:p>
    <w:p w14:paraId="7C47DE43" w14:textId="77777777" w:rsidR="00CB59CB" w:rsidRDefault="00CB59CB" w:rsidP="00216381">
      <w:pPr>
        <w:pStyle w:val="NoSpacing"/>
      </w:pPr>
    </w:p>
    <w:p w14:paraId="6C26ACF1" w14:textId="77777777" w:rsidR="007D38D1" w:rsidRDefault="007D38D1" w:rsidP="00216381">
      <w:pPr>
        <w:pStyle w:val="NoSpacing"/>
      </w:pPr>
      <w:r>
        <w:t xml:space="preserve">Re-run </w:t>
      </w:r>
      <w:r w:rsidRPr="00843D62">
        <w:rPr>
          <w:b/>
        </w:rPr>
        <w:t>install_airplay.sh.</w:t>
      </w:r>
    </w:p>
    <w:p w14:paraId="22C59C74" w14:textId="77777777" w:rsidR="00843D62" w:rsidRDefault="00843D62" w:rsidP="00216381">
      <w:pPr>
        <w:pStyle w:val="NoSpacing"/>
      </w:pPr>
      <w:r>
        <w:t>Only if this script fails try the manual procedure below. Otherwise skip the next section.</w:t>
      </w:r>
    </w:p>
    <w:p w14:paraId="120FCE35" w14:textId="77777777" w:rsidR="00843D62" w:rsidRDefault="00843D62" w:rsidP="00843D62">
      <w:pPr>
        <w:pStyle w:val="Heading2"/>
      </w:pPr>
      <w:bookmarkStart w:id="827" w:name="_Toc38893644"/>
      <w:r>
        <w:t xml:space="preserve">Manual </w:t>
      </w:r>
      <w:r w:rsidRPr="00843D62">
        <w:t>procedure</w:t>
      </w:r>
      <w:bookmarkEnd w:id="827"/>
    </w:p>
    <w:p w14:paraId="03668659" w14:textId="77777777" w:rsidR="00216381" w:rsidRDefault="00216381" w:rsidP="00216381">
      <w:pPr>
        <w:pStyle w:val="NoSpacing"/>
      </w:pPr>
      <w:r>
        <w:t>Install</w:t>
      </w:r>
      <w:r w:rsidR="00BE67E0">
        <w:t xml:space="preserve"> the</w:t>
      </w:r>
      <w:r>
        <w:t xml:space="preserve"> necessary</w:t>
      </w:r>
      <w:r w:rsidR="00414CB6">
        <w:t xml:space="preserve"> build</w:t>
      </w:r>
      <w:r>
        <w:t xml:space="preserve"> library modules and the git program:</w:t>
      </w:r>
    </w:p>
    <w:p w14:paraId="0F3CB590" w14:textId="77777777" w:rsidR="00126455" w:rsidRDefault="00AC10D9" w:rsidP="00126455">
      <w:pPr>
        <w:pStyle w:val="CodeProfile"/>
      </w:pPr>
      <w:r>
        <w:t xml:space="preserve">$ </w:t>
      </w:r>
      <w:r w:rsidR="00BA2CF6">
        <w:t xml:space="preserve">sudo apt-get install </w:t>
      </w:r>
      <w:r w:rsidR="00414CB6" w:rsidRPr="00414CB6">
        <w:t>build-essential git xmltoman</w:t>
      </w:r>
    </w:p>
    <w:p w14:paraId="270E15C1" w14:textId="77777777" w:rsidR="00117A84" w:rsidRDefault="00117A84" w:rsidP="00D86891">
      <w:pPr>
        <w:pStyle w:val="NoSpacing"/>
      </w:pPr>
    </w:p>
    <w:p w14:paraId="626548AE" w14:textId="77777777" w:rsidR="00D86891" w:rsidRPr="00D86891" w:rsidRDefault="00D86891" w:rsidP="00D86891">
      <w:pPr>
        <w:pStyle w:val="NoSpacing"/>
      </w:pPr>
      <w:r>
        <w:t xml:space="preserve">Install other build </w:t>
      </w:r>
      <w:r w:rsidRPr="00D86891">
        <w:t>libraries:</w:t>
      </w:r>
    </w:p>
    <w:p w14:paraId="62A2248F" w14:textId="77777777" w:rsidR="00765444" w:rsidRPr="00D86891" w:rsidRDefault="00D86891" w:rsidP="00765444">
      <w:pPr>
        <w:pStyle w:val="CodeProfile"/>
      </w:pPr>
      <w:r>
        <w:t xml:space="preserve">$ sudo </w:t>
      </w:r>
      <w:r w:rsidRPr="00D86891">
        <w:t>apt-get install autoconf automake libtool libdaemon-dev libasound2-dev libpopt-dev libconfig-dev</w:t>
      </w:r>
      <w:r w:rsidR="00A40FBE">
        <w:t xml:space="preserve"> </w:t>
      </w:r>
      <w:r w:rsidR="00A40FBE" w:rsidRPr="00A40FBE">
        <w:t>libssl</w:t>
      </w:r>
      <w:r w:rsidR="00964C3A">
        <w:t>-dev</w:t>
      </w:r>
      <w:r w:rsidR="007214B0">
        <w:t xml:space="preserve"> </w:t>
      </w:r>
    </w:p>
    <w:p w14:paraId="01616AA1" w14:textId="77777777" w:rsidR="00D86891" w:rsidRDefault="00C20A32" w:rsidP="00D86891">
      <w:pPr>
        <w:pStyle w:val="NoSpacing"/>
      </w:pPr>
      <w:r>
        <w:t>The above instruction is all on one line.</w:t>
      </w:r>
    </w:p>
    <w:p w14:paraId="11444C74" w14:textId="77777777" w:rsidR="00F41897" w:rsidRDefault="00F41897" w:rsidP="00D86891">
      <w:pPr>
        <w:pStyle w:val="NoSpacing"/>
      </w:pPr>
    </w:p>
    <w:p w14:paraId="0435A6D5" w14:textId="6409FD8E" w:rsidR="00C20A32" w:rsidRDefault="00F41897" w:rsidP="00D86891">
      <w:pPr>
        <w:pStyle w:val="NoSpacing"/>
      </w:pPr>
      <w:r>
        <w:t xml:space="preserve">If running on </w:t>
      </w:r>
      <w:r w:rsidR="005F0A58">
        <w:t>Buster</w:t>
      </w:r>
      <w:r>
        <w:t xml:space="preserve"> it will be necessary to install the following libraries:</w:t>
      </w:r>
    </w:p>
    <w:p w14:paraId="194DEA33" w14:textId="77777777" w:rsidR="00F41897" w:rsidRDefault="00F41897" w:rsidP="00F41897">
      <w:pPr>
        <w:pStyle w:val="CodeProfile"/>
      </w:pPr>
      <w:r>
        <w:t xml:space="preserve">$ sudo </w:t>
      </w:r>
      <w:r w:rsidRPr="00D86891">
        <w:t xml:space="preserve">apt-get install </w:t>
      </w:r>
      <w:r w:rsidRPr="007214B0">
        <w:t>libdaemon-dev</w:t>
      </w:r>
      <w:r>
        <w:t xml:space="preserve"> </w:t>
      </w:r>
      <w:r w:rsidRPr="00C20A32">
        <w:t>libpopt-dev</w:t>
      </w:r>
      <w:r>
        <w:t xml:space="preserve"> </w:t>
      </w:r>
      <w:r w:rsidRPr="00F41897">
        <w:t>pkgconf</w:t>
      </w:r>
      <w:r>
        <w:t xml:space="preserve"> </w:t>
      </w:r>
      <w:r w:rsidRPr="00F41897">
        <w:t>libconfig-dev</w:t>
      </w:r>
    </w:p>
    <w:p w14:paraId="5D1E53D2" w14:textId="77777777" w:rsidR="00F41897" w:rsidRDefault="00F41897" w:rsidP="00D86891">
      <w:pPr>
        <w:pStyle w:val="NoSpacing"/>
      </w:pPr>
    </w:p>
    <w:p w14:paraId="6F8284B4" w14:textId="77777777" w:rsidR="00D86891" w:rsidRPr="00D86891" w:rsidRDefault="00D86891" w:rsidP="00D86891">
      <w:pPr>
        <w:pStyle w:val="NoSpacing"/>
      </w:pPr>
      <w:r>
        <w:t xml:space="preserve">Install </w:t>
      </w:r>
      <w:r w:rsidR="00964C3A">
        <w:t xml:space="preserve">the </w:t>
      </w:r>
      <w:r>
        <w:t>Avahi daemon</w:t>
      </w:r>
      <w:r w:rsidR="00964C3A">
        <w:t xml:space="preserve"> required for Airplay network discovery</w:t>
      </w:r>
      <w:r>
        <w:t xml:space="preserve">. </w:t>
      </w:r>
    </w:p>
    <w:p w14:paraId="7D29D4A3" w14:textId="77777777" w:rsidR="00126455" w:rsidRPr="001E3986" w:rsidRDefault="00AC10D9" w:rsidP="00797890">
      <w:pPr>
        <w:pStyle w:val="CodeProfile"/>
      </w:pPr>
      <w:r>
        <w:t xml:space="preserve">$ </w:t>
      </w:r>
      <w:r w:rsidR="00ED6908">
        <w:t xml:space="preserve">sudo </w:t>
      </w:r>
      <w:r w:rsidR="00D86891" w:rsidRPr="00D86891">
        <w:t>apt-get install avahi-daemon libavahi-client-dev</w:t>
      </w:r>
    </w:p>
    <w:p w14:paraId="48CF7D1B" w14:textId="77777777" w:rsidR="00BC2F85" w:rsidRDefault="00BC2F85" w:rsidP="00180D13">
      <w:pPr>
        <w:pStyle w:val="NoSpacing"/>
        <w:rPr>
          <w:b/>
        </w:rPr>
      </w:pPr>
    </w:p>
    <w:p w14:paraId="5AFF5371" w14:textId="77777777" w:rsidR="00180D13" w:rsidRDefault="00180D13" w:rsidP="00180D13">
      <w:pPr>
        <w:pStyle w:val="NoSpacing"/>
      </w:pPr>
      <w:r>
        <w:t xml:space="preserve">Edit the </w:t>
      </w:r>
      <w:r w:rsidR="00BC2F85" w:rsidRPr="00B21C49">
        <w:rPr>
          <w:b/>
        </w:rPr>
        <w:t>/usr/share/alsa/alsa.</w:t>
      </w:r>
      <w:r w:rsidR="00BC2F85" w:rsidRPr="00BC2F85">
        <w:rPr>
          <w:b/>
        </w:rPr>
        <w:t xml:space="preserve">conf </w:t>
      </w:r>
      <w:r w:rsidRPr="00BC2F85">
        <w:t>file</w:t>
      </w:r>
      <w:r w:rsidR="00BC2F85">
        <w:t xml:space="preserve"> (use </w:t>
      </w:r>
      <w:r w:rsidR="00BC2F85" w:rsidRPr="00812712">
        <w:rPr>
          <w:b/>
        </w:rPr>
        <w:t>sudo</w:t>
      </w:r>
      <w:r w:rsidR="008A1E9A" w:rsidRPr="00812712">
        <w:rPr>
          <w:b/>
        </w:rPr>
        <w:t xml:space="preserve"> nano</w:t>
      </w:r>
      <w:r w:rsidR="00BC2F85">
        <w:t>)</w:t>
      </w:r>
      <w:r>
        <w:t xml:space="preserve">. Scroll down a few pages </w:t>
      </w:r>
      <w:r w:rsidR="00782011">
        <w:t>until</w:t>
      </w:r>
      <w:r>
        <w:t xml:space="preserve"> you see the following line:</w:t>
      </w:r>
    </w:p>
    <w:p w14:paraId="1030FFB4" w14:textId="77777777" w:rsidR="00180D13" w:rsidRDefault="00180D13" w:rsidP="001A22C5">
      <w:pPr>
        <w:pStyle w:val="CodeProfile"/>
      </w:pPr>
      <w:r w:rsidRPr="00B21C49">
        <w:t>pcm.front cards.pcm.front</w:t>
      </w:r>
    </w:p>
    <w:p w14:paraId="42CE5436" w14:textId="77777777" w:rsidR="001A22C5" w:rsidRDefault="001A22C5" w:rsidP="00180D13">
      <w:pPr>
        <w:pStyle w:val="NoSpacing"/>
      </w:pPr>
    </w:p>
    <w:p w14:paraId="008181D3" w14:textId="77777777" w:rsidR="00180D13" w:rsidRDefault="00180D13" w:rsidP="00180D13">
      <w:pPr>
        <w:pStyle w:val="NoSpacing"/>
      </w:pPr>
      <w:r>
        <w:t xml:space="preserve">Change this line to: </w:t>
      </w:r>
    </w:p>
    <w:p w14:paraId="035E25D7" w14:textId="77777777" w:rsidR="00180D13" w:rsidRDefault="00180D13" w:rsidP="00180D13">
      <w:pPr>
        <w:pStyle w:val="CodeProfile"/>
      </w:pPr>
      <w:r>
        <w:t>pcm.front cards.pcm.default</w:t>
      </w:r>
    </w:p>
    <w:p w14:paraId="4DDE66B2" w14:textId="77777777" w:rsidR="00180D13" w:rsidRDefault="00180D13" w:rsidP="00180D13">
      <w:pPr>
        <w:pStyle w:val="NoSpacing"/>
      </w:pPr>
    </w:p>
    <w:p w14:paraId="6816ABD6" w14:textId="77777777" w:rsidR="00AC10D9" w:rsidRDefault="00AC10D9" w:rsidP="00216381">
      <w:pPr>
        <w:pStyle w:val="NoSpacing"/>
      </w:pPr>
      <w:r>
        <w:t>Create a development directory and change to it:</w:t>
      </w:r>
    </w:p>
    <w:p w14:paraId="48CB2448" w14:textId="77777777" w:rsidR="00AC10D9" w:rsidRDefault="00AC10D9" w:rsidP="00AC10D9">
      <w:pPr>
        <w:pStyle w:val="CodeProfile"/>
      </w:pPr>
      <w:r>
        <w:t>$ mkdir -p projects/airplay</w:t>
      </w:r>
    </w:p>
    <w:p w14:paraId="343BBB71" w14:textId="77777777" w:rsidR="00AC10D9" w:rsidRDefault="00AC10D9" w:rsidP="00AC10D9">
      <w:pPr>
        <w:pStyle w:val="CodeProfile"/>
      </w:pPr>
      <w:r>
        <w:t>$ cd projects/airplay</w:t>
      </w:r>
    </w:p>
    <w:p w14:paraId="7292BD5B" w14:textId="77777777" w:rsidR="00AC10D9" w:rsidRDefault="0092206A" w:rsidP="00843D62">
      <w:pPr>
        <w:pStyle w:val="Heading3"/>
      </w:pPr>
      <w:bookmarkStart w:id="828" w:name="_Toc38893645"/>
      <w:r>
        <w:t>Build and i</w:t>
      </w:r>
      <w:r w:rsidR="00B11465">
        <w:t xml:space="preserve">nstall </w:t>
      </w:r>
      <w:r w:rsidR="00C65724">
        <w:t>shairport-sync</w:t>
      </w:r>
      <w:r w:rsidR="0037287F">
        <w:fldChar w:fldCharType="begin"/>
      </w:r>
      <w:r w:rsidR="00DF53EC">
        <w:instrText xml:space="preserve"> XE "</w:instrText>
      </w:r>
      <w:r w:rsidR="00C65724">
        <w:instrText>shairport-sync</w:instrText>
      </w:r>
      <w:r w:rsidR="00DF53EC">
        <w:instrText xml:space="preserve">" </w:instrText>
      </w:r>
      <w:r w:rsidR="0037287F">
        <w:fldChar w:fldCharType="end"/>
      </w:r>
      <w:r w:rsidR="00B11465">
        <w:t>:</w:t>
      </w:r>
      <w:bookmarkEnd w:id="828"/>
    </w:p>
    <w:p w14:paraId="02774E10" w14:textId="77777777" w:rsidR="00573011" w:rsidRPr="00573011" w:rsidRDefault="00573011" w:rsidP="00573011">
      <w:pPr>
        <w:pStyle w:val="NoSpacing"/>
      </w:pPr>
      <w:r>
        <w:t>Get the source from github and configure the build.</w:t>
      </w:r>
    </w:p>
    <w:p w14:paraId="35FA74FC" w14:textId="77777777" w:rsidR="00B11465" w:rsidRPr="00E0689F" w:rsidRDefault="00B11465" w:rsidP="00E0689F">
      <w:pPr>
        <w:pStyle w:val="CodeProfile"/>
      </w:pPr>
      <w:r w:rsidRPr="00E0689F">
        <w:t xml:space="preserve">$ </w:t>
      </w:r>
      <w:r w:rsidR="00E0689F" w:rsidRPr="00E0689F">
        <w:t>git clone https://github.com/mikebrady/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00E0689F" w:rsidRPr="00E0689F">
        <w:t>.git</w:t>
      </w:r>
    </w:p>
    <w:p w14:paraId="6466B1BA" w14:textId="77777777" w:rsidR="00B11465" w:rsidRDefault="00B11465" w:rsidP="00B11465">
      <w:pPr>
        <w:pStyle w:val="CodeProfile"/>
      </w:pPr>
      <w:r>
        <w:t xml:space="preserve">$ cd </w:t>
      </w:r>
      <w:r w:rsidR="00C65724">
        <w:t>shairport-sync</w:t>
      </w:r>
      <w:r w:rsidR="0037287F">
        <w:fldChar w:fldCharType="begin"/>
      </w:r>
      <w:r w:rsidR="00DF53EC">
        <w:instrText xml:space="preserve"> XE "</w:instrText>
      </w:r>
      <w:r w:rsidR="00C65724">
        <w:instrText>shairport-sync</w:instrText>
      </w:r>
      <w:r w:rsidR="00DF53EC">
        <w:instrText xml:space="preserve">" </w:instrText>
      </w:r>
      <w:r w:rsidR="0037287F">
        <w:fldChar w:fldCharType="end"/>
      </w:r>
    </w:p>
    <w:p w14:paraId="52BD16AB" w14:textId="77777777" w:rsidR="00B11465" w:rsidRDefault="00B11465" w:rsidP="00E0689F">
      <w:pPr>
        <w:pStyle w:val="CodeProfile"/>
      </w:pPr>
      <w:r>
        <w:t xml:space="preserve">$ </w:t>
      </w:r>
      <w:r w:rsidR="0017619E">
        <w:t>autoreconf -i -</w:t>
      </w:r>
      <w:r w:rsidR="00FF75EB">
        <w:t>f</w:t>
      </w:r>
    </w:p>
    <w:p w14:paraId="3B1B7FC1" w14:textId="77777777" w:rsidR="00B11E7D" w:rsidRDefault="00B11E7D" w:rsidP="004F4294">
      <w:pPr>
        <w:pStyle w:val="NoSpacing"/>
      </w:pPr>
    </w:p>
    <w:p w14:paraId="2900DC97" w14:textId="77777777" w:rsidR="00D810CF" w:rsidRDefault="00D810CF" w:rsidP="00D810CF">
      <w:pPr>
        <w:pStyle w:val="NoSpacing"/>
      </w:pPr>
      <w:r>
        <w:t xml:space="preserve">If </w:t>
      </w:r>
      <w:r w:rsidRPr="00D715D2">
        <w:rPr>
          <w:b/>
        </w:rPr>
        <w:t xml:space="preserve">autoreconf </w:t>
      </w:r>
      <w:r>
        <w:t>is missing for any reason install it with the following command:</w:t>
      </w:r>
    </w:p>
    <w:p w14:paraId="211B5FA7" w14:textId="77777777" w:rsidR="00D810CF" w:rsidRPr="004F4294" w:rsidRDefault="00D810CF" w:rsidP="00D810CF">
      <w:pPr>
        <w:pStyle w:val="CodeProfile"/>
      </w:pPr>
      <w:r>
        <w:t xml:space="preserve">$ </w:t>
      </w:r>
      <w:r w:rsidRPr="004F4294">
        <w:t>sudo apt-get install dh-autoreconf</w:t>
      </w:r>
    </w:p>
    <w:p w14:paraId="3231587E" w14:textId="77777777" w:rsidR="00601271" w:rsidRDefault="00601271" w:rsidP="00601271">
      <w:pPr>
        <w:pStyle w:val="NoSpacing"/>
      </w:pPr>
    </w:p>
    <w:tbl>
      <w:tblPr>
        <w:tblW w:w="0" w:type="auto"/>
        <w:tblLook w:val="04A0" w:firstRow="1" w:lastRow="0" w:firstColumn="1" w:lastColumn="0" w:noHBand="0" w:noVBand="1"/>
      </w:tblPr>
      <w:tblGrid>
        <w:gridCol w:w="846"/>
        <w:gridCol w:w="8180"/>
      </w:tblGrid>
      <w:tr w:rsidR="00601271" w14:paraId="1E35AF56" w14:textId="77777777" w:rsidTr="00E62DF7">
        <w:trPr>
          <w:trHeight w:val="557"/>
        </w:trPr>
        <w:tc>
          <w:tcPr>
            <w:tcW w:w="846" w:type="dxa"/>
          </w:tcPr>
          <w:p w14:paraId="2A1CB6E9" w14:textId="77777777" w:rsidR="00601271" w:rsidRDefault="00601271" w:rsidP="00E62DF7">
            <w:pPr>
              <w:pStyle w:val="NoSpacing"/>
            </w:pPr>
            <w:r>
              <w:rPr>
                <w:noProof/>
                <w:lang w:eastAsia="en-GB"/>
              </w:rPr>
              <w:drawing>
                <wp:anchor distT="0" distB="0" distL="114300" distR="114300" simplePos="0" relativeHeight="251663360" behindDoc="1" locked="0" layoutInCell="1" allowOverlap="1" wp14:anchorId="5DE80F3F" wp14:editId="09B9C846">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8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81000" cy="350520"/>
                          </a:xfrm>
                          <a:prstGeom prst="rect">
                            <a:avLst/>
                          </a:prstGeom>
                        </pic:spPr>
                      </pic:pic>
                    </a:graphicData>
                  </a:graphic>
                </wp:anchor>
              </w:drawing>
            </w:r>
          </w:p>
        </w:tc>
        <w:tc>
          <w:tcPr>
            <w:tcW w:w="8396" w:type="dxa"/>
          </w:tcPr>
          <w:p w14:paraId="2AA1DA05" w14:textId="77777777" w:rsidR="00601271" w:rsidRDefault="00601271" w:rsidP="00E62DF7">
            <w:pPr>
              <w:pStyle w:val="NoSpacing"/>
            </w:pPr>
            <w:r>
              <w:t xml:space="preserve">There is a problem with </w:t>
            </w:r>
            <w:r w:rsidRPr="00181365">
              <w:rPr>
                <w:b/>
              </w:rPr>
              <w:t>autoreconf</w:t>
            </w:r>
            <w:r>
              <w:t xml:space="preserve"> which causes it to fail unpredictably. At the </w:t>
            </w:r>
            <w:r w:rsidR="008209B4">
              <w:t>moment,</w:t>
            </w:r>
            <w:r>
              <w:t xml:space="preserve"> it seems very unreliable. Below are some suggestions if it exits with an error.</w:t>
            </w:r>
          </w:p>
        </w:tc>
      </w:tr>
    </w:tbl>
    <w:p w14:paraId="0C942E97" w14:textId="77777777" w:rsidR="0067754A" w:rsidRDefault="00B11E7D" w:rsidP="004F4294">
      <w:pPr>
        <w:pStyle w:val="NoSpacing"/>
      </w:pPr>
      <w:r>
        <w:t xml:space="preserve">If </w:t>
      </w:r>
      <w:r w:rsidRPr="00D715D2">
        <w:rPr>
          <w:b/>
        </w:rPr>
        <w:t>autoreconf</w:t>
      </w:r>
      <w:r>
        <w:t xml:space="preserve"> </w:t>
      </w:r>
      <w:r w:rsidR="00601271">
        <w:t>does fail</w:t>
      </w:r>
      <w:r>
        <w:t xml:space="preserve"> with the following message </w:t>
      </w:r>
      <w:r w:rsidR="008D3EE2">
        <w:t>then</w:t>
      </w:r>
      <w:r>
        <w:t xml:space="preserve"> </w:t>
      </w:r>
      <w:r w:rsidR="00D810CF">
        <w:t>make sure</w:t>
      </w:r>
      <w:r w:rsidR="004F2A46">
        <w:t xml:space="preserve"> t</w:t>
      </w:r>
      <w:r w:rsidR="00D810CF">
        <w:t>hat the latest packages are</w:t>
      </w:r>
      <w:r w:rsidR="00601271">
        <w:t xml:space="preserve"> </w:t>
      </w:r>
      <w:r w:rsidR="004F2A46">
        <w:t xml:space="preserve">installed. </w:t>
      </w:r>
      <w:r w:rsidR="007C3C4C">
        <w:t xml:space="preserve"> The </w:t>
      </w:r>
      <w:r w:rsidR="007C3C4C" w:rsidRPr="007C3C4C">
        <w:rPr>
          <w:b/>
        </w:rPr>
        <w:t>autoreconf</w:t>
      </w:r>
      <w:r w:rsidR="007C3C4C">
        <w:t xml:space="preserve"> program can take several minutes.</w:t>
      </w:r>
    </w:p>
    <w:p w14:paraId="2BCC211C" w14:textId="77777777" w:rsidR="00B11E7D" w:rsidRDefault="00B11E7D" w:rsidP="00B11E7D">
      <w:pPr>
        <w:pStyle w:val="CodeProfile"/>
      </w:pPr>
      <w:r w:rsidRPr="00B11E7D">
        <w:t>autoreconf: 'configure.ac' or 'configure.in' is required</w:t>
      </w:r>
    </w:p>
    <w:p w14:paraId="511F093C" w14:textId="55B41D55" w:rsidR="004F2A46" w:rsidRDefault="004F2A46" w:rsidP="004F2A46">
      <w:pPr>
        <w:pStyle w:val="NoSpacing"/>
      </w:pPr>
      <w:r>
        <w:t xml:space="preserve">Carry out the procedure in section </w:t>
      </w:r>
      <w:r w:rsidR="00502ADC">
        <w:fldChar w:fldCharType="begin"/>
      </w:r>
      <w:r w:rsidR="00502ADC">
        <w:instrText xml:space="preserve"> REF _Ref480713667 \h  \* MERGEFORMAT </w:instrText>
      </w:r>
      <w:r w:rsidR="00502ADC">
        <w:fldChar w:fldCharType="separate"/>
      </w:r>
      <w:r w:rsidR="00EB0C56" w:rsidRPr="00EB0C56">
        <w:rPr>
          <w:i/>
        </w:rPr>
        <w:t>Update to the latest the packages</w:t>
      </w:r>
      <w:r w:rsidR="00502ADC">
        <w:fldChar w:fldCharType="end"/>
      </w:r>
      <w:r>
        <w:t xml:space="preserve">  on page </w:t>
      </w:r>
      <w:r w:rsidR="0037287F">
        <w:fldChar w:fldCharType="begin"/>
      </w:r>
      <w:r>
        <w:instrText xml:space="preserve"> PAGEREF _Ref480713667 \h </w:instrText>
      </w:r>
      <w:r w:rsidR="0037287F">
        <w:fldChar w:fldCharType="separate"/>
      </w:r>
      <w:r w:rsidR="00EB0C56">
        <w:rPr>
          <w:noProof/>
        </w:rPr>
        <w:t>65</w:t>
      </w:r>
      <w:r w:rsidR="0037287F">
        <w:fldChar w:fldCharType="end"/>
      </w:r>
      <w:r>
        <w:t xml:space="preserve"> and retry. </w:t>
      </w:r>
    </w:p>
    <w:p w14:paraId="2EB22960" w14:textId="77777777" w:rsidR="00B11E7D" w:rsidRDefault="00B11E7D" w:rsidP="004F4294">
      <w:pPr>
        <w:pStyle w:val="NoSpacing"/>
      </w:pPr>
    </w:p>
    <w:p w14:paraId="03EA14E8" w14:textId="77777777" w:rsidR="00F5348D" w:rsidRDefault="00F5348D" w:rsidP="004F4294">
      <w:pPr>
        <w:pStyle w:val="NoSpacing"/>
      </w:pPr>
      <w:r>
        <w:t xml:space="preserve">If autoreconf still fails run the </w:t>
      </w:r>
      <w:r w:rsidR="00555D92">
        <w:rPr>
          <w:b/>
        </w:rPr>
        <w:t xml:space="preserve">following </w:t>
      </w:r>
      <w:r>
        <w:t xml:space="preserve">command and then retry the above </w:t>
      </w:r>
      <w:r w:rsidRPr="007C3C4C">
        <w:rPr>
          <w:b/>
        </w:rPr>
        <w:t>autoreconf</w:t>
      </w:r>
      <w:r w:rsidR="007C3C4C">
        <w:t xml:space="preserve"> command</w:t>
      </w:r>
      <w:r>
        <w:t>:</w:t>
      </w:r>
    </w:p>
    <w:p w14:paraId="4630B144" w14:textId="77777777" w:rsidR="00F5348D" w:rsidRDefault="00F5348D" w:rsidP="00F5348D">
      <w:pPr>
        <w:pStyle w:val="CodeProfile"/>
      </w:pPr>
      <w:r>
        <w:t>$ auto</w:t>
      </w:r>
      <w:r w:rsidR="00555D92">
        <w:t>re</w:t>
      </w:r>
      <w:r>
        <w:t>conf -</w:t>
      </w:r>
      <w:r w:rsidR="00555D92">
        <w:t>m</w:t>
      </w:r>
    </w:p>
    <w:p w14:paraId="550D6541" w14:textId="77777777" w:rsidR="00CC4B3A" w:rsidRDefault="00601271" w:rsidP="004F4294">
      <w:pPr>
        <w:pStyle w:val="NoSpacing"/>
      </w:pPr>
      <w:r>
        <w:t>Note that the above command will fail but somehow it seems to (sometimes) cure the problem.</w:t>
      </w:r>
      <w:r w:rsidR="00F37DA9">
        <w:t xml:space="preserve"> </w:t>
      </w:r>
      <w:r w:rsidR="00547BB5">
        <w:t xml:space="preserve">Re-run the </w:t>
      </w:r>
      <w:r w:rsidR="00547BB5" w:rsidRPr="00547BB5">
        <w:rPr>
          <w:b/>
        </w:rPr>
        <w:t>autoreconf -vif</w:t>
      </w:r>
      <w:r w:rsidR="00547BB5">
        <w:t xml:space="preserve"> command.</w:t>
      </w:r>
    </w:p>
    <w:p w14:paraId="7DF2497F" w14:textId="77777777" w:rsidR="00601271" w:rsidRDefault="00601271" w:rsidP="004F4294">
      <w:pPr>
        <w:pStyle w:val="NoSpacing"/>
      </w:pPr>
    </w:p>
    <w:p w14:paraId="52FA9A00" w14:textId="77777777" w:rsidR="004F4294" w:rsidRDefault="004F4294" w:rsidP="004F4294">
      <w:pPr>
        <w:pStyle w:val="NoSpacing"/>
      </w:pPr>
      <w:r>
        <w:t>Now con</w:t>
      </w:r>
      <w:r w:rsidR="00144C7A">
        <w:t>figure the package build files (It is the configure script which is created by autoreconf)</w:t>
      </w:r>
    </w:p>
    <w:p w14:paraId="72F2DE6B" w14:textId="77777777" w:rsidR="00BD5956" w:rsidRDefault="00E0689F" w:rsidP="00E0689F">
      <w:pPr>
        <w:pStyle w:val="CodeProfile"/>
      </w:pPr>
      <w:r>
        <w:t xml:space="preserve">$ </w:t>
      </w:r>
      <w:r w:rsidRPr="00E0689F">
        <w:t>./configure --sysconfdir=/etc --with-alsa --with-avahi --with-ssl=openssl</w:t>
      </w:r>
      <w:r w:rsidR="008A1E9A">
        <w:t xml:space="preserve"> --with-metadata  --with-systemd</w:t>
      </w:r>
    </w:p>
    <w:p w14:paraId="6A4BA8B4" w14:textId="77777777" w:rsidR="00B11E7D" w:rsidRDefault="00B11E7D" w:rsidP="00BD5956">
      <w:pPr>
        <w:pStyle w:val="NoSpacing"/>
      </w:pPr>
    </w:p>
    <w:p w14:paraId="7393E8B7" w14:textId="77777777" w:rsidR="00E0689F" w:rsidRPr="00E0689F" w:rsidRDefault="00BD5956" w:rsidP="00BD5956">
      <w:pPr>
        <w:pStyle w:val="NoSpacing"/>
      </w:pPr>
      <w:r>
        <w:t>Now build and install 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t>:</w:t>
      </w:r>
    </w:p>
    <w:p w14:paraId="0C53A0D5" w14:textId="77777777" w:rsidR="00B11465" w:rsidRDefault="00B11465" w:rsidP="00B11465">
      <w:pPr>
        <w:pStyle w:val="CodeProfile"/>
      </w:pPr>
      <w:r>
        <w:t>$ make</w:t>
      </w:r>
    </w:p>
    <w:p w14:paraId="7F4DB1AA" w14:textId="77777777" w:rsidR="00B11465" w:rsidRDefault="00B11465" w:rsidP="00B11465">
      <w:pPr>
        <w:pStyle w:val="CodeProfile"/>
      </w:pPr>
      <w:r>
        <w:t>$ sudo make install</w:t>
      </w:r>
    </w:p>
    <w:p w14:paraId="62A5BFFD" w14:textId="77777777" w:rsidR="003B3F7C" w:rsidRPr="003B3F7C" w:rsidRDefault="003B3F7C" w:rsidP="003B3F7C">
      <w:pPr>
        <w:pStyle w:val="NoSpacing"/>
      </w:pPr>
      <w:r>
        <w:t xml:space="preserve">The last command installs the </w:t>
      </w:r>
      <w:r w:rsidRPr="008E4828">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Pr="008E4828">
        <w:rPr>
          <w:b/>
        </w:rPr>
        <w:t>-metadata</w:t>
      </w:r>
      <w:r>
        <w:t xml:space="preserve"> program in</w:t>
      </w:r>
      <w:r w:rsidRPr="008E4828">
        <w:rPr>
          <w:b/>
        </w:rPr>
        <w:t xml:space="preserve"> </w:t>
      </w:r>
      <w:r w:rsidRPr="003B3F7C">
        <w:t>the</w:t>
      </w:r>
      <w:r>
        <w:rPr>
          <w:b/>
        </w:rPr>
        <w:t xml:space="preserve"> </w:t>
      </w:r>
      <w:r w:rsidRPr="008E4828">
        <w:rPr>
          <w:b/>
        </w:rPr>
        <w:t>/usr/local/bi</w:t>
      </w:r>
      <w:r>
        <w:rPr>
          <w:b/>
        </w:rPr>
        <w:t xml:space="preserve">n </w:t>
      </w:r>
      <w:r>
        <w:t xml:space="preserve">directory and the distribution configuration file in </w:t>
      </w:r>
      <w:r w:rsidRPr="003B3F7C">
        <w:rPr>
          <w:b/>
        </w:rPr>
        <w:t>/etc/shairport-sync.conf</w:t>
      </w:r>
      <w:r>
        <w:t xml:space="preserve">. </w:t>
      </w:r>
    </w:p>
    <w:p w14:paraId="0BC34938" w14:textId="77777777" w:rsidR="008E4828" w:rsidRDefault="008E4828" w:rsidP="008E4828">
      <w:pPr>
        <w:pStyle w:val="NoSpacing"/>
      </w:pPr>
    </w:p>
    <w:p w14:paraId="5DDCA9EE" w14:textId="77777777" w:rsidR="008E4828" w:rsidRPr="008E4828" w:rsidRDefault="008E4828" w:rsidP="008E4828">
      <w:pPr>
        <w:pStyle w:val="NoSpacing"/>
      </w:pPr>
      <w:r w:rsidRPr="008E4828">
        <w:lastRenderedPageBreak/>
        <w:t>Change back up one directory</w:t>
      </w:r>
    </w:p>
    <w:p w14:paraId="756FFF53" w14:textId="77777777" w:rsidR="008E4828" w:rsidRDefault="008E4828" w:rsidP="008E4828">
      <w:pPr>
        <w:pStyle w:val="CodeProfile"/>
      </w:pPr>
      <w:r w:rsidRPr="008E4828">
        <w:t>$ cd ..</w:t>
      </w:r>
    </w:p>
    <w:p w14:paraId="64A31A9F" w14:textId="77777777" w:rsidR="007D38D1" w:rsidRDefault="007D38D1" w:rsidP="00AC10D9">
      <w:pPr>
        <w:pStyle w:val="NoSpacing"/>
      </w:pPr>
    </w:p>
    <w:p w14:paraId="60412F2F" w14:textId="77777777" w:rsidR="00AC10D9" w:rsidRDefault="005C48C4" w:rsidP="00AC10D9">
      <w:pPr>
        <w:pStyle w:val="NoSpacing"/>
      </w:pPr>
      <w:r>
        <w:t>Test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w:t>
      </w:r>
      <w:r w:rsidR="00C65724">
        <w:t>shairport-sync</w:t>
      </w:r>
      <w:r w:rsidR="0037287F">
        <w:fldChar w:fldCharType="begin"/>
      </w:r>
      <w:r w:rsidR="00DF53EC">
        <w:instrText xml:space="preserve"> XE "</w:instrText>
      </w:r>
      <w:r w:rsidR="00C65724">
        <w:instrText>shairport-sync</w:instrText>
      </w:r>
      <w:r w:rsidR="00DF53EC">
        <w:instrText xml:space="preserve">" </w:instrText>
      </w:r>
      <w:r w:rsidR="0037287F">
        <w:fldChar w:fldCharType="end"/>
      </w:r>
      <w:r>
        <w:t>)</w:t>
      </w:r>
      <w:r w:rsidR="00DB3E7A">
        <w:t xml:space="preserve"> – Stop the </w:t>
      </w:r>
      <w:r w:rsidR="000413CC">
        <w:t xml:space="preserve">Music Player Daemon </w:t>
      </w:r>
      <w:r w:rsidR="003B3F7C">
        <w:t xml:space="preserve"> first</w:t>
      </w:r>
      <w:r>
        <w:t>:</w:t>
      </w:r>
    </w:p>
    <w:p w14:paraId="3FBC0DB8" w14:textId="77777777" w:rsidR="00DB3E7A" w:rsidRPr="009B28E9" w:rsidRDefault="00DB3E7A" w:rsidP="005C48C4">
      <w:pPr>
        <w:pStyle w:val="CodeProfile"/>
        <w:rPr>
          <w:b/>
        </w:rPr>
      </w:pPr>
      <w:r>
        <w:t xml:space="preserve">$ </w:t>
      </w:r>
      <w:r w:rsidRPr="009B28E9">
        <w:rPr>
          <w:b/>
        </w:rPr>
        <w:t>mpc stop</w:t>
      </w:r>
    </w:p>
    <w:p w14:paraId="2C67180C" w14:textId="77777777" w:rsidR="005C48C4" w:rsidRDefault="005C48C4" w:rsidP="005C48C4">
      <w:pPr>
        <w:pStyle w:val="CodeProfile"/>
      </w:pPr>
      <w:r>
        <w:t xml:space="preserve">$ </w:t>
      </w:r>
      <w:r w:rsidR="00C65724">
        <w:rPr>
          <w:b/>
        </w:rPr>
        <w:t>shairport-sync</w:t>
      </w:r>
      <w:r w:rsidR="0037287F">
        <w:rPr>
          <w:b/>
        </w:rPr>
        <w:fldChar w:fldCharType="begin"/>
      </w:r>
      <w:r w:rsidR="00DF53EC">
        <w:instrText xml:space="preserve"> XE "</w:instrText>
      </w:r>
      <w:r w:rsidR="00C65724">
        <w:instrText>shairport-sync</w:instrText>
      </w:r>
      <w:r w:rsidR="00DF53EC">
        <w:instrText xml:space="preserve">" </w:instrText>
      </w:r>
      <w:r w:rsidR="0037287F">
        <w:rPr>
          <w:b/>
        </w:rPr>
        <w:fldChar w:fldCharType="end"/>
      </w:r>
    </w:p>
    <w:p w14:paraId="0A1253C9" w14:textId="77777777" w:rsidR="00DB3E7A" w:rsidRDefault="00C65724" w:rsidP="00C65724">
      <w:pPr>
        <w:pStyle w:val="CodeProfile"/>
      </w:pPr>
      <w:r w:rsidRPr="00C65724">
        <w:t>Successful Startup</w:t>
      </w:r>
    </w:p>
    <w:p w14:paraId="7C250E2C" w14:textId="77777777" w:rsidR="004F2A46" w:rsidRDefault="005C48C4" w:rsidP="00AC10D9">
      <w:pPr>
        <w:pStyle w:val="NoSpacing"/>
      </w:pPr>
      <w:r>
        <w:t>Now run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on </w:t>
      </w:r>
      <w:r w:rsidR="004B06C4">
        <w:t xml:space="preserve">an Airplay mobile phone or tablet.  Search for connected devices which should include the raspberry pi. </w:t>
      </w:r>
      <w:r w:rsidR="00DB3E7A">
        <w:t xml:space="preserve">  Play a music track which should be heard on the radio. </w:t>
      </w:r>
      <w:r w:rsidR="00DC6408">
        <w:t xml:space="preserve">Use </w:t>
      </w:r>
      <w:r w:rsidR="00DC6408" w:rsidRPr="009B28E9">
        <w:rPr>
          <w:b/>
        </w:rPr>
        <w:t>control-C</w:t>
      </w:r>
      <w:r w:rsidR="00DC6408">
        <w:t xml:space="preserve"> to exit.</w:t>
      </w:r>
      <w:r w:rsidR="00BD5956">
        <w:t xml:space="preserve"> Use </w:t>
      </w:r>
      <w:r w:rsidR="00BD5956" w:rsidRPr="00BD5956">
        <w:rPr>
          <w:b/>
        </w:rPr>
        <w:t>Control-C</w:t>
      </w:r>
      <w:r w:rsidR="00BD5956">
        <w:t xml:space="preserve"> to exit </w:t>
      </w:r>
      <w:r w:rsidR="00BD5956" w:rsidRPr="00BD5956">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00BD5956">
        <w:t>.</w:t>
      </w:r>
    </w:p>
    <w:p w14:paraId="349DAB1E" w14:textId="77777777" w:rsidR="00945C21" w:rsidRDefault="00945C21" w:rsidP="00843D62">
      <w:pPr>
        <w:pStyle w:val="Heading3"/>
      </w:pPr>
      <w:bookmarkStart w:id="829" w:name="_Toc38893646"/>
      <w:r>
        <w:t>Install the</w:t>
      </w:r>
      <w:r w:rsidR="00EC7B8B">
        <w:t xml:space="preserve"> shairport m</w:t>
      </w:r>
      <w:r>
        <w:t>etadata reader</w:t>
      </w:r>
      <w:bookmarkEnd w:id="829"/>
    </w:p>
    <w:p w14:paraId="1FBA5E90" w14:textId="77777777" w:rsidR="00945C21" w:rsidRPr="00945C21" w:rsidRDefault="008E4828" w:rsidP="00945C21">
      <w:pPr>
        <w:pStyle w:val="NoSpacing"/>
      </w:pPr>
      <w:r>
        <w:t xml:space="preserve">To display the track metadata (Artist, Title and Album) </w:t>
      </w:r>
      <w:r w:rsidR="00A13E51">
        <w:t xml:space="preserve">on the display screen, </w:t>
      </w:r>
      <w:r>
        <w:t xml:space="preserve">it is necessary to install the </w:t>
      </w:r>
      <w:r w:rsidRPr="00A13E51">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Pr="00A13E51">
        <w:rPr>
          <w:b/>
        </w:rPr>
        <w:t>-metadata-reader</w:t>
      </w:r>
      <w:r>
        <w:t xml:space="preserve"> from Mike Brady. </w:t>
      </w:r>
    </w:p>
    <w:p w14:paraId="4BCA8AC9" w14:textId="77777777" w:rsidR="00945C21" w:rsidRDefault="00945C21" w:rsidP="008E4828">
      <w:pPr>
        <w:pStyle w:val="CodeProfile"/>
      </w:pPr>
      <w:r>
        <w:t xml:space="preserve">$ git clone </w:t>
      </w:r>
      <w:r w:rsidR="008E4828" w:rsidRPr="008E4828">
        <w:t>https://github.com/mikebrady/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008E4828" w:rsidRPr="008E4828">
        <w:t>-metadata-reader</w:t>
      </w:r>
    </w:p>
    <w:p w14:paraId="343B1E02" w14:textId="77777777" w:rsidR="008E4828" w:rsidRDefault="008E4828" w:rsidP="008E4828">
      <w:pPr>
        <w:pStyle w:val="CodeProfile"/>
      </w:pPr>
      <w:r>
        <w:t xml:space="preserve">$ cd </w:t>
      </w:r>
      <w:r w:rsidRPr="008E4828">
        <w:t>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Pr="008E4828">
        <w:t>-metadata-reader</w:t>
      </w:r>
    </w:p>
    <w:p w14:paraId="5AFAF629" w14:textId="77777777" w:rsidR="008E4828" w:rsidRDefault="008E4828" w:rsidP="008E4828">
      <w:pPr>
        <w:pStyle w:val="CodeProfile"/>
      </w:pPr>
      <w:r>
        <w:t xml:space="preserve">$ </w:t>
      </w:r>
      <w:r w:rsidR="00555D92">
        <w:t>autoreconf -vi</w:t>
      </w:r>
      <w:r w:rsidRPr="008E4828">
        <w:t>f</w:t>
      </w:r>
    </w:p>
    <w:p w14:paraId="68C26F04" w14:textId="77777777" w:rsidR="008E4828" w:rsidRDefault="008E4828" w:rsidP="008E4828">
      <w:pPr>
        <w:pStyle w:val="CodeProfile"/>
      </w:pPr>
      <w:r>
        <w:t xml:space="preserve">$ </w:t>
      </w:r>
      <w:r w:rsidRPr="008E4828">
        <w:t>./configure</w:t>
      </w:r>
    </w:p>
    <w:p w14:paraId="0629CA6B" w14:textId="77777777" w:rsidR="00BD5956" w:rsidRDefault="00BD5956" w:rsidP="008E4828">
      <w:pPr>
        <w:pStyle w:val="CodeProfile"/>
      </w:pPr>
      <w:r>
        <w:t>$ make</w:t>
      </w:r>
    </w:p>
    <w:p w14:paraId="0C4715CF" w14:textId="77777777" w:rsidR="008E4828" w:rsidRDefault="008E4828" w:rsidP="008E4828">
      <w:pPr>
        <w:pStyle w:val="CodeProfile"/>
      </w:pPr>
      <w:r>
        <w:t>$ sudo make install</w:t>
      </w:r>
    </w:p>
    <w:p w14:paraId="1E1C5CC0" w14:textId="77777777" w:rsidR="008E4828" w:rsidRPr="003B3F7C" w:rsidRDefault="008E4828" w:rsidP="00945C21">
      <w:pPr>
        <w:pStyle w:val="NoSpacing"/>
      </w:pPr>
      <w:r>
        <w:t xml:space="preserve">The last command installs the </w:t>
      </w:r>
      <w:r w:rsidRPr="008E4828">
        <w:rPr>
          <w:b/>
        </w:rPr>
        <w:t>shairport-sync</w:t>
      </w:r>
      <w:r w:rsidR="0037287F">
        <w:rPr>
          <w:b/>
        </w:rPr>
        <w:fldChar w:fldCharType="begin"/>
      </w:r>
      <w:r w:rsidR="008D3EE2">
        <w:instrText xml:space="preserve"> XE "</w:instrText>
      </w:r>
      <w:r w:rsidR="008D3EE2" w:rsidRPr="00526CE0">
        <w:instrText>shairport-sync</w:instrText>
      </w:r>
      <w:r w:rsidR="008D3EE2">
        <w:instrText xml:space="preserve">" </w:instrText>
      </w:r>
      <w:r w:rsidR="0037287F">
        <w:rPr>
          <w:b/>
        </w:rPr>
        <w:fldChar w:fldCharType="end"/>
      </w:r>
      <w:r w:rsidRPr="008E4828">
        <w:rPr>
          <w:b/>
        </w:rPr>
        <w:t>-metadata-</w:t>
      </w:r>
      <w:r w:rsidRPr="008E4828">
        <w:t>reader</w:t>
      </w:r>
      <w:r>
        <w:t xml:space="preserve"> program in</w:t>
      </w:r>
      <w:r w:rsidRPr="008E4828">
        <w:rPr>
          <w:b/>
        </w:rPr>
        <w:t xml:space="preserve"> </w:t>
      </w:r>
      <w:r w:rsidR="003B3F7C" w:rsidRPr="003B3F7C">
        <w:t>the</w:t>
      </w:r>
      <w:r w:rsidR="003B3F7C">
        <w:rPr>
          <w:b/>
        </w:rPr>
        <w:t xml:space="preserve"> </w:t>
      </w:r>
      <w:r w:rsidRPr="008E4828">
        <w:rPr>
          <w:b/>
        </w:rPr>
        <w:t>/usr/local/bi</w:t>
      </w:r>
      <w:r w:rsidR="003B3F7C">
        <w:rPr>
          <w:b/>
        </w:rPr>
        <w:t xml:space="preserve">n </w:t>
      </w:r>
      <w:r w:rsidR="003B3F7C">
        <w:t xml:space="preserve">directory. </w:t>
      </w:r>
    </w:p>
    <w:p w14:paraId="411EEE38" w14:textId="77777777" w:rsidR="00DC6408" w:rsidRDefault="00DC6408" w:rsidP="00843D62">
      <w:pPr>
        <w:pStyle w:val="Heading3"/>
      </w:pPr>
      <w:bookmarkStart w:id="830" w:name="_Ref492884129"/>
      <w:bookmarkStart w:id="831" w:name="_Ref492884135"/>
      <w:bookmarkStart w:id="832" w:name="_Toc38893647"/>
      <w:r>
        <w:t>Configuring th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feature</w:t>
      </w:r>
      <w:bookmarkEnd w:id="830"/>
      <w:bookmarkEnd w:id="831"/>
      <w:bookmarkEnd w:id="832"/>
    </w:p>
    <w:p w14:paraId="5AA5A439" w14:textId="77777777" w:rsidR="00317C25" w:rsidRDefault="00317C25" w:rsidP="00DC6408">
      <w:pPr>
        <w:pStyle w:val="NoSpacing"/>
      </w:pPr>
    </w:p>
    <w:p w14:paraId="1F99FC4B" w14:textId="77777777" w:rsidR="00317C25" w:rsidRDefault="00DC6408" w:rsidP="00DC6408">
      <w:pPr>
        <w:pStyle w:val="NoSpacing"/>
      </w:pPr>
      <w:r>
        <w:t>Below are the configuration parameters found</w:t>
      </w:r>
      <w:r w:rsidR="00084754">
        <w:t xml:space="preserve"> the Airplay section of</w:t>
      </w:r>
      <w:r>
        <w:t xml:space="preserve"> </w:t>
      </w:r>
      <w:r w:rsidRPr="00DC6408">
        <w:rPr>
          <w:b/>
        </w:rPr>
        <w:t>/etc/radiod.conf</w:t>
      </w:r>
      <w:r>
        <w:t xml:space="preserve"> affecting th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w:t>
      </w:r>
      <w:r w:rsidR="00084754">
        <w:t>(shairport-sync</w:t>
      </w:r>
      <w:r w:rsidR="0037287F">
        <w:fldChar w:fldCharType="begin"/>
      </w:r>
      <w:r w:rsidR="008D3EE2">
        <w:instrText xml:space="preserve"> XE "</w:instrText>
      </w:r>
      <w:r w:rsidR="008D3EE2" w:rsidRPr="00526CE0">
        <w:instrText>shairport-sync</w:instrText>
      </w:r>
      <w:r w:rsidR="008D3EE2">
        <w:instrText xml:space="preserve">" </w:instrText>
      </w:r>
      <w:r w:rsidR="0037287F">
        <w:fldChar w:fldCharType="end"/>
      </w:r>
      <w:r w:rsidR="00084754">
        <w:t xml:space="preserve">) </w:t>
      </w:r>
      <w:r>
        <w:t xml:space="preserve">function in the radio. </w:t>
      </w:r>
    </w:p>
    <w:p w14:paraId="71709E10" w14:textId="77777777" w:rsidR="00913212" w:rsidRDefault="00084754" w:rsidP="00DC6408">
      <w:pPr>
        <w:pStyle w:val="CodeProfile"/>
      </w:pPr>
      <w:r>
        <w:t>[AIRPLAY]</w:t>
      </w:r>
    </w:p>
    <w:p w14:paraId="086CBD55" w14:textId="77777777" w:rsidR="00084754" w:rsidRDefault="00084754" w:rsidP="00DC6408">
      <w:pPr>
        <w:pStyle w:val="CodeProfile"/>
      </w:pPr>
      <w:r>
        <w:t xml:space="preserve"> </w:t>
      </w:r>
    </w:p>
    <w:p w14:paraId="4EA8208C" w14:textId="77777777" w:rsidR="00DC6408" w:rsidRDefault="00DC6408" w:rsidP="00DC6408">
      <w:pPr>
        <w:pStyle w:val="CodeProfile"/>
      </w:pPr>
      <w:r>
        <w:t>#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activation yes or no</w:t>
      </w:r>
    </w:p>
    <w:p w14:paraId="22F57D51" w14:textId="77777777" w:rsidR="00DC6408" w:rsidRDefault="00DC6408" w:rsidP="00DC6408">
      <w:pPr>
        <w:pStyle w:val="CodeProfile"/>
      </w:pPr>
      <w:r>
        <w:t>airplay=no</w:t>
      </w:r>
    </w:p>
    <w:p w14:paraId="3ED559D4" w14:textId="77777777" w:rsidR="00DC6408" w:rsidRDefault="00DC6408" w:rsidP="00DC6408">
      <w:pPr>
        <w:pStyle w:val="CodeProfile"/>
      </w:pPr>
    </w:p>
    <w:p w14:paraId="19E3E5D9" w14:textId="77777777" w:rsidR="00913212" w:rsidRDefault="00913212" w:rsidP="00913212">
      <w:pPr>
        <w:pStyle w:val="CodeProfile"/>
      </w:pPr>
      <w:r>
        <w:t># Mixer preset volume for radio and media player if using sound card</w:t>
      </w:r>
    </w:p>
    <w:p w14:paraId="56F5626A" w14:textId="77777777" w:rsidR="00913212" w:rsidRDefault="00913212" w:rsidP="00913212">
      <w:pPr>
        <w:pStyle w:val="CodeProfile"/>
      </w:pPr>
      <w:r>
        <w:t># Set to 0 if using onboard audio or USB sound dongle.</w:t>
      </w:r>
    </w:p>
    <w:p w14:paraId="1ECD5945" w14:textId="77777777" w:rsidR="00DC6408" w:rsidRDefault="00913212" w:rsidP="00913212">
      <w:pPr>
        <w:pStyle w:val="CodeProfile"/>
      </w:pPr>
      <w:r>
        <w:t># If using a sound card set to 100% initially and adjust as neccessary</w:t>
      </w:r>
    </w:p>
    <w:p w14:paraId="46E680F6" w14:textId="77777777" w:rsidR="00913212" w:rsidRDefault="00913212" w:rsidP="00913212">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0</w:t>
      </w:r>
    </w:p>
    <w:p w14:paraId="13EE2F7E" w14:textId="77777777" w:rsidR="00913212" w:rsidRDefault="00913212" w:rsidP="00913212">
      <w:pPr>
        <w:pStyle w:val="CodeProfile"/>
      </w:pPr>
    </w:p>
    <w:p w14:paraId="33A0AB3F" w14:textId="77777777" w:rsidR="00DC6408" w:rsidRDefault="00DC6408" w:rsidP="00DC6408">
      <w:pPr>
        <w:pStyle w:val="CodeProfile"/>
      </w:pPr>
      <w:r>
        <w:t># Mixer volume ID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Use command 'amixer controls | grep -i volume'</w:t>
      </w:r>
    </w:p>
    <w:p w14:paraId="35D66BC0" w14:textId="77777777" w:rsidR="00DC6408" w:rsidRDefault="00DC6408" w:rsidP="00DC6408">
      <w:pPr>
        <w:pStyle w:val="CodeProfile"/>
      </w:pPr>
      <w:r>
        <w:t>#                           to identify mixer volume control ID</w:t>
      </w:r>
    </w:p>
    <w:p w14:paraId="7DF072BF" w14:textId="77777777" w:rsidR="00DC6408" w:rsidRDefault="00DC6408" w:rsidP="00DC6408">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_id=1</w:t>
      </w:r>
    </w:p>
    <w:p w14:paraId="0C6F0CF7" w14:textId="77777777" w:rsidR="00317C25" w:rsidRDefault="00317C25" w:rsidP="00317C25">
      <w:pPr>
        <w:pStyle w:val="NoSpacing"/>
      </w:pPr>
    </w:p>
    <w:tbl>
      <w:tblPr>
        <w:tblW w:w="0" w:type="auto"/>
        <w:tblLook w:val="04A0" w:firstRow="1" w:lastRow="0" w:firstColumn="1" w:lastColumn="0" w:noHBand="0" w:noVBand="1"/>
      </w:tblPr>
      <w:tblGrid>
        <w:gridCol w:w="846"/>
        <w:gridCol w:w="8180"/>
      </w:tblGrid>
      <w:tr w:rsidR="00317C25" w14:paraId="63B57CAC" w14:textId="77777777" w:rsidTr="00E62DF7">
        <w:trPr>
          <w:trHeight w:val="557"/>
        </w:trPr>
        <w:tc>
          <w:tcPr>
            <w:tcW w:w="846" w:type="dxa"/>
          </w:tcPr>
          <w:p w14:paraId="1B5111B6" w14:textId="77777777" w:rsidR="00317C25" w:rsidRDefault="00317C25" w:rsidP="00E62DF7">
            <w:pPr>
              <w:pStyle w:val="NoSpacing"/>
            </w:pPr>
            <w:r>
              <w:rPr>
                <w:noProof/>
                <w:lang w:eastAsia="en-GB"/>
              </w:rPr>
              <w:drawing>
                <wp:anchor distT="0" distB="0" distL="114300" distR="114300" simplePos="0" relativeHeight="251668480" behindDoc="1" locked="0" layoutInCell="1" allowOverlap="1" wp14:anchorId="01507110" wp14:editId="3744D768">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9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81000" cy="350520"/>
                          </a:xfrm>
                          <a:prstGeom prst="rect">
                            <a:avLst/>
                          </a:prstGeom>
                        </pic:spPr>
                      </pic:pic>
                    </a:graphicData>
                  </a:graphic>
                </wp:anchor>
              </w:drawing>
            </w:r>
          </w:p>
        </w:tc>
        <w:tc>
          <w:tcPr>
            <w:tcW w:w="8396" w:type="dxa"/>
          </w:tcPr>
          <w:p w14:paraId="10212C84" w14:textId="77777777" w:rsidR="00317C25" w:rsidRDefault="00317C25" w:rsidP="00F716D3">
            <w:pPr>
              <w:pStyle w:val="NoSpacing"/>
            </w:pPr>
            <w:r>
              <w:t xml:space="preserve">If upgrading from an earlier version of the radio and you selected “Do not update existing configuration” during installation then the [AIRPLAY] section will be missing from </w:t>
            </w:r>
            <w:r w:rsidRPr="00F716D3">
              <w:rPr>
                <w:b/>
              </w:rPr>
              <w:t>/etc/radiod.conf</w:t>
            </w:r>
            <w:r>
              <w:t>. If this is the case then copy the above li</w:t>
            </w:r>
            <w:r w:rsidR="00F716D3">
              <w:t>n</w:t>
            </w:r>
            <w:r>
              <w:t>es to the end of the file.</w:t>
            </w:r>
          </w:p>
        </w:tc>
      </w:tr>
    </w:tbl>
    <w:p w14:paraId="447CBF94" w14:textId="77777777" w:rsidR="00317C25" w:rsidRDefault="00317C25" w:rsidP="00AC10D9">
      <w:pPr>
        <w:pStyle w:val="NoSpacing"/>
      </w:pPr>
    </w:p>
    <w:p w14:paraId="00CE7C97" w14:textId="77777777" w:rsidR="00141C03" w:rsidRDefault="00141C03" w:rsidP="00AC10D9">
      <w:pPr>
        <w:pStyle w:val="NoSpacing"/>
      </w:pPr>
      <w:r>
        <w:t>Enabl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in </w:t>
      </w:r>
      <w:r w:rsidR="002224C7" w:rsidRPr="002224C7">
        <w:rPr>
          <w:b/>
        </w:rPr>
        <w:t>/etc/radiod.conf</w:t>
      </w:r>
    </w:p>
    <w:p w14:paraId="0C8E6EF2" w14:textId="77777777" w:rsidR="002224C7" w:rsidRDefault="002224C7" w:rsidP="002224C7">
      <w:pPr>
        <w:pStyle w:val="CodeProfile"/>
      </w:pPr>
      <w:r>
        <w:t>airplay=yes</w:t>
      </w:r>
    </w:p>
    <w:p w14:paraId="4F42F555" w14:textId="77777777" w:rsidR="00F716D3" w:rsidRDefault="00F716D3" w:rsidP="008209AD">
      <w:pPr>
        <w:pStyle w:val="NoSpacing"/>
      </w:pPr>
    </w:p>
    <w:p w14:paraId="56CAA4CB" w14:textId="77777777" w:rsidR="006828BD" w:rsidRDefault="00F716D3" w:rsidP="008209AD">
      <w:pPr>
        <w:pStyle w:val="NoSpacing"/>
      </w:pPr>
      <w:r>
        <w:lastRenderedPageBreak/>
        <w:t>S</w:t>
      </w:r>
      <w:r w:rsidR="006828BD">
        <w:t>et the mixer output volume ID (Volume control for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rsidR="006828BD">
        <w:t>). Run</w:t>
      </w:r>
    </w:p>
    <w:p w14:paraId="3720D8E9" w14:textId="77777777" w:rsidR="006828BD" w:rsidRDefault="006828BD" w:rsidP="006828BD">
      <w:pPr>
        <w:pStyle w:val="CodeProfile"/>
      </w:pPr>
      <w:r>
        <w:t xml:space="preserve">$ </w:t>
      </w:r>
      <w:r w:rsidRPr="006828BD">
        <w:t>amixer controls | grep -i volume</w:t>
      </w:r>
    </w:p>
    <w:p w14:paraId="022E4255" w14:textId="77777777" w:rsidR="006828BD" w:rsidRDefault="006828BD" w:rsidP="006828BD">
      <w:pPr>
        <w:pStyle w:val="NoSpacing"/>
      </w:pPr>
    </w:p>
    <w:p w14:paraId="43B368A2" w14:textId="77777777" w:rsidR="006828BD" w:rsidRDefault="006828BD" w:rsidP="006828BD">
      <w:pPr>
        <w:pStyle w:val="NoSpacing"/>
      </w:pPr>
      <w:r>
        <w:t>Identify the ID (numid) for the playback volu</w:t>
      </w:r>
      <w:r w:rsidR="00DC6408">
        <w:t xml:space="preserve">me for your device. </w:t>
      </w:r>
    </w:p>
    <w:p w14:paraId="54C1D9B5" w14:textId="77777777" w:rsidR="00DC6408" w:rsidRDefault="00DC6408" w:rsidP="006828BD">
      <w:pPr>
        <w:pStyle w:val="NoSpacing"/>
      </w:pPr>
      <w:r>
        <w:t xml:space="preserve">For sound cards </w:t>
      </w:r>
      <w:r w:rsidR="00657373">
        <w:t>or HDMI</w:t>
      </w:r>
      <w:r w:rsidR="0037287F">
        <w:fldChar w:fldCharType="begin"/>
      </w:r>
      <w:r w:rsidR="00A2723D">
        <w:instrText xml:space="preserve"> XE "</w:instrText>
      </w:r>
      <w:r w:rsidR="00A2723D" w:rsidRPr="00244B15">
        <w:instrText>HDMI</w:instrText>
      </w:r>
      <w:r w:rsidR="00A2723D">
        <w:instrText xml:space="preserve">" </w:instrText>
      </w:r>
      <w:r w:rsidR="0037287F">
        <w:fldChar w:fldCharType="end"/>
      </w:r>
      <w:r w:rsidR="00657373">
        <w:t xml:space="preserve"> </w:t>
      </w:r>
      <w:r>
        <w:t>using digital volume control this is likely to be similar to the following.</w:t>
      </w:r>
    </w:p>
    <w:p w14:paraId="2BC9D0D8" w14:textId="77777777" w:rsidR="006828BD" w:rsidRDefault="006828BD" w:rsidP="006828BD">
      <w:pPr>
        <w:pStyle w:val="CodeProfile"/>
      </w:pPr>
      <w:r w:rsidRPr="00953961">
        <w:t>numid=1,iface=MIXER,name='Digital Playback Volume'</w:t>
      </w:r>
    </w:p>
    <w:p w14:paraId="785DAB02" w14:textId="77777777" w:rsidR="00265457" w:rsidRDefault="00265457" w:rsidP="006828BD">
      <w:pPr>
        <w:pStyle w:val="NoSpacing"/>
      </w:pPr>
    </w:p>
    <w:p w14:paraId="3C7662F0" w14:textId="77777777" w:rsidR="00DC6408" w:rsidRDefault="00657373" w:rsidP="006828BD">
      <w:pPr>
        <w:pStyle w:val="NoSpacing"/>
      </w:pPr>
      <w:r>
        <w:t>For onboard</w:t>
      </w:r>
      <w:r w:rsidR="00DC6408">
        <w:t xml:space="preserve"> </w:t>
      </w:r>
      <w:r>
        <w:t>jack sound output</w:t>
      </w:r>
    </w:p>
    <w:p w14:paraId="24BE6ABB" w14:textId="77777777" w:rsidR="006828BD" w:rsidRDefault="006828BD" w:rsidP="006828BD">
      <w:pPr>
        <w:pStyle w:val="CodeProfile"/>
      </w:pPr>
      <w:r w:rsidRPr="00953961">
        <w:t>numid=6,iface=MIXER,name='Speaker Playback Volume'</w:t>
      </w:r>
      <w:r w:rsidR="004D7E31">
        <w:t xml:space="preserve">cd </w:t>
      </w:r>
    </w:p>
    <w:p w14:paraId="38113DBC" w14:textId="77777777" w:rsidR="006828BD" w:rsidRDefault="006828BD" w:rsidP="008209AD">
      <w:pPr>
        <w:pStyle w:val="NoSpacing"/>
      </w:pPr>
    </w:p>
    <w:p w14:paraId="087A18D0" w14:textId="77777777" w:rsidR="006828BD" w:rsidRDefault="006828BD" w:rsidP="008209AD">
      <w:pPr>
        <w:pStyle w:val="NoSpacing"/>
        <w:rPr>
          <w:b/>
        </w:rPr>
      </w:pPr>
      <w:r>
        <w:t xml:space="preserve">Modify </w:t>
      </w:r>
      <w:r w:rsidR="00A057EF">
        <w:t xml:space="preserve">or add </w:t>
      </w:r>
      <w:r>
        <w:t xml:space="preserve">the </w:t>
      </w:r>
      <w:r w:rsidRPr="006828BD">
        <w:rPr>
          <w:b/>
        </w:rPr>
        <w:t>mixer_volume</w:t>
      </w:r>
      <w:r w:rsidR="0037287F">
        <w:rPr>
          <w:b/>
        </w:rPr>
        <w:fldChar w:fldCharType="begin"/>
      </w:r>
      <w:r w:rsidR="002D3ADC">
        <w:instrText xml:space="preserve"> XE "</w:instrText>
      </w:r>
      <w:r w:rsidR="002D3ADC" w:rsidRPr="00E90AAD">
        <w:instrText>mixer_volume</w:instrText>
      </w:r>
      <w:r w:rsidR="002D3ADC">
        <w:instrText xml:space="preserve">" </w:instrText>
      </w:r>
      <w:r w:rsidR="0037287F">
        <w:rPr>
          <w:b/>
        </w:rPr>
        <w:fldChar w:fldCharType="end"/>
      </w:r>
      <w:r w:rsidRPr="006828BD">
        <w:rPr>
          <w:b/>
        </w:rPr>
        <w:t>_id</w:t>
      </w:r>
      <w:r>
        <w:t xml:space="preserve"> for your device in </w:t>
      </w:r>
      <w:r w:rsidRPr="006828BD">
        <w:rPr>
          <w:b/>
        </w:rPr>
        <w:t>/etc/radiod.conf</w:t>
      </w:r>
      <w:r>
        <w:rPr>
          <w:b/>
        </w:rPr>
        <w:t>. For example:</w:t>
      </w:r>
    </w:p>
    <w:p w14:paraId="4F1689ED" w14:textId="77777777" w:rsidR="006828BD" w:rsidRPr="006828BD" w:rsidRDefault="006828BD" w:rsidP="006828BD">
      <w:pPr>
        <w:pStyle w:val="CodeProfile"/>
      </w:pPr>
      <w:r>
        <w:t>m</w:t>
      </w:r>
      <w:r w:rsidRPr="006828BD">
        <w:t>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rsidRPr="006828BD">
        <w:t>_id=6</w:t>
      </w:r>
    </w:p>
    <w:p w14:paraId="2EB622F0" w14:textId="77777777" w:rsidR="00DC6408" w:rsidRDefault="00DC6408" w:rsidP="008209AD">
      <w:pPr>
        <w:pStyle w:val="NoSpacing"/>
      </w:pPr>
    </w:p>
    <w:p w14:paraId="1C6722DD" w14:textId="77777777" w:rsidR="00FB2F30" w:rsidRDefault="00FB2F30" w:rsidP="008209AD">
      <w:pPr>
        <w:pStyle w:val="NoSpacing"/>
      </w:pPr>
      <w:r>
        <w:t xml:space="preserve">The </w:t>
      </w:r>
      <w:r w:rsidRPr="006828BD">
        <w:rPr>
          <w:b/>
        </w:rPr>
        <w:t>mixer_volume</w:t>
      </w:r>
      <w:r w:rsidR="0037287F">
        <w:rPr>
          <w:b/>
        </w:rPr>
        <w:fldChar w:fldCharType="begin"/>
      </w:r>
      <w:r w:rsidR="002D3ADC">
        <w:instrText xml:space="preserve"> XE "</w:instrText>
      </w:r>
      <w:r w:rsidR="002D3ADC" w:rsidRPr="00E90AAD">
        <w:instrText>mixer_volume</w:instrText>
      </w:r>
      <w:r w:rsidR="002D3ADC">
        <w:instrText xml:space="preserve">" </w:instrText>
      </w:r>
      <w:r w:rsidR="0037287F">
        <w:rPr>
          <w:b/>
        </w:rPr>
        <w:fldChar w:fldCharType="end"/>
      </w:r>
      <w:r>
        <w:t xml:space="preserve"> parameter has a very special use and is used to preset the mixer volume (alsamixer</w:t>
      </w:r>
      <w:r w:rsidR="0037287F">
        <w:fldChar w:fldCharType="begin"/>
      </w:r>
      <w:r w:rsidR="00902D68">
        <w:instrText xml:space="preserve"> XE "</w:instrText>
      </w:r>
      <w:r w:rsidR="00902D68" w:rsidRPr="005F53DD">
        <w:instrText>alsamixer</w:instrText>
      </w:r>
      <w:r w:rsidR="00902D68">
        <w:instrText xml:space="preserve">" </w:instrText>
      </w:r>
      <w:r w:rsidR="0037287F">
        <w:fldChar w:fldCharType="end"/>
      </w:r>
      <w:r>
        <w:t>) if using a</w:t>
      </w:r>
      <w:r w:rsidR="00E74132">
        <w:t xml:space="preserve"> DAC</w:t>
      </w:r>
      <w:r>
        <w:t xml:space="preserve"> sound card or HDMI output. It is not relevant if using the onboard audio jack as output and must be set to 0. The reason it is needed is that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can only be</w:t>
      </w:r>
      <w:r w:rsidR="00E74132">
        <w:t xml:space="preserve"> controlled by the mixer level unlike the radio which uses Music Player Daemon volume commands.</w:t>
      </w:r>
    </w:p>
    <w:p w14:paraId="3BB12B50" w14:textId="77777777" w:rsidR="00E74132" w:rsidRDefault="00E74132" w:rsidP="008209AD">
      <w:pPr>
        <w:pStyle w:val="NoSpacing"/>
      </w:pPr>
    </w:p>
    <w:p w14:paraId="16D76A4A" w14:textId="77777777" w:rsidR="00E74132" w:rsidRDefault="00E74132" w:rsidP="008209AD">
      <w:pPr>
        <w:pStyle w:val="NoSpacing"/>
      </w:pPr>
      <w:r>
        <w:t>For on-board audio changing the mixer volume is not relevant as it is controlled by MPD. In this case set it to 0:</w:t>
      </w:r>
    </w:p>
    <w:p w14:paraId="611564A2" w14:textId="77777777" w:rsidR="00FB2F30" w:rsidRDefault="00FB2F30" w:rsidP="00FB2F30">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0</w:t>
      </w:r>
    </w:p>
    <w:p w14:paraId="0CC28D32" w14:textId="77777777" w:rsidR="00FB2F30" w:rsidRDefault="00FB2F30" w:rsidP="008209AD">
      <w:pPr>
        <w:pStyle w:val="NoSpacing"/>
      </w:pPr>
    </w:p>
    <w:p w14:paraId="1EAF71AF" w14:textId="77777777" w:rsidR="00E74132" w:rsidRDefault="00E74132" w:rsidP="008209AD">
      <w:pPr>
        <w:pStyle w:val="NoSpacing"/>
      </w:pPr>
      <w:r>
        <w:t xml:space="preserve">For sound cards or HDMI set it to somewhere between 80 and 100. </w:t>
      </w:r>
    </w:p>
    <w:p w14:paraId="4BA91B18" w14:textId="77777777" w:rsidR="00E74132" w:rsidRDefault="00E74132" w:rsidP="00E74132">
      <w:pPr>
        <w:pStyle w:val="CodeProfile"/>
      </w:pPr>
      <w:r>
        <w:t>mixer_volume</w:t>
      </w:r>
      <w:r w:rsidR="0037287F">
        <w:fldChar w:fldCharType="begin"/>
      </w:r>
      <w:r w:rsidR="002D3ADC">
        <w:instrText xml:space="preserve"> XE "</w:instrText>
      </w:r>
      <w:r w:rsidR="002D3ADC" w:rsidRPr="00E90AAD">
        <w:instrText>mixer_volume</w:instrText>
      </w:r>
      <w:r w:rsidR="002D3ADC">
        <w:instrText xml:space="preserve">" </w:instrText>
      </w:r>
      <w:r w:rsidR="0037287F">
        <w:fldChar w:fldCharType="end"/>
      </w:r>
      <w:r>
        <w:t>=90</w:t>
      </w:r>
    </w:p>
    <w:p w14:paraId="31813D5D" w14:textId="77777777" w:rsidR="00FB2F30" w:rsidRDefault="00FB2F30" w:rsidP="00843D62">
      <w:pPr>
        <w:pStyle w:val="Heading3"/>
      </w:pPr>
      <w:bookmarkStart w:id="833" w:name="_Toc38893648"/>
      <w:r>
        <w:t>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service check</w:t>
      </w:r>
      <w:bookmarkEnd w:id="833"/>
    </w:p>
    <w:p w14:paraId="461BE3DD" w14:textId="77777777" w:rsidR="00DC6408" w:rsidRDefault="00DC6408" w:rsidP="00DC6408">
      <w:pPr>
        <w:pStyle w:val="NoSpacing"/>
      </w:pPr>
      <w:r>
        <w:t>Check that all is well with D-Bus</w:t>
      </w:r>
      <w:r w:rsidR="00FB2F30">
        <w:t xml:space="preserve">. The following </w:t>
      </w:r>
    </w:p>
    <w:p w14:paraId="37016F46" w14:textId="77777777" w:rsidR="00DC6408" w:rsidRDefault="00DC6408" w:rsidP="00DC6408">
      <w:pPr>
        <w:pStyle w:val="CodeProfile"/>
      </w:pPr>
      <w:r>
        <w:t xml:space="preserve">$ </w:t>
      </w:r>
      <w:r w:rsidR="00FB2F30" w:rsidRPr="00FB2F30">
        <w:rPr>
          <w:b/>
        </w:rPr>
        <w:t>sudo</w:t>
      </w:r>
      <w:r w:rsidR="00FB2F30">
        <w:t xml:space="preserve"> </w:t>
      </w:r>
      <w:r w:rsidRPr="005F469F">
        <w:rPr>
          <w:b/>
        </w:rPr>
        <w:t xml:space="preserve">systemctl </w:t>
      </w:r>
      <w:r w:rsidR="00FB2F30">
        <w:rPr>
          <w:b/>
        </w:rPr>
        <w:t xml:space="preserve">start </w:t>
      </w:r>
      <w:r w:rsidR="00C65724">
        <w:rPr>
          <w:b/>
        </w:rPr>
        <w:t>shairport-sync</w:t>
      </w:r>
      <w:r w:rsidR="0037287F">
        <w:rPr>
          <w:b/>
        </w:rPr>
        <w:fldChar w:fldCharType="begin"/>
      </w:r>
      <w:r w:rsidR="00DF53EC">
        <w:instrText xml:space="preserve"> XE "</w:instrText>
      </w:r>
      <w:r w:rsidR="00C65724">
        <w:instrText>shairport-sync</w:instrText>
      </w:r>
      <w:r w:rsidR="00DF53EC">
        <w:instrText xml:space="preserve">" </w:instrText>
      </w:r>
      <w:r w:rsidR="0037287F">
        <w:rPr>
          <w:b/>
        </w:rPr>
        <w:fldChar w:fldCharType="end"/>
      </w:r>
    </w:p>
    <w:p w14:paraId="4D16B00A" w14:textId="77777777" w:rsidR="00DC6408" w:rsidRDefault="00DC6408" w:rsidP="00DC6408">
      <w:pPr>
        <w:pStyle w:val="CodeProfile"/>
      </w:pPr>
      <w:r w:rsidRPr="005F469F">
        <w:t>Failed to get D-Bus connection: Unknown error -1</w:t>
      </w:r>
    </w:p>
    <w:p w14:paraId="7A6C40C7" w14:textId="77777777" w:rsidR="00DC6408" w:rsidRDefault="00DC6408" w:rsidP="00DC6408">
      <w:pPr>
        <w:pStyle w:val="NoSpacing"/>
      </w:pPr>
    </w:p>
    <w:p w14:paraId="25FE07A2" w14:textId="77777777" w:rsidR="00DC6408" w:rsidRDefault="00DC6408" w:rsidP="00DC6408">
      <w:pPr>
        <w:pStyle w:val="NoSpacing"/>
      </w:pPr>
      <w:r>
        <w:t xml:space="preserve">If the above error message is seen install </w:t>
      </w:r>
      <w:r w:rsidRPr="008209AD">
        <w:rPr>
          <w:b/>
        </w:rPr>
        <w:t>systemd-sysv</w:t>
      </w:r>
      <w:r>
        <w:t>:</w:t>
      </w:r>
    </w:p>
    <w:p w14:paraId="1D7796B7" w14:textId="77777777" w:rsidR="00DC6408" w:rsidRDefault="00DC6408" w:rsidP="00DC6408">
      <w:pPr>
        <w:pStyle w:val="CodeProfile"/>
      </w:pPr>
      <w:r>
        <w:t xml:space="preserve">$ sudo apt-get install </w:t>
      </w:r>
      <w:r w:rsidRPr="008209AD">
        <w:t>systemd-sysv</w:t>
      </w:r>
    </w:p>
    <w:p w14:paraId="0FDD9B30" w14:textId="77777777" w:rsidR="00DC6408" w:rsidRDefault="00DC6408" w:rsidP="00DC6408">
      <w:pPr>
        <w:pStyle w:val="NoSpacing"/>
      </w:pPr>
    </w:p>
    <w:p w14:paraId="43973676" w14:textId="77777777" w:rsidR="008209AD" w:rsidRDefault="008209AD" w:rsidP="008209AD">
      <w:pPr>
        <w:pStyle w:val="NoSpacing"/>
      </w:pPr>
      <w:r>
        <w:t xml:space="preserve">Reboot the Raspberry Pi. </w:t>
      </w:r>
    </w:p>
    <w:p w14:paraId="1B112549" w14:textId="77777777" w:rsidR="006C6E37" w:rsidRDefault="006C6E37" w:rsidP="006C6E37">
      <w:pPr>
        <w:pStyle w:val="CodeProfile"/>
      </w:pPr>
      <w:r>
        <w:t>$ sudo reboot</w:t>
      </w:r>
    </w:p>
    <w:p w14:paraId="7BD021E1" w14:textId="77777777" w:rsidR="007D38D1" w:rsidRDefault="005962EF" w:rsidP="005962EF">
      <w:pPr>
        <w:pStyle w:val="NoSpacing"/>
      </w:pPr>
      <w:r>
        <w:t>See the following section on how to use Airplay.</w:t>
      </w:r>
    </w:p>
    <w:p w14:paraId="7AB0B610" w14:textId="77777777" w:rsidR="006C6E37" w:rsidRDefault="006828BD" w:rsidP="006828BD">
      <w:pPr>
        <w:pStyle w:val="Heading2"/>
      </w:pPr>
      <w:bookmarkStart w:id="834" w:name="_Toc38893649"/>
      <w:r>
        <w:lastRenderedPageBreak/>
        <w:t>Using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on the radio</w:t>
      </w:r>
      <w:bookmarkEnd w:id="834"/>
    </w:p>
    <w:p w14:paraId="6845716E" w14:textId="447F03A1" w:rsidR="00657373" w:rsidRDefault="00CE6F11" w:rsidP="00AC15F4">
      <w:pPr>
        <w:pStyle w:val="NoSpacing"/>
      </w:pPr>
      <w:r>
        <w:t xml:space="preserve">Using Airplay on a HDMI/Touchscreen is described in the section called </w:t>
      </w:r>
      <w:r w:rsidR="00502ADC">
        <w:fldChar w:fldCharType="begin"/>
      </w:r>
      <w:r w:rsidR="00502ADC">
        <w:instrText xml:space="preserve"> REF _Ref503423319 \h  \* MERGEFORMAT </w:instrText>
      </w:r>
      <w:r w:rsidR="00502ADC">
        <w:fldChar w:fldCharType="separate"/>
      </w:r>
      <w:r w:rsidR="00EB0C56" w:rsidRPr="00EB0C56">
        <w:rPr>
          <w:i/>
        </w:rPr>
        <w:t>Running</w:t>
      </w:r>
      <w:r w:rsidR="00EB0C56" w:rsidRPr="00210CFB">
        <w:t xml:space="preserve"> Airplay on the HD</w:t>
      </w:r>
      <w:r w:rsidR="00EB0C56">
        <w:t>M</w:t>
      </w:r>
      <w:r w:rsidR="00EB0C56" w:rsidRPr="00210CFB">
        <w:t>I touchscreen</w:t>
      </w:r>
      <w:r w:rsidR="00502ADC">
        <w:fldChar w:fldCharType="end"/>
      </w:r>
      <w:r>
        <w:t xml:space="preserve"> on page </w:t>
      </w:r>
      <w:r w:rsidR="0037287F">
        <w:fldChar w:fldCharType="begin"/>
      </w:r>
      <w:r>
        <w:instrText xml:space="preserve"> PAGEREF _Ref503423319 \h </w:instrText>
      </w:r>
      <w:r w:rsidR="0037287F">
        <w:fldChar w:fldCharType="separate"/>
      </w:r>
      <w:r w:rsidR="00EB0C56">
        <w:rPr>
          <w:noProof/>
        </w:rPr>
        <w:t>148</w:t>
      </w:r>
      <w:r w:rsidR="0037287F">
        <w:fldChar w:fldCharType="end"/>
      </w:r>
      <w:r>
        <w:t>.</w:t>
      </w:r>
      <w:r w:rsidR="00AC15F4">
        <w:t xml:space="preserve"> LCD versions of the radio are described here.</w:t>
      </w:r>
    </w:p>
    <w:p w14:paraId="4B1D7F46" w14:textId="77777777" w:rsidR="00AC15F4" w:rsidRPr="00657373" w:rsidRDefault="00AC15F4" w:rsidP="00AC15F4">
      <w:pPr>
        <w:pStyle w:val="NoSpacing"/>
      </w:pPr>
    </w:p>
    <w:tbl>
      <w:tblPr>
        <w:tblW w:w="0" w:type="auto"/>
        <w:tblLook w:val="04A0" w:firstRow="1" w:lastRow="0" w:firstColumn="1" w:lastColumn="0" w:noHBand="0" w:noVBand="1"/>
      </w:tblPr>
      <w:tblGrid>
        <w:gridCol w:w="4091"/>
        <w:gridCol w:w="324"/>
        <w:gridCol w:w="4611"/>
      </w:tblGrid>
      <w:tr w:rsidR="00EF2980" w14:paraId="75698640" w14:textId="77777777" w:rsidTr="00657373">
        <w:tc>
          <w:tcPr>
            <w:tcW w:w="4098" w:type="dxa"/>
          </w:tcPr>
          <w:p w14:paraId="45A87300" w14:textId="77777777" w:rsidR="00EF2980" w:rsidRDefault="00EF2980" w:rsidP="00EF2980">
            <w:pPr>
              <w:keepNext/>
              <w:jc w:val="center"/>
            </w:pPr>
            <w:r>
              <w:rPr>
                <w:noProof/>
                <w:lang w:eastAsia="en-GB"/>
              </w:rPr>
              <w:drawing>
                <wp:inline distT="0" distB="0" distL="0" distR="0" wp14:anchorId="69F37EA1" wp14:editId="6708908A">
                  <wp:extent cx="2365846" cy="2027583"/>
                  <wp:effectExtent l="19050" t="0" r="0" b="0"/>
                  <wp:docPr id="8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5" cstate="print"/>
                          <a:srcRect/>
                          <a:stretch>
                            <a:fillRect/>
                          </a:stretch>
                        </pic:blipFill>
                        <pic:spPr bwMode="auto">
                          <a:xfrm>
                            <a:off x="0" y="0"/>
                            <a:ext cx="2365704" cy="2027461"/>
                          </a:xfrm>
                          <a:prstGeom prst="rect">
                            <a:avLst/>
                          </a:prstGeom>
                          <a:noFill/>
                          <a:ln w="9525">
                            <a:noFill/>
                            <a:miter lim="800000"/>
                            <a:headEnd/>
                            <a:tailEnd/>
                          </a:ln>
                        </pic:spPr>
                      </pic:pic>
                    </a:graphicData>
                  </a:graphic>
                </wp:inline>
              </w:drawing>
            </w:r>
          </w:p>
          <w:p w14:paraId="6A50A748" w14:textId="1EBEFD94" w:rsidR="00EF2980" w:rsidRDefault="00EF2980" w:rsidP="00EF2980">
            <w:pPr>
              <w:pStyle w:val="Caption"/>
              <w:jc w:val="center"/>
            </w:pPr>
            <w:bookmarkStart w:id="835" w:name="_Toc38702133"/>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91</w:t>
            </w:r>
            <w:r w:rsidR="0037287F">
              <w:rPr>
                <w:noProof/>
              </w:rPr>
              <w:fldChar w:fldCharType="end"/>
            </w:r>
            <w:r>
              <w:t xml:space="preserv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source selection</w:t>
            </w:r>
            <w:bookmarkEnd w:id="835"/>
          </w:p>
        </w:tc>
        <w:tc>
          <w:tcPr>
            <w:tcW w:w="330" w:type="dxa"/>
          </w:tcPr>
          <w:p w14:paraId="332E5EA8" w14:textId="77777777" w:rsidR="00EF2980" w:rsidRDefault="00EF2980" w:rsidP="006828BD"/>
        </w:tc>
        <w:tc>
          <w:tcPr>
            <w:tcW w:w="4814" w:type="dxa"/>
          </w:tcPr>
          <w:p w14:paraId="14F22348" w14:textId="77777777" w:rsidR="00EF2980" w:rsidRDefault="00EF2980" w:rsidP="00EF2980">
            <w:r>
              <w:t xml:space="preserve">Press the menu button until </w:t>
            </w:r>
            <w:r w:rsidR="00E52C5A" w:rsidRPr="00E52C5A">
              <w:rPr>
                <w:b/>
              </w:rPr>
              <w:t>Input Source:</w:t>
            </w:r>
            <w:r w:rsidR="00E52C5A">
              <w:t xml:space="preserve"> is displayed.</w:t>
            </w:r>
          </w:p>
          <w:p w14:paraId="2840493D" w14:textId="77777777" w:rsidR="00E52C5A" w:rsidRDefault="00E52C5A" w:rsidP="00EF2980"/>
          <w:p w14:paraId="454678F5" w14:textId="77777777" w:rsidR="00E52C5A" w:rsidRDefault="00E52C5A" w:rsidP="00EF2980">
            <w:r>
              <w:t xml:space="preserve">Turn the channel button (or Up/Down switches on a push-button radio) until </w:t>
            </w:r>
            <w:r w:rsidRPr="00E52C5A">
              <w:rPr>
                <w:b/>
              </w:rPr>
              <w:t>Airplay</w:t>
            </w:r>
            <w:r w:rsidR="0037287F">
              <w:rPr>
                <w:b/>
              </w:rPr>
              <w:fldChar w:fldCharType="begin"/>
            </w:r>
            <w:r w:rsidR="00DF53EC">
              <w:instrText xml:space="preserve"> XE "</w:instrText>
            </w:r>
            <w:r w:rsidR="00DF53EC" w:rsidRPr="00C0500C">
              <w:instrText>Airplay</w:instrText>
            </w:r>
            <w:r w:rsidR="00DF53EC">
              <w:instrText xml:space="preserve">" </w:instrText>
            </w:r>
            <w:r w:rsidR="0037287F">
              <w:rPr>
                <w:b/>
              </w:rPr>
              <w:fldChar w:fldCharType="end"/>
            </w:r>
            <w:r w:rsidRPr="00E52C5A">
              <w:rPr>
                <w:b/>
              </w:rPr>
              <w:t xml:space="preserve"> receiver</w:t>
            </w:r>
            <w:r>
              <w:t xml:space="preserve"> appears.  </w:t>
            </w:r>
          </w:p>
          <w:p w14:paraId="3B9B3A01" w14:textId="77777777" w:rsidR="00074317" w:rsidRDefault="00074317" w:rsidP="00EF2980"/>
          <w:p w14:paraId="4D0CFA86" w14:textId="77777777" w:rsidR="00074317" w:rsidRDefault="00074317" w:rsidP="00EF2980">
            <w:r>
              <w:t xml:space="preserve">Press the menu button one more time. The </w:t>
            </w:r>
            <w:r w:rsidR="00F52A7B">
              <w:t>word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will be displayed</w:t>
            </w:r>
            <w:r w:rsidR="00F52A7B">
              <w:t xml:space="preserve"> on the bottom line</w:t>
            </w:r>
            <w:r w:rsidR="00657373">
              <w:t xml:space="preserve"> along with ‘Unknown artist’ and ‘Unknown title’</w:t>
            </w:r>
            <w:r w:rsidR="00F52A7B">
              <w:t>.</w:t>
            </w:r>
          </w:p>
          <w:p w14:paraId="05F3CF6F" w14:textId="77777777" w:rsidR="00EF2980" w:rsidRDefault="00EF2980" w:rsidP="006828BD"/>
        </w:tc>
      </w:tr>
    </w:tbl>
    <w:p w14:paraId="6C50368A" w14:textId="77777777" w:rsidR="00EF2980" w:rsidRDefault="00EF2980" w:rsidP="00EF2980">
      <w:pPr>
        <w:pStyle w:val="NoSpacing"/>
      </w:pPr>
    </w:p>
    <w:p w14:paraId="5C493E8C" w14:textId="77777777" w:rsidR="00EF2980" w:rsidRDefault="00EF2980" w:rsidP="00EF2980">
      <w:pPr>
        <w:pStyle w:val="NoSpacing"/>
      </w:pPr>
      <w:r>
        <w:t>Now use the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device to connect to the raspberry PI (varies according to device software). </w:t>
      </w:r>
      <w:r w:rsidR="00F52A7B">
        <w:t xml:space="preserve">Start playing the music tracks and this should </w:t>
      </w:r>
      <w:r w:rsidR="007F641E">
        <w:t>start being</w:t>
      </w:r>
      <w:r w:rsidR="00F52A7B">
        <w:t xml:space="preserve"> heard </w:t>
      </w:r>
      <w:r w:rsidR="007F641E">
        <w:t>on the</w:t>
      </w:r>
      <w:r w:rsidR="00F52A7B">
        <w:t xml:space="preserve"> radio which also displays the Artist, Track and Album on the LCD display. The volume is adjustable if correctly set-up.</w:t>
      </w:r>
      <w:r w:rsidR="007F641E">
        <w:t xml:space="preserve"> </w:t>
      </w:r>
      <w:r w:rsidR="00657373">
        <w:t xml:space="preserve"> The m</w:t>
      </w:r>
      <w:r w:rsidR="007F641E">
        <w:t>ute also works</w:t>
      </w:r>
      <w:r w:rsidR="00DC6408">
        <w:t xml:space="preserve"> in the normal way</w:t>
      </w:r>
      <w:r w:rsidR="00657373">
        <w:t xml:space="preserve"> but does not pause or stop the Airplay stream as this can only be done from the device </w:t>
      </w:r>
      <w:r w:rsidR="00863979">
        <w:t>running Airplay</w:t>
      </w:r>
      <w:r w:rsidR="007F641E">
        <w:t>.</w:t>
      </w:r>
    </w:p>
    <w:p w14:paraId="00F168CA" w14:textId="77777777" w:rsidR="00DC6408" w:rsidRDefault="00DC6408" w:rsidP="00EF2980">
      <w:pPr>
        <w:pStyle w:val="NoSpacing"/>
      </w:pPr>
    </w:p>
    <w:p w14:paraId="484DBE63" w14:textId="77777777" w:rsidR="00EF2980" w:rsidRDefault="006828BD" w:rsidP="00EF2980">
      <w:pPr>
        <w:keepNext/>
        <w:jc w:val="center"/>
      </w:pPr>
      <w:r>
        <w:rPr>
          <w:noProof/>
          <w:lang w:eastAsia="en-GB"/>
        </w:rPr>
        <w:drawing>
          <wp:inline distT="0" distB="0" distL="0" distR="0" wp14:anchorId="6D3ACEBC" wp14:editId="4E9DDD37">
            <wp:extent cx="4418381" cy="3315638"/>
            <wp:effectExtent l="0" t="0" r="0"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6" cstate="print"/>
                    <a:srcRect/>
                    <a:stretch>
                      <a:fillRect/>
                    </a:stretch>
                  </pic:blipFill>
                  <pic:spPr bwMode="auto">
                    <a:xfrm>
                      <a:off x="0" y="0"/>
                      <a:ext cx="4427038" cy="3322135"/>
                    </a:xfrm>
                    <a:prstGeom prst="rect">
                      <a:avLst/>
                    </a:prstGeom>
                    <a:noFill/>
                    <a:ln w="9525">
                      <a:noFill/>
                      <a:miter lim="800000"/>
                      <a:headEnd/>
                      <a:tailEnd/>
                    </a:ln>
                  </pic:spPr>
                </pic:pic>
              </a:graphicData>
            </a:graphic>
          </wp:inline>
        </w:drawing>
      </w:r>
    </w:p>
    <w:p w14:paraId="698DADDC" w14:textId="29854C45" w:rsidR="006828BD" w:rsidRDefault="00EF2980" w:rsidP="00EF2980">
      <w:pPr>
        <w:pStyle w:val="Caption"/>
        <w:jc w:val="center"/>
      </w:pPr>
      <w:bookmarkStart w:id="836" w:name="_Toc38702134"/>
      <w:r>
        <w:t xml:space="preserve">Figure </w:t>
      </w:r>
      <w:r w:rsidR="0037287F">
        <w:rPr>
          <w:noProof/>
        </w:rPr>
        <w:fldChar w:fldCharType="begin"/>
      </w:r>
      <w:r w:rsidR="00AF5BAE">
        <w:rPr>
          <w:noProof/>
        </w:rPr>
        <w:instrText xml:space="preserve"> SEQ Figure \* ARABIC </w:instrText>
      </w:r>
      <w:r w:rsidR="0037287F">
        <w:rPr>
          <w:noProof/>
        </w:rPr>
        <w:fldChar w:fldCharType="separate"/>
      </w:r>
      <w:r w:rsidR="00EB0C56">
        <w:rPr>
          <w:noProof/>
        </w:rPr>
        <w:t>192</w:t>
      </w:r>
      <w:r w:rsidR="0037287F">
        <w:rPr>
          <w:noProof/>
        </w:rPr>
        <w:fldChar w:fldCharType="end"/>
      </w:r>
      <w:r>
        <w:t xml:space="preserve"> Running an Airplay</w:t>
      </w:r>
      <w:r w:rsidR="0037287F">
        <w:fldChar w:fldCharType="begin"/>
      </w:r>
      <w:r w:rsidR="00DF53EC">
        <w:instrText xml:space="preserve"> XE "</w:instrText>
      </w:r>
      <w:r w:rsidR="00DF53EC" w:rsidRPr="00C0500C">
        <w:instrText>Airplay</w:instrText>
      </w:r>
      <w:r w:rsidR="00DF53EC">
        <w:instrText xml:space="preserve">" </w:instrText>
      </w:r>
      <w:r w:rsidR="0037287F">
        <w:fldChar w:fldCharType="end"/>
      </w:r>
      <w:r>
        <w:t xml:space="preserve"> device on the radio</w:t>
      </w:r>
      <w:r w:rsidR="007F2682">
        <w:t xml:space="preserve"> with Cloudbreak</w:t>
      </w:r>
      <w:bookmarkEnd w:id="836"/>
    </w:p>
    <w:p w14:paraId="7B53CAAD" w14:textId="49A4E2CB" w:rsidR="00AF71DC" w:rsidRDefault="005962EF" w:rsidP="005962EF">
      <w:pPr>
        <w:pStyle w:val="NoSpacing"/>
      </w:pPr>
      <w:r>
        <w:lastRenderedPageBreak/>
        <w:t>The above example is using an evaluation copy of CloudBreak</w:t>
      </w:r>
      <w:r w:rsidR="0037287F">
        <w:fldChar w:fldCharType="begin"/>
      </w:r>
      <w:r w:rsidR="007F2682">
        <w:instrText xml:space="preserve"> XE "</w:instrText>
      </w:r>
      <w:r w:rsidR="007F2682" w:rsidRPr="003B0BEB">
        <w:instrText>CloudBreak</w:instrText>
      </w:r>
      <w:r w:rsidR="007F2682">
        <w:instrText xml:space="preserve">" </w:instrText>
      </w:r>
      <w:r w:rsidR="0037287F">
        <w:fldChar w:fldCharType="end"/>
      </w:r>
      <w:r>
        <w:t xml:space="preserve"> running on an Android mobile telephone. See: </w:t>
      </w:r>
      <w:hyperlink r:id="rId387" w:history="1">
        <w:r w:rsidRPr="00233CD2">
          <w:rPr>
            <w:rStyle w:val="Hyperlink"/>
          </w:rPr>
          <w:t>https://play.google.com/store/apps/details?id=com.nav.aoaplayer</w:t>
        </w:r>
      </w:hyperlink>
      <w:r>
        <w:tab/>
      </w:r>
      <w:r w:rsidR="00AF71DC">
        <w:br w:type="page"/>
      </w:r>
    </w:p>
    <w:p w14:paraId="5893556B" w14:textId="77777777" w:rsidR="00460657" w:rsidRDefault="00C3708C" w:rsidP="00460657">
      <w:pPr>
        <w:pStyle w:val="Heading1"/>
      </w:pPr>
      <w:bookmarkStart w:id="837" w:name="_Ref475356113"/>
      <w:bookmarkStart w:id="838" w:name="_Ref475356116"/>
      <w:bookmarkStart w:id="839" w:name="_Toc38893650"/>
      <w:r>
        <w:lastRenderedPageBreak/>
        <w:t>Chapter 1</w:t>
      </w:r>
      <w:r w:rsidR="00156E1C">
        <w:t>3</w:t>
      </w:r>
      <w:r w:rsidR="006C5AD3">
        <w:t xml:space="preserve"> - </w:t>
      </w:r>
      <w:r w:rsidR="00460657">
        <w:t>Internet Security</w:t>
      </w:r>
      <w:bookmarkEnd w:id="837"/>
      <w:bookmarkEnd w:id="838"/>
      <w:bookmarkEnd w:id="839"/>
    </w:p>
    <w:tbl>
      <w:tblPr>
        <w:tblW w:w="0" w:type="auto"/>
        <w:tblLook w:val="04A0" w:firstRow="1" w:lastRow="0" w:firstColumn="1" w:lastColumn="0" w:noHBand="0" w:noVBand="1"/>
      </w:tblPr>
      <w:tblGrid>
        <w:gridCol w:w="4619"/>
        <w:gridCol w:w="4407"/>
      </w:tblGrid>
      <w:tr w:rsidR="00460657" w14:paraId="02DD9018" w14:textId="77777777" w:rsidTr="00C326FE">
        <w:tc>
          <w:tcPr>
            <w:tcW w:w="4621" w:type="dxa"/>
          </w:tcPr>
          <w:p w14:paraId="2740CC67" w14:textId="77777777" w:rsidR="00460657" w:rsidRDefault="00460657" w:rsidP="00C326FE">
            <w:pPr>
              <w:pStyle w:val="NoSpacing"/>
              <w:jc w:val="center"/>
            </w:pPr>
            <w:r>
              <w:rPr>
                <w:rFonts w:ascii="Arial" w:hAnsi="Arial" w:cs="Arial"/>
                <w:noProof/>
                <w:color w:val="57AC23"/>
                <w:sz w:val="21"/>
                <w:szCs w:val="21"/>
                <w:lang w:eastAsia="en-GB"/>
              </w:rPr>
              <w:drawing>
                <wp:inline distT="0" distB="0" distL="0" distR="0" wp14:anchorId="73496C8E" wp14:editId="193C7414">
                  <wp:extent cx="2761803" cy="1838325"/>
                  <wp:effectExtent l="19050" t="0" r="447" b="0"/>
                  <wp:docPr id="178" name="Picture 11" descr="http://2.bp.blogspot.com/-HjmDs7Xh350/VLF-nMgrREI/AAAAAAAAAgs/l_nCq0frA9Y/s1600/internet-security-identity-theft-prevention.jpg">
                    <a:hlinkClick xmlns:a="http://schemas.openxmlformats.org/drawingml/2006/main" r:id="rId38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2.bp.blogspot.com/-HjmDs7Xh350/VLF-nMgrREI/AAAAAAAAAgs/l_nCq0frA9Y/s1600/internet-security-identity-theft-prevention.jpg">
                            <a:hlinkClick r:id="rId388"/>
                          </pic:cNvPr>
                          <pic:cNvPicPr>
                            <a:picLocks noChangeAspect="1" noChangeArrowheads="1"/>
                          </pic:cNvPicPr>
                        </pic:nvPicPr>
                        <pic:blipFill>
                          <a:blip r:embed="rId389" cstate="print"/>
                          <a:srcRect/>
                          <a:stretch>
                            <a:fillRect/>
                          </a:stretch>
                        </pic:blipFill>
                        <pic:spPr bwMode="auto">
                          <a:xfrm>
                            <a:off x="0" y="0"/>
                            <a:ext cx="2761803" cy="1838325"/>
                          </a:xfrm>
                          <a:prstGeom prst="rect">
                            <a:avLst/>
                          </a:prstGeom>
                          <a:noFill/>
                          <a:ln w="9525">
                            <a:noFill/>
                            <a:miter lim="800000"/>
                            <a:headEnd/>
                            <a:tailEnd/>
                          </a:ln>
                        </pic:spPr>
                      </pic:pic>
                    </a:graphicData>
                  </a:graphic>
                </wp:inline>
              </w:drawing>
            </w:r>
          </w:p>
        </w:tc>
        <w:tc>
          <w:tcPr>
            <w:tcW w:w="4621" w:type="dxa"/>
          </w:tcPr>
          <w:p w14:paraId="7BEE5FC9" w14:textId="77777777" w:rsidR="00460657" w:rsidRDefault="00460657" w:rsidP="001E6AEB">
            <w:pPr>
              <w:pStyle w:val="NoSpacing"/>
            </w:pPr>
            <w:r>
              <w:t xml:space="preserve">This is a section that probably will not concern most people as their Raspberry Pi is not exposed to the internet.  </w:t>
            </w:r>
            <w:r w:rsidR="001F18DF">
              <w:t>However,</w:t>
            </w:r>
            <w:r>
              <w:t xml:space="preserve"> with more and more cases of such devices such as web cams and other Internet</w:t>
            </w:r>
            <w:r w:rsidR="00C326FE">
              <w:t xml:space="preserve"> connected</w:t>
            </w:r>
            <w:r>
              <w:t xml:space="preserve"> </w:t>
            </w:r>
            <w:r w:rsidR="00C326FE">
              <w:t>devices being hack by unscrupul</w:t>
            </w:r>
            <w:r w:rsidR="001E6AEB">
              <w:t>ous hackers</w:t>
            </w:r>
            <w:r w:rsidR="0031731B">
              <w:t>,</w:t>
            </w:r>
            <w:r w:rsidR="001E6AEB">
              <w:t xml:space="preserve"> Internet Security</w:t>
            </w:r>
            <w:r w:rsidR="0037287F">
              <w:fldChar w:fldCharType="begin"/>
            </w:r>
            <w:r w:rsidR="00023A87">
              <w:instrText xml:space="preserve"> XE "</w:instrText>
            </w:r>
            <w:r w:rsidR="00023A87" w:rsidRPr="00167BA8">
              <w:instrText>Internet Security</w:instrText>
            </w:r>
            <w:r w:rsidR="00023A87">
              <w:instrText xml:space="preserve">" </w:instrText>
            </w:r>
            <w:r w:rsidR="0037287F">
              <w:fldChar w:fldCharType="end"/>
            </w:r>
            <w:r w:rsidR="001E6AEB">
              <w:t xml:space="preserve"> </w:t>
            </w:r>
            <w:r w:rsidR="00C326FE">
              <w:t xml:space="preserve">is an aspect of home computing that must be taken seriously.  These incursions can be used to </w:t>
            </w:r>
            <w:r w:rsidR="0031731B">
              <w:t>mount P</w:t>
            </w:r>
            <w:r w:rsidR="00C326FE">
              <w:t>hishing</w:t>
            </w:r>
            <w:r w:rsidR="0031731B">
              <w:t xml:space="preserve"> (harvesting bank details etc.)</w:t>
            </w:r>
            <w:r w:rsidR="00C326FE">
              <w:t xml:space="preserve"> or Distributed Denial of Service attacks (</w:t>
            </w:r>
            <w:r w:rsidR="00C326FE" w:rsidRPr="00EE1A38">
              <w:rPr>
                <w:b/>
              </w:rPr>
              <w:t>DDOS</w:t>
            </w:r>
            <w:r w:rsidR="0037287F">
              <w:rPr>
                <w:b/>
              </w:rPr>
              <w:fldChar w:fldCharType="begin"/>
            </w:r>
            <w:r w:rsidR="007943D9">
              <w:instrText xml:space="preserve"> XE "</w:instrText>
            </w:r>
            <w:r w:rsidR="007943D9" w:rsidRPr="00211AB4">
              <w:rPr>
                <w:b/>
              </w:rPr>
              <w:instrText>DDOS</w:instrText>
            </w:r>
            <w:r w:rsidR="007943D9">
              <w:instrText xml:space="preserve">" </w:instrText>
            </w:r>
            <w:r w:rsidR="0037287F">
              <w:rPr>
                <w:b/>
              </w:rPr>
              <w:fldChar w:fldCharType="end"/>
            </w:r>
            <w:r w:rsidR="00C326FE">
              <w:t xml:space="preserve">) on the wider community as a whole. More and </w:t>
            </w:r>
            <w:r w:rsidR="007975E7">
              <w:t>more Internet</w:t>
            </w:r>
            <w:r w:rsidR="00C326FE">
              <w:t xml:space="preserve"> providers are </w:t>
            </w:r>
            <w:r w:rsidR="007975E7">
              <w:t>choosing</w:t>
            </w:r>
            <w:r w:rsidR="00C326FE">
              <w:t xml:space="preserve"> to block </w:t>
            </w:r>
            <w:r w:rsidR="007975E7">
              <w:t>compromised</w:t>
            </w:r>
            <w:r w:rsidR="00C326FE">
              <w:t xml:space="preserve"> user</w:t>
            </w:r>
            <w:r w:rsidR="003F1A50">
              <w:t>’</w:t>
            </w:r>
            <w:r w:rsidR="00C326FE">
              <w:t>s systems from access to the Internet until the infection is removed.</w:t>
            </w:r>
          </w:p>
        </w:tc>
      </w:tr>
    </w:tbl>
    <w:p w14:paraId="08ED95C1" w14:textId="77777777" w:rsidR="00460657" w:rsidRDefault="00C326FE" w:rsidP="00C326FE">
      <w:pPr>
        <w:pStyle w:val="Heading2"/>
      </w:pPr>
      <w:bookmarkStart w:id="840" w:name="_Toc38893651"/>
      <w:r>
        <w:t xml:space="preserve">Some golden </w:t>
      </w:r>
      <w:r w:rsidR="00023A87">
        <w:t xml:space="preserve">Internet Security </w:t>
      </w:r>
      <w:r>
        <w:t>rules</w:t>
      </w:r>
      <w:bookmarkEnd w:id="840"/>
    </w:p>
    <w:tbl>
      <w:tblPr>
        <w:tblW w:w="0" w:type="auto"/>
        <w:tblLook w:val="04A0" w:firstRow="1" w:lastRow="0" w:firstColumn="1" w:lastColumn="0" w:noHBand="0" w:noVBand="1"/>
      </w:tblPr>
      <w:tblGrid>
        <w:gridCol w:w="2987"/>
        <w:gridCol w:w="6039"/>
      </w:tblGrid>
      <w:tr w:rsidR="00F327A5" w14:paraId="21DD8377" w14:textId="77777777" w:rsidTr="00A44BD5">
        <w:tc>
          <w:tcPr>
            <w:tcW w:w="2988" w:type="dxa"/>
          </w:tcPr>
          <w:p w14:paraId="1D96C6F6" w14:textId="77777777" w:rsidR="00F327A5" w:rsidRDefault="00F327A5" w:rsidP="00C326FE">
            <w:r>
              <w:rPr>
                <w:rFonts w:ascii="Open Sans" w:hAnsi="Open Sans" w:cs="Helvetica"/>
                <w:noProof/>
                <w:color w:val="337AB7"/>
                <w:sz w:val="21"/>
                <w:szCs w:val="21"/>
                <w:lang w:eastAsia="en-GB"/>
              </w:rPr>
              <w:drawing>
                <wp:inline distT="0" distB="0" distL="0" distR="0" wp14:anchorId="57A7EF71" wp14:editId="3F3DE8B9">
                  <wp:extent cx="1543050" cy="1211294"/>
                  <wp:effectExtent l="0" t="0" r="0" b="0"/>
                  <wp:docPr id="184" name="Picture 14" descr="Forgot Password Icon image #18346">
                    <a:hlinkClick xmlns:a="http://schemas.openxmlformats.org/drawingml/2006/main" r:id="rId390" tooltip="&quot;forgot password icon #18346 &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orgot Password Icon image #18346">
                            <a:hlinkClick r:id="rId390" tooltip="&quot;forgot password icon #18346 &quot;"/>
                          </pic:cNvPr>
                          <pic:cNvPicPr>
                            <a:picLocks noChangeAspect="1" noChangeArrowheads="1"/>
                          </pic:cNvPicPr>
                        </pic:nvPicPr>
                        <pic:blipFill>
                          <a:blip r:embed="rId391" cstate="print"/>
                          <a:srcRect/>
                          <a:stretch>
                            <a:fillRect/>
                          </a:stretch>
                        </pic:blipFill>
                        <pic:spPr bwMode="auto">
                          <a:xfrm>
                            <a:off x="0" y="0"/>
                            <a:ext cx="1544454" cy="1212396"/>
                          </a:xfrm>
                          <a:prstGeom prst="rect">
                            <a:avLst/>
                          </a:prstGeom>
                          <a:noFill/>
                          <a:ln w="9525">
                            <a:noFill/>
                            <a:miter lim="800000"/>
                            <a:headEnd/>
                            <a:tailEnd/>
                          </a:ln>
                        </pic:spPr>
                      </pic:pic>
                    </a:graphicData>
                  </a:graphic>
                </wp:inline>
              </w:drawing>
            </w:r>
          </w:p>
        </w:tc>
        <w:tc>
          <w:tcPr>
            <w:tcW w:w="6254" w:type="dxa"/>
          </w:tcPr>
          <w:p w14:paraId="3C5B9E87" w14:textId="2E85028F" w:rsidR="00F327A5" w:rsidRDefault="00F327A5" w:rsidP="00C326FE">
            <w:r w:rsidRPr="00402AA8">
              <w:rPr>
                <w:u w:val="single"/>
              </w:rPr>
              <w:t xml:space="preserve">Always </w:t>
            </w:r>
            <w:r>
              <w:t xml:space="preserve">change the user </w:t>
            </w:r>
            <w:r w:rsidRPr="00F327A5">
              <w:rPr>
                <w:b/>
              </w:rPr>
              <w:t>pi</w:t>
            </w:r>
            <w:r>
              <w:t xml:space="preserve"> password from the system installation default.  When installed the password for user </w:t>
            </w:r>
            <w:r w:rsidRPr="00F327A5">
              <w:rPr>
                <w:b/>
              </w:rPr>
              <w:t>pi</w:t>
            </w:r>
            <w:r>
              <w:t xml:space="preserve"> is ‘raspberry’. It will be the first password that will be attempted by a hacker.  The password can easily be changed using the </w:t>
            </w:r>
            <w:r w:rsidRPr="00F327A5">
              <w:rPr>
                <w:b/>
              </w:rPr>
              <w:t>raspi-config</w:t>
            </w:r>
            <w:r>
              <w:t xml:space="preserve"> program</w:t>
            </w:r>
            <w:r w:rsidR="001E6AEB">
              <w:t xml:space="preserve"> (See </w:t>
            </w:r>
            <w:r w:rsidR="00502ADC">
              <w:fldChar w:fldCharType="begin"/>
            </w:r>
            <w:r w:rsidR="00502ADC">
              <w:instrText xml:space="preserve"> REF _Ref475002692 \h  \* MERGEFORMAT </w:instrText>
            </w:r>
            <w:r w:rsidR="00502ADC">
              <w:fldChar w:fldCharType="separate"/>
            </w:r>
            <w:r w:rsidR="00EB0C56" w:rsidRPr="00EB0C56">
              <w:rPr>
                <w:i/>
              </w:rPr>
              <w:t>Changing the system hostname and password</w:t>
            </w:r>
            <w:r w:rsidR="00502ADC">
              <w:fldChar w:fldCharType="end"/>
            </w:r>
            <w:r w:rsidR="001E6AEB">
              <w:t xml:space="preserve"> on page </w:t>
            </w:r>
            <w:r w:rsidR="0037287F">
              <w:fldChar w:fldCharType="begin"/>
            </w:r>
            <w:r w:rsidR="001E6AEB">
              <w:instrText xml:space="preserve"> PAGEREF _Ref475002697 \h </w:instrText>
            </w:r>
            <w:r w:rsidR="0037287F">
              <w:fldChar w:fldCharType="separate"/>
            </w:r>
            <w:r w:rsidR="00EB0C56">
              <w:rPr>
                <w:noProof/>
              </w:rPr>
              <w:t>68</w:t>
            </w:r>
            <w:r w:rsidR="0037287F">
              <w:fldChar w:fldCharType="end"/>
            </w:r>
            <w:r w:rsidR="001E6AEB">
              <w:t>)</w:t>
            </w:r>
            <w:r>
              <w:t xml:space="preserve">.  The user </w:t>
            </w:r>
            <w:r w:rsidRPr="001E6AEB">
              <w:rPr>
                <w:b/>
              </w:rPr>
              <w:t>pi</w:t>
            </w:r>
            <w:r>
              <w:t xml:space="preserve"> is very dangerous if hacked as with the command </w:t>
            </w:r>
            <w:r w:rsidRPr="00F327A5">
              <w:rPr>
                <w:b/>
              </w:rPr>
              <w:t>sudo bash</w:t>
            </w:r>
            <w:r>
              <w:t xml:space="preserve"> the hacker then has user root privileges and can do anything they want including instal</w:t>
            </w:r>
            <w:r w:rsidR="001E6AEB">
              <w:t xml:space="preserve">ling </w:t>
            </w:r>
            <w:r w:rsidR="001E6AEB" w:rsidRPr="00EE1A38">
              <w:rPr>
                <w:b/>
              </w:rPr>
              <w:t>P</w:t>
            </w:r>
            <w:r w:rsidRPr="00EE1A38">
              <w:rPr>
                <w:b/>
              </w:rPr>
              <w:t>hishing</w:t>
            </w:r>
            <w:r w:rsidR="0037287F">
              <w:rPr>
                <w:b/>
              </w:rPr>
              <w:fldChar w:fldCharType="begin"/>
            </w:r>
            <w:r w:rsidR="007943D9">
              <w:instrText xml:space="preserve"> XE "</w:instrText>
            </w:r>
            <w:r w:rsidR="007943D9" w:rsidRPr="00DA13F9">
              <w:rPr>
                <w:b/>
              </w:rPr>
              <w:instrText>Phishing</w:instrText>
            </w:r>
            <w:r w:rsidR="007943D9">
              <w:instrText xml:space="preserve">" </w:instrText>
            </w:r>
            <w:r w:rsidR="0037287F">
              <w:rPr>
                <w:b/>
              </w:rPr>
              <w:fldChar w:fldCharType="end"/>
            </w:r>
            <w:r>
              <w:t xml:space="preserve"> or </w:t>
            </w:r>
            <w:r w:rsidRPr="00EE1A38">
              <w:rPr>
                <w:b/>
              </w:rPr>
              <w:t>DDOS</w:t>
            </w:r>
            <w:r w:rsidR="0037287F">
              <w:rPr>
                <w:b/>
              </w:rPr>
              <w:fldChar w:fldCharType="begin"/>
            </w:r>
            <w:r w:rsidR="007943D9">
              <w:instrText xml:space="preserve"> XE "</w:instrText>
            </w:r>
            <w:r w:rsidR="007943D9" w:rsidRPr="00211AB4">
              <w:rPr>
                <w:b/>
              </w:rPr>
              <w:instrText>DDOS</w:instrText>
            </w:r>
            <w:r w:rsidR="007943D9">
              <w:instrText xml:space="preserve">" </w:instrText>
            </w:r>
            <w:r w:rsidR="0037287F">
              <w:rPr>
                <w:b/>
              </w:rPr>
              <w:fldChar w:fldCharType="end"/>
            </w:r>
            <w:r>
              <w:t xml:space="preserve"> software. </w:t>
            </w:r>
            <w:r w:rsidR="003F1A50">
              <w:t xml:space="preserve"> Don’t give them the chance!</w:t>
            </w:r>
          </w:p>
        </w:tc>
      </w:tr>
      <w:tr w:rsidR="001E6AEB" w14:paraId="6A45DC49" w14:textId="77777777" w:rsidTr="00A44BD5">
        <w:tc>
          <w:tcPr>
            <w:tcW w:w="2988" w:type="dxa"/>
          </w:tcPr>
          <w:p w14:paraId="4A0922EE" w14:textId="77777777" w:rsidR="001E6AEB" w:rsidRDefault="001E6AEB" w:rsidP="00C326FE">
            <w:pPr>
              <w:rPr>
                <w:rFonts w:ascii="Open Sans" w:hAnsi="Open Sans" w:cs="Helvetica"/>
                <w:noProof/>
                <w:color w:val="337AB7"/>
                <w:sz w:val="21"/>
                <w:szCs w:val="21"/>
                <w:lang w:val="en-US"/>
              </w:rPr>
            </w:pPr>
          </w:p>
        </w:tc>
        <w:tc>
          <w:tcPr>
            <w:tcW w:w="6254" w:type="dxa"/>
          </w:tcPr>
          <w:p w14:paraId="5B8DCEDD" w14:textId="77777777" w:rsidR="001E6AEB" w:rsidRPr="00402AA8" w:rsidRDefault="001E6AEB" w:rsidP="00C326FE">
            <w:pPr>
              <w:rPr>
                <w:u w:val="single"/>
              </w:rPr>
            </w:pPr>
          </w:p>
        </w:tc>
      </w:tr>
      <w:tr w:rsidR="001E6AEB" w14:paraId="464A788C" w14:textId="77777777" w:rsidTr="00A44BD5">
        <w:tc>
          <w:tcPr>
            <w:tcW w:w="2988" w:type="dxa"/>
          </w:tcPr>
          <w:p w14:paraId="1520BADB" w14:textId="77777777" w:rsidR="001E6AEB" w:rsidRDefault="005632FA" w:rsidP="00C326FE">
            <w:pPr>
              <w:rPr>
                <w:rFonts w:ascii="Open Sans" w:hAnsi="Open Sans" w:cs="Helvetica"/>
                <w:noProof/>
                <w:color w:val="337AB7"/>
                <w:sz w:val="21"/>
                <w:szCs w:val="21"/>
                <w:lang w:val="en-US"/>
              </w:rPr>
            </w:pPr>
            <w:r>
              <w:rPr>
                <w:rFonts w:ascii="Arial" w:hAnsi="Arial" w:cs="Arial"/>
                <w:noProof/>
                <w:color w:val="3672A1"/>
                <w:sz w:val="18"/>
                <w:szCs w:val="18"/>
                <w:lang w:eastAsia="en-GB"/>
              </w:rPr>
              <w:drawing>
                <wp:inline distT="0" distB="0" distL="0" distR="0" wp14:anchorId="7FC1EE36" wp14:editId="4515E9A8">
                  <wp:extent cx="1390650" cy="660559"/>
                  <wp:effectExtent l="19050" t="0" r="0" b="0"/>
                  <wp:docPr id="186" name="Picture 30" descr="http://2.bp.blogspot.com/-FiTqThXstks/VSEAt1qoLII/AAAAAAAAJT0/eM1DQ5RRQAs/s1600/telnet.png">
                    <a:hlinkClick xmlns:a="http://schemas.openxmlformats.org/drawingml/2006/main" r:id="rId39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2.bp.blogspot.com/-FiTqThXstks/VSEAt1qoLII/AAAAAAAAJT0/eM1DQ5RRQAs/s1600/telnet.png">
                            <a:hlinkClick r:id="rId392"/>
                          </pic:cNvPr>
                          <pic:cNvPicPr>
                            <a:picLocks noChangeAspect="1" noChangeArrowheads="1"/>
                          </pic:cNvPicPr>
                        </pic:nvPicPr>
                        <pic:blipFill>
                          <a:blip r:embed="rId393" cstate="print"/>
                          <a:srcRect/>
                          <a:stretch>
                            <a:fillRect/>
                          </a:stretch>
                        </pic:blipFill>
                        <pic:spPr bwMode="auto">
                          <a:xfrm>
                            <a:off x="0" y="0"/>
                            <a:ext cx="1390650" cy="660559"/>
                          </a:xfrm>
                          <a:prstGeom prst="rect">
                            <a:avLst/>
                          </a:prstGeom>
                          <a:noFill/>
                          <a:ln w="9525">
                            <a:noFill/>
                            <a:miter lim="800000"/>
                            <a:headEnd/>
                            <a:tailEnd/>
                          </a:ln>
                        </pic:spPr>
                      </pic:pic>
                    </a:graphicData>
                  </a:graphic>
                </wp:inline>
              </w:drawing>
            </w:r>
          </w:p>
        </w:tc>
        <w:tc>
          <w:tcPr>
            <w:tcW w:w="6254" w:type="dxa"/>
          </w:tcPr>
          <w:p w14:paraId="23AD3156" w14:textId="77777777" w:rsidR="001E6AEB" w:rsidRPr="009B257E" w:rsidRDefault="009B257E" w:rsidP="00C326FE">
            <w:r w:rsidRPr="00456721">
              <w:rPr>
                <w:u w:val="single"/>
              </w:rPr>
              <w:t xml:space="preserve">Never </w:t>
            </w:r>
            <w:r w:rsidRPr="009B257E">
              <w:t xml:space="preserve">ever use </w:t>
            </w:r>
            <w:r w:rsidRPr="00456721">
              <w:rPr>
                <w:u w:val="single"/>
              </w:rPr>
              <w:t>insecure</w:t>
            </w:r>
            <w:r w:rsidRPr="009B257E">
              <w:t xml:space="preserve"> </w:t>
            </w:r>
            <w:r>
              <w:t xml:space="preserve">protocols/programs such as </w:t>
            </w:r>
            <w:r w:rsidRPr="00BF060A">
              <w:rPr>
                <w:b/>
              </w:rPr>
              <w:t>Telnet</w:t>
            </w:r>
            <w:r w:rsidR="0037287F">
              <w:rPr>
                <w:b/>
              </w:rPr>
              <w:fldChar w:fldCharType="begin"/>
            </w:r>
            <w:r w:rsidR="007943D9">
              <w:instrText xml:space="preserve"> XE "</w:instrText>
            </w:r>
            <w:r w:rsidR="007943D9" w:rsidRPr="00B5735D">
              <w:rPr>
                <w:b/>
              </w:rPr>
              <w:instrText>Telnet</w:instrText>
            </w:r>
            <w:r w:rsidR="007943D9">
              <w:instrText xml:space="preserve">" </w:instrText>
            </w:r>
            <w:r w:rsidR="0037287F">
              <w:rPr>
                <w:b/>
              </w:rPr>
              <w:fldChar w:fldCharType="end"/>
            </w:r>
            <w:r>
              <w:t xml:space="preserve"> , </w:t>
            </w:r>
            <w:r w:rsidRPr="009B257E">
              <w:rPr>
                <w:b/>
              </w:rPr>
              <w:t>Rexec</w:t>
            </w:r>
            <w:r w:rsidR="0037287F">
              <w:rPr>
                <w:b/>
              </w:rPr>
              <w:fldChar w:fldCharType="begin"/>
            </w:r>
            <w:r w:rsidR="007943D9">
              <w:instrText xml:space="preserve"> XE "</w:instrText>
            </w:r>
            <w:r w:rsidR="007943D9" w:rsidRPr="006C43FA">
              <w:rPr>
                <w:b/>
              </w:rPr>
              <w:instrText>Rexec</w:instrText>
            </w:r>
            <w:r w:rsidR="007943D9">
              <w:instrText xml:space="preserve">" </w:instrText>
            </w:r>
            <w:r w:rsidR="0037287F">
              <w:rPr>
                <w:b/>
              </w:rPr>
              <w:fldChar w:fldCharType="end"/>
            </w:r>
            <w:r w:rsidRPr="009B257E">
              <w:rPr>
                <w:b/>
              </w:rPr>
              <w:t xml:space="preserve"> </w:t>
            </w:r>
            <w:r>
              <w:t xml:space="preserve">or </w:t>
            </w:r>
            <w:r w:rsidRPr="009B257E">
              <w:rPr>
                <w:b/>
              </w:rPr>
              <w:t>FTP</w:t>
            </w:r>
            <w:r w:rsidR="0037287F">
              <w:rPr>
                <w:b/>
              </w:rPr>
              <w:fldChar w:fldCharType="begin"/>
            </w:r>
            <w:r w:rsidR="007943D9">
              <w:instrText xml:space="preserve"> XE "</w:instrText>
            </w:r>
            <w:r w:rsidR="007943D9" w:rsidRPr="00154981">
              <w:rPr>
                <w:b/>
              </w:rPr>
              <w:instrText>FTP</w:instrText>
            </w:r>
            <w:r w:rsidR="007943D9">
              <w:instrText xml:space="preserve">" </w:instrText>
            </w:r>
            <w:r w:rsidR="0037287F">
              <w:rPr>
                <w:b/>
              </w:rPr>
              <w:fldChar w:fldCharType="end"/>
            </w:r>
            <w:r w:rsidR="007943D9">
              <w:rPr>
                <w:b/>
              </w:rPr>
              <w:t xml:space="preserve"> </w:t>
            </w:r>
            <w:r w:rsidR="007943D9" w:rsidRPr="007943D9">
              <w:t>across the Internet</w:t>
            </w:r>
            <w:r w:rsidRPr="007943D9">
              <w:rPr>
                <w:b/>
              </w:rPr>
              <w:t>.</w:t>
            </w:r>
            <w:r>
              <w:t xml:space="preserve"> </w:t>
            </w:r>
            <w:r w:rsidR="00BF060A">
              <w:t xml:space="preserve"> The problem with all suc</w:t>
            </w:r>
            <w:r w:rsidR="00B73B36">
              <w:t xml:space="preserve">h programs is that the login </w:t>
            </w:r>
            <w:r w:rsidR="00BF060A">
              <w:t xml:space="preserve">username and password are un-encrypted and can be discovered by a hacker using eavesdropping software. </w:t>
            </w:r>
            <w:r w:rsidR="005632FA">
              <w:t xml:space="preserve"> The use of such software </w:t>
            </w:r>
            <w:r w:rsidR="00B73B36">
              <w:t xml:space="preserve">to access the Raspberry Pi </w:t>
            </w:r>
            <w:r w:rsidR="005632FA">
              <w:t xml:space="preserve">will attract hackers like flies around a honey-pot. </w:t>
            </w:r>
          </w:p>
        </w:tc>
      </w:tr>
      <w:tr w:rsidR="005632FA" w14:paraId="39100690" w14:textId="77777777" w:rsidTr="00A44BD5">
        <w:tc>
          <w:tcPr>
            <w:tcW w:w="2988" w:type="dxa"/>
          </w:tcPr>
          <w:p w14:paraId="31FF7790" w14:textId="77777777" w:rsidR="005632FA" w:rsidRDefault="005632FA" w:rsidP="00C326FE">
            <w:pPr>
              <w:rPr>
                <w:rFonts w:ascii="Open Sans" w:hAnsi="Open Sans" w:cs="Helvetica"/>
                <w:noProof/>
                <w:color w:val="337AB7"/>
                <w:sz w:val="21"/>
                <w:szCs w:val="21"/>
                <w:lang w:val="en-US"/>
              </w:rPr>
            </w:pPr>
          </w:p>
        </w:tc>
        <w:tc>
          <w:tcPr>
            <w:tcW w:w="6254" w:type="dxa"/>
          </w:tcPr>
          <w:p w14:paraId="309AADF3" w14:textId="77777777" w:rsidR="005632FA" w:rsidRPr="009B257E" w:rsidRDefault="005632FA" w:rsidP="00C326FE"/>
        </w:tc>
      </w:tr>
      <w:tr w:rsidR="005632FA" w14:paraId="113CF028" w14:textId="77777777" w:rsidTr="00A44BD5">
        <w:tc>
          <w:tcPr>
            <w:tcW w:w="2988" w:type="dxa"/>
          </w:tcPr>
          <w:p w14:paraId="36D8A080" w14:textId="77777777" w:rsidR="005632FA" w:rsidRDefault="007943D9" w:rsidP="00C326FE">
            <w:pPr>
              <w:rPr>
                <w:rFonts w:ascii="Open Sans" w:hAnsi="Open Sans" w:cs="Helvetica"/>
                <w:noProof/>
                <w:color w:val="337AB7"/>
                <w:sz w:val="21"/>
                <w:szCs w:val="21"/>
                <w:lang w:val="en-US"/>
              </w:rPr>
            </w:pPr>
            <w:r>
              <w:rPr>
                <w:rFonts w:ascii="Open Sans" w:hAnsi="Open Sans" w:cs="Helvetica"/>
                <w:noProof/>
                <w:color w:val="337AB7"/>
                <w:sz w:val="21"/>
                <w:szCs w:val="21"/>
                <w:lang w:eastAsia="en-GB"/>
              </w:rPr>
              <w:drawing>
                <wp:inline distT="0" distB="0" distL="0" distR="0" wp14:anchorId="22A0D2CC" wp14:editId="74B1B3CF">
                  <wp:extent cx="1390650" cy="972651"/>
                  <wp:effectExtent l="19050" t="0" r="0" b="0"/>
                  <wp:docPr id="18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4" cstate="print"/>
                          <a:srcRect/>
                          <a:stretch>
                            <a:fillRect/>
                          </a:stretch>
                        </pic:blipFill>
                        <pic:spPr bwMode="auto">
                          <a:xfrm>
                            <a:off x="0" y="0"/>
                            <a:ext cx="1390650" cy="972651"/>
                          </a:xfrm>
                          <a:prstGeom prst="rect">
                            <a:avLst/>
                          </a:prstGeom>
                          <a:noFill/>
                          <a:ln w="9525">
                            <a:noFill/>
                            <a:miter lim="800000"/>
                            <a:headEnd/>
                            <a:tailEnd/>
                          </a:ln>
                        </pic:spPr>
                      </pic:pic>
                    </a:graphicData>
                  </a:graphic>
                </wp:inline>
              </w:drawing>
            </w:r>
          </w:p>
        </w:tc>
        <w:tc>
          <w:tcPr>
            <w:tcW w:w="6254" w:type="dxa"/>
          </w:tcPr>
          <w:p w14:paraId="2F920E57" w14:textId="5E822472" w:rsidR="005632FA" w:rsidRPr="009B257E" w:rsidRDefault="00456721" w:rsidP="00CB59CB">
            <w:r>
              <w:t>If access to the Raspberry Pi across a network is required (for example a headless RPi) then use Secure Shell</w:t>
            </w:r>
            <w:r w:rsidR="0037287F">
              <w:fldChar w:fldCharType="begin"/>
            </w:r>
            <w:r w:rsidR="007943D9">
              <w:instrText xml:space="preserve"> XE "</w:instrText>
            </w:r>
            <w:r w:rsidR="007943D9" w:rsidRPr="00E27DFA">
              <w:instrText>Secure Shell</w:instrText>
            </w:r>
            <w:r w:rsidR="007943D9">
              <w:instrText>" \t "</w:instrText>
            </w:r>
            <w:r w:rsidR="007943D9" w:rsidRPr="00A514C2">
              <w:rPr>
                <w:rFonts w:cstheme="minorHAnsi"/>
                <w:i/>
              </w:rPr>
              <w:instrText>See</w:instrText>
            </w:r>
            <w:r w:rsidR="007943D9" w:rsidRPr="00A514C2">
              <w:rPr>
                <w:rFonts w:cstheme="minorHAnsi"/>
              </w:rPr>
              <w:instrText xml:space="preserve"> SSH</w:instrText>
            </w:r>
            <w:r w:rsidR="007943D9">
              <w:instrText xml:space="preserve">" </w:instrText>
            </w:r>
            <w:r w:rsidR="0037287F">
              <w:fldChar w:fldCharType="end"/>
            </w:r>
            <w:r>
              <w:t xml:space="preserve"> (</w:t>
            </w:r>
            <w:r w:rsidRPr="00456721">
              <w:rPr>
                <w:b/>
              </w:rPr>
              <w:t>SSH</w:t>
            </w:r>
            <w:r w:rsidR="0037287F">
              <w:rPr>
                <w:b/>
              </w:rPr>
              <w:fldChar w:fldCharType="begin"/>
            </w:r>
            <w:r w:rsidR="007943D9">
              <w:instrText xml:space="preserve"> XE "</w:instrText>
            </w:r>
            <w:r w:rsidR="007943D9" w:rsidRPr="00931E4B">
              <w:rPr>
                <w:b/>
              </w:rPr>
              <w:instrText>SSH</w:instrText>
            </w:r>
            <w:r w:rsidR="007943D9">
              <w:instrText xml:space="preserve">" </w:instrText>
            </w:r>
            <w:r w:rsidR="0037287F">
              <w:rPr>
                <w:b/>
              </w:rPr>
              <w:fldChar w:fldCharType="end"/>
            </w:r>
            <w:r>
              <w:t>) for terminal access and Secure Copy (</w:t>
            </w:r>
            <w:r w:rsidRPr="00456721">
              <w:rPr>
                <w:b/>
              </w:rPr>
              <w:t>SCP</w:t>
            </w:r>
            <w:r>
              <w:t>) for file transfer.  On the latest releases of Raspbian</w:t>
            </w:r>
            <w:r w:rsidR="005F0A58">
              <w:t>,</w:t>
            </w:r>
            <w:r w:rsidR="00EA569D">
              <w:t xml:space="preserve"> </w:t>
            </w:r>
            <w:r w:rsidRPr="007943D9">
              <w:rPr>
                <w:b/>
              </w:rPr>
              <w:t>SSH</w:t>
            </w:r>
            <w:r>
              <w:t xml:space="preserve"> is disabled for security reasons. </w:t>
            </w:r>
            <w:r w:rsidR="00B73B36">
              <w:t xml:space="preserve"> How to enable this is shown in </w:t>
            </w:r>
            <w:r w:rsidR="00502ADC">
              <w:fldChar w:fldCharType="begin"/>
            </w:r>
            <w:r w:rsidR="00502ADC">
              <w:instrText xml:space="preserve"> REF _Ref475007898 \h  \* MERGEFORMAT </w:instrText>
            </w:r>
            <w:r w:rsidR="00502ADC">
              <w:fldChar w:fldCharType="separate"/>
            </w:r>
            <w:r w:rsidR="00EB0C56" w:rsidRPr="00EB0C56">
              <w:rPr>
                <w:i/>
              </w:rPr>
              <w:t>Using SSH</w:t>
            </w:r>
            <w:r w:rsidR="00EB0C56" w:rsidRPr="00EB0C56">
              <w:rPr>
                <w:i/>
              </w:rPr>
              <w:fldChar w:fldCharType="begin"/>
            </w:r>
            <w:r w:rsidR="00EB0C56" w:rsidRPr="00EB0C56">
              <w:rPr>
                <w:i/>
              </w:rPr>
              <w:instrText xml:space="preserve"> XE "SSH" </w:instrText>
            </w:r>
            <w:r w:rsidR="00EB0C56" w:rsidRPr="00EB0C56">
              <w:rPr>
                <w:i/>
              </w:rPr>
              <w:fldChar w:fldCharType="end"/>
            </w:r>
            <w:r w:rsidR="00EB0C56" w:rsidRPr="00EB0C56">
              <w:rPr>
                <w:i/>
              </w:rPr>
              <w:t xml:space="preserve"> to log into the Raspberry PI</w:t>
            </w:r>
            <w:r w:rsidR="00502ADC">
              <w:fldChar w:fldCharType="end"/>
            </w:r>
            <w:r w:rsidR="007943D9" w:rsidRPr="007943D9">
              <w:rPr>
                <w:i/>
              </w:rPr>
              <w:t xml:space="preserve"> </w:t>
            </w:r>
            <w:r w:rsidR="007943D9">
              <w:t xml:space="preserve">on page </w:t>
            </w:r>
            <w:r w:rsidR="0037287F">
              <w:fldChar w:fldCharType="begin"/>
            </w:r>
            <w:r w:rsidR="007943D9">
              <w:instrText xml:space="preserve"> PAGEREF _Ref475007902 \h </w:instrText>
            </w:r>
            <w:r w:rsidR="0037287F">
              <w:fldChar w:fldCharType="separate"/>
            </w:r>
            <w:r w:rsidR="00EB0C56">
              <w:rPr>
                <w:noProof/>
              </w:rPr>
              <w:t>63</w:t>
            </w:r>
            <w:r w:rsidR="0037287F">
              <w:fldChar w:fldCharType="end"/>
            </w:r>
            <w:r w:rsidR="007943D9">
              <w:t xml:space="preserve">. For extra security use </w:t>
            </w:r>
            <w:r w:rsidR="007943D9" w:rsidRPr="007943D9">
              <w:rPr>
                <w:b/>
              </w:rPr>
              <w:t>SSH keys</w:t>
            </w:r>
            <w:r w:rsidR="007943D9">
              <w:t xml:space="preserve"> (explained later)</w:t>
            </w:r>
          </w:p>
        </w:tc>
      </w:tr>
      <w:tr w:rsidR="00456721" w14:paraId="273E51AF" w14:textId="77777777" w:rsidTr="00A44BD5">
        <w:tc>
          <w:tcPr>
            <w:tcW w:w="2988" w:type="dxa"/>
          </w:tcPr>
          <w:p w14:paraId="69D5EC1F" w14:textId="77777777" w:rsidR="00456721" w:rsidRDefault="00456721" w:rsidP="00C326FE">
            <w:pPr>
              <w:rPr>
                <w:rFonts w:ascii="Arial" w:hAnsi="Arial" w:cs="Arial"/>
                <w:noProof/>
                <w:color w:val="777777"/>
                <w:sz w:val="18"/>
                <w:szCs w:val="18"/>
                <w:lang w:val="en-US"/>
              </w:rPr>
            </w:pPr>
          </w:p>
        </w:tc>
        <w:tc>
          <w:tcPr>
            <w:tcW w:w="6254" w:type="dxa"/>
          </w:tcPr>
          <w:p w14:paraId="4ED046F0" w14:textId="77777777" w:rsidR="00456721" w:rsidRDefault="00456721" w:rsidP="00C326FE"/>
        </w:tc>
      </w:tr>
      <w:tr w:rsidR="007943D9" w14:paraId="37A0F13A" w14:textId="77777777" w:rsidTr="00A44BD5">
        <w:tc>
          <w:tcPr>
            <w:tcW w:w="2988" w:type="dxa"/>
          </w:tcPr>
          <w:p w14:paraId="1CD08104" w14:textId="77777777" w:rsidR="007943D9" w:rsidRDefault="004B74F3" w:rsidP="00A44BD5">
            <w:pPr>
              <w:jc w:val="both"/>
              <w:rPr>
                <w:rFonts w:ascii="Arial" w:hAnsi="Arial" w:cs="Arial"/>
                <w:noProof/>
                <w:color w:val="777777"/>
                <w:sz w:val="18"/>
                <w:szCs w:val="18"/>
                <w:lang w:val="en-US"/>
              </w:rPr>
            </w:pPr>
            <w:r>
              <w:rPr>
                <w:rFonts w:ascii="Arial" w:hAnsi="Arial" w:cs="Arial"/>
                <w:noProof/>
                <w:color w:val="777777"/>
                <w:sz w:val="18"/>
                <w:szCs w:val="18"/>
                <w:lang w:eastAsia="en-GB"/>
              </w:rPr>
              <w:lastRenderedPageBreak/>
              <w:drawing>
                <wp:inline distT="0" distB="0" distL="0" distR="0" wp14:anchorId="02A13A0D" wp14:editId="604C0DF9">
                  <wp:extent cx="1733550" cy="1155700"/>
                  <wp:effectExtent l="19050" t="0" r="0" b="0"/>
                  <wp:docPr id="19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95" cstate="print"/>
                          <a:srcRect/>
                          <a:stretch>
                            <a:fillRect/>
                          </a:stretch>
                        </pic:blipFill>
                        <pic:spPr bwMode="auto">
                          <a:xfrm>
                            <a:off x="0" y="0"/>
                            <a:ext cx="1733550" cy="1155700"/>
                          </a:xfrm>
                          <a:prstGeom prst="rect">
                            <a:avLst/>
                          </a:prstGeom>
                          <a:noFill/>
                          <a:ln w="9525">
                            <a:noFill/>
                            <a:miter lim="800000"/>
                            <a:headEnd/>
                            <a:tailEnd/>
                          </a:ln>
                        </pic:spPr>
                      </pic:pic>
                    </a:graphicData>
                  </a:graphic>
                </wp:inline>
              </w:drawing>
            </w:r>
          </w:p>
        </w:tc>
        <w:tc>
          <w:tcPr>
            <w:tcW w:w="6254" w:type="dxa"/>
          </w:tcPr>
          <w:p w14:paraId="05F23326" w14:textId="3CB3A3DA" w:rsidR="007943D9" w:rsidRDefault="007943D9" w:rsidP="004B74F3">
            <w:r>
              <w:t xml:space="preserve">Install </w:t>
            </w:r>
            <w:r w:rsidRPr="00A44BD5">
              <w:rPr>
                <w:b/>
              </w:rPr>
              <w:t>firewall</w:t>
            </w:r>
            <w:r w:rsidR="0037287F">
              <w:rPr>
                <w:b/>
              </w:rPr>
              <w:fldChar w:fldCharType="begin"/>
            </w:r>
            <w:r w:rsidR="00A44BD5">
              <w:instrText xml:space="preserve"> XE "</w:instrText>
            </w:r>
            <w:r w:rsidR="00A44BD5" w:rsidRPr="003D5D27">
              <w:rPr>
                <w:b/>
              </w:rPr>
              <w:instrText>firewall</w:instrText>
            </w:r>
            <w:r w:rsidR="00A44BD5">
              <w:instrText xml:space="preserve">" </w:instrText>
            </w:r>
            <w:r w:rsidR="0037287F">
              <w:rPr>
                <w:b/>
              </w:rPr>
              <w:fldChar w:fldCharType="end"/>
            </w:r>
            <w:r>
              <w:t xml:space="preserve"> software such as </w:t>
            </w:r>
            <w:r w:rsidRPr="004B74F3">
              <w:rPr>
                <w:b/>
              </w:rPr>
              <w:t>fail2ban</w:t>
            </w:r>
            <w:r w:rsidR="0037287F">
              <w:rPr>
                <w:b/>
              </w:rPr>
              <w:fldChar w:fldCharType="begin"/>
            </w:r>
            <w:r w:rsidR="004B74F3">
              <w:instrText xml:space="preserve"> XE "</w:instrText>
            </w:r>
            <w:r w:rsidR="004B74F3" w:rsidRPr="00795729">
              <w:rPr>
                <w:b/>
              </w:rPr>
              <w:instrText>fail2ban</w:instrText>
            </w:r>
            <w:r w:rsidR="004B74F3">
              <w:instrText xml:space="preserve">" </w:instrText>
            </w:r>
            <w:r w:rsidR="0037287F">
              <w:rPr>
                <w:b/>
              </w:rPr>
              <w:fldChar w:fldCharType="end"/>
            </w:r>
            <w:r>
              <w:t xml:space="preserve">. </w:t>
            </w:r>
            <w:r w:rsidR="004B74F3">
              <w:t xml:space="preserve">The </w:t>
            </w:r>
            <w:r w:rsidR="00EA569D">
              <w:rPr>
                <w:b/>
              </w:rPr>
              <w:t xml:space="preserve">Raspbian </w:t>
            </w:r>
            <w:r w:rsidR="005F0A58">
              <w:rPr>
                <w:b/>
              </w:rPr>
              <w:t>Buster</w:t>
            </w:r>
            <w:r w:rsidR="0037287F">
              <w:rPr>
                <w:b/>
              </w:rPr>
              <w:fldChar w:fldCharType="begin"/>
            </w:r>
            <w:r w:rsidR="00442354">
              <w:instrText xml:space="preserve"> XE "</w:instrText>
            </w:r>
            <w:r w:rsidR="00ED4DB0">
              <w:instrText>Buster</w:instrText>
            </w:r>
            <w:r w:rsidR="00442354">
              <w:instrText xml:space="preserve">" </w:instrText>
            </w:r>
            <w:r w:rsidR="0037287F">
              <w:rPr>
                <w:b/>
              </w:rPr>
              <w:fldChar w:fldCharType="end"/>
            </w:r>
            <w:r w:rsidR="004B74F3">
              <w:t xml:space="preserve"> operating system has a firewall called </w:t>
            </w:r>
            <w:r w:rsidR="004B74F3" w:rsidRPr="004B74F3">
              <w:rPr>
                <w:b/>
              </w:rPr>
              <w:t>iptables</w:t>
            </w:r>
            <w:r w:rsidR="0037287F">
              <w:rPr>
                <w:b/>
              </w:rPr>
              <w:fldChar w:fldCharType="begin"/>
            </w:r>
            <w:r w:rsidR="004B74F3">
              <w:instrText xml:space="preserve"> XE "</w:instrText>
            </w:r>
            <w:r w:rsidR="004B74F3" w:rsidRPr="006B5C90">
              <w:rPr>
                <w:b/>
              </w:rPr>
              <w:instrText>iptables</w:instrText>
            </w:r>
            <w:r w:rsidR="004B74F3">
              <w:instrText xml:space="preserve">" </w:instrText>
            </w:r>
            <w:r w:rsidR="0037287F">
              <w:rPr>
                <w:b/>
              </w:rPr>
              <w:fldChar w:fldCharType="end"/>
            </w:r>
            <w:r w:rsidR="004B74F3">
              <w:t xml:space="preserve"> which can be configured to block or allow access to specific ports</w:t>
            </w:r>
            <w:r w:rsidR="00DE453F">
              <w:t xml:space="preserve"> from a specific </w:t>
            </w:r>
            <w:r w:rsidR="00DE453F" w:rsidRPr="00DE453F">
              <w:rPr>
                <w:b/>
              </w:rPr>
              <w:t>IP</w:t>
            </w:r>
            <w:r w:rsidR="00DE453F">
              <w:t xml:space="preserve"> address or range</w:t>
            </w:r>
            <w:r w:rsidR="004B74F3">
              <w:t xml:space="preserve">. The </w:t>
            </w:r>
            <w:r w:rsidR="004B74F3" w:rsidRPr="004B74F3">
              <w:rPr>
                <w:b/>
              </w:rPr>
              <w:t>fail2ban</w:t>
            </w:r>
            <w:r w:rsidR="004B74F3">
              <w:t xml:space="preserve"> software is an enhancement to </w:t>
            </w:r>
            <w:r w:rsidR="004B74F3" w:rsidRPr="00DE453F">
              <w:rPr>
                <w:b/>
              </w:rPr>
              <w:t xml:space="preserve">iptables </w:t>
            </w:r>
            <w:r w:rsidR="004B74F3">
              <w:t>which monitors certain ports for hacking attempts and adds a blocking rule to the</w:t>
            </w:r>
            <w:r w:rsidR="004B74F3" w:rsidRPr="007125A4">
              <w:rPr>
                <w:b/>
              </w:rPr>
              <w:t xml:space="preserve"> iptables</w:t>
            </w:r>
            <w:r w:rsidR="004B74F3">
              <w:t xml:space="preserve"> configuration.</w:t>
            </w:r>
            <w:r w:rsidR="007125A4">
              <w:t xml:space="preserve">  </w:t>
            </w:r>
            <w:r w:rsidR="004B74F3">
              <w:t xml:space="preserve"> More on this later.</w:t>
            </w:r>
            <w:r w:rsidR="007125A4">
              <w:t xml:space="preserve"> The fail2ban software is a good defence </w:t>
            </w:r>
            <w:r w:rsidR="005165F4">
              <w:t>against</w:t>
            </w:r>
            <w:r w:rsidR="007125A4">
              <w:t xml:space="preserve"> so-called brute-force dictionary attacks. </w:t>
            </w:r>
          </w:p>
        </w:tc>
      </w:tr>
    </w:tbl>
    <w:p w14:paraId="34530F4B" w14:textId="77777777" w:rsidR="00023A87" w:rsidRDefault="00D86769" w:rsidP="00D86769">
      <w:pPr>
        <w:pStyle w:val="Heading2"/>
      </w:pPr>
      <w:bookmarkStart w:id="841" w:name="_Toc38893652"/>
      <w:r>
        <w:t>SSH keys installation</w:t>
      </w:r>
      <w:bookmarkEnd w:id="841"/>
    </w:p>
    <w:p w14:paraId="717E8630" w14:textId="77777777" w:rsidR="001849A5" w:rsidRDefault="00072A1C" w:rsidP="00072A1C">
      <w:pPr>
        <w:pStyle w:val="Heading3"/>
      </w:pPr>
      <w:bookmarkStart w:id="842" w:name="_Toc38893653"/>
      <w:r>
        <w:t>Raspberry Pi ssh keys</w:t>
      </w:r>
      <w:bookmarkEnd w:id="842"/>
    </w:p>
    <w:p w14:paraId="1DEEC664" w14:textId="77777777" w:rsidR="00D86769" w:rsidRPr="00D86769" w:rsidRDefault="00D86769" w:rsidP="001849A5">
      <w:pPr>
        <w:pStyle w:val="NoSpacing"/>
      </w:pPr>
      <w:r>
        <w:t xml:space="preserve">If using </w:t>
      </w:r>
      <w:r w:rsidRPr="00DD5F3F">
        <w:rPr>
          <w:b/>
        </w:rPr>
        <w:t>SSH</w:t>
      </w:r>
      <w:r>
        <w:t xml:space="preserve"> across the Internet, changing the password for user </w:t>
      </w:r>
      <w:r w:rsidRPr="008C61FE">
        <w:rPr>
          <w:b/>
        </w:rPr>
        <w:t>pi</w:t>
      </w:r>
      <w:r>
        <w:t xml:space="preserve"> will afford some limited protection. However a hacker can still access the system with SSH and try to log in as user </w:t>
      </w:r>
      <w:r w:rsidRPr="00DD5F3F">
        <w:rPr>
          <w:b/>
        </w:rPr>
        <w:t>pi</w:t>
      </w:r>
      <w:r>
        <w:t>. They can still try (</w:t>
      </w:r>
      <w:r w:rsidR="00DD5F3F">
        <w:t xml:space="preserve">often </w:t>
      </w:r>
      <w:r>
        <w:t xml:space="preserve">using software) </w:t>
      </w:r>
      <w:r w:rsidR="00DD5F3F">
        <w:t xml:space="preserve">to try and guess </w:t>
      </w:r>
      <w:r w:rsidR="001849A5">
        <w:t>the software. By using SSH keys a greater level of protection is afforded as person logging in must be in possession of the SSH keys.</w:t>
      </w:r>
    </w:p>
    <w:p w14:paraId="6C3DB3FB" w14:textId="77777777" w:rsidR="00023A87" w:rsidRDefault="00023A87" w:rsidP="00023A87">
      <w:pPr>
        <w:pStyle w:val="NoSpacing"/>
      </w:pPr>
    </w:p>
    <w:p w14:paraId="162E933B" w14:textId="77777777" w:rsidR="001849A5" w:rsidRDefault="001849A5" w:rsidP="00023A87">
      <w:pPr>
        <w:pStyle w:val="NoSpacing"/>
      </w:pPr>
      <w:r>
        <w:t xml:space="preserve">Log in as user </w:t>
      </w:r>
      <w:r w:rsidRPr="00EA0110">
        <w:rPr>
          <w:b/>
        </w:rPr>
        <w:t>pi</w:t>
      </w:r>
      <w:r>
        <w:t xml:space="preserve"> and then run the </w:t>
      </w:r>
      <w:r w:rsidR="00EA0110" w:rsidRPr="00EA0110">
        <w:rPr>
          <w:b/>
        </w:rPr>
        <w:t>ssh-keygen</w:t>
      </w:r>
      <w:r w:rsidR="00EA0110">
        <w:t xml:space="preserve"> program. Just press enter when asked any questions. </w:t>
      </w:r>
    </w:p>
    <w:p w14:paraId="13D2F968" w14:textId="77777777" w:rsidR="001849A5" w:rsidRDefault="001849A5" w:rsidP="001849A5">
      <w:pPr>
        <w:pStyle w:val="CodeProfile"/>
      </w:pPr>
      <w:r>
        <w:t xml:space="preserve">$ </w:t>
      </w:r>
      <w:r w:rsidRPr="001849A5">
        <w:rPr>
          <w:b/>
        </w:rPr>
        <w:t>ssh-keygen -t rsa</w:t>
      </w:r>
      <w:r w:rsidR="00072A1C">
        <w:rPr>
          <w:b/>
        </w:rPr>
        <w:t xml:space="preserve"> -C “raspberrypi”</w:t>
      </w:r>
    </w:p>
    <w:p w14:paraId="1FB6BC63" w14:textId="77777777" w:rsidR="001849A5" w:rsidRDefault="001849A5" w:rsidP="001849A5">
      <w:pPr>
        <w:pStyle w:val="CodeProfile"/>
      </w:pPr>
      <w:r>
        <w:t>Generating public/private rsa key pair.</w:t>
      </w:r>
    </w:p>
    <w:p w14:paraId="4065DEE2" w14:textId="77777777" w:rsidR="001849A5" w:rsidRDefault="001849A5" w:rsidP="001849A5">
      <w:pPr>
        <w:pStyle w:val="CodeProfile"/>
      </w:pPr>
      <w:r>
        <w:t>Enter file in which to save the key (/home/pi/.ssh/id_rsa):</w:t>
      </w:r>
    </w:p>
    <w:p w14:paraId="1F24516E" w14:textId="77777777" w:rsidR="001849A5" w:rsidRDefault="001849A5" w:rsidP="001849A5">
      <w:pPr>
        <w:pStyle w:val="CodeProfile"/>
      </w:pPr>
      <w:r>
        <w:t>Created directory '/home/pi/.ssh'.</w:t>
      </w:r>
    </w:p>
    <w:p w14:paraId="4F54ADD2" w14:textId="77777777" w:rsidR="001849A5" w:rsidRDefault="001849A5" w:rsidP="001849A5">
      <w:pPr>
        <w:pStyle w:val="CodeProfile"/>
      </w:pPr>
      <w:r>
        <w:t>Enter passphrase (empty for no passphrase):</w:t>
      </w:r>
    </w:p>
    <w:p w14:paraId="7E9D285A" w14:textId="77777777" w:rsidR="001849A5" w:rsidRDefault="001849A5" w:rsidP="001849A5">
      <w:pPr>
        <w:pStyle w:val="CodeProfile"/>
      </w:pPr>
      <w:r>
        <w:t>Enter same passphrase again:</w:t>
      </w:r>
    </w:p>
    <w:p w14:paraId="6E220771" w14:textId="77777777" w:rsidR="001849A5" w:rsidRDefault="001849A5" w:rsidP="001849A5">
      <w:pPr>
        <w:pStyle w:val="CodeProfile"/>
      </w:pPr>
      <w:r>
        <w:t>Your identification has been saved in /home/pi/.ssh/id_rsa.</w:t>
      </w:r>
    </w:p>
    <w:p w14:paraId="2A8478E8" w14:textId="77777777" w:rsidR="001849A5" w:rsidRDefault="001849A5" w:rsidP="001849A5">
      <w:pPr>
        <w:pStyle w:val="CodeProfile"/>
      </w:pPr>
      <w:r>
        <w:t>Your public key has been saved in /home/pi/.ssh/id_rsa.pub.</w:t>
      </w:r>
    </w:p>
    <w:p w14:paraId="371F23B0" w14:textId="77777777" w:rsidR="001849A5" w:rsidRDefault="001849A5" w:rsidP="001849A5">
      <w:pPr>
        <w:pStyle w:val="CodeProfile"/>
      </w:pPr>
      <w:r>
        <w:t>The key fingerprint is:</w:t>
      </w:r>
    </w:p>
    <w:p w14:paraId="40A8F4BF" w14:textId="77777777" w:rsidR="001849A5" w:rsidRDefault="001849A5" w:rsidP="001849A5">
      <w:pPr>
        <w:pStyle w:val="CodeProfile"/>
      </w:pPr>
      <w:r>
        <w:t>c0:54:96:d9:2d:a5:d0:d0:7c:68:91:8a:5f:e2:a5:9d pi@pixelpi</w:t>
      </w:r>
    </w:p>
    <w:p w14:paraId="2CC22D1D" w14:textId="77777777" w:rsidR="001849A5" w:rsidRDefault="001849A5" w:rsidP="001849A5">
      <w:pPr>
        <w:pStyle w:val="CodeProfile"/>
      </w:pPr>
      <w:r>
        <w:t>The key's randomart image is:</w:t>
      </w:r>
    </w:p>
    <w:p w14:paraId="30497054" w14:textId="77777777" w:rsidR="001849A5" w:rsidRDefault="001849A5" w:rsidP="001849A5">
      <w:pPr>
        <w:pStyle w:val="CodeProfile"/>
      </w:pPr>
      <w:r>
        <w:t>+---[RSA 2048]----+</w:t>
      </w:r>
    </w:p>
    <w:p w14:paraId="0C67023D" w14:textId="77777777" w:rsidR="001849A5" w:rsidRDefault="001849A5" w:rsidP="001849A5">
      <w:pPr>
        <w:pStyle w:val="CodeProfile"/>
      </w:pPr>
      <w:r>
        <w:t>|      ..=O.*.    |</w:t>
      </w:r>
    </w:p>
    <w:p w14:paraId="66CD88B8" w14:textId="77777777" w:rsidR="001849A5" w:rsidRDefault="001849A5" w:rsidP="001849A5">
      <w:pPr>
        <w:pStyle w:val="CodeProfile"/>
      </w:pPr>
      <w:r>
        <w:t>|     o .o.X.o    |</w:t>
      </w:r>
    </w:p>
    <w:p w14:paraId="7602DB46" w14:textId="77777777" w:rsidR="001849A5" w:rsidRDefault="001849A5" w:rsidP="001849A5">
      <w:pPr>
        <w:pStyle w:val="CodeProfile"/>
      </w:pPr>
      <w:r>
        <w:t>|      o. o.o     |</w:t>
      </w:r>
    </w:p>
    <w:p w14:paraId="66A303DD" w14:textId="77777777" w:rsidR="001849A5" w:rsidRDefault="001849A5" w:rsidP="001849A5">
      <w:pPr>
        <w:pStyle w:val="CodeProfile"/>
      </w:pPr>
      <w:r>
        <w:t>|      ..o o      |</w:t>
      </w:r>
    </w:p>
    <w:p w14:paraId="16D823CF" w14:textId="77777777" w:rsidR="001849A5" w:rsidRDefault="001849A5" w:rsidP="001849A5">
      <w:pPr>
        <w:pStyle w:val="CodeProfile"/>
      </w:pPr>
      <w:r>
        <w:t>|       oS* .     |</w:t>
      </w:r>
    </w:p>
    <w:p w14:paraId="7CE26C99" w14:textId="77777777" w:rsidR="001849A5" w:rsidRDefault="001849A5" w:rsidP="001849A5">
      <w:pPr>
        <w:pStyle w:val="CodeProfile"/>
      </w:pPr>
      <w:r>
        <w:t>|        + E      |</w:t>
      </w:r>
    </w:p>
    <w:p w14:paraId="156D36D3" w14:textId="77777777" w:rsidR="001849A5" w:rsidRDefault="001849A5" w:rsidP="001849A5">
      <w:pPr>
        <w:pStyle w:val="CodeProfile"/>
      </w:pPr>
      <w:r>
        <w:t>|                 |</w:t>
      </w:r>
    </w:p>
    <w:p w14:paraId="19DCFF44" w14:textId="77777777" w:rsidR="001849A5" w:rsidRDefault="001849A5" w:rsidP="001849A5">
      <w:pPr>
        <w:pStyle w:val="CodeProfile"/>
      </w:pPr>
      <w:r>
        <w:t>|                 |</w:t>
      </w:r>
    </w:p>
    <w:p w14:paraId="4E399989" w14:textId="77777777" w:rsidR="001849A5" w:rsidRDefault="001849A5" w:rsidP="001849A5">
      <w:pPr>
        <w:pStyle w:val="CodeProfile"/>
      </w:pPr>
      <w:r>
        <w:t>|                 |</w:t>
      </w:r>
    </w:p>
    <w:p w14:paraId="12C401B3" w14:textId="77777777" w:rsidR="001849A5" w:rsidRDefault="001849A5" w:rsidP="001849A5">
      <w:pPr>
        <w:pStyle w:val="CodeProfile"/>
      </w:pPr>
      <w:r>
        <w:t>+-----------------+</w:t>
      </w:r>
    </w:p>
    <w:p w14:paraId="0481FD35" w14:textId="77777777" w:rsidR="00EA0110" w:rsidRDefault="00EA0110" w:rsidP="001849A5">
      <w:pPr>
        <w:pStyle w:val="NoSpacing"/>
      </w:pPr>
    </w:p>
    <w:p w14:paraId="09DB912E" w14:textId="77777777" w:rsidR="00EA0110" w:rsidRDefault="00EA0110" w:rsidP="001849A5">
      <w:pPr>
        <w:pStyle w:val="NoSpacing"/>
      </w:pPr>
      <w:r>
        <w:t xml:space="preserve">Two keys are </w:t>
      </w:r>
      <w:r w:rsidR="00072A1C">
        <w:t>generated,</w:t>
      </w:r>
      <w:r>
        <w:t xml:space="preserve"> one public and one private</w:t>
      </w:r>
      <w:r w:rsidR="00787969">
        <w:t xml:space="preserve"> in the </w:t>
      </w:r>
      <w:r w:rsidR="00787969" w:rsidRPr="00787969">
        <w:rPr>
          <w:b/>
        </w:rPr>
        <w:t>.ssh</w:t>
      </w:r>
      <w:r w:rsidR="00787969">
        <w:t xml:space="preserve"> directory</w:t>
      </w:r>
      <w:r>
        <w:t>. The key i</w:t>
      </w:r>
      <w:r w:rsidRPr="00EA0110">
        <w:rPr>
          <w:b/>
        </w:rPr>
        <w:t>d_rsa.pub</w:t>
      </w:r>
      <w:r>
        <w:t xml:space="preserve"> is the public key.</w:t>
      </w:r>
      <w:r w:rsidR="00072A1C">
        <w:t xml:space="preserve"> The </w:t>
      </w:r>
      <w:r w:rsidR="00072A1C" w:rsidRPr="00072A1C">
        <w:rPr>
          <w:b/>
        </w:rPr>
        <w:t xml:space="preserve">id_rsa </w:t>
      </w:r>
      <w:r w:rsidR="00072A1C">
        <w:t>file is the private key.</w:t>
      </w:r>
    </w:p>
    <w:p w14:paraId="475D4AA8" w14:textId="77777777" w:rsidR="00EA0110" w:rsidRPr="00EA0110" w:rsidRDefault="00EA0110" w:rsidP="00EA0110">
      <w:pPr>
        <w:pStyle w:val="CodeProfile"/>
        <w:rPr>
          <w:b/>
        </w:rPr>
      </w:pPr>
      <w:r>
        <w:t xml:space="preserve">$ </w:t>
      </w:r>
      <w:r w:rsidRPr="00EA0110">
        <w:rPr>
          <w:b/>
        </w:rPr>
        <w:t>ls -la .ssh/</w:t>
      </w:r>
    </w:p>
    <w:p w14:paraId="6105EAAB" w14:textId="77777777" w:rsidR="00EA0110" w:rsidRDefault="00EA0110" w:rsidP="00EA0110">
      <w:pPr>
        <w:pStyle w:val="CodeProfile"/>
      </w:pPr>
      <w:r>
        <w:t>total 16</w:t>
      </w:r>
    </w:p>
    <w:p w14:paraId="3B088195" w14:textId="77777777" w:rsidR="00EA0110" w:rsidRDefault="00EA0110" w:rsidP="00EA0110">
      <w:pPr>
        <w:pStyle w:val="CodeProfile"/>
      </w:pPr>
      <w:r>
        <w:t>drwx------  2 pi pi 4096 Feb 16 12:40 .</w:t>
      </w:r>
    </w:p>
    <w:p w14:paraId="505FF457" w14:textId="77777777" w:rsidR="00EA0110" w:rsidRDefault="00EA0110" w:rsidP="00EA0110">
      <w:pPr>
        <w:pStyle w:val="CodeProfile"/>
      </w:pPr>
      <w:r>
        <w:t>drwxr-xr-x 19 pi pi 4096 Feb 16 12:40 ..</w:t>
      </w:r>
    </w:p>
    <w:p w14:paraId="0C2D84D3" w14:textId="77777777" w:rsidR="00EA0110" w:rsidRDefault="00EA0110" w:rsidP="00EA0110">
      <w:pPr>
        <w:pStyle w:val="CodeProfile"/>
      </w:pPr>
      <w:r>
        <w:t>-rw-------  1 pi pi 1675 Feb 16 12:40 id_rsa</w:t>
      </w:r>
    </w:p>
    <w:p w14:paraId="494D569D" w14:textId="77777777" w:rsidR="00EA0110" w:rsidRDefault="00EA0110" w:rsidP="00EA0110">
      <w:pPr>
        <w:pStyle w:val="CodeProfile"/>
      </w:pPr>
      <w:r>
        <w:t xml:space="preserve">-rw-r--r--  1 pi pi  392 Feb 16 12:40 </w:t>
      </w:r>
      <w:r w:rsidRPr="0017775E">
        <w:t>id_rsa.pub</w:t>
      </w:r>
    </w:p>
    <w:p w14:paraId="37009536" w14:textId="77777777" w:rsidR="00072A1C" w:rsidRDefault="00072A1C" w:rsidP="00072A1C">
      <w:pPr>
        <w:pStyle w:val="Heading2"/>
      </w:pPr>
      <w:bookmarkStart w:id="843" w:name="_Toc38893654"/>
      <w:r>
        <w:lastRenderedPageBreak/>
        <w:t>Generate a</w:t>
      </w:r>
      <w:r w:rsidR="0017775E">
        <w:t xml:space="preserve"> </w:t>
      </w:r>
      <w:r>
        <w:t>client key</w:t>
      </w:r>
      <w:bookmarkEnd w:id="843"/>
      <w:r>
        <w:t xml:space="preserve"> </w:t>
      </w:r>
    </w:p>
    <w:p w14:paraId="2C68F9BB" w14:textId="77777777" w:rsidR="002E2EBE" w:rsidRDefault="009E5D58" w:rsidP="002E2EBE">
      <w:pPr>
        <w:pStyle w:val="NoSpacing"/>
      </w:pPr>
      <w:r>
        <w:t xml:space="preserve">It is also necessary to generate SSH keys on </w:t>
      </w:r>
      <w:r w:rsidR="00F441D6">
        <w:t xml:space="preserve">Typically </w:t>
      </w:r>
      <w:r w:rsidR="00F441D6" w:rsidRPr="00D7402B">
        <w:rPr>
          <w:b/>
        </w:rPr>
        <w:t>Putty</w:t>
      </w:r>
      <w:r w:rsidR="0037287F">
        <w:rPr>
          <w:b/>
        </w:rPr>
        <w:fldChar w:fldCharType="begin"/>
      </w:r>
      <w:r w:rsidR="00D7402B">
        <w:instrText xml:space="preserve"> XE "</w:instrText>
      </w:r>
      <w:r w:rsidR="00D7402B" w:rsidRPr="00F0730D">
        <w:rPr>
          <w:b/>
        </w:rPr>
        <w:instrText>Putty</w:instrText>
      </w:r>
      <w:r w:rsidR="00D7402B">
        <w:instrText xml:space="preserve">" </w:instrText>
      </w:r>
      <w:r w:rsidR="0037287F">
        <w:rPr>
          <w:b/>
        </w:rPr>
        <w:fldChar w:fldCharType="end"/>
      </w:r>
      <w:r>
        <w:t xml:space="preserve"> and </w:t>
      </w:r>
      <w:r w:rsidRPr="009E5D58">
        <w:rPr>
          <w:b/>
        </w:rPr>
        <w:t>Bitvise</w:t>
      </w:r>
      <w:r w:rsidR="0037287F">
        <w:rPr>
          <w:b/>
        </w:rPr>
        <w:fldChar w:fldCharType="begin"/>
      </w:r>
      <w:r w:rsidR="00D7402B">
        <w:instrText xml:space="preserve"> XE "</w:instrText>
      </w:r>
      <w:r w:rsidR="00D7402B" w:rsidRPr="00CE5549">
        <w:rPr>
          <w:b/>
        </w:rPr>
        <w:instrText>Bitvise</w:instrText>
      </w:r>
      <w:r w:rsidR="00D7402B">
        <w:instrText xml:space="preserve">" </w:instrText>
      </w:r>
      <w:r w:rsidR="0037287F">
        <w:rPr>
          <w:b/>
        </w:rPr>
        <w:fldChar w:fldCharType="end"/>
      </w:r>
      <w:r w:rsidR="002E2EBE">
        <w:rPr>
          <w:b/>
        </w:rPr>
        <w:t xml:space="preserve"> </w:t>
      </w:r>
      <w:r w:rsidR="002E2EBE">
        <w:t xml:space="preserve">are a very popular choice for </w:t>
      </w:r>
      <w:r w:rsidR="002E2EBE" w:rsidRPr="002E2EBE">
        <w:rPr>
          <w:b/>
        </w:rPr>
        <w:t>SSH</w:t>
      </w:r>
      <w:r w:rsidR="002E2EBE">
        <w:t xml:space="preserve"> clients</w:t>
      </w:r>
      <w:r>
        <w:t>.</w:t>
      </w:r>
      <w:r w:rsidR="002E2EBE">
        <w:t xml:space="preserve">  </w:t>
      </w:r>
      <w:r w:rsidR="00F441D6">
        <w:t xml:space="preserve">There is already so much documentation on the Internet on how to generate SSH keys for both </w:t>
      </w:r>
      <w:r w:rsidR="00F441D6" w:rsidRPr="00E45230">
        <w:rPr>
          <w:b/>
        </w:rPr>
        <w:t>Putty</w:t>
      </w:r>
      <w:r w:rsidR="00F441D6">
        <w:t xml:space="preserve"> and </w:t>
      </w:r>
      <w:r w:rsidR="00F441D6" w:rsidRPr="009E5D58">
        <w:rPr>
          <w:b/>
        </w:rPr>
        <w:t>Bitvise</w:t>
      </w:r>
      <w:r w:rsidR="00F441D6">
        <w:t xml:space="preserve"> that it is not repeated here.  Search the Internet for instructions.</w:t>
      </w:r>
    </w:p>
    <w:p w14:paraId="52414EDA" w14:textId="77777777" w:rsidR="00ED7B2B" w:rsidRDefault="00ED7B2B" w:rsidP="00ED7B2B">
      <w:pPr>
        <w:pStyle w:val="Heading2"/>
      </w:pPr>
      <w:bookmarkStart w:id="844" w:name="_Toc38893655"/>
      <w:r>
        <w:t>Add client public key to Raspberry Pi authorised keys</w:t>
      </w:r>
      <w:bookmarkEnd w:id="844"/>
    </w:p>
    <w:p w14:paraId="2E7AEBD2" w14:textId="77777777" w:rsidR="00884A55" w:rsidRDefault="00884A55" w:rsidP="0017775E">
      <w:pPr>
        <w:pStyle w:val="NoSpacing"/>
      </w:pPr>
      <w:r>
        <w:t xml:space="preserve">On the Raspberry Pi create or edit the </w:t>
      </w:r>
      <w:r w:rsidRPr="00884A55">
        <w:rPr>
          <w:b/>
        </w:rPr>
        <w:t>/home/pi/.ssh/authorized_keys</w:t>
      </w:r>
      <w:r>
        <w:t xml:space="preserve">. </w:t>
      </w:r>
    </w:p>
    <w:p w14:paraId="3CB59CF9" w14:textId="77777777" w:rsidR="00884A55" w:rsidRDefault="00884A55" w:rsidP="00884A55">
      <w:pPr>
        <w:pStyle w:val="CodeProfile"/>
      </w:pPr>
      <w:r>
        <w:t>$ cd /home/pi/.ssh/</w:t>
      </w:r>
    </w:p>
    <w:p w14:paraId="1E53D373" w14:textId="77777777" w:rsidR="00884A55" w:rsidRDefault="00884A55" w:rsidP="00884A55">
      <w:pPr>
        <w:pStyle w:val="CodeProfile"/>
      </w:pPr>
      <w:r>
        <w:t>$ vi authorized_keys</w:t>
      </w:r>
    </w:p>
    <w:p w14:paraId="10E3B833" w14:textId="77777777" w:rsidR="00800E3A" w:rsidRDefault="00800E3A" w:rsidP="00884A55">
      <w:pPr>
        <w:pStyle w:val="NoSpacing"/>
      </w:pPr>
    </w:p>
    <w:p w14:paraId="0B1E32B4" w14:textId="77777777" w:rsidR="00884A55" w:rsidRDefault="00800E3A" w:rsidP="00884A55">
      <w:pPr>
        <w:pStyle w:val="NoSpacing"/>
      </w:pPr>
      <w:r>
        <w:t xml:space="preserve">Paste </w:t>
      </w:r>
      <w:r w:rsidR="00F441D6">
        <w:t xml:space="preserve">or copy </w:t>
      </w:r>
      <w:r>
        <w:t xml:space="preserve">the Public key </w:t>
      </w:r>
      <w:r w:rsidR="002E2EBE">
        <w:t xml:space="preserve">created </w:t>
      </w:r>
      <w:r w:rsidR="002E2EBE" w:rsidRPr="00F441D6">
        <w:rPr>
          <w:u w:val="single"/>
        </w:rPr>
        <w:t>on the PC</w:t>
      </w:r>
      <w:r>
        <w:t xml:space="preserve"> </w:t>
      </w:r>
      <w:r w:rsidR="00F441D6">
        <w:t xml:space="preserve">to the </w:t>
      </w:r>
      <w:r w:rsidR="00F441D6" w:rsidRPr="00800E3A">
        <w:rPr>
          <w:b/>
        </w:rPr>
        <w:t xml:space="preserve"> </w:t>
      </w:r>
      <w:r w:rsidR="00F441D6" w:rsidRPr="00884A55">
        <w:rPr>
          <w:b/>
        </w:rPr>
        <w:t>authorized_keys</w:t>
      </w:r>
      <w:r w:rsidR="00F441D6">
        <w:t xml:space="preserve"> file.  </w:t>
      </w:r>
      <w:r>
        <w:t xml:space="preserve">(Some </w:t>
      </w:r>
      <w:r w:rsidR="008754CE">
        <w:t xml:space="preserve">output in the following text </w:t>
      </w:r>
      <w:r>
        <w:t>omitted).</w:t>
      </w:r>
    </w:p>
    <w:p w14:paraId="208BE362" w14:textId="77777777" w:rsidR="00800E3A" w:rsidRDefault="00800E3A" w:rsidP="00800E3A">
      <w:pPr>
        <w:pStyle w:val="CodeProfile"/>
      </w:pPr>
      <w:r w:rsidRPr="00800E3A">
        <w:t>ssh-rsa AAAAB3NzaC1yc2EAAAABJQAAAQEAuX+NEQoQECPN2d+Lu+qL2exMT/ICYbrNax6DVWBtKGzTxFOb</w:t>
      </w:r>
      <w:r>
        <w:t>:</w:t>
      </w:r>
    </w:p>
    <w:p w14:paraId="319EDEB9" w14:textId="77777777" w:rsidR="00023A87" w:rsidRDefault="00800E3A" w:rsidP="00266F43">
      <w:pPr>
        <w:pStyle w:val="CodeProfile"/>
      </w:pPr>
      <w:r w:rsidRPr="00800E3A">
        <w:t>LeiaFbI3tWyi+ZPXg8Swhr1OaPN6l2E/fnAQPbGl2S+YMtcIXk</w:t>
      </w:r>
      <w:r>
        <w:t>nNiwVGL8RB3D8N/Q== rsa-key-20170216</w:t>
      </w:r>
    </w:p>
    <w:p w14:paraId="36D33AEC" w14:textId="77777777" w:rsidR="00800E3A" w:rsidRDefault="00800E3A" w:rsidP="00800E3A">
      <w:pPr>
        <w:pStyle w:val="NoSpacing"/>
      </w:pPr>
    </w:p>
    <w:p w14:paraId="60882FCC" w14:textId="77777777" w:rsidR="008754CE" w:rsidRDefault="002726BC" w:rsidP="00E45230">
      <w:pPr>
        <w:pStyle w:val="NoSpacing"/>
      </w:pPr>
      <w:r>
        <w:t xml:space="preserve">Finally connect to the Raspberry Pi from the PC client using the </w:t>
      </w:r>
      <w:r w:rsidRPr="002726BC">
        <w:rPr>
          <w:b/>
        </w:rPr>
        <w:t xml:space="preserve">publickey </w:t>
      </w:r>
      <w:r>
        <w:t xml:space="preserve">method. </w:t>
      </w:r>
      <w:r w:rsidR="005C4D42">
        <w:t xml:space="preserve"> If this works OK disable password login method. </w:t>
      </w:r>
      <w:r w:rsidR="00E45230">
        <w:t xml:space="preserve"> Edit </w:t>
      </w:r>
      <w:r w:rsidR="00E45230" w:rsidRPr="00E45230">
        <w:t>vi /etc/ssh/sshd_config</w:t>
      </w:r>
      <w:r w:rsidR="00E45230">
        <w:t xml:space="preserve">  and disable PAM and Password authentication.</w:t>
      </w:r>
    </w:p>
    <w:p w14:paraId="639E8A8F" w14:textId="77777777" w:rsidR="00E45230" w:rsidRDefault="00E45230" w:rsidP="00E45230">
      <w:pPr>
        <w:pStyle w:val="CodeProfile"/>
      </w:pPr>
      <w:r w:rsidRPr="00E45230">
        <w:t xml:space="preserve">PasswordAuthentication no </w:t>
      </w:r>
    </w:p>
    <w:p w14:paraId="54368DE7" w14:textId="77777777" w:rsidR="00E45230" w:rsidRDefault="00E45230" w:rsidP="00E45230">
      <w:pPr>
        <w:pStyle w:val="CodeProfile"/>
      </w:pPr>
      <w:r>
        <w:t>:</w:t>
      </w:r>
    </w:p>
    <w:p w14:paraId="4BEEBDB8" w14:textId="77777777" w:rsidR="00E45230" w:rsidRDefault="00E45230" w:rsidP="00E45230">
      <w:pPr>
        <w:pStyle w:val="CodeProfile"/>
      </w:pPr>
      <w:r w:rsidRPr="00E45230">
        <w:t>UsePAM no</w:t>
      </w:r>
    </w:p>
    <w:p w14:paraId="20F11DC7" w14:textId="77777777" w:rsidR="005C5F29" w:rsidRDefault="005C5F29" w:rsidP="005C5F29">
      <w:pPr>
        <w:pStyle w:val="Heading2"/>
      </w:pPr>
      <w:bookmarkStart w:id="845" w:name="_Toc38893656"/>
      <w:r>
        <w:t>Firewall set-up</w:t>
      </w:r>
      <w:bookmarkEnd w:id="845"/>
    </w:p>
    <w:p w14:paraId="5D101E47" w14:textId="77777777" w:rsidR="005C5F29" w:rsidRDefault="005C5F29" w:rsidP="005C5F29">
      <w:pPr>
        <w:pStyle w:val="NoSpacing"/>
      </w:pPr>
      <w:r>
        <w:t xml:space="preserve">Linux has a firewall facility built-in to the kernel called </w:t>
      </w:r>
      <w:r w:rsidRPr="005C5F29">
        <w:rPr>
          <w:b/>
        </w:rPr>
        <w:t>iptables</w:t>
      </w:r>
      <w:r w:rsidR="0037287F">
        <w:rPr>
          <w:b/>
        </w:rPr>
        <w:fldChar w:fldCharType="begin"/>
      </w:r>
      <w:r>
        <w:instrText xml:space="preserve"> XE "</w:instrText>
      </w:r>
      <w:r w:rsidRPr="000669D5">
        <w:rPr>
          <w:b/>
        </w:rPr>
        <w:instrText>iptables</w:instrText>
      </w:r>
      <w:r>
        <w:instrText xml:space="preserve">" </w:instrText>
      </w:r>
      <w:r w:rsidR="0037287F">
        <w:rPr>
          <w:b/>
        </w:rPr>
        <w:fldChar w:fldCharType="end"/>
      </w:r>
      <w:r>
        <w:t>.  Rules may be added to</w:t>
      </w:r>
      <w:r w:rsidRPr="00184FAF">
        <w:rPr>
          <w:b/>
        </w:rPr>
        <w:t xml:space="preserve"> iptables </w:t>
      </w:r>
      <w:r>
        <w:t xml:space="preserve">to </w:t>
      </w:r>
      <w:r w:rsidR="00894501">
        <w:t>allow or</w:t>
      </w:r>
      <w:r>
        <w:t xml:space="preserve"> deny access to system services as required. </w:t>
      </w:r>
      <w:r w:rsidR="001F18DF">
        <w:t>However,</w:t>
      </w:r>
      <w:r>
        <w:t xml:space="preserve"> </w:t>
      </w:r>
      <w:r w:rsidRPr="005C5F29">
        <w:rPr>
          <w:b/>
        </w:rPr>
        <w:t>iptables</w:t>
      </w:r>
      <w:r>
        <w:t xml:space="preserve"> is static and has to be configured with any new rules. The </w:t>
      </w:r>
      <w:r w:rsidRPr="005C5F29">
        <w:rPr>
          <w:b/>
        </w:rPr>
        <w:t>fail2ban</w:t>
      </w:r>
      <w:r w:rsidR="0037287F">
        <w:rPr>
          <w:b/>
        </w:rPr>
        <w:fldChar w:fldCharType="begin"/>
      </w:r>
      <w:r>
        <w:instrText xml:space="preserve"> XE "</w:instrText>
      </w:r>
      <w:r w:rsidRPr="00EB71D9">
        <w:rPr>
          <w:b/>
        </w:rPr>
        <w:instrText>fail2ban</w:instrText>
      </w:r>
      <w:r>
        <w:instrText xml:space="preserve">" </w:instrText>
      </w:r>
      <w:r w:rsidR="0037287F">
        <w:rPr>
          <w:b/>
        </w:rPr>
        <w:fldChar w:fldCharType="end"/>
      </w:r>
      <w:r w:rsidRPr="005C5F29">
        <w:rPr>
          <w:b/>
        </w:rPr>
        <w:t xml:space="preserve"> </w:t>
      </w:r>
      <w:r>
        <w:t xml:space="preserve">program enhances </w:t>
      </w:r>
      <w:r w:rsidRPr="005C5F29">
        <w:rPr>
          <w:b/>
        </w:rPr>
        <w:t xml:space="preserve">iptables </w:t>
      </w:r>
      <w:r>
        <w:t xml:space="preserve">by dynamically adding rules as required. For </w:t>
      </w:r>
      <w:r w:rsidR="001F18DF">
        <w:t>example,</w:t>
      </w:r>
      <w:r>
        <w:t xml:space="preserve"> if a hacker attempts five </w:t>
      </w:r>
      <w:r w:rsidR="001F18DF">
        <w:t>unsuccessful logins</w:t>
      </w:r>
      <w:r>
        <w:t xml:space="preserve"> using SSH the</w:t>
      </w:r>
      <w:r w:rsidR="00365982">
        <w:t>n</w:t>
      </w:r>
      <w:r>
        <w:t xml:space="preserve"> </w:t>
      </w:r>
      <w:r w:rsidRPr="00365982">
        <w:rPr>
          <w:b/>
        </w:rPr>
        <w:t>fail2ban</w:t>
      </w:r>
      <w:r>
        <w:t xml:space="preserve"> blocks that IP address from connecting to the SSH port by adding a blocking rule to </w:t>
      </w:r>
      <w:r w:rsidRPr="00424EE3">
        <w:rPr>
          <w:b/>
        </w:rPr>
        <w:t>iptables</w:t>
      </w:r>
      <w:r>
        <w:t>.  The following command</w:t>
      </w:r>
      <w:r w:rsidR="00184FAF">
        <w:t>s</w:t>
      </w:r>
      <w:r>
        <w:t xml:space="preserve"> install</w:t>
      </w:r>
      <w:r w:rsidR="00184FAF">
        <w:t xml:space="preserve"> and enable</w:t>
      </w:r>
      <w:r>
        <w:t xml:space="preserve"> </w:t>
      </w:r>
      <w:r w:rsidRPr="005C5F29">
        <w:rPr>
          <w:b/>
        </w:rPr>
        <w:t>fail2ban</w:t>
      </w:r>
      <w:r>
        <w:t xml:space="preserve">. </w:t>
      </w:r>
    </w:p>
    <w:p w14:paraId="4E667278" w14:textId="77777777" w:rsidR="005C5F29" w:rsidRDefault="005C5F29" w:rsidP="005C5F29">
      <w:pPr>
        <w:pStyle w:val="NoSpacing"/>
      </w:pPr>
    </w:p>
    <w:p w14:paraId="4B4235EB" w14:textId="77777777" w:rsidR="005C5F29" w:rsidRDefault="005C5F29" w:rsidP="005C5F29">
      <w:pPr>
        <w:pStyle w:val="CodeProfile"/>
      </w:pPr>
      <w:r>
        <w:t xml:space="preserve">$ </w:t>
      </w:r>
      <w:r w:rsidRPr="005C5F29">
        <w:t>sudo apt-get install fail2ban</w:t>
      </w:r>
    </w:p>
    <w:p w14:paraId="461B476C" w14:textId="77777777" w:rsidR="00184FAF" w:rsidRDefault="00184FAF" w:rsidP="005C5F29">
      <w:pPr>
        <w:pStyle w:val="CodeProfile"/>
      </w:pPr>
      <w:r w:rsidRPr="00184FAF">
        <w:t>$ sudo systemctl enable fail2ban</w:t>
      </w:r>
    </w:p>
    <w:p w14:paraId="1F8FC5EA" w14:textId="77777777" w:rsidR="005C5F29" w:rsidRDefault="005C5F29" w:rsidP="005C5F29">
      <w:pPr>
        <w:pStyle w:val="NoSpacing"/>
      </w:pPr>
    </w:p>
    <w:p w14:paraId="69A86704" w14:textId="77777777" w:rsidR="00266F43" w:rsidRDefault="00266F43" w:rsidP="005C5F29">
      <w:pPr>
        <w:pStyle w:val="NoSpacing"/>
      </w:pPr>
      <w:r>
        <w:t xml:space="preserve">Below is an example of a blocked </w:t>
      </w:r>
      <w:r w:rsidR="00424EE3">
        <w:t xml:space="preserve">host (195.22.126.242) </w:t>
      </w:r>
    </w:p>
    <w:p w14:paraId="7C84E974" w14:textId="77777777" w:rsidR="00266F43" w:rsidRDefault="00266F43" w:rsidP="00266F43">
      <w:pPr>
        <w:pStyle w:val="CodeProfile"/>
      </w:pPr>
      <w:r>
        <w:t xml:space="preserve">$ </w:t>
      </w:r>
      <w:r w:rsidRPr="00424EE3">
        <w:rPr>
          <w:b/>
        </w:rPr>
        <w:t>sudo iptables -L</w:t>
      </w:r>
    </w:p>
    <w:p w14:paraId="11FD01A7" w14:textId="77777777" w:rsidR="00266F43" w:rsidRDefault="00266F43" w:rsidP="00266F43">
      <w:pPr>
        <w:pStyle w:val="CodeProfile"/>
      </w:pPr>
      <w:r>
        <w:t>Chain INPUT (policy ACCEPT)</w:t>
      </w:r>
    </w:p>
    <w:p w14:paraId="3235168C" w14:textId="77777777" w:rsidR="00266F43" w:rsidRDefault="00266F43" w:rsidP="00266F43">
      <w:pPr>
        <w:pStyle w:val="CodeProfile"/>
      </w:pPr>
      <w:r>
        <w:t>:</w:t>
      </w:r>
    </w:p>
    <w:p w14:paraId="39AEB926" w14:textId="77777777" w:rsidR="00266F43" w:rsidRDefault="00266F43" w:rsidP="00266F43">
      <w:pPr>
        <w:pStyle w:val="CodeProfile"/>
      </w:pPr>
      <w:r>
        <w:t>Chain FORWARD (policy ACCEPT)</w:t>
      </w:r>
    </w:p>
    <w:p w14:paraId="7F01BACC" w14:textId="77777777" w:rsidR="00266F43" w:rsidRDefault="00266F43" w:rsidP="00266F43">
      <w:pPr>
        <w:pStyle w:val="CodeProfile"/>
      </w:pPr>
      <w:r>
        <w:t>:</w:t>
      </w:r>
    </w:p>
    <w:p w14:paraId="006815B4" w14:textId="77777777" w:rsidR="00266F43" w:rsidRDefault="00266F43" w:rsidP="00266F43">
      <w:pPr>
        <w:pStyle w:val="CodeProfile"/>
      </w:pPr>
      <w:r>
        <w:t>Chain OUTPUT (policy ACCEPT)</w:t>
      </w:r>
    </w:p>
    <w:p w14:paraId="34155BF4" w14:textId="77777777" w:rsidR="00266F43" w:rsidRDefault="00266F43" w:rsidP="00266F43">
      <w:pPr>
        <w:pStyle w:val="CodeProfile"/>
      </w:pPr>
      <w:r>
        <w:t>:</w:t>
      </w:r>
    </w:p>
    <w:p w14:paraId="32757702" w14:textId="77777777" w:rsidR="00266F43" w:rsidRDefault="00266F43" w:rsidP="00266F43">
      <w:pPr>
        <w:pStyle w:val="CodeProfile"/>
      </w:pPr>
      <w:r>
        <w:t>Chain fail2ban-ssh (2 references)</w:t>
      </w:r>
    </w:p>
    <w:p w14:paraId="5F636802" w14:textId="77777777" w:rsidR="00266F43" w:rsidRDefault="00266F43" w:rsidP="00266F43">
      <w:pPr>
        <w:pStyle w:val="CodeProfile"/>
      </w:pPr>
      <w:r>
        <w:t>target    prot opt source         destination</w:t>
      </w:r>
    </w:p>
    <w:p w14:paraId="0399FE3B" w14:textId="77777777" w:rsidR="00266F43" w:rsidRDefault="00266F43" w:rsidP="00266F43">
      <w:pPr>
        <w:pStyle w:val="CodeProfile"/>
      </w:pPr>
      <w:r w:rsidRPr="00266F43">
        <w:rPr>
          <w:highlight w:val="yellow"/>
        </w:rPr>
        <w:t>REJECT    all  --  195.22.126.242 anywhere reject-with icmp-port-unreachable</w:t>
      </w:r>
    </w:p>
    <w:p w14:paraId="45BAC752" w14:textId="77777777" w:rsidR="00184FAF" w:rsidRDefault="00184FAF" w:rsidP="005C5F29">
      <w:pPr>
        <w:pStyle w:val="NoSpacing"/>
      </w:pPr>
    </w:p>
    <w:p w14:paraId="297D5CDF" w14:textId="77777777" w:rsidR="00184FAF" w:rsidRDefault="001F18DF" w:rsidP="005C5F29">
      <w:pPr>
        <w:pStyle w:val="NoSpacing"/>
      </w:pPr>
      <w:r>
        <w:t>However,</w:t>
      </w:r>
      <w:r w:rsidR="00184FAF">
        <w:t xml:space="preserve"> rules added by fail2ban will be lost if the Raspberry Pi is rebooted. An additional package </w:t>
      </w:r>
      <w:r>
        <w:t>called iptables</w:t>
      </w:r>
      <w:r w:rsidR="00184FAF" w:rsidRPr="00184FAF">
        <w:rPr>
          <w:b/>
        </w:rPr>
        <w:t>-persistent</w:t>
      </w:r>
      <w:r w:rsidR="0037287F">
        <w:rPr>
          <w:b/>
        </w:rPr>
        <w:fldChar w:fldCharType="begin"/>
      </w:r>
      <w:r w:rsidR="00184FAF">
        <w:instrText xml:space="preserve"> XE "</w:instrText>
      </w:r>
      <w:r w:rsidR="00184FAF" w:rsidRPr="00A07113">
        <w:rPr>
          <w:b/>
        </w:rPr>
        <w:instrText>iptables-persistent</w:instrText>
      </w:r>
      <w:r w:rsidR="00184FAF">
        <w:instrText xml:space="preserve">" </w:instrText>
      </w:r>
      <w:r w:rsidR="0037287F">
        <w:rPr>
          <w:b/>
        </w:rPr>
        <w:fldChar w:fldCharType="end"/>
      </w:r>
      <w:r w:rsidR="00184FAF">
        <w:t xml:space="preserve"> can be added so that rules added by fail2ban can be made permanent. The following command allows installation.</w:t>
      </w:r>
    </w:p>
    <w:p w14:paraId="4960A6CF" w14:textId="77777777" w:rsidR="00184FAF" w:rsidRDefault="00184FAF" w:rsidP="00184FAF">
      <w:pPr>
        <w:pStyle w:val="CodeProfile"/>
      </w:pPr>
      <w:r>
        <w:t xml:space="preserve">$ </w:t>
      </w:r>
      <w:r w:rsidRPr="00184FAF">
        <w:t>sudo apt-get install iptables-persistent</w:t>
      </w:r>
      <w:r w:rsidR="0037287F">
        <w:fldChar w:fldCharType="begin"/>
      </w:r>
      <w:r w:rsidR="00266F43">
        <w:instrText xml:space="preserve"> XE "</w:instrText>
      </w:r>
      <w:r w:rsidR="00266F43" w:rsidRPr="004B26EB">
        <w:instrText>iptables-persistent</w:instrText>
      </w:r>
      <w:r w:rsidR="00266F43">
        <w:instrText xml:space="preserve">" </w:instrText>
      </w:r>
      <w:r w:rsidR="0037287F">
        <w:fldChar w:fldCharType="end"/>
      </w:r>
      <w:r w:rsidR="0037287F">
        <w:fldChar w:fldCharType="begin"/>
      </w:r>
      <w:r>
        <w:instrText xml:space="preserve"> XE "</w:instrText>
      </w:r>
      <w:r w:rsidRPr="00A07113">
        <w:rPr>
          <w:b/>
        </w:rPr>
        <w:instrText>iptables-persistent</w:instrText>
      </w:r>
      <w:r>
        <w:instrText xml:space="preserve">" </w:instrText>
      </w:r>
      <w:r w:rsidR="0037287F">
        <w:fldChar w:fldCharType="end"/>
      </w:r>
    </w:p>
    <w:p w14:paraId="1BEC3E33" w14:textId="77777777" w:rsidR="00184FAF" w:rsidRDefault="001671D9" w:rsidP="005C5F29">
      <w:pPr>
        <w:pStyle w:val="NoSpacing"/>
      </w:pPr>
      <w:r>
        <w:t xml:space="preserve">The following command can be used to make the </w:t>
      </w:r>
      <w:r w:rsidRPr="00266F43">
        <w:rPr>
          <w:b/>
        </w:rPr>
        <w:t>iptables</w:t>
      </w:r>
      <w:r>
        <w:t xml:space="preserve"> rules </w:t>
      </w:r>
      <w:r w:rsidR="00266F43">
        <w:t>persistent after a reboot.</w:t>
      </w:r>
      <w:r w:rsidR="003F016A">
        <w:t xml:space="preserve"> Run the following command before rebooting.</w:t>
      </w:r>
    </w:p>
    <w:p w14:paraId="511AECB0" w14:textId="77777777" w:rsidR="00266F43" w:rsidRDefault="00266F43" w:rsidP="00266F43">
      <w:pPr>
        <w:pStyle w:val="CodeProfile"/>
      </w:pPr>
      <w:r>
        <w:t xml:space="preserve">$ </w:t>
      </w:r>
      <w:r w:rsidRPr="00266F43">
        <w:t>iptables-save</w:t>
      </w:r>
      <w:r w:rsidR="0037287F">
        <w:fldChar w:fldCharType="begin"/>
      </w:r>
      <w:r>
        <w:instrText xml:space="preserve"> XE "</w:instrText>
      </w:r>
      <w:r w:rsidRPr="004F24C8">
        <w:instrText>iptables-save</w:instrText>
      </w:r>
      <w:r>
        <w:instrText xml:space="preserve">" </w:instrText>
      </w:r>
      <w:r w:rsidR="0037287F">
        <w:fldChar w:fldCharType="end"/>
      </w:r>
    </w:p>
    <w:p w14:paraId="10F704B1" w14:textId="77777777" w:rsidR="001A6579" w:rsidRDefault="00266F43" w:rsidP="00266F43">
      <w:pPr>
        <w:pStyle w:val="NoSpacing"/>
      </w:pPr>
      <w:r>
        <w:t xml:space="preserve">Search the internet for more information on </w:t>
      </w:r>
      <w:r w:rsidRPr="00424EE3">
        <w:rPr>
          <w:b/>
        </w:rPr>
        <w:t>iptables</w:t>
      </w:r>
      <w:r>
        <w:t xml:space="preserve"> and </w:t>
      </w:r>
      <w:r w:rsidRPr="00424EE3">
        <w:rPr>
          <w:b/>
        </w:rPr>
        <w:t>fail2ban</w:t>
      </w:r>
      <w:r w:rsidR="00424EE3">
        <w:t>.</w:t>
      </w:r>
      <w:r w:rsidR="001A6579">
        <w:br w:type="page"/>
      </w:r>
      <w:r w:rsidR="002E2EBE">
        <w:lastRenderedPageBreak/>
        <w:t xml:space="preserve"> </w:t>
      </w:r>
    </w:p>
    <w:p w14:paraId="6F7BAB3A" w14:textId="77777777" w:rsidR="00A32299" w:rsidRPr="004B06FC" w:rsidRDefault="00A32299" w:rsidP="004B06FC">
      <w:pPr>
        <w:pStyle w:val="NoSpacing"/>
      </w:pPr>
    </w:p>
    <w:p w14:paraId="7664C15C" w14:textId="77777777" w:rsidR="0075331E" w:rsidRDefault="00156E1C" w:rsidP="0075331E">
      <w:pPr>
        <w:pStyle w:val="Heading1"/>
      </w:pPr>
      <w:bookmarkStart w:id="846" w:name="_Ref522090386"/>
      <w:bookmarkStart w:id="847" w:name="_Toc38893657"/>
      <w:r>
        <w:t>Chapter 14</w:t>
      </w:r>
      <w:r w:rsidR="00C3708C">
        <w:t xml:space="preserve"> - </w:t>
      </w:r>
      <w:r w:rsidR="0075331E">
        <w:t>Frequently asked questions (FAQs)</w:t>
      </w:r>
      <w:bookmarkEnd w:id="846"/>
      <w:bookmarkEnd w:id="847"/>
    </w:p>
    <w:p w14:paraId="125AD8D7" w14:textId="77777777" w:rsidR="0075331E" w:rsidRDefault="0075331E" w:rsidP="0075331E">
      <w:pPr>
        <w:pStyle w:val="Heading2"/>
      </w:pPr>
      <w:bookmarkStart w:id="848" w:name="_Toc38893658"/>
      <w:r>
        <w:t>What is the login name and password?</w:t>
      </w:r>
      <w:bookmarkEnd w:id="848"/>
    </w:p>
    <w:p w14:paraId="423D71AB" w14:textId="77777777" w:rsidR="0075331E" w:rsidRPr="0075331E" w:rsidRDefault="0075331E" w:rsidP="0075331E">
      <w:pPr>
        <w:pStyle w:val="NoSpacing"/>
      </w:pPr>
      <w:r>
        <w:t>The default login name is: pi</w:t>
      </w:r>
    </w:p>
    <w:p w14:paraId="4A3E847D" w14:textId="77777777" w:rsidR="0075331E" w:rsidRDefault="0075331E" w:rsidP="0075331E">
      <w:pPr>
        <w:pStyle w:val="NoSpacing"/>
      </w:pPr>
      <w:r>
        <w:t xml:space="preserve">The </w:t>
      </w:r>
      <w:r w:rsidR="005E36BE">
        <w:t xml:space="preserve">default </w:t>
      </w:r>
      <w:r>
        <w:t>password is: raspberry</w:t>
      </w:r>
    </w:p>
    <w:p w14:paraId="5B6D814E" w14:textId="4DE5B8F1" w:rsidR="00C05E94" w:rsidRDefault="00C05E94" w:rsidP="0075331E">
      <w:pPr>
        <w:pStyle w:val="NoSpacing"/>
      </w:pPr>
      <w:r>
        <w:t>You should change this at the earliest opportunity. See</w:t>
      </w:r>
      <w:r w:rsidRPr="00C05E94">
        <w:rPr>
          <w:i/>
        </w:rPr>
        <w:t xml:space="preserve"> </w:t>
      </w:r>
      <w:r w:rsidR="00502ADC">
        <w:fldChar w:fldCharType="begin"/>
      </w:r>
      <w:r w:rsidR="00502ADC">
        <w:instrText xml:space="preserve"> REF _Ref475356113 \h  \* MERGEFORMAT </w:instrText>
      </w:r>
      <w:r w:rsidR="00502ADC">
        <w:fldChar w:fldCharType="separate"/>
      </w:r>
      <w:r w:rsidR="00EB0C56" w:rsidRPr="00EB0C56">
        <w:rPr>
          <w:i/>
        </w:rPr>
        <w:t>Chapter 13</w:t>
      </w:r>
      <w:r w:rsidR="00EB0C56">
        <w:t xml:space="preserve"> - Internet Security</w:t>
      </w:r>
      <w:r w:rsidR="00502ADC">
        <w:fldChar w:fldCharType="end"/>
      </w:r>
      <w:r>
        <w:t xml:space="preserve"> on page </w:t>
      </w:r>
      <w:r w:rsidR="0037287F">
        <w:fldChar w:fldCharType="begin"/>
      </w:r>
      <w:r>
        <w:instrText xml:space="preserve"> PAGEREF _Ref475356116 \h </w:instrText>
      </w:r>
      <w:r w:rsidR="0037287F">
        <w:fldChar w:fldCharType="separate"/>
      </w:r>
      <w:r w:rsidR="00EB0C56">
        <w:rPr>
          <w:noProof/>
        </w:rPr>
        <w:t>221</w:t>
      </w:r>
      <w:r w:rsidR="0037287F">
        <w:fldChar w:fldCharType="end"/>
      </w:r>
      <w:r>
        <w:t>.</w:t>
      </w:r>
    </w:p>
    <w:p w14:paraId="13067BA2" w14:textId="735A2918" w:rsidR="0075331E" w:rsidRDefault="00AB38AE" w:rsidP="0075331E">
      <w:pPr>
        <w:pStyle w:val="Heading2"/>
      </w:pPr>
      <w:bookmarkStart w:id="849" w:name="_Toc38893659"/>
      <w:r>
        <w:t>How do I change the order of the radio stations</w:t>
      </w:r>
      <w:r w:rsidR="0075331E">
        <w:t>?</w:t>
      </w:r>
      <w:bookmarkEnd w:id="849"/>
    </w:p>
    <w:p w14:paraId="7AC1B7B6" w14:textId="77777777" w:rsidR="0075331E" w:rsidRDefault="0075331E" w:rsidP="0075331E">
      <w:pPr>
        <w:pStyle w:val="NoSpacing"/>
      </w:pPr>
      <w:r>
        <w:t>Playlists are loaded</w:t>
      </w:r>
      <w:r w:rsidR="00F63BCB">
        <w:t xml:space="preserve"> by the radio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in alphabetic order using the playlist name.</w:t>
      </w:r>
    </w:p>
    <w:p w14:paraId="74B1B45B" w14:textId="14F40702" w:rsidR="0075331E" w:rsidRDefault="0075331E" w:rsidP="0075331E">
      <w:pPr>
        <w:pStyle w:val="NoSpacing"/>
      </w:pPr>
      <w:r>
        <w:t xml:space="preserve">When loading </w:t>
      </w:r>
      <w:r w:rsidR="00F63BCB">
        <w:t>an individual</w:t>
      </w:r>
      <w:r>
        <w:t xml:space="preserve"> playlist</w:t>
      </w:r>
      <w:r w:rsidR="00063EBA">
        <w:t>,</w:t>
      </w:r>
      <w:r>
        <w:t xml:space="preserv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 xml:space="preserve"> loads the stations in the order that they are defined in each individual playlist</w:t>
      </w:r>
      <w:r w:rsidR="00AB38AE">
        <w:t xml:space="preserve"> in the </w:t>
      </w:r>
      <w:r w:rsidR="00AB38AE" w:rsidRPr="00AB38AE">
        <w:rPr>
          <w:b/>
        </w:rPr>
        <w:t>/var/lib/radiod/stationlist</w:t>
      </w:r>
      <w:r w:rsidR="00AB38AE">
        <w:t xml:space="preserve"> file.</w:t>
      </w:r>
      <w:r>
        <w:t xml:space="preserve"> </w:t>
      </w:r>
    </w:p>
    <w:p w14:paraId="6060EEFC" w14:textId="77777777" w:rsidR="00F33962" w:rsidRDefault="00F33962" w:rsidP="0075331E">
      <w:pPr>
        <w:pStyle w:val="NoSpacing"/>
      </w:pPr>
    </w:p>
    <w:p w14:paraId="01BD10FE" w14:textId="3287AD2C" w:rsidR="00F63BCB" w:rsidRDefault="00063EBA" w:rsidP="0075331E">
      <w:pPr>
        <w:pStyle w:val="NoSpacing"/>
      </w:pPr>
      <w:r>
        <w:t xml:space="preserve">It </w:t>
      </w:r>
      <w:r w:rsidR="00F63BCB">
        <w:t>help</w:t>
      </w:r>
      <w:r>
        <w:t>s</w:t>
      </w:r>
      <w:r w:rsidR="00F63BCB">
        <w:t xml:space="preserve"> greatly to group stations of the same type into a single playlist. For </w:t>
      </w:r>
      <w:r w:rsidR="00AB38AE">
        <w:t>example,</w:t>
      </w:r>
      <w:r w:rsidR="00F63BCB">
        <w:t xml:space="preserve"> group all BBC radio stations into a single playlist. </w:t>
      </w:r>
    </w:p>
    <w:p w14:paraId="4D4192C6" w14:textId="77777777" w:rsidR="00F63BCB" w:rsidRDefault="00F63BCB" w:rsidP="0075331E">
      <w:pPr>
        <w:pStyle w:val="NoSpacing"/>
      </w:pPr>
    </w:p>
    <w:p w14:paraId="67A8A01A" w14:textId="77777777" w:rsidR="00F63BCB" w:rsidRDefault="0075331E" w:rsidP="0075331E">
      <w:pPr>
        <w:pStyle w:val="NoSpacing"/>
      </w:pPr>
      <w:r>
        <w:t xml:space="preserve">The only way to </w:t>
      </w:r>
      <w:r w:rsidR="00F63BCB">
        <w:t xml:space="preserve">get all of the radio stations in the order that you define them is to define a single playlist, for example </w:t>
      </w:r>
      <w:r w:rsidR="00F63BCB" w:rsidRPr="00F63BCB">
        <w:rPr>
          <w:b/>
        </w:rPr>
        <w:t>myplaylist</w:t>
      </w:r>
      <w:r w:rsidR="00F63BCB">
        <w:t>:</w:t>
      </w:r>
    </w:p>
    <w:p w14:paraId="4B13050C" w14:textId="77777777" w:rsidR="00F63BCB" w:rsidRDefault="00F63BCB" w:rsidP="00F63BCB">
      <w:pPr>
        <w:pStyle w:val="CodeProfile"/>
      </w:pPr>
      <w:r>
        <w:t>(myplaylist)</w:t>
      </w:r>
    </w:p>
    <w:p w14:paraId="33B58403" w14:textId="77777777" w:rsidR="00F63BCB" w:rsidRDefault="00F63BCB" w:rsidP="00F63BCB">
      <w:pPr>
        <w:pStyle w:val="CodeProfile"/>
      </w:pPr>
      <w:r>
        <w:t>#</w:t>
      </w:r>
    </w:p>
    <w:p w14:paraId="55963B15" w14:textId="77777777" w:rsidR="00F63BCB" w:rsidRDefault="00F63BCB" w:rsidP="00F63BCB">
      <w:pPr>
        <w:pStyle w:val="CodeProfile"/>
      </w:pPr>
      <w:r>
        <w:t># United Kingdom</w:t>
      </w:r>
    </w:p>
    <w:p w14:paraId="7F658637" w14:textId="65EA31B9" w:rsidR="00F63BCB" w:rsidRDefault="00F63BCB" w:rsidP="00F63BCB">
      <w:pPr>
        <w:pStyle w:val="CodeProfile"/>
      </w:pPr>
      <w:r>
        <w:t xml:space="preserve">[BBC Radio 1] </w:t>
      </w:r>
      <w:hyperlink r:id="rId396" w:history="1">
        <w:r>
          <w:rPr>
            <w:rStyle w:val="Hyperlink"/>
            <w:rFonts w:ascii="Calibri" w:hAnsi="Calibri"/>
            <w:sz w:val="22"/>
            <w:szCs w:val="22"/>
          </w:rPr>
          <w:t>http://bbc.co.uk/radio/listen/live/r1.asx</w:t>
        </w:r>
      </w:hyperlink>
    </w:p>
    <w:p w14:paraId="74DAFA44" w14:textId="6482672A" w:rsidR="00F63BCB" w:rsidRDefault="00F63BCB" w:rsidP="00F63BCB">
      <w:pPr>
        <w:pStyle w:val="CodeProfile"/>
      </w:pPr>
      <w:r>
        <w:t xml:space="preserve">[BBC Radio 2] </w:t>
      </w:r>
      <w:hyperlink r:id="rId397" w:history="1">
        <w:r>
          <w:rPr>
            <w:rStyle w:val="Hyperlink"/>
            <w:rFonts w:ascii="Calibri" w:hAnsi="Calibri"/>
            <w:sz w:val="22"/>
            <w:szCs w:val="22"/>
          </w:rPr>
          <w:t>http://bbc.co.uk/radio/listen/live/r2.asx</w:t>
        </w:r>
      </w:hyperlink>
    </w:p>
    <w:p w14:paraId="0FC00083" w14:textId="79BC91BE" w:rsidR="00F63BCB" w:rsidRDefault="00F63BCB" w:rsidP="00F63BCB">
      <w:pPr>
        <w:pStyle w:val="CodeProfile"/>
      </w:pPr>
      <w:r>
        <w:t xml:space="preserve">[BBC Radio 3] </w:t>
      </w:r>
      <w:hyperlink r:id="rId398" w:history="1">
        <w:r>
          <w:rPr>
            <w:rStyle w:val="Hyperlink"/>
            <w:rFonts w:ascii="Calibri" w:hAnsi="Calibri"/>
            <w:sz w:val="22"/>
            <w:szCs w:val="22"/>
          </w:rPr>
          <w:t>http://bbc.co.uk/radio/listen/live/r3.asx</w:t>
        </w:r>
      </w:hyperlink>
    </w:p>
    <w:p w14:paraId="53E0542A" w14:textId="77777777" w:rsidR="00F63BCB" w:rsidRDefault="00F63BCB" w:rsidP="00F63BCB">
      <w:pPr>
        <w:pStyle w:val="CodeProfile"/>
      </w:pPr>
      <w:r>
        <w:t>:</w:t>
      </w:r>
    </w:p>
    <w:p w14:paraId="6009C066" w14:textId="77777777" w:rsidR="00F63BCB" w:rsidRDefault="00F63BCB" w:rsidP="00F63BCB">
      <w:pPr>
        <w:pStyle w:val="CodeProfile"/>
      </w:pPr>
      <w:r>
        <w:t>:</w:t>
      </w:r>
    </w:p>
    <w:p w14:paraId="7126ED88" w14:textId="52301DE8" w:rsidR="00F63BCB" w:rsidRDefault="00F63BCB" w:rsidP="00F63BCB">
      <w:pPr>
        <w:pStyle w:val="CodeProfile"/>
      </w:pPr>
      <w:r>
        <w:t xml:space="preserve">[RAIradio3] </w:t>
      </w:r>
      <w:hyperlink r:id="rId399" w:history="1">
        <w:r>
          <w:rPr>
            <w:rStyle w:val="Hyperlink"/>
            <w:rFonts w:ascii="Calibri" w:hAnsi="Calibri"/>
            <w:sz w:val="22"/>
            <w:szCs w:val="22"/>
          </w:rPr>
          <w:t>http://www.listenlive.eu/rai3.m3u</w:t>
        </w:r>
      </w:hyperlink>
    </w:p>
    <w:p w14:paraId="7D736A7F" w14:textId="77777777" w:rsidR="00F63BCB" w:rsidRDefault="00F63BCB" w:rsidP="00F63BCB">
      <w:pPr>
        <w:pStyle w:val="NoSpacing"/>
      </w:pPr>
      <w:r>
        <w:t xml:space="preserve">This will produce a single playlist called </w:t>
      </w:r>
      <w:r w:rsidR="008F3AE2">
        <w:rPr>
          <w:b/>
        </w:rPr>
        <w:t>myplaylist.m3u</w:t>
      </w:r>
      <w:r>
        <w:t xml:space="preserve"> with the stations loading in the order that they have been defined in the </w:t>
      </w:r>
      <w:r w:rsidRPr="00F63BCB">
        <w:rPr>
          <w:b/>
        </w:rPr>
        <w:t>/var/lib/radiod/stationlist</w:t>
      </w:r>
      <w:r>
        <w:t xml:space="preserve"> file. Make sure there are no blank lines between station definitions otherwise this terminates the playlist. All remaining stations will end up in there own single playlist file.</w:t>
      </w:r>
    </w:p>
    <w:p w14:paraId="4FC98026" w14:textId="77777777" w:rsidR="0075331E" w:rsidRDefault="00063EBA" w:rsidP="00063EBA">
      <w:pPr>
        <w:pStyle w:val="Heading2"/>
      </w:pPr>
      <w:bookmarkStart w:id="850" w:name="_Toc38893660"/>
      <w:r>
        <w:t xml:space="preserve">Why </w:t>
      </w:r>
      <w:r w:rsidR="00F33962">
        <w:t>are some</w:t>
      </w:r>
      <w:r>
        <w:t xml:space="preserve"> station name</w:t>
      </w:r>
      <w:r w:rsidR="00F33962">
        <w:t>s not</w:t>
      </w:r>
      <w:r>
        <w:t xml:space="preserve"> being displayed in the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w:t>
      </w:r>
      <w:bookmarkEnd w:id="850"/>
    </w:p>
    <w:p w14:paraId="00460EF2" w14:textId="77777777" w:rsidR="00063EBA" w:rsidRDefault="00063EBA" w:rsidP="00063EBA">
      <w:pPr>
        <w:pStyle w:val="NoSpacing"/>
      </w:pPr>
      <w:r>
        <w:t xml:space="preserve">The reason for this is that some stations don’t send the name with the stream. If you run the </w:t>
      </w:r>
      <w:r w:rsidRPr="00063EBA">
        <w:rPr>
          <w:b/>
        </w:rPr>
        <w:t xml:space="preserve">mpc </w:t>
      </w:r>
      <w:r w:rsidR="00F33962" w:rsidRPr="00063EBA">
        <w:rPr>
          <w:b/>
        </w:rPr>
        <w:t>playlists</w:t>
      </w:r>
      <w:r w:rsidR="00F33962">
        <w:t xml:space="preserve"> command</w:t>
      </w:r>
      <w:r>
        <w:t xml:space="preserve"> you will see that some radio stations shows only the station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 xml:space="preserve"> and not the name:</w:t>
      </w:r>
    </w:p>
    <w:p w14:paraId="1AB804ED" w14:textId="77777777" w:rsidR="00063EBA" w:rsidRDefault="00063EBA" w:rsidP="00063EBA">
      <w:pPr>
        <w:pStyle w:val="CodeProfile"/>
      </w:pPr>
      <w:r>
        <w:t>$ mpc playlist</w:t>
      </w:r>
    </w:p>
    <w:p w14:paraId="20A1B59E" w14:textId="77777777" w:rsidR="00063EBA" w:rsidRDefault="00063EBA" w:rsidP="00063EBA">
      <w:pPr>
        <w:pStyle w:val="CodeProfile"/>
      </w:pPr>
      <w:r>
        <w:t>RAIradio2</w:t>
      </w:r>
    </w:p>
    <w:p w14:paraId="76C13521" w14:textId="77777777" w:rsidR="00063EBA" w:rsidRDefault="00063EBA" w:rsidP="00063EBA">
      <w:pPr>
        <w:pStyle w:val="CodeProfile"/>
      </w:pPr>
      <w:r>
        <w:t>:</w:t>
      </w:r>
    </w:p>
    <w:p w14:paraId="6D201ECF" w14:textId="77777777" w:rsidR="00063EBA" w:rsidRDefault="00063EBA" w:rsidP="00063EBA">
      <w:pPr>
        <w:pStyle w:val="CodeProfile"/>
      </w:pPr>
      <w:r>
        <w:t>BBC Radio 4 extra</w:t>
      </w:r>
    </w:p>
    <w:p w14:paraId="044AD3BA" w14:textId="77777777" w:rsidR="00063EBA" w:rsidRDefault="00063EBA" w:rsidP="00063EBA">
      <w:pPr>
        <w:pStyle w:val="CodeProfile"/>
      </w:pPr>
      <w:r>
        <w:t>http://icestreaming.rai.it/1.mp3</w:t>
      </w:r>
    </w:p>
    <w:p w14:paraId="45A94908" w14:textId="77777777" w:rsidR="00063EBA" w:rsidRDefault="00063EBA" w:rsidP="00063EBA">
      <w:pPr>
        <w:pStyle w:val="CodeProfile"/>
      </w:pPr>
      <w:r>
        <w:t>BBC Radio 3</w:t>
      </w:r>
    </w:p>
    <w:p w14:paraId="0A63962B" w14:textId="77777777" w:rsidR="00063EBA" w:rsidRDefault="00063EBA" w:rsidP="00063EBA">
      <w:pPr>
        <w:pStyle w:val="CodeProfile"/>
      </w:pPr>
      <w:r>
        <w:t>BBC Radio 6</w:t>
      </w:r>
    </w:p>
    <w:p w14:paraId="2984B66E" w14:textId="77777777" w:rsidR="00063EBA" w:rsidRDefault="00063EBA" w:rsidP="00063EBA">
      <w:pPr>
        <w:pStyle w:val="CodeProfile"/>
      </w:pPr>
      <w:r>
        <w:t>BBC Radio 5 live</w:t>
      </w:r>
    </w:p>
    <w:p w14:paraId="63576663" w14:textId="77777777" w:rsidR="005E36BE" w:rsidRDefault="005E36BE" w:rsidP="00063EBA">
      <w:pPr>
        <w:pStyle w:val="NoSpacing"/>
      </w:pPr>
    </w:p>
    <w:p w14:paraId="2AFFC84C" w14:textId="77777777" w:rsidR="00063EBA" w:rsidRDefault="00063EBA" w:rsidP="00063EBA">
      <w:pPr>
        <w:pStyle w:val="NoSpacing"/>
      </w:pPr>
      <w:r>
        <w:lastRenderedPageBreak/>
        <w:t>The only way around this is to complain directly to the radio station to ask them to amend their stream to include the station name and title details. The only way reason that the sta</w:t>
      </w:r>
      <w:r w:rsidR="005E36BE">
        <w:t>t</w:t>
      </w:r>
      <w:r>
        <w:t>ion name is seen with the radio program is that it picks up the names out of the station list file.</w:t>
      </w:r>
    </w:p>
    <w:p w14:paraId="31B3C767" w14:textId="77777777" w:rsidR="00063EBA" w:rsidRDefault="00063EBA" w:rsidP="00063EBA">
      <w:pPr>
        <w:pStyle w:val="NoSpacing"/>
      </w:pPr>
      <w:r>
        <w:t>The snoopy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xml:space="preserve"> can’t do this however.</w:t>
      </w:r>
    </w:p>
    <w:p w14:paraId="58F5924F" w14:textId="77777777" w:rsidR="00D46E57" w:rsidRDefault="00D46E57" w:rsidP="005E36BE">
      <w:pPr>
        <w:pStyle w:val="Heading2"/>
      </w:pPr>
      <w:bookmarkStart w:id="851" w:name="_Toc38893661"/>
      <w:r>
        <w:t>Why does</w:t>
      </w:r>
      <w:r w:rsidR="00B803E0">
        <w:t>n’t</w:t>
      </w:r>
      <w:r>
        <w:t xml:space="preserve"> the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xml:space="preserve"> display URLs </w:t>
      </w:r>
      <w:r w:rsidR="00815092">
        <w:t>until a station is selected</w:t>
      </w:r>
      <w:r w:rsidR="006A4B84">
        <w:t>?</w:t>
      </w:r>
      <w:bookmarkEnd w:id="851"/>
    </w:p>
    <w:p w14:paraId="5FFABD02" w14:textId="77777777" w:rsidR="00815092" w:rsidRPr="00815092" w:rsidRDefault="00815092" w:rsidP="00815092">
      <w:r>
        <w:t>When the Snoopy web interface</w:t>
      </w:r>
      <w:r w:rsidR="0037287F">
        <w:fldChar w:fldCharType="begin"/>
      </w:r>
      <w:r w:rsidR="00DD3D85">
        <w:instrText xml:space="preserve"> XE "</w:instrText>
      </w:r>
      <w:r w:rsidR="00DD3D85" w:rsidRPr="00C57009">
        <w:instrText>web interface</w:instrText>
      </w:r>
      <w:r w:rsidR="00DD3D85">
        <w:instrText xml:space="preserve">" </w:instrText>
      </w:r>
      <w:r w:rsidR="0037287F">
        <w:fldChar w:fldCharType="end"/>
      </w:r>
      <w:r>
        <w:t xml:space="preserve"> is loaded it loads the playlists found in the </w:t>
      </w:r>
      <w:r w:rsidRPr="004451DB">
        <w:rPr>
          <w:b/>
        </w:rPr>
        <w:t>/var/lib/mpd</w:t>
      </w:r>
      <w:r w:rsidR="0037287F">
        <w:rPr>
          <w:b/>
        </w:rPr>
        <w:fldChar w:fldCharType="begin"/>
      </w:r>
      <w:r w:rsidR="00727E7E">
        <w:instrText xml:space="preserve"> XE "</w:instrText>
      </w:r>
      <w:r w:rsidR="00727E7E" w:rsidRPr="000F5DCF">
        <w:rPr>
          <w:b/>
        </w:rPr>
        <w:instrText>mpd</w:instrText>
      </w:r>
      <w:r w:rsidR="00727E7E">
        <w:instrText xml:space="preserve">" </w:instrText>
      </w:r>
      <w:r w:rsidR="0037287F">
        <w:rPr>
          <w:b/>
        </w:rPr>
        <w:fldChar w:fldCharType="end"/>
      </w:r>
      <w:r w:rsidRPr="004451DB">
        <w:rPr>
          <w:b/>
        </w:rPr>
        <w:t>/playlists/</w:t>
      </w:r>
      <w:r>
        <w:t xml:space="preserve"> directory. Snoopy displays the URLs but doesn’t appear to use any titles defined in the playlists. It only displays the radio station information (if present) once it starts streamin</w:t>
      </w:r>
      <w:r w:rsidR="004451DB">
        <w:t>g</w:t>
      </w:r>
      <w:r>
        <w:t xml:space="preserve"> from a particular radio station.  Snoopy is third party software over which this author has no control. </w:t>
      </w:r>
    </w:p>
    <w:p w14:paraId="3131ED8A" w14:textId="77777777" w:rsidR="0075331E" w:rsidRDefault="005E36BE" w:rsidP="005E36BE">
      <w:pPr>
        <w:pStyle w:val="Heading2"/>
      </w:pPr>
      <w:bookmarkStart w:id="852" w:name="_Toc38893662"/>
      <w:r>
        <w:t>Why are music tracks played randomly when loaded?</w:t>
      </w:r>
      <w:bookmarkEnd w:id="852"/>
    </w:p>
    <w:p w14:paraId="63728B9E" w14:textId="77777777" w:rsidR="0075331E" w:rsidRDefault="005E36BE" w:rsidP="005E36BE">
      <w:pPr>
        <w:pStyle w:val="NoSpacing"/>
      </w:pPr>
      <w:r>
        <w:t>This is the default behaviour when the music library is loaded</w:t>
      </w:r>
      <w:r w:rsidR="004C2D72">
        <w:t xml:space="preserve"> in version 5.2 or earlier</w:t>
      </w:r>
      <w:r>
        <w:t xml:space="preserve">. </w:t>
      </w:r>
      <w:r w:rsidR="004C2D72">
        <w:t xml:space="preserve">This has changed in version 5.3 onwards. </w:t>
      </w:r>
      <w:r>
        <w:t>Random</w:t>
      </w:r>
      <w:r w:rsidR="0037287F">
        <w:fldChar w:fldCharType="begin"/>
      </w:r>
      <w:r w:rsidR="005545E1">
        <w:instrText xml:space="preserve"> XE "</w:instrText>
      </w:r>
      <w:r w:rsidR="005545E1" w:rsidRPr="001F3410">
        <w:instrText>Random</w:instrText>
      </w:r>
      <w:r w:rsidR="005545E1">
        <w:instrText xml:space="preserve">" </w:instrText>
      </w:r>
      <w:r w:rsidR="0037287F">
        <w:fldChar w:fldCharType="end"/>
      </w:r>
      <w:r w:rsidR="004C2D72">
        <w:t xml:space="preserve"> always</w:t>
      </w:r>
      <w:r>
        <w:t xml:space="preserve"> defaults to “off” when </w:t>
      </w:r>
      <w:r w:rsidR="00022E1C">
        <w:t xml:space="preserve">the radio is selected. However when the music library is selected </w:t>
      </w:r>
      <w:r w:rsidR="004C2D72">
        <w:t xml:space="preserve">the value stored in the </w:t>
      </w:r>
      <w:r w:rsidR="004C2D72" w:rsidRPr="004C2D72">
        <w:rPr>
          <w:b/>
        </w:rPr>
        <w:t xml:space="preserve">/var/lib/radiod/random </w:t>
      </w:r>
      <w:r w:rsidR="00022E1C">
        <w:t>file is used</w:t>
      </w:r>
      <w:r>
        <w:t>.</w:t>
      </w:r>
      <w:r w:rsidR="00022E1C">
        <w:t xml:space="preserve"> </w:t>
      </w:r>
      <w:r>
        <w:t xml:space="preserve">This </w:t>
      </w:r>
      <w:r w:rsidR="00022E1C">
        <w:t xml:space="preserve"> value </w:t>
      </w:r>
      <w:r>
        <w:t>can be changed in the selection menu by selecting “Random off” after loading the music</w:t>
      </w:r>
      <w:r w:rsidR="00022E1C">
        <w:t xml:space="preserve"> which will store the new value in the </w:t>
      </w:r>
      <w:r w:rsidR="00022E1C" w:rsidRPr="004C2D72">
        <w:rPr>
          <w:b/>
        </w:rPr>
        <w:t xml:space="preserve">/var/lib/radiod/random </w:t>
      </w:r>
      <w:r w:rsidR="00022E1C">
        <w:t>file</w:t>
      </w:r>
      <w:r>
        <w:t>.</w:t>
      </w:r>
      <w:r w:rsidR="00EF6832">
        <w:t xml:space="preserve"> So the radio software will remember the desired random setting for the music library when it is restarted. </w:t>
      </w:r>
    </w:p>
    <w:p w14:paraId="3C6306FD" w14:textId="77777777" w:rsidR="00815092" w:rsidRDefault="0003700D" w:rsidP="00815092">
      <w:pPr>
        <w:pStyle w:val="Heading2"/>
      </w:pPr>
      <w:bookmarkStart w:id="853" w:name="_Toc38893663"/>
      <w:r>
        <w:t xml:space="preserve">Can the </w:t>
      </w:r>
      <w:r w:rsidR="002D4458">
        <w:t>volume</w:t>
      </w:r>
      <w:r>
        <w:t xml:space="preserve"> be displayed </w:t>
      </w:r>
      <w:r w:rsidR="00815092">
        <w:t>as blocks instead of Volume nn</w:t>
      </w:r>
      <w:r w:rsidR="006A4B84">
        <w:t>?</w:t>
      </w:r>
      <w:bookmarkEnd w:id="853"/>
    </w:p>
    <w:p w14:paraId="3E0FE28A" w14:textId="2895444B" w:rsidR="00815092" w:rsidRDefault="00DB3EFD" w:rsidP="005E36BE">
      <w:pPr>
        <w:pStyle w:val="NoSpacing"/>
      </w:pPr>
      <w:r>
        <w:t>Yes,</w:t>
      </w:r>
      <w:r w:rsidR="002D4458">
        <w:t xml:space="preserve"> it can</w:t>
      </w:r>
      <w:r w:rsidR="00D7029F">
        <w:t xml:space="preserve">. </w:t>
      </w:r>
      <w:r w:rsidR="00815092">
        <w:t xml:space="preserve">Volume is </w:t>
      </w:r>
      <w:r w:rsidR="00CE396A">
        <w:t>displayed by</w:t>
      </w:r>
      <w:r>
        <w:t xml:space="preserve"> default </w:t>
      </w:r>
      <w:r w:rsidR="00815092">
        <w:t xml:space="preserve">as “Volume </w:t>
      </w:r>
      <w:r w:rsidR="00815092" w:rsidRPr="00771292">
        <w:rPr>
          <w:i/>
        </w:rPr>
        <w:t>nn</w:t>
      </w:r>
      <w:r w:rsidR="007D3DA9">
        <w:t>” where</w:t>
      </w:r>
      <w:r w:rsidR="00815092">
        <w:t xml:space="preserve"> </w:t>
      </w:r>
      <w:r w:rsidR="00815092" w:rsidRPr="00771292">
        <w:rPr>
          <w:i/>
        </w:rPr>
        <w:t>n</w:t>
      </w:r>
      <w:r w:rsidR="00771292" w:rsidRPr="00771292">
        <w:rPr>
          <w:i/>
        </w:rPr>
        <w:t>n</w:t>
      </w:r>
      <w:r w:rsidR="00815092">
        <w:t xml:space="preserve"> is 1 to 100. </w:t>
      </w:r>
      <w:r w:rsidR="002D4458">
        <w:t xml:space="preserve"> This can be changed as shown in section </w:t>
      </w:r>
      <w:r w:rsidR="00502ADC">
        <w:fldChar w:fldCharType="begin"/>
      </w:r>
      <w:r w:rsidR="00502ADC">
        <w:instrText xml:space="preserve"> REF _Ref498155659 \h  \* MERGEFORMAT </w:instrText>
      </w:r>
      <w:r w:rsidR="00502ADC">
        <w:fldChar w:fldCharType="separate"/>
      </w:r>
      <w:r w:rsidR="00EB0C56" w:rsidRPr="00EB0C56">
        <w:rPr>
          <w:i/>
        </w:rPr>
        <w:t>Configuring the volume display</w:t>
      </w:r>
      <w:r w:rsidR="00502ADC">
        <w:fldChar w:fldCharType="end"/>
      </w:r>
      <w:r w:rsidR="002D4458">
        <w:t xml:space="preserve"> on page </w:t>
      </w:r>
      <w:r w:rsidR="0037287F">
        <w:fldChar w:fldCharType="begin"/>
      </w:r>
      <w:r w:rsidR="002D4458">
        <w:instrText xml:space="preserve"> PAGEREF _Ref498155659 \h </w:instrText>
      </w:r>
      <w:r w:rsidR="0037287F">
        <w:fldChar w:fldCharType="separate"/>
      </w:r>
      <w:r w:rsidR="00EB0C56">
        <w:rPr>
          <w:noProof/>
        </w:rPr>
        <w:t>128</w:t>
      </w:r>
      <w:r w:rsidR="0037287F">
        <w:fldChar w:fldCharType="end"/>
      </w:r>
    </w:p>
    <w:p w14:paraId="02729EAE" w14:textId="77777777" w:rsidR="0089609B" w:rsidRDefault="0089609B" w:rsidP="0089609B">
      <w:pPr>
        <w:pStyle w:val="Heading2"/>
      </w:pPr>
      <w:bookmarkStart w:id="854" w:name="_Toc38893664"/>
      <w:r>
        <w:t xml:space="preserve">Why do I see </w:t>
      </w:r>
      <w:r w:rsidR="003240CD">
        <w:t xml:space="preserve">a </w:t>
      </w:r>
      <w:r>
        <w:t xml:space="preserve">station number on </w:t>
      </w:r>
      <w:r w:rsidR="00D3431F">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D3431F">
        <w:t xml:space="preserve"> </w:t>
      </w:r>
      <w:r>
        <w:t>line 3</w:t>
      </w:r>
      <w:r w:rsidR="00D3431F">
        <w:t>?</w:t>
      </w:r>
      <w:bookmarkEnd w:id="854"/>
    </w:p>
    <w:p w14:paraId="023E24D3" w14:textId="77777777" w:rsidR="00CE34D2" w:rsidRDefault="0089609B" w:rsidP="0089609B">
      <w:r>
        <w:t>For version 3.3 onwards if no song information is available then the station playlist number followed by the stream speed.</w:t>
      </w:r>
      <w:r w:rsidR="003240CD">
        <w:t xml:space="preserve"> </w:t>
      </w:r>
      <w:r>
        <w:t>In the following example Radio 1 is not transmitting any song information. It is number 37 in the play list. The spee</w:t>
      </w:r>
      <w:r w:rsidR="00032568">
        <w:t xml:space="preserve">d from the stream is 96 Kilobit. </w:t>
      </w:r>
      <w:r w:rsidR="00EA4135">
        <w:t>The displayed stream speed</w:t>
      </w:r>
      <w:r w:rsidR="00032568">
        <w:t xml:space="preserve"> can also continuously change for some radio stations where the stream speed is variable. </w:t>
      </w:r>
    </w:p>
    <w:tbl>
      <w:tblPr>
        <w:tblW w:w="0" w:type="auto"/>
        <w:tblInd w:w="1101" w:type="dxa"/>
        <w:shd w:val="clear" w:color="auto" w:fill="92D050"/>
        <w:tblLook w:val="04A0" w:firstRow="1" w:lastRow="0" w:firstColumn="1" w:lastColumn="0" w:noHBand="0" w:noVBand="1"/>
      </w:tblPr>
      <w:tblGrid>
        <w:gridCol w:w="2835"/>
      </w:tblGrid>
      <w:tr w:rsidR="0089609B" w14:paraId="6F0D5825" w14:textId="77777777" w:rsidTr="0089609B">
        <w:tc>
          <w:tcPr>
            <w:tcW w:w="2835" w:type="dxa"/>
            <w:shd w:val="clear" w:color="auto" w:fill="92D050"/>
          </w:tcPr>
          <w:p w14:paraId="25175B31" w14:textId="77777777" w:rsidR="0089609B" w:rsidRDefault="0089609B" w:rsidP="0089609B">
            <w:pPr>
              <w:pStyle w:val="NoSpacing"/>
              <w:rPr>
                <w:rFonts w:ascii="Courier New" w:hAnsi="Courier New" w:cs="Courier New"/>
              </w:rPr>
            </w:pPr>
            <w:r>
              <w:rPr>
                <w:rFonts w:ascii="Courier New" w:hAnsi="Courier New" w:cs="Courier New"/>
              </w:rPr>
              <w:t>12:01 23/08/2015</w:t>
            </w:r>
          </w:p>
          <w:p w14:paraId="0C123B8B" w14:textId="77777777" w:rsidR="0089609B" w:rsidRDefault="0089609B" w:rsidP="0089609B">
            <w:pPr>
              <w:pStyle w:val="NoSpacing"/>
              <w:rPr>
                <w:rFonts w:ascii="Courier New" w:hAnsi="Courier New" w:cs="Courier New"/>
              </w:rPr>
            </w:pPr>
            <w:r>
              <w:rPr>
                <w:rFonts w:ascii="Courier New" w:hAnsi="Courier New" w:cs="Courier New"/>
              </w:rPr>
              <w:t>Radio1</w:t>
            </w:r>
          </w:p>
          <w:p w14:paraId="3283000A" w14:textId="77777777" w:rsidR="0089609B" w:rsidRPr="00C73248" w:rsidRDefault="0089609B" w:rsidP="0089609B">
            <w:pPr>
              <w:pStyle w:val="NoSpacing"/>
              <w:rPr>
                <w:rFonts w:ascii="Courier New" w:hAnsi="Courier New" w:cs="Courier New"/>
              </w:rPr>
            </w:pPr>
            <w:r>
              <w:rPr>
                <w:rFonts w:ascii="Courier New" w:hAnsi="Courier New" w:cs="Courier New"/>
              </w:rPr>
              <w:t xml:space="preserve">Station 37 96K    </w:t>
            </w:r>
          </w:p>
          <w:p w14:paraId="66A5507A" w14:textId="77777777" w:rsidR="0089609B" w:rsidRDefault="0089609B" w:rsidP="0089609B">
            <w:pPr>
              <w:pStyle w:val="NoSpacing"/>
            </w:pPr>
            <w:r>
              <w:t>Volume 75</w:t>
            </w:r>
          </w:p>
        </w:tc>
      </w:tr>
    </w:tbl>
    <w:p w14:paraId="6DFB7EFF" w14:textId="77777777" w:rsidR="00593644" w:rsidRDefault="00593644" w:rsidP="00593644">
      <w:pPr>
        <w:pStyle w:val="Heading2"/>
      </w:pPr>
      <w:bookmarkStart w:id="855" w:name="_Toc38893665"/>
      <w:r>
        <w:t>Is it possible to change the date format</w:t>
      </w:r>
      <w:r w:rsidR="0037287F">
        <w:fldChar w:fldCharType="begin"/>
      </w:r>
      <w:r w:rsidR="009A50D8">
        <w:instrText xml:space="preserve"> XE "</w:instrText>
      </w:r>
      <w:r w:rsidR="009A50D8" w:rsidRPr="002532C6">
        <w:instrText>date format</w:instrText>
      </w:r>
      <w:r w:rsidR="009A50D8">
        <w:instrText xml:space="preserve">" </w:instrText>
      </w:r>
      <w:r w:rsidR="0037287F">
        <w:fldChar w:fldCharType="end"/>
      </w:r>
      <w:r>
        <w:t>?</w:t>
      </w:r>
      <w:bookmarkEnd w:id="855"/>
    </w:p>
    <w:p w14:paraId="6443EAB4" w14:textId="4D7F37C4" w:rsidR="00D3796A" w:rsidRDefault="00593644" w:rsidP="00D3796A">
      <w:pPr>
        <w:pStyle w:val="NoSpacing"/>
      </w:pPr>
      <w:r>
        <w:t xml:space="preserve">Yes. Please see the section called </w:t>
      </w:r>
      <w:r w:rsidR="00D3796A" w:rsidRPr="00D3796A">
        <w:rPr>
          <w:i/>
        </w:rPr>
        <w:t>Changing the date format</w:t>
      </w:r>
      <w:r w:rsidR="0037287F">
        <w:rPr>
          <w:i/>
        </w:rPr>
        <w:fldChar w:fldCharType="begin"/>
      </w:r>
      <w:r w:rsidR="009A50D8">
        <w:instrText xml:space="preserve"> XE "</w:instrText>
      </w:r>
      <w:r w:rsidR="009A50D8" w:rsidRPr="002532C6">
        <w:instrText>date format</w:instrText>
      </w:r>
      <w:r w:rsidR="009A50D8">
        <w:instrText xml:space="preserve">" </w:instrText>
      </w:r>
      <w:r w:rsidR="0037287F">
        <w:rPr>
          <w:i/>
        </w:rPr>
        <w:fldChar w:fldCharType="end"/>
      </w:r>
      <w:r w:rsidR="00D3796A">
        <w:t xml:space="preserve"> on page </w:t>
      </w:r>
      <w:r w:rsidR="0037287F">
        <w:fldChar w:fldCharType="begin"/>
      </w:r>
      <w:r w:rsidR="00D3796A">
        <w:instrText xml:space="preserve"> PAGEREF _Ref443133453 \h </w:instrText>
      </w:r>
      <w:r w:rsidR="0037287F">
        <w:fldChar w:fldCharType="separate"/>
      </w:r>
      <w:r w:rsidR="00EB0C56">
        <w:rPr>
          <w:noProof/>
        </w:rPr>
        <w:t>126</w:t>
      </w:r>
      <w:r w:rsidR="0037287F">
        <w:fldChar w:fldCharType="end"/>
      </w:r>
      <w:r w:rsidR="00D3796A">
        <w:t>.</w:t>
      </w:r>
    </w:p>
    <w:p w14:paraId="1C8FF527" w14:textId="77777777" w:rsidR="0022728C" w:rsidRDefault="0022728C" w:rsidP="00202AA5">
      <w:pPr>
        <w:pStyle w:val="Heading2"/>
      </w:pPr>
      <w:bookmarkStart w:id="856" w:name="_Toc38893666"/>
      <w:r>
        <w:t>Is there a pause</w:t>
      </w:r>
      <w:r w:rsidR="00202AA5">
        <w:t xml:space="preserve"> &amp;</w:t>
      </w:r>
      <w:r>
        <w:t xml:space="preserve"> resume function</w:t>
      </w:r>
      <w:r w:rsidR="00D3431F">
        <w:t>?</w:t>
      </w:r>
      <w:bookmarkEnd w:id="856"/>
    </w:p>
    <w:p w14:paraId="61EA784F" w14:textId="77777777" w:rsidR="00EB0C56" w:rsidRDefault="00DB3EFD" w:rsidP="00325C96">
      <w:pPr>
        <w:pStyle w:val="NoSpacing"/>
      </w:pPr>
      <w:r>
        <w:t>Yes,</w:t>
      </w:r>
      <w:r w:rsidR="0022728C">
        <w:t xml:space="preserve"> but it is called mute and un</w:t>
      </w:r>
      <w:r w:rsidR="00202AA5">
        <w:t>-</w:t>
      </w:r>
      <w:r w:rsidR="0022728C">
        <w:t xml:space="preserve">mute. </w:t>
      </w:r>
      <w:r w:rsidR="00202AA5">
        <w:t xml:space="preserve">The mute function also </w:t>
      </w:r>
      <w:r w:rsidR="00403CF8">
        <w:t>stops or pauses</w:t>
      </w:r>
      <w:r w:rsidR="00202AA5">
        <w:t xml:space="preserve"> the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00202AA5">
        <w:t xml:space="preserve"> player.</w:t>
      </w:r>
      <w:r w:rsidR="00403CF8">
        <w:t xml:space="preserve"> If playing a radio </w:t>
      </w:r>
      <w:r>
        <w:t>station,</w:t>
      </w:r>
      <w:r w:rsidR="00403CF8">
        <w:t xml:space="preserve"> a “stop” command is carried out. If playing a media track a “pause” is carried out. The reason these are different is that media may be safely paused but in the case of a radio station pausing causes buffering and jumping to the next station when the radio resumes normal playing. </w:t>
      </w:r>
      <w:r w:rsidR="00202AA5">
        <w:t xml:space="preserve">See the </w:t>
      </w:r>
      <w:r w:rsidR="0037287F">
        <w:fldChar w:fldCharType="begin"/>
      </w:r>
      <w:r w:rsidR="00202AA5">
        <w:instrText xml:space="preserve"> REF _Ref408419554 \h </w:instrText>
      </w:r>
      <w:r w:rsidR="0037287F">
        <w:fldChar w:fldCharType="separat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1"/>
        <w:gridCol w:w="7815"/>
      </w:tblGrid>
      <w:tr w:rsidR="00EB0C56" w14:paraId="6FD90641" w14:textId="77777777" w:rsidTr="00325C96">
        <w:trPr>
          <w:trHeight w:val="620"/>
        </w:trPr>
        <w:tc>
          <w:tcPr>
            <w:tcW w:w="1242" w:type="dxa"/>
          </w:tcPr>
          <w:p w14:paraId="7B165187" w14:textId="77777777" w:rsidR="00EB0C56" w:rsidRDefault="00EB0C56" w:rsidP="00325C96">
            <w:pPr>
              <w:pStyle w:val="NoSpacing"/>
            </w:pPr>
          </w:p>
        </w:tc>
        <w:tc>
          <w:tcPr>
            <w:tcW w:w="8000" w:type="dxa"/>
          </w:tcPr>
          <w:p w14:paraId="2242984A" w14:textId="77777777" w:rsidR="00EB0C56" w:rsidRDefault="00EB0C56" w:rsidP="00325C96">
            <w:pPr>
              <w:pStyle w:val="NoSpacing"/>
            </w:pPr>
            <w:r>
              <w:t>Note 1: The colour change option is only available for the AdaFruit</w:t>
            </w:r>
            <w:r>
              <w:fldChar w:fldCharType="begin"/>
            </w:r>
            <w:r>
              <w:instrText xml:space="preserve"> XE "</w:instrText>
            </w:r>
            <w:r w:rsidRPr="008320DB">
              <w:instrText>AdaFruit</w:instrText>
            </w:r>
            <w:r>
              <w:instrText xml:space="preserve">" </w:instrText>
            </w:r>
            <w:r>
              <w:fldChar w:fldCharType="end"/>
            </w:r>
            <w:r>
              <w:t xml:space="preserve"> RGB plate</w:t>
            </w:r>
            <w:r>
              <w:fldChar w:fldCharType="begin"/>
            </w:r>
            <w:r>
              <w:instrText xml:space="preserve"> XE "</w:instrText>
            </w:r>
            <w:r w:rsidRPr="00CC200B">
              <w:instrText>AdaFruit RGB plate</w:instrText>
            </w:r>
            <w:r>
              <w:instrText xml:space="preserve">" </w:instrText>
            </w:r>
            <w:r>
              <w:fldChar w:fldCharType="end"/>
            </w:r>
            <w:r>
              <w:t xml:space="preserve"> (ada_radio.py). Note 2: If the </w:t>
            </w:r>
            <w:r w:rsidRPr="006435BA">
              <w:rPr>
                <w:b/>
              </w:rPr>
              <w:t>/var/lib/radio</w:t>
            </w:r>
            <w:r>
              <w:rPr>
                <w:b/>
              </w:rPr>
              <w:t>d</w:t>
            </w:r>
            <w:r w:rsidRPr="006435BA">
              <w:rPr>
                <w:b/>
              </w:rPr>
              <w:t>/rss</w:t>
            </w:r>
            <w:r>
              <w:t xml:space="preserve"> file is missing or contains an invalid RSS</w:t>
            </w:r>
            <w:r>
              <w:fldChar w:fldCharType="begin"/>
            </w:r>
            <w:r>
              <w:instrText xml:space="preserve"> XE "</w:instrText>
            </w:r>
            <w:r w:rsidRPr="00DA4E86">
              <w:instrText>RSS</w:instrText>
            </w:r>
            <w:r>
              <w:instrText xml:space="preserve">" </w:instrText>
            </w:r>
            <w:r>
              <w:fldChar w:fldCharType="end"/>
            </w:r>
            <w:r>
              <w:t xml:space="preserve"> URL</w:t>
            </w:r>
            <w:r>
              <w:fldChar w:fldCharType="begin"/>
            </w:r>
            <w:r>
              <w:instrText xml:space="preserve"> XE "</w:instrText>
            </w:r>
            <w:r w:rsidRPr="00860505">
              <w:instrText>URL</w:instrText>
            </w:r>
            <w:r>
              <w:instrText xml:space="preserve">" </w:instrText>
            </w:r>
            <w:r>
              <w:fldChar w:fldCharType="end"/>
            </w:r>
            <w:r>
              <w:t xml:space="preserve"> then the RSS mode is skipped.</w:t>
            </w:r>
          </w:p>
        </w:tc>
      </w:tr>
    </w:tbl>
    <w:p w14:paraId="73D1CE5E" w14:textId="77777777" w:rsidR="00EB0C56" w:rsidRDefault="00EB0C56" w:rsidP="00325C96">
      <w:pPr>
        <w:pStyle w:val="NoSpacing"/>
      </w:pPr>
    </w:p>
    <w:p w14:paraId="52E6D592" w14:textId="77777777" w:rsidR="00EB0C56" w:rsidRPr="00325C96" w:rsidRDefault="00EB0C56" w:rsidP="00325C96">
      <w:pPr>
        <w:pStyle w:val="NoSpacing"/>
      </w:pPr>
    </w:p>
    <w:p w14:paraId="0D1FA17E" w14:textId="0485C9F3" w:rsidR="00AF0C3F" w:rsidRDefault="00EB0C56" w:rsidP="00C73248">
      <w:pPr>
        <w:pStyle w:val="NoSpacing"/>
      </w:pPr>
      <w:r w:rsidRPr="00E1423C">
        <w:t>Mute function</w:t>
      </w:r>
      <w:r w:rsidR="0037287F">
        <w:fldChar w:fldCharType="end"/>
      </w:r>
      <w:r w:rsidR="00202AA5">
        <w:t xml:space="preserve"> on page </w:t>
      </w:r>
      <w:r w:rsidR="0037287F">
        <w:fldChar w:fldCharType="begin"/>
      </w:r>
      <w:r w:rsidR="00202AA5">
        <w:instrText xml:space="preserve"> PAGEREF _Ref408419557 \h </w:instrText>
      </w:r>
      <w:r w:rsidR="0037287F">
        <w:fldChar w:fldCharType="separate"/>
      </w:r>
      <w:r>
        <w:rPr>
          <w:noProof/>
        </w:rPr>
        <w:t>142</w:t>
      </w:r>
      <w:r w:rsidR="0037287F">
        <w:fldChar w:fldCharType="end"/>
      </w:r>
      <w:r w:rsidR="00202AA5">
        <w:t>.</w:t>
      </w:r>
    </w:p>
    <w:p w14:paraId="11830C8F" w14:textId="77777777" w:rsidR="00EC5145" w:rsidRDefault="00EC5145" w:rsidP="00EC5145">
      <w:pPr>
        <w:pStyle w:val="Heading2"/>
      </w:pPr>
      <w:bookmarkStart w:id="857" w:name="_Toc38893667"/>
      <w:r>
        <w:lastRenderedPageBreak/>
        <w:t>Is there a reboot or shutdown option</w:t>
      </w:r>
      <w:r w:rsidR="00156E1C">
        <w:t>?</w:t>
      </w:r>
      <w:bookmarkEnd w:id="857"/>
    </w:p>
    <w:p w14:paraId="6B857CC0" w14:textId="68251E34" w:rsidR="00EC5145" w:rsidRPr="00EC5145" w:rsidRDefault="00EC5145" w:rsidP="00EC5145">
      <w:pPr>
        <w:pStyle w:val="NoSpacing"/>
      </w:pPr>
      <w:r>
        <w:t xml:space="preserve">There is </w:t>
      </w:r>
      <w:r w:rsidR="008A2966">
        <w:t xml:space="preserve">only </w:t>
      </w:r>
      <w:r>
        <w:t xml:space="preserve">a shutdown option. Hold the menu button in for at least three seconds. The </w:t>
      </w:r>
      <w:r w:rsidR="005C2B8C">
        <w:t>ra</w:t>
      </w:r>
      <w:r>
        <w:t>dio will stop and should display “Radio stopped”</w:t>
      </w:r>
      <w:r w:rsidR="005C2B8C">
        <w:t xml:space="preserve"> </w:t>
      </w:r>
      <w:r>
        <w:t>on the display. Wait ten seconds and then power off the Raspberry Pi. Powering back on achieves the same effect as a reboot.</w:t>
      </w:r>
      <w:r w:rsidR="008A2966">
        <w:t xml:space="preserve"> Also see </w:t>
      </w:r>
      <w:r w:rsidR="008A2966" w:rsidRPr="008A2966">
        <w:rPr>
          <w:i/>
        </w:rPr>
        <w:fldChar w:fldCharType="begin"/>
      </w:r>
      <w:r w:rsidR="008A2966" w:rsidRPr="008A2966">
        <w:rPr>
          <w:i/>
        </w:rPr>
        <w:instrText xml:space="preserve"> REF _Ref530644175 \h </w:instrText>
      </w:r>
      <w:r w:rsidR="008A2966">
        <w:rPr>
          <w:i/>
        </w:rPr>
        <w:instrText xml:space="preserve"> \* MERGEFORMAT </w:instrText>
      </w:r>
      <w:r w:rsidR="008A2966" w:rsidRPr="008A2966">
        <w:rPr>
          <w:i/>
        </w:rPr>
      </w:r>
      <w:r w:rsidR="008A2966" w:rsidRPr="008A2966">
        <w:rPr>
          <w:i/>
        </w:rPr>
        <w:fldChar w:fldCharType="separate"/>
      </w:r>
      <w:r w:rsidR="00EB0C56" w:rsidRPr="00EB0C56">
        <w:rPr>
          <w:i/>
        </w:rPr>
        <w:t>Fitting a wake-up button</w:t>
      </w:r>
      <w:r w:rsidR="008A2966" w:rsidRPr="008A2966">
        <w:rPr>
          <w:i/>
        </w:rPr>
        <w:fldChar w:fldCharType="end"/>
      </w:r>
      <w:r w:rsidR="008A2966">
        <w:t xml:space="preserve"> on page </w:t>
      </w:r>
      <w:r w:rsidR="008A2966">
        <w:fldChar w:fldCharType="begin"/>
      </w:r>
      <w:r w:rsidR="008A2966">
        <w:instrText xml:space="preserve"> PAGEREF _Ref530644176 \h </w:instrText>
      </w:r>
      <w:r w:rsidR="008A2966">
        <w:fldChar w:fldCharType="separate"/>
      </w:r>
      <w:r w:rsidR="00EB0C56">
        <w:rPr>
          <w:noProof/>
        </w:rPr>
        <w:t>41</w:t>
      </w:r>
      <w:r w:rsidR="008A2966">
        <w:fldChar w:fldCharType="end"/>
      </w:r>
      <w:r w:rsidR="008A2966">
        <w:t>.</w:t>
      </w:r>
    </w:p>
    <w:p w14:paraId="7B0FB16E" w14:textId="77777777" w:rsidR="00AF0C3F" w:rsidRDefault="00AF0C3F" w:rsidP="00AF0C3F">
      <w:pPr>
        <w:pStyle w:val="Heading2"/>
      </w:pPr>
      <w:bookmarkStart w:id="858" w:name="_Toc38893668"/>
      <w:r>
        <w:t>Why do I see a different station name from the one in the playlist</w:t>
      </w:r>
      <w:r w:rsidR="00D3431F">
        <w:t>?</w:t>
      </w:r>
      <w:bookmarkEnd w:id="858"/>
    </w:p>
    <w:p w14:paraId="2416C784" w14:textId="77777777" w:rsidR="00AF0C3F" w:rsidRDefault="00AF0C3F" w:rsidP="00AF0C3F">
      <w:pPr>
        <w:pStyle w:val="NoSpacing"/>
      </w:pPr>
      <w:r>
        <w:t>The station information displayed comes from the stream</w:t>
      </w:r>
      <w:r w:rsidR="005C05DA">
        <w:t xml:space="preserve"> itself</w:t>
      </w:r>
      <w:r>
        <w:t>. The name entered</w:t>
      </w:r>
      <w:r w:rsidR="005C05DA">
        <w:t xml:space="preserve"> in the playlist definition</w:t>
      </w:r>
      <w:r>
        <w:t xml:space="preserve"> is only used in the search function.</w:t>
      </w:r>
      <w:r w:rsidR="005C05DA">
        <w:t xml:space="preserve"> This was a </w:t>
      </w:r>
      <w:r>
        <w:t>design decision</w:t>
      </w:r>
      <w:r w:rsidR="00EA4135">
        <w:t xml:space="preserve"> because the s</w:t>
      </w:r>
      <w:r w:rsidR="00B74F43">
        <w:t>t</w:t>
      </w:r>
      <w:r w:rsidR="00EA4135">
        <w:t>ation information is only available once a particular radio station is selected</w:t>
      </w:r>
      <w:r w:rsidR="00B74F43">
        <w:t xml:space="preserve"> so only the playlist name can be initially used</w:t>
      </w:r>
      <w:r>
        <w:t>.</w:t>
      </w:r>
      <w:r w:rsidR="00B74F43">
        <w:t xml:space="preserve"> If the station transmits the station title this is used instead. </w:t>
      </w:r>
    </w:p>
    <w:p w14:paraId="18F0E4DA" w14:textId="77777777" w:rsidR="00AF0C3F" w:rsidRDefault="00AF0C3F" w:rsidP="00AF0C3F">
      <w:pPr>
        <w:pStyle w:val="NoSpacing"/>
      </w:pPr>
      <w:r>
        <w:t xml:space="preserve">Run the </w:t>
      </w:r>
      <w:r w:rsidRPr="00417B08">
        <w:rPr>
          <w:b/>
        </w:rPr>
        <w:t xml:space="preserve">display_current.py </w:t>
      </w:r>
      <w:r>
        <w:t>program to see all the information that comes from the stream</w:t>
      </w:r>
      <w:r w:rsidR="00B74F43">
        <w:t xml:space="preserve"> (It is quite interesting)</w:t>
      </w:r>
      <w:r>
        <w:t>.</w:t>
      </w:r>
      <w:r w:rsidR="008019EC">
        <w:t xml:space="preserve"> </w:t>
      </w:r>
      <w:r w:rsidR="0037287F">
        <w:rPr>
          <w:b/>
        </w:rPr>
        <w:fldChar w:fldCharType="begin"/>
      </w:r>
      <w:r w:rsidR="00665D3D">
        <w:instrText xml:space="preserve"> XE "</w:instrText>
      </w:r>
      <w:r w:rsidR="00665D3D" w:rsidRPr="00786195">
        <w:rPr>
          <w:b/>
        </w:rPr>
        <w:instrText>radiod.conf</w:instrText>
      </w:r>
      <w:r w:rsidR="00665D3D">
        <w:instrText xml:space="preserve">" </w:instrText>
      </w:r>
      <w:r w:rsidR="0037287F">
        <w:rPr>
          <w:b/>
        </w:rPr>
        <w:fldChar w:fldCharType="end"/>
      </w:r>
    </w:p>
    <w:p w14:paraId="6C884720" w14:textId="77777777" w:rsidR="00AF0C3F" w:rsidRDefault="00AF0C3F" w:rsidP="00AF0C3F">
      <w:pPr>
        <w:pStyle w:val="Heading2"/>
      </w:pPr>
      <w:bookmarkStart w:id="859" w:name="_Toc38893669"/>
      <w:r>
        <w:t>What Rotary Encoder can I use for this project</w:t>
      </w:r>
      <w:r w:rsidR="00D3431F">
        <w:t>?</w:t>
      </w:r>
      <w:bookmarkEnd w:id="859"/>
    </w:p>
    <w:p w14:paraId="431D7EDA" w14:textId="462FD05A" w:rsidR="00AF0C3F" w:rsidRDefault="00AF0C3F" w:rsidP="00AF0C3F">
      <w:pPr>
        <w:pStyle w:val="NoSpacing"/>
      </w:pPr>
      <w:r>
        <w:t>The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 xml:space="preserve"> illustrated in this guide are COM-09117 12-step rotary encoders from sparkfun.com.</w:t>
      </w:r>
      <w:r w:rsidR="002903ED">
        <w:t xml:space="preserve"> </w:t>
      </w:r>
      <w:r>
        <w:t>The radio uses so called “Incremental Rotary Encoder”. An incremental rotary encoder</w:t>
      </w:r>
      <w:r w:rsidR="0037287F">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37287F">
        <w:fldChar w:fldCharType="end"/>
      </w:r>
      <w:r>
        <w:t xml:space="preserve"> provides cyclical outputs (only) when the encoder is rotated. The other type is an absolute rotary encoder and maintains position information even when switched off (See Wikipedia article and my tutorial on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w:t>
      </w:r>
    </w:p>
    <w:p w14:paraId="5D983E25" w14:textId="77777777" w:rsidR="00AF0C3F" w:rsidRDefault="00AF0C3F" w:rsidP="00AF0C3F">
      <w:pPr>
        <w:pStyle w:val="NoSpacing"/>
      </w:pPr>
    </w:p>
    <w:p w14:paraId="34950030" w14:textId="788769E7" w:rsidR="00B74F43" w:rsidRDefault="00AF0C3F" w:rsidP="00AF0C3F">
      <w:pPr>
        <w:pStyle w:val="NoSpacing"/>
      </w:pPr>
      <w:r>
        <w:t>The cheaper smaller 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t xml:space="preserve"> are usually incremental encoders. Absolute rotary encoders are usually bigger and more expensive as they house more electronics.</w:t>
      </w:r>
      <w:r w:rsidR="002903ED">
        <w:t xml:space="preserve"> </w:t>
      </w:r>
      <w:r>
        <w:t xml:space="preserve">If </w:t>
      </w:r>
      <w:r w:rsidR="00F8696D">
        <w:t>u</w:t>
      </w:r>
      <w:r w:rsidR="00F8696D" w:rsidRPr="00AF0C3F">
        <w:t>nfortunately,</w:t>
      </w:r>
      <w:r w:rsidRPr="00AF0C3F">
        <w:t xml:space="preserve"> the seller doesn't provide a specification</w:t>
      </w:r>
      <w:r>
        <w:t xml:space="preserve"> then there is a small risk that they may not run with this software.</w:t>
      </w:r>
    </w:p>
    <w:p w14:paraId="5334F6BF" w14:textId="77777777" w:rsidR="00B74F43" w:rsidRDefault="00B74F43" w:rsidP="00AF0C3F">
      <w:pPr>
        <w:pStyle w:val="NoSpacing"/>
      </w:pPr>
    </w:p>
    <w:p w14:paraId="31EAD7E7" w14:textId="3DF53636" w:rsidR="003A72C5" w:rsidRDefault="00D3431F" w:rsidP="003A72C5">
      <w:pPr>
        <w:pStyle w:val="NoSpacing"/>
      </w:pPr>
      <w:r w:rsidRPr="00D3431F">
        <w:rPr>
          <w:b/>
          <w:noProof/>
          <w:lang w:eastAsia="en-GB"/>
        </w:rPr>
        <w:drawing>
          <wp:anchor distT="0" distB="0" distL="114300" distR="114300" simplePos="0" relativeHeight="251623424" behindDoc="1" locked="0" layoutInCell="1" allowOverlap="1" wp14:anchorId="7B5C23B9" wp14:editId="60C0FA5F">
            <wp:simplePos x="0" y="0"/>
            <wp:positionH relativeFrom="column">
              <wp:posOffset>19050</wp:posOffset>
            </wp:positionH>
            <wp:positionV relativeFrom="paragraph">
              <wp:posOffset>9525</wp:posOffset>
            </wp:positionV>
            <wp:extent cx="375285" cy="352425"/>
            <wp:effectExtent l="19050" t="0" r="5715" b="0"/>
            <wp:wrapTight wrapText="bothSides">
              <wp:wrapPolygon edited="0">
                <wp:start x="-1096" y="0"/>
                <wp:lineTo x="-1096" y="21016"/>
                <wp:lineTo x="21929" y="21016"/>
                <wp:lineTo x="21929" y="0"/>
                <wp:lineTo x="-1096" y="0"/>
              </wp:wrapPolygon>
            </wp:wrapTight>
            <wp:docPr id="12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B74F43" w:rsidRPr="008F1800">
        <w:rPr>
          <w:b/>
        </w:rPr>
        <w:t>Note:</w:t>
      </w:r>
      <w:r w:rsidR="00B74F43">
        <w:t xml:space="preserve"> Not all </w:t>
      </w:r>
      <w:r w:rsidR="0036626F">
        <w:t>manufacturers’</w:t>
      </w:r>
      <w:r w:rsidR="008F1800">
        <w:t xml:space="preserve"> </w:t>
      </w:r>
      <w:r w:rsidR="00B74F43">
        <w:t>rotary encoders</w:t>
      </w:r>
      <w:r w:rsidR="0037287F">
        <w:fldChar w:fldCharType="begin"/>
      </w:r>
      <w:r w:rsidR="00864F0C">
        <w:instrText xml:space="preserve"> XE "</w:instrText>
      </w:r>
      <w:r w:rsidR="00864F0C" w:rsidRPr="00E00F85">
        <w:instrText>rotary encoder</w:instrText>
      </w:r>
      <w:r w:rsidR="00864F0C">
        <w:instrText xml:space="preserve">" </w:instrText>
      </w:r>
      <w:r w:rsidR="0037287F">
        <w:fldChar w:fldCharType="end"/>
      </w:r>
      <w:r w:rsidR="00B74F43">
        <w:t xml:space="preserve"> will work with this project. </w:t>
      </w:r>
      <w:r w:rsidR="008F1800">
        <w:t xml:space="preserve">If they work then fine if not regrettably you will need to purchase the recommended </w:t>
      </w:r>
      <w:r w:rsidR="0036626F">
        <w:t xml:space="preserve">rotary </w:t>
      </w:r>
      <w:r w:rsidR="008F1800">
        <w:t xml:space="preserve">encoders. </w:t>
      </w:r>
      <w:r w:rsidR="003A72C5">
        <w:t xml:space="preserve">You can also try the alternative rotary class which may just work with your encoders. </w:t>
      </w:r>
    </w:p>
    <w:p w14:paraId="19697C95" w14:textId="77777777" w:rsidR="00E4187D" w:rsidRDefault="00E4187D" w:rsidP="00E4187D">
      <w:pPr>
        <w:pStyle w:val="Heading2"/>
      </w:pPr>
      <w:bookmarkStart w:id="860" w:name="_Toc38893670"/>
      <w:r>
        <w:t>Can this code</w:t>
      </w:r>
      <w:r w:rsidR="00A62779">
        <w:t xml:space="preserve"> or documentation </w:t>
      </w:r>
      <w:r>
        <w:t>be re-used in other projects</w:t>
      </w:r>
      <w:r w:rsidR="00D3431F">
        <w:t>?</w:t>
      </w:r>
      <w:bookmarkEnd w:id="860"/>
    </w:p>
    <w:p w14:paraId="7EDD146D" w14:textId="249957D5" w:rsidR="0030085D" w:rsidRDefault="00E0151E">
      <w:r>
        <w:t>Yes,</w:t>
      </w:r>
      <w:r w:rsidR="00E4187D">
        <w:t xml:space="preserve"> it can. </w:t>
      </w:r>
      <w:r w:rsidR="00A62779">
        <w:t xml:space="preserve">You can even use it </w:t>
      </w:r>
      <w:r w:rsidR="001D6742">
        <w:t>commercially, provided</w:t>
      </w:r>
      <w:r w:rsidR="00A62779">
        <w:t xml:space="preserve"> that you do so under the terms of the licence distributed with this package. </w:t>
      </w:r>
      <w:r w:rsidR="00E4187D">
        <w:t xml:space="preserve">The software and documentation for this project is released under the GNU General Public Licence and may be re-used it other projects. See </w:t>
      </w:r>
      <w:r w:rsidR="0037287F">
        <w:fldChar w:fldCharType="begin"/>
      </w:r>
      <w:r w:rsidR="00E4187D">
        <w:instrText xml:space="preserve"> REF _Ref443812812 \h </w:instrText>
      </w:r>
      <w:r w:rsidR="0037287F">
        <w:fldChar w:fldCharType="separate"/>
      </w:r>
      <w:r w:rsidR="00EB0C56" w:rsidRPr="00FF4E1E">
        <w:t>Licences</w:t>
      </w:r>
      <w:r w:rsidR="0037287F">
        <w:fldChar w:fldCharType="end"/>
      </w:r>
      <w:r w:rsidR="00E4187D">
        <w:t xml:space="preserve"> on page </w:t>
      </w:r>
      <w:r w:rsidR="0037287F">
        <w:fldChar w:fldCharType="begin"/>
      </w:r>
      <w:r w:rsidR="00E4187D">
        <w:instrText xml:space="preserve"> PAGEREF _Ref443812816 \h </w:instrText>
      </w:r>
      <w:r w:rsidR="0037287F">
        <w:fldChar w:fldCharType="separate"/>
      </w:r>
      <w:r w:rsidR="00EB0C56">
        <w:rPr>
          <w:noProof/>
        </w:rPr>
        <w:t>235</w:t>
      </w:r>
      <w:r w:rsidR="0037287F">
        <w:fldChar w:fldCharType="end"/>
      </w:r>
      <w:r w:rsidR="00E4187D">
        <w:t>.</w:t>
      </w:r>
    </w:p>
    <w:p w14:paraId="02659190" w14:textId="77777777" w:rsidR="00903CFB" w:rsidRDefault="0030085D">
      <w:r>
        <w:t xml:space="preserve">You do not need to ask permission to re-use this code or documentation as it is already </w:t>
      </w:r>
      <w:r w:rsidR="002903ED">
        <w:t>permitted</w:t>
      </w:r>
      <w:r>
        <w:t xml:space="preserve"> in the licenses. </w:t>
      </w:r>
    </w:p>
    <w:p w14:paraId="6A583E1D" w14:textId="0CC74942" w:rsidR="00F06F9E" w:rsidRDefault="00F06F9E" w:rsidP="00F06F9E">
      <w:pPr>
        <w:pStyle w:val="Heading2"/>
      </w:pPr>
      <w:bookmarkStart w:id="861" w:name="_Toc38893671"/>
      <w:r>
        <w:t>Can I use an Electronic Ink display?</w:t>
      </w:r>
      <w:bookmarkEnd w:id="861"/>
    </w:p>
    <w:p w14:paraId="23560AD7" w14:textId="53A9A922" w:rsidR="00C0666E" w:rsidRDefault="00F06F9E">
      <w:r>
        <w:t>The answer is no</w:t>
      </w:r>
      <w:r w:rsidR="004B14C6">
        <w:t>t at the moment</w:t>
      </w:r>
      <w:r>
        <w:t>. There are a number of electronic ink displays</w:t>
      </w:r>
      <w:r>
        <w:fldChar w:fldCharType="begin"/>
      </w:r>
      <w:r>
        <w:instrText xml:space="preserve"> XE "</w:instrText>
      </w:r>
      <w:r w:rsidRPr="005D6CD8">
        <w:instrText>electronic ink displays</w:instrText>
      </w:r>
      <w:r>
        <w:instrText xml:space="preserve">" </w:instrText>
      </w:r>
      <w:r>
        <w:fldChar w:fldCharType="end"/>
      </w:r>
      <w:r>
        <w:t xml:space="preserve"> on the market such as the Pimoroni Inky pHat</w:t>
      </w:r>
      <w:r w:rsidR="004B14C6">
        <w:t xml:space="preserve"> and the Waveshare</w:t>
      </w:r>
      <w:r w:rsidR="00417BEF">
        <w:t xml:space="preserve"> ink display</w:t>
      </w:r>
      <w:r>
        <w:t xml:space="preserve">. These displays </w:t>
      </w:r>
      <w:r w:rsidR="004B14C6">
        <w:t>appear to</w:t>
      </w:r>
      <w:r>
        <w:t xml:space="preserve"> only suitable for static display of information and do not handle dynamically changing </w:t>
      </w:r>
      <w:r w:rsidR="004B14C6">
        <w:t>screens</w:t>
      </w:r>
      <w:r w:rsidR="00466BEB">
        <w:t xml:space="preserve"> well</w:t>
      </w:r>
      <w:r>
        <w:t xml:space="preserve">. </w:t>
      </w:r>
      <w:r w:rsidR="004B14C6">
        <w:t>However, looking at on-line demo’s the Waveshare device</w:t>
      </w:r>
      <w:r w:rsidR="00466BEB">
        <w:t xml:space="preserve">, </w:t>
      </w:r>
      <w:r w:rsidR="00417BEF">
        <w:t>it can</w:t>
      </w:r>
      <w:r w:rsidR="004B14C6">
        <w:t xml:space="preserve"> handle partial screen updates </w:t>
      </w:r>
      <w:r w:rsidR="00C0666E">
        <w:t>however continuous updates appeared to damage the screen</w:t>
      </w:r>
      <w:r w:rsidR="00417BEF">
        <w:t xml:space="preserve"> after a time</w:t>
      </w:r>
      <w:r w:rsidR="00C0666E">
        <w:t>.</w:t>
      </w:r>
      <w:r w:rsidR="004B14C6">
        <w:t xml:space="preserve"> </w:t>
      </w:r>
    </w:p>
    <w:p w14:paraId="42CF61E9" w14:textId="4B3401FF" w:rsidR="00C0666E" w:rsidRDefault="00C0666E" w:rsidP="00C0666E">
      <w:pPr>
        <w:pStyle w:val="Heading2"/>
      </w:pPr>
      <w:bookmarkStart w:id="862" w:name="_Toc38893672"/>
      <w:r>
        <w:t>Can you make or sell me a radio?</w:t>
      </w:r>
      <w:bookmarkEnd w:id="862"/>
    </w:p>
    <w:p w14:paraId="4CAFDE37" w14:textId="2F349CB5" w:rsidR="00C0666E" w:rsidRPr="00C0666E" w:rsidRDefault="00CB6550" w:rsidP="00C0666E">
      <w:r>
        <w:t xml:space="preserve">The answer is NO. </w:t>
      </w:r>
      <w:r w:rsidR="00C0666E">
        <w:t>I regret I do not make any radios for sale nor do I make radios for other people. The whole purpose of this project is help hobby and enthusiasts to learn computing.</w:t>
      </w:r>
      <w:r w:rsidR="008C0ECE">
        <w:t xml:space="preserve"> If you want one of the radios shown in this manual you need to build it yourself.</w:t>
      </w:r>
    </w:p>
    <w:p w14:paraId="18DB07BC" w14:textId="127DA5FE" w:rsidR="00903CFB" w:rsidRDefault="00156E1C" w:rsidP="00903CFB">
      <w:pPr>
        <w:pStyle w:val="Heading1"/>
      </w:pPr>
      <w:bookmarkStart w:id="863" w:name="_Ref522090415"/>
      <w:bookmarkStart w:id="864" w:name="_Toc38893673"/>
      <w:r>
        <w:lastRenderedPageBreak/>
        <w:t xml:space="preserve">Chapter 15 - </w:t>
      </w:r>
      <w:r w:rsidR="00903CFB">
        <w:t>Source files</w:t>
      </w:r>
      <w:bookmarkEnd w:id="863"/>
      <w:r w:rsidR="00B75276">
        <w:t xml:space="preserve"> and package build</w:t>
      </w:r>
      <w:bookmarkEnd w:id="864"/>
    </w:p>
    <w:p w14:paraId="25C46F32" w14:textId="77777777" w:rsidR="0014131A" w:rsidRDefault="0014131A" w:rsidP="00903CFB">
      <w:r>
        <w:t xml:space="preserve">This section is only of interest if you are considering developing your own version of the software or wish to use one of the classes in your own software. </w:t>
      </w:r>
    </w:p>
    <w:p w14:paraId="7BEA97F8" w14:textId="5E994F28" w:rsidR="00903CFB" w:rsidRDefault="00903CFB" w:rsidP="00903CFB">
      <w:r w:rsidRPr="00B27FDD">
        <w:t xml:space="preserve">The source consists of several source modules all written in Python using </w:t>
      </w:r>
      <w:r>
        <w:t xml:space="preserve">Object Orientated techniques.  The source will be visible in the </w:t>
      </w:r>
      <w:r>
        <w:rPr>
          <w:b/>
        </w:rPr>
        <w:t>/usr/share/radio</w:t>
      </w:r>
      <w:r>
        <w:t xml:space="preserve"> directory once the Radio package has been installed. The radio Debian package is available at </w:t>
      </w:r>
      <w:hyperlink r:id="rId400" w:history="1">
        <w:r w:rsidRPr="001D64F2">
          <w:rPr>
            <w:rStyle w:val="Hyperlink"/>
          </w:rPr>
          <w:t>http://www.bobrathbone.com/pi_radio_source.htm</w:t>
        </w:r>
      </w:hyperlink>
      <w:r>
        <w:t xml:space="preserve"> . </w:t>
      </w:r>
    </w:p>
    <w:p w14:paraId="71D4F7E2" w14:textId="1F44EFFB" w:rsidR="00903CFB" w:rsidRPr="00B27FDD" w:rsidRDefault="00903CFB" w:rsidP="00903CFB">
      <w:r>
        <w:t xml:space="preserve">For those who want to develop their own product all source is also available from Github. See </w:t>
      </w:r>
      <w:r w:rsidR="00502ADC">
        <w:fldChar w:fldCharType="begin"/>
      </w:r>
      <w:r w:rsidR="00502ADC">
        <w:instrText xml:space="preserve"> REF _Ref391798378 \h  \* MERGEFORMAT </w:instrText>
      </w:r>
      <w:r w:rsidR="00502ADC">
        <w:fldChar w:fldCharType="separate"/>
      </w:r>
      <w:r w:rsidR="00EB0C56" w:rsidRPr="00EB0C56">
        <w:rPr>
          <w:i/>
        </w:rPr>
        <w:t>Downloading the source from</w:t>
      </w:r>
      <w:r w:rsidR="00EB0C56">
        <w:t xml:space="preserve"> github</w:t>
      </w:r>
      <w:r w:rsidR="00502ADC">
        <w:fldChar w:fldCharType="end"/>
      </w:r>
      <w:r>
        <w:t xml:space="preserve"> on page </w:t>
      </w:r>
      <w:r w:rsidR="0037287F">
        <w:fldChar w:fldCharType="begin"/>
      </w:r>
      <w:r>
        <w:instrText xml:space="preserve"> PAGEREF _Ref391798378 \h </w:instrText>
      </w:r>
      <w:r w:rsidR="0037287F">
        <w:fldChar w:fldCharType="separate"/>
      </w:r>
      <w:r w:rsidR="00EB0C56">
        <w:rPr>
          <w:noProof/>
        </w:rPr>
        <w:t>233</w:t>
      </w:r>
      <w:r w:rsidR="0037287F">
        <w:fldChar w:fldCharType="end"/>
      </w:r>
      <w:r>
        <w:t>.</w:t>
      </w:r>
    </w:p>
    <w:p w14:paraId="12367D6F" w14:textId="77777777" w:rsidR="00195295" w:rsidRDefault="00195295" w:rsidP="00903CFB">
      <w:pPr>
        <w:pStyle w:val="Heading2"/>
      </w:pPr>
      <w:bookmarkStart w:id="865" w:name="_Toc38893674"/>
      <w:r>
        <w:t>The Radio program</w:t>
      </w:r>
      <w:bookmarkEnd w:id="865"/>
    </w:p>
    <w:p w14:paraId="4F76C731" w14:textId="77777777" w:rsidR="00195295" w:rsidRDefault="00195295" w:rsidP="00195295">
      <w:pPr>
        <w:rPr>
          <w:rFonts w:cs="Arial"/>
        </w:rPr>
      </w:pPr>
      <w:r w:rsidRPr="00B27FDD">
        <w:rPr>
          <w:rFonts w:cs="Arial"/>
        </w:rPr>
        <w:t xml:space="preserve">The </w:t>
      </w:r>
      <w:r w:rsidRPr="00B27FDD">
        <w:rPr>
          <w:rStyle w:val="Emphasis"/>
        </w:rPr>
        <w:t>radiod.py</w:t>
      </w:r>
      <w:r w:rsidRPr="00B27FDD">
        <w:rPr>
          <w:rFonts w:cs="Arial"/>
        </w:rPr>
        <w:t xml:space="preserve"> </w:t>
      </w:r>
      <w:r>
        <w:rPr>
          <w:rFonts w:cs="Arial"/>
        </w:rPr>
        <w:t xml:space="preserve"> program is the top level radio program</w:t>
      </w:r>
      <w:r w:rsidR="007734E3">
        <w:rPr>
          <w:rFonts w:cs="Arial"/>
        </w:rPr>
        <w:t xml:space="preserve"> for the LCD versions of the radio</w:t>
      </w:r>
      <w:r>
        <w:rPr>
          <w:rFonts w:cs="Arial"/>
        </w:rPr>
        <w:t xml:space="preserve"> and </w:t>
      </w:r>
      <w:r w:rsidRPr="00B27FDD">
        <w:rPr>
          <w:rFonts w:cs="Arial"/>
        </w:rPr>
        <w:t xml:space="preserve">provides the logic for operating the radio. </w:t>
      </w:r>
      <w:r>
        <w:rPr>
          <w:rFonts w:cs="Arial"/>
        </w:rPr>
        <w:t xml:space="preserve">It is called from the </w:t>
      </w:r>
      <w:r w:rsidRPr="004029C1">
        <w:rPr>
          <w:rFonts w:cs="Arial"/>
          <w:b/>
        </w:rPr>
        <w:t>systemd radiod.service</w:t>
      </w:r>
      <w:r>
        <w:rPr>
          <w:rFonts w:cs="Arial"/>
        </w:rPr>
        <w:t xml:space="preserve"> script in the </w:t>
      </w:r>
      <w:r w:rsidRPr="004029C1">
        <w:rPr>
          <w:rFonts w:cs="Arial"/>
          <w:b/>
        </w:rPr>
        <w:t>/lib/systemd/system</w:t>
      </w:r>
      <w:r>
        <w:rPr>
          <w:rFonts w:cs="Arial"/>
        </w:rPr>
        <w:t xml:space="preserve"> directory.</w:t>
      </w:r>
    </w:p>
    <w:p w14:paraId="1AC481AA" w14:textId="77777777" w:rsidR="00903CFB" w:rsidRPr="00085F97" w:rsidRDefault="00903CFB" w:rsidP="00903CFB">
      <w:pPr>
        <w:pStyle w:val="Heading2"/>
      </w:pPr>
      <w:bookmarkStart w:id="866" w:name="_Toc38893675"/>
      <w:r w:rsidRPr="00085F97">
        <w:t xml:space="preserve">The </w:t>
      </w:r>
      <w:r>
        <w:t>Radio Daemon</w:t>
      </w:r>
      <w:bookmarkEnd w:id="866"/>
      <w:r w:rsidRPr="00085F97">
        <w:t xml:space="preserve"> </w:t>
      </w:r>
    </w:p>
    <w:p w14:paraId="7FAF0895" w14:textId="77777777" w:rsidR="00903CFB" w:rsidRDefault="0086384D" w:rsidP="004029C1">
      <w:pPr>
        <w:rPr>
          <w:rFonts w:cs="Arial"/>
        </w:rPr>
      </w:pPr>
      <w:r w:rsidRPr="00B27FDD">
        <w:rPr>
          <w:rFonts w:cs="Arial"/>
        </w:rPr>
        <w:t xml:space="preserve">The   </w:t>
      </w:r>
      <w:r w:rsidRPr="00B27FDD">
        <w:rPr>
          <w:rStyle w:val="Emphasis"/>
        </w:rPr>
        <w:t>radio_daemon</w:t>
      </w:r>
      <w:r w:rsidR="0037287F">
        <w:rPr>
          <w:rStyle w:val="Emphasis"/>
        </w:rPr>
        <w:fldChar w:fldCharType="begin"/>
      </w:r>
      <w:r>
        <w:instrText xml:space="preserve"> XE "</w:instrText>
      </w:r>
      <w:r w:rsidRPr="00D5708E">
        <w:instrText>daemon</w:instrText>
      </w:r>
      <w:r>
        <w:instrText xml:space="preserve">" </w:instrText>
      </w:r>
      <w:r w:rsidR="0037287F">
        <w:rPr>
          <w:rStyle w:val="Emphasis"/>
        </w:rPr>
        <w:fldChar w:fldCharType="end"/>
      </w:r>
      <w:r w:rsidRPr="00B27FDD">
        <w:rPr>
          <w:rStyle w:val="Emphasis"/>
        </w:rPr>
        <w:t>.py</w:t>
      </w:r>
      <w:r w:rsidRPr="00B27FDD">
        <w:rPr>
          <w:rFonts w:cs="Arial"/>
        </w:rPr>
        <w:t xml:space="preserve"> code allows the </w:t>
      </w:r>
      <w:r w:rsidR="007734E3">
        <w:rPr>
          <w:rFonts w:cs="Arial"/>
        </w:rPr>
        <w:t xml:space="preserve">LCD </w:t>
      </w:r>
      <w:r w:rsidRPr="00B27FDD">
        <w:rPr>
          <w:rFonts w:cs="Arial"/>
        </w:rPr>
        <w:t>radio program to run as a background daemon. It allows start, stop, restart, version and status commands.</w:t>
      </w:r>
      <w:r>
        <w:rPr>
          <w:rFonts w:cs="Arial"/>
        </w:rPr>
        <w:t xml:space="preserve"> </w:t>
      </w:r>
    </w:p>
    <w:p w14:paraId="78E93450" w14:textId="77777777" w:rsidR="004029C1" w:rsidRDefault="004029C1" w:rsidP="004029C1">
      <w:pPr>
        <w:pStyle w:val="Heading2"/>
      </w:pPr>
      <w:bookmarkStart w:id="867" w:name="_Toc38893676"/>
      <w:r>
        <w:t>The Display Class</w:t>
      </w:r>
      <w:bookmarkEnd w:id="867"/>
    </w:p>
    <w:p w14:paraId="2588C864" w14:textId="77777777" w:rsidR="004029C1" w:rsidRDefault="004029C1" w:rsidP="004029C1">
      <w:pPr>
        <w:pStyle w:val="NoSpacing"/>
      </w:pPr>
      <w:r>
        <w:t xml:space="preserve">The </w:t>
      </w:r>
      <w:r w:rsidRPr="0086384D">
        <w:rPr>
          <w:i/>
        </w:rPr>
        <w:t>display_class.py</w:t>
      </w:r>
      <w:r>
        <w:t xml:space="preserve"> program</w:t>
      </w:r>
      <w:r w:rsidR="00BA22F2">
        <w:t xml:space="preserve"> is only used by the LCD</w:t>
      </w:r>
      <w:r w:rsidR="00603FD4">
        <w:t xml:space="preserve"> (including PiFace CAD)</w:t>
      </w:r>
      <w:r w:rsidR="00BA22F2">
        <w:t xml:space="preserve"> </w:t>
      </w:r>
      <w:r w:rsidR="00456786">
        <w:t xml:space="preserve">and OLED </w:t>
      </w:r>
      <w:r w:rsidR="00BA22F2">
        <w:t>version</w:t>
      </w:r>
      <w:r w:rsidR="00456786">
        <w:t>s</w:t>
      </w:r>
      <w:r w:rsidR="00BA22F2">
        <w:t xml:space="preserve"> of the radio and</w:t>
      </w:r>
      <w:r>
        <w:t xml:space="preserve"> is responsible for displaying messages on the various types of display. It uses the </w:t>
      </w:r>
      <w:r w:rsidR="0086384D" w:rsidRPr="0086384D">
        <w:rPr>
          <w:b/>
        </w:rPr>
        <w:t>display_type</w:t>
      </w:r>
      <w:r w:rsidR="0086384D">
        <w:t xml:space="preserve"> parameter in the </w:t>
      </w:r>
      <w:r w:rsidR="0086384D" w:rsidRPr="0067096D">
        <w:rPr>
          <w:b/>
        </w:rPr>
        <w:t xml:space="preserve">/etc/radiod.conf </w:t>
      </w:r>
      <w:r w:rsidR="0086384D">
        <w:t xml:space="preserve">configuration </w:t>
      </w:r>
      <w:r w:rsidR="0067096D">
        <w:t xml:space="preserve">file </w:t>
      </w:r>
      <w:r w:rsidR="0086384D">
        <w:t xml:space="preserve">to load the correct LCD </w:t>
      </w:r>
      <w:r w:rsidR="00195295">
        <w:t>d</w:t>
      </w:r>
      <w:r w:rsidR="0086384D">
        <w:t xml:space="preserve">isplay software.  Depending upon the actual device configured it will load </w:t>
      </w:r>
      <w:r w:rsidR="0086384D" w:rsidRPr="0086384D">
        <w:rPr>
          <w:u w:val="single"/>
        </w:rPr>
        <w:t>one</w:t>
      </w:r>
      <w:r w:rsidR="0086384D">
        <w:t xml:space="preserve"> of the following:</w:t>
      </w:r>
    </w:p>
    <w:p w14:paraId="0B7C6A64" w14:textId="77777777" w:rsidR="00603FD4" w:rsidRDefault="00603FD4" w:rsidP="004029C1">
      <w:pPr>
        <w:pStyle w:val="NoSpacing"/>
      </w:pPr>
    </w:p>
    <w:p w14:paraId="3F0A2B6F" w14:textId="7D6691FB" w:rsidR="005167B3" w:rsidRDefault="005167B3" w:rsidP="005167B3">
      <w:pPr>
        <w:pStyle w:val="Caption"/>
        <w:keepNext/>
      </w:pPr>
      <w:bookmarkStart w:id="868" w:name="_Toc38702157"/>
      <w:r>
        <w:t xml:space="preserve">Table </w:t>
      </w:r>
      <w:r w:rsidR="001F4AFE">
        <w:rPr>
          <w:noProof/>
        </w:rPr>
        <w:fldChar w:fldCharType="begin"/>
      </w:r>
      <w:r w:rsidR="001F4AFE">
        <w:rPr>
          <w:noProof/>
        </w:rPr>
        <w:instrText xml:space="preserve"> SEQ Table \* ARABIC </w:instrText>
      </w:r>
      <w:r w:rsidR="001F4AFE">
        <w:rPr>
          <w:noProof/>
        </w:rPr>
        <w:fldChar w:fldCharType="separate"/>
      </w:r>
      <w:r w:rsidR="00EB0C56">
        <w:rPr>
          <w:noProof/>
        </w:rPr>
        <w:t>21</w:t>
      </w:r>
      <w:r w:rsidR="001F4AFE">
        <w:rPr>
          <w:noProof/>
        </w:rPr>
        <w:fldChar w:fldCharType="end"/>
      </w:r>
      <w:r>
        <w:t xml:space="preserve"> Display classes</w:t>
      </w:r>
      <w:bookmarkEnd w:id="868"/>
    </w:p>
    <w:tbl>
      <w:tblPr>
        <w:tblStyle w:val="GridTable41"/>
        <w:tblW w:w="0" w:type="auto"/>
        <w:tblLook w:val="04A0" w:firstRow="1" w:lastRow="0" w:firstColumn="1" w:lastColumn="0" w:noHBand="0" w:noVBand="1"/>
      </w:tblPr>
      <w:tblGrid>
        <w:gridCol w:w="2242"/>
        <w:gridCol w:w="4732"/>
        <w:gridCol w:w="2042"/>
      </w:tblGrid>
      <w:tr w:rsidR="00456786" w14:paraId="6F095796" w14:textId="77777777" w:rsidTr="00603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04312881" w14:textId="77777777" w:rsidR="00456786" w:rsidRDefault="00456786" w:rsidP="004029C1">
            <w:pPr>
              <w:pStyle w:val="NoSpacing"/>
            </w:pPr>
            <w:r>
              <w:t>Display class</w:t>
            </w:r>
            <w:r w:rsidR="00603FD4">
              <w:t xml:space="preserve"> file</w:t>
            </w:r>
          </w:p>
        </w:tc>
        <w:tc>
          <w:tcPr>
            <w:tcW w:w="4954" w:type="dxa"/>
          </w:tcPr>
          <w:p w14:paraId="6CEB94E8" w14:textId="77777777" w:rsidR="00456786" w:rsidRDefault="00456786" w:rsidP="004029C1">
            <w:pPr>
              <w:pStyle w:val="NoSpacing"/>
              <w:cnfStyle w:val="100000000000" w:firstRow="1" w:lastRow="0" w:firstColumn="0" w:lastColumn="0" w:oddVBand="0" w:evenVBand="0" w:oddHBand="0" w:evenHBand="0" w:firstRowFirstColumn="0" w:firstRowLastColumn="0" w:lastRowFirstColumn="0" w:lastRowLastColumn="0"/>
            </w:pPr>
            <w:r>
              <w:t>Description</w:t>
            </w:r>
          </w:p>
        </w:tc>
        <w:tc>
          <w:tcPr>
            <w:tcW w:w="2046" w:type="dxa"/>
          </w:tcPr>
          <w:p w14:paraId="24BC8364" w14:textId="77777777" w:rsidR="00456786" w:rsidRDefault="00811FA3" w:rsidP="004029C1">
            <w:pPr>
              <w:pStyle w:val="NoSpacing"/>
              <w:cnfStyle w:val="100000000000" w:firstRow="1" w:lastRow="0" w:firstColumn="0" w:lastColumn="0" w:oddVBand="0" w:evenVBand="0" w:oddHBand="0" w:evenHBand="0" w:firstRowFirstColumn="0" w:firstRowLastColumn="0" w:lastRowFirstColumn="0" w:lastRowLastColumn="0"/>
            </w:pPr>
            <w:r>
              <w:t>d</w:t>
            </w:r>
            <w:r w:rsidR="00456786">
              <w:t>isplay_type</w:t>
            </w:r>
            <w:r w:rsidR="00603FD4">
              <w:t xml:space="preserve"> </w:t>
            </w:r>
          </w:p>
        </w:tc>
      </w:tr>
      <w:tr w:rsidR="00456786" w14:paraId="3C6D4550"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5472018A" w14:textId="77777777" w:rsidR="00456786" w:rsidRPr="00456786" w:rsidRDefault="00456786" w:rsidP="00456786">
            <w:pPr>
              <w:pStyle w:val="NoSpacing"/>
              <w:rPr>
                <w:b w:val="0"/>
              </w:rPr>
            </w:pPr>
            <w:r w:rsidRPr="00456786">
              <w:rPr>
                <w:b w:val="0"/>
              </w:rPr>
              <w:t>lcd_class.py</w:t>
            </w:r>
          </w:p>
        </w:tc>
        <w:tc>
          <w:tcPr>
            <w:tcW w:w="4954" w:type="dxa"/>
          </w:tcPr>
          <w:p w14:paraId="34B1E247" w14:textId="5AA72892"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LCDs</w:t>
            </w:r>
            <w:r>
              <w:t xml:space="preserve"> with a directly connected</w:t>
            </w:r>
            <w:r w:rsidRPr="00B27FDD">
              <w:t xml:space="preserve"> </w:t>
            </w:r>
            <w:r w:rsidR="001070A5">
              <w:t>HD44780U</w:t>
            </w:r>
            <w:r>
              <w:fldChar w:fldCharType="begin"/>
            </w:r>
            <w:r>
              <w:instrText xml:space="preserve"> XE "</w:instrText>
            </w:r>
            <w:r w:rsidRPr="00940C3B">
              <w:instrText>HD44</w:instrText>
            </w:r>
            <w:r w:rsidR="00EF319E">
              <w:instrText>87</w:instrText>
            </w:r>
            <w:r w:rsidRPr="00940C3B">
              <w:instrText>0</w:instrText>
            </w:r>
            <w:r>
              <w:instrText xml:space="preserve">" </w:instrText>
            </w:r>
            <w:r>
              <w:fldChar w:fldCharType="end"/>
            </w:r>
            <w:r w:rsidRPr="00B27FDD">
              <w:t xml:space="preserve"> </w:t>
            </w:r>
            <w:r>
              <w:t>interface</w:t>
            </w:r>
          </w:p>
        </w:tc>
        <w:tc>
          <w:tcPr>
            <w:tcW w:w="2046" w:type="dxa"/>
          </w:tcPr>
          <w:p w14:paraId="27427AC9"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t>LCD</w:t>
            </w:r>
          </w:p>
        </w:tc>
      </w:tr>
      <w:tr w:rsidR="00456786" w14:paraId="6DAEAF00" w14:textId="77777777" w:rsidTr="00603FD4">
        <w:tc>
          <w:tcPr>
            <w:cnfStyle w:val="001000000000" w:firstRow="0" w:lastRow="0" w:firstColumn="1" w:lastColumn="0" w:oddVBand="0" w:evenVBand="0" w:oddHBand="0" w:evenHBand="0" w:firstRowFirstColumn="0" w:firstRowLastColumn="0" w:lastRowFirstColumn="0" w:lastRowLastColumn="0"/>
            <w:tcW w:w="2242" w:type="dxa"/>
          </w:tcPr>
          <w:p w14:paraId="4708F52A" w14:textId="77777777" w:rsidR="00456786" w:rsidRPr="00456786" w:rsidRDefault="00456786" w:rsidP="00456786">
            <w:pPr>
              <w:pStyle w:val="NoSpacing"/>
              <w:rPr>
                <w:b w:val="0"/>
              </w:rPr>
            </w:pPr>
            <w:r w:rsidRPr="00456786">
              <w:rPr>
                <w:b w:val="0"/>
              </w:rPr>
              <w:t>lcd_i2c_adafruit.py</w:t>
            </w:r>
          </w:p>
        </w:tc>
        <w:tc>
          <w:tcPr>
            <w:tcW w:w="4954" w:type="dxa"/>
          </w:tcPr>
          <w:p w14:paraId="3DB223B3"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s with an Adafruit I2C backpack</w:t>
            </w:r>
          </w:p>
        </w:tc>
        <w:tc>
          <w:tcPr>
            <w:tcW w:w="2046" w:type="dxa"/>
          </w:tcPr>
          <w:p w14:paraId="761062E4"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_I2C_ADAFRUIT</w:t>
            </w:r>
          </w:p>
        </w:tc>
      </w:tr>
      <w:tr w:rsidR="00456786" w14:paraId="3724C5D7"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617C7BAC" w14:textId="77777777" w:rsidR="00456786" w:rsidRPr="00456786" w:rsidRDefault="00456786" w:rsidP="00456786">
            <w:pPr>
              <w:pStyle w:val="NoSpacing"/>
              <w:rPr>
                <w:b w:val="0"/>
              </w:rPr>
            </w:pPr>
            <w:r w:rsidRPr="00456786">
              <w:rPr>
                <w:b w:val="0"/>
              </w:rPr>
              <w:t>lcd_i2c_pcf8574.py</w:t>
            </w:r>
          </w:p>
        </w:tc>
        <w:tc>
          <w:tcPr>
            <w:tcW w:w="4954" w:type="dxa"/>
          </w:tcPr>
          <w:p w14:paraId="7FA16C3E"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LCDs with a PCF8574 I2C backpack</w:t>
            </w:r>
          </w:p>
        </w:tc>
        <w:tc>
          <w:tcPr>
            <w:tcW w:w="2046" w:type="dxa"/>
          </w:tcPr>
          <w:p w14:paraId="6EC282E7"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LCD_I2C_PCF8574</w:t>
            </w:r>
          </w:p>
        </w:tc>
      </w:tr>
      <w:tr w:rsidR="00456786" w14:paraId="25BC432D" w14:textId="77777777" w:rsidTr="00603FD4">
        <w:tc>
          <w:tcPr>
            <w:cnfStyle w:val="001000000000" w:firstRow="0" w:lastRow="0" w:firstColumn="1" w:lastColumn="0" w:oddVBand="0" w:evenVBand="0" w:oddHBand="0" w:evenHBand="0" w:firstRowFirstColumn="0" w:firstRowLastColumn="0" w:lastRowFirstColumn="0" w:lastRowLastColumn="0"/>
            <w:tcW w:w="2242" w:type="dxa"/>
          </w:tcPr>
          <w:p w14:paraId="18C68E91" w14:textId="77777777" w:rsidR="00456786" w:rsidRPr="00456786" w:rsidRDefault="00456786" w:rsidP="00456786">
            <w:pPr>
              <w:pStyle w:val="NoSpacing"/>
              <w:rPr>
                <w:b w:val="0"/>
              </w:rPr>
            </w:pPr>
            <w:r w:rsidRPr="00456786">
              <w:rPr>
                <w:b w:val="0"/>
              </w:rPr>
              <w:t>lcd_adafruit_class.py</w:t>
            </w:r>
          </w:p>
        </w:tc>
        <w:tc>
          <w:tcPr>
            <w:tcW w:w="4954" w:type="dxa"/>
          </w:tcPr>
          <w:p w14:paraId="145812C4"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s with an Adafruit RGB plate</w:t>
            </w:r>
          </w:p>
        </w:tc>
        <w:tc>
          <w:tcPr>
            <w:tcW w:w="2046" w:type="dxa"/>
          </w:tcPr>
          <w:p w14:paraId="11D4A4A0"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LCD_I2C_ADAFRUIT</w:t>
            </w:r>
          </w:p>
        </w:tc>
      </w:tr>
      <w:tr w:rsidR="00456786" w14:paraId="28DC7E40"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4269DFE7" w14:textId="77777777" w:rsidR="00456786" w:rsidRPr="00456786" w:rsidRDefault="00456786" w:rsidP="00456786">
            <w:pPr>
              <w:pStyle w:val="NoSpacing"/>
              <w:rPr>
                <w:b w:val="0"/>
              </w:rPr>
            </w:pPr>
            <w:r w:rsidRPr="00456786">
              <w:rPr>
                <w:b w:val="0"/>
              </w:rPr>
              <w:t>lcd_pifacecad_class.py</w:t>
            </w:r>
          </w:p>
        </w:tc>
        <w:tc>
          <w:tcPr>
            <w:tcW w:w="4954" w:type="dxa"/>
          </w:tcPr>
          <w:p w14:paraId="72BF707D"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Piface CAD</w:t>
            </w:r>
            <w:r>
              <w:t xml:space="preserve"> 2x16</w:t>
            </w:r>
            <w:r w:rsidRPr="00456786">
              <w:t xml:space="preserve"> LCD with push buttons</w:t>
            </w:r>
          </w:p>
        </w:tc>
        <w:tc>
          <w:tcPr>
            <w:tcW w:w="2046" w:type="dxa"/>
          </w:tcPr>
          <w:p w14:paraId="354B67DE"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t>PIFACE</w:t>
            </w:r>
            <w:r w:rsidR="00603FD4">
              <w:t>_CAD</w:t>
            </w:r>
          </w:p>
        </w:tc>
      </w:tr>
      <w:tr w:rsidR="00456786" w14:paraId="7B93A765" w14:textId="77777777" w:rsidTr="00603FD4">
        <w:tc>
          <w:tcPr>
            <w:cnfStyle w:val="001000000000" w:firstRow="0" w:lastRow="0" w:firstColumn="1" w:lastColumn="0" w:oddVBand="0" w:evenVBand="0" w:oddHBand="0" w:evenHBand="0" w:firstRowFirstColumn="0" w:firstRowLastColumn="0" w:lastRowFirstColumn="0" w:lastRowLastColumn="0"/>
            <w:tcW w:w="2242" w:type="dxa"/>
          </w:tcPr>
          <w:p w14:paraId="2DE4257B" w14:textId="77777777" w:rsidR="00456786" w:rsidRPr="00456786" w:rsidRDefault="00456786" w:rsidP="00456786">
            <w:pPr>
              <w:pStyle w:val="NoSpacing"/>
              <w:rPr>
                <w:b w:val="0"/>
              </w:rPr>
            </w:pPr>
            <w:r w:rsidRPr="00456786">
              <w:rPr>
                <w:b w:val="0"/>
              </w:rPr>
              <w:t>oled_class.py</w:t>
            </w:r>
          </w:p>
        </w:tc>
        <w:tc>
          <w:tcPr>
            <w:tcW w:w="4954" w:type="dxa"/>
          </w:tcPr>
          <w:p w14:paraId="247EBD6C"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Solomon Systech SSD1306 OLED Display</w:t>
            </w:r>
            <w:r w:rsidR="00811FA3">
              <w:t xml:space="preserve"> (IQaudIO)</w:t>
            </w:r>
          </w:p>
        </w:tc>
        <w:tc>
          <w:tcPr>
            <w:tcW w:w="2046" w:type="dxa"/>
          </w:tcPr>
          <w:p w14:paraId="2D3594A1" w14:textId="77777777" w:rsidR="00456786" w:rsidRDefault="00456786" w:rsidP="004029C1">
            <w:pPr>
              <w:pStyle w:val="NoSpacing"/>
              <w:cnfStyle w:val="000000000000" w:firstRow="0" w:lastRow="0" w:firstColumn="0" w:lastColumn="0" w:oddVBand="0" w:evenVBand="0" w:oddHBand="0" w:evenHBand="0" w:firstRowFirstColumn="0" w:firstRowLastColumn="0" w:lastRowFirstColumn="0" w:lastRowLastColumn="0"/>
            </w:pPr>
            <w:r w:rsidRPr="00456786">
              <w:t>OLED_128x64</w:t>
            </w:r>
          </w:p>
        </w:tc>
      </w:tr>
      <w:tr w:rsidR="00456786" w14:paraId="5DC50E5D" w14:textId="77777777" w:rsidTr="00603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2" w:type="dxa"/>
          </w:tcPr>
          <w:p w14:paraId="6A89D5C2" w14:textId="77777777" w:rsidR="00456786" w:rsidRPr="00456786" w:rsidRDefault="00456786" w:rsidP="00456786">
            <w:pPr>
              <w:pStyle w:val="NoSpacing"/>
              <w:rPr>
                <w:b w:val="0"/>
              </w:rPr>
            </w:pPr>
            <w:r w:rsidRPr="00456786">
              <w:rPr>
                <w:b w:val="0"/>
              </w:rPr>
              <w:t>no_display.py</w:t>
            </w:r>
          </w:p>
        </w:tc>
        <w:tc>
          <w:tcPr>
            <w:tcW w:w="4954" w:type="dxa"/>
          </w:tcPr>
          <w:p w14:paraId="44DA6E49" w14:textId="74A306E0" w:rsidR="00456786" w:rsidRPr="00456786" w:rsidRDefault="00603FD4" w:rsidP="004029C1">
            <w:pPr>
              <w:pStyle w:val="NoSpacing"/>
              <w:cnfStyle w:val="000000100000" w:firstRow="0" w:lastRow="0" w:firstColumn="0" w:lastColumn="0" w:oddVBand="0" w:evenVBand="0" w:oddHBand="1" w:evenHBand="0" w:firstRowFirstColumn="0" w:firstRowLastColumn="0" w:lastRowFirstColumn="0" w:lastRowLastColumn="0"/>
            </w:pPr>
            <w:r>
              <w:t>No display attached (vintage radio</w:t>
            </w:r>
            <w:r w:rsidR="0040027A">
              <w:t>/Pirate Radio</w:t>
            </w:r>
            <w:r>
              <w:t>)</w:t>
            </w:r>
          </w:p>
        </w:tc>
        <w:tc>
          <w:tcPr>
            <w:tcW w:w="2046" w:type="dxa"/>
          </w:tcPr>
          <w:p w14:paraId="0AC5B533" w14:textId="77777777" w:rsidR="00456786" w:rsidRDefault="00456786" w:rsidP="004029C1">
            <w:pPr>
              <w:pStyle w:val="NoSpacing"/>
              <w:cnfStyle w:val="000000100000" w:firstRow="0" w:lastRow="0" w:firstColumn="0" w:lastColumn="0" w:oddVBand="0" w:evenVBand="0" w:oddHBand="1" w:evenHBand="0" w:firstRowFirstColumn="0" w:firstRowLastColumn="0" w:lastRowFirstColumn="0" w:lastRowLastColumn="0"/>
            </w:pPr>
            <w:r w:rsidRPr="00456786">
              <w:t>NO_DISPLAY</w:t>
            </w:r>
          </w:p>
        </w:tc>
      </w:tr>
    </w:tbl>
    <w:p w14:paraId="6BC4DF66" w14:textId="7FD9FB13" w:rsidR="00D30806" w:rsidRDefault="00D30806" w:rsidP="004029C1">
      <w:pPr>
        <w:pStyle w:val="NoSpacing"/>
      </w:pPr>
      <w:r>
        <w:t xml:space="preserve">The above settings are performed by the </w:t>
      </w:r>
      <w:r w:rsidRPr="00D30806">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w:t>
      </w:r>
    </w:p>
    <w:p w14:paraId="7ABB2F2E" w14:textId="77777777" w:rsidR="00903CFB" w:rsidRDefault="0086384D" w:rsidP="0086384D">
      <w:pPr>
        <w:pStyle w:val="NoSpacing"/>
      </w:pPr>
      <w:r>
        <w:t xml:space="preserve">The Adafruit RGB plate </w:t>
      </w:r>
      <w:r w:rsidR="00603FD4">
        <w:t xml:space="preserve">also </w:t>
      </w:r>
      <w:r>
        <w:t>uses an i2c</w:t>
      </w:r>
      <w:r w:rsidR="00903CFB" w:rsidRPr="00B27FDD">
        <w:t xml:space="preserve"> class courtesy of Adafruit</w:t>
      </w:r>
      <w:r w:rsidR="0037287F">
        <w:fldChar w:fldCharType="begin"/>
      </w:r>
      <w:r w:rsidR="00903CFB">
        <w:instrText xml:space="preserve"> XE "</w:instrText>
      </w:r>
      <w:r w:rsidR="00903CFB" w:rsidRPr="00EF3565">
        <w:rPr>
          <w:lang w:val="en-US"/>
        </w:rPr>
        <w:instrText>Adafruit</w:instrText>
      </w:r>
      <w:r w:rsidR="00903CFB">
        <w:instrText xml:space="preserve">" </w:instrText>
      </w:r>
      <w:r w:rsidR="0037287F">
        <w:fldChar w:fldCharType="end"/>
      </w:r>
      <w:r w:rsidR="00903CFB" w:rsidRPr="00B27FDD">
        <w:t xml:space="preserve"> Industries</w:t>
      </w:r>
      <w:r w:rsidR="00903CFB">
        <w:t xml:space="preserve"> (renamed</w:t>
      </w:r>
      <w:r>
        <w:t xml:space="preserve"> to </w:t>
      </w:r>
      <w:r w:rsidRPr="00B27FDD">
        <w:t>i2c_class.py</w:t>
      </w:r>
      <w:r>
        <w:t>)</w:t>
      </w:r>
      <w:r w:rsidR="00710C72">
        <w:t>.</w:t>
      </w:r>
    </w:p>
    <w:p w14:paraId="7A0E03E6" w14:textId="77777777" w:rsidR="00BA22F2" w:rsidRDefault="00BA22F2" w:rsidP="00BA22F2">
      <w:pPr>
        <w:pStyle w:val="Heading2"/>
      </w:pPr>
      <w:bookmarkStart w:id="869" w:name="_Toc38893677"/>
      <w:r>
        <w:t>The Graphical Screen radio program</w:t>
      </w:r>
      <w:r w:rsidR="00D30806">
        <w:t>s</w:t>
      </w:r>
      <w:bookmarkEnd w:id="869"/>
    </w:p>
    <w:p w14:paraId="06B88911" w14:textId="77777777" w:rsidR="005167B3" w:rsidRDefault="00BA22F2" w:rsidP="00BA22F2">
      <w:pPr>
        <w:pStyle w:val="NoSpacing"/>
      </w:pPr>
      <w:r w:rsidRPr="00B27FDD">
        <w:t xml:space="preserve">The </w:t>
      </w:r>
      <w:r w:rsidRPr="00E0732C">
        <w:t>g</w:t>
      </w:r>
      <w:r w:rsidRPr="00E0732C">
        <w:rPr>
          <w:rStyle w:val="Emphasis"/>
        </w:rPr>
        <w:t>radio.py</w:t>
      </w:r>
      <w:r>
        <w:t xml:space="preserve"> </w:t>
      </w:r>
      <w:r w:rsidR="00E0732C">
        <w:t xml:space="preserve">and </w:t>
      </w:r>
      <w:r w:rsidR="00D30806" w:rsidRPr="00D30806">
        <w:rPr>
          <w:i/>
        </w:rPr>
        <w:t>v</w:t>
      </w:r>
      <w:r w:rsidR="00D30806" w:rsidRPr="00E0732C">
        <w:t>g</w:t>
      </w:r>
      <w:r w:rsidR="00D30806" w:rsidRPr="00E0732C">
        <w:rPr>
          <w:rStyle w:val="Emphasis"/>
        </w:rPr>
        <w:t>radio.py</w:t>
      </w:r>
      <w:r w:rsidR="00D30806" w:rsidRPr="00B27FDD">
        <w:t xml:space="preserve"> </w:t>
      </w:r>
      <w:r w:rsidR="00D30806">
        <w:t>programs</w:t>
      </w:r>
      <w:r w:rsidR="00E0732C">
        <w:t xml:space="preserve"> are</w:t>
      </w:r>
      <w:r>
        <w:t xml:space="preserve"> the radio program</w:t>
      </w:r>
      <w:r w:rsidR="00E0732C">
        <w:t>s</w:t>
      </w:r>
      <w:r>
        <w:t xml:space="preserve"> for the HDMI/Touchscreen version of the radio and is launched on the graphical desktop of the Raspberry Pi</w:t>
      </w:r>
      <w:r w:rsidRPr="00B27FDD">
        <w:t xml:space="preserve">. </w:t>
      </w:r>
      <w:r>
        <w:t xml:space="preserve">It is optionally called from the </w:t>
      </w:r>
      <w:r w:rsidRPr="00BA22F2">
        <w:rPr>
          <w:b/>
        </w:rPr>
        <w:t>Desktop/gradio.desktop</w:t>
      </w:r>
      <w:r>
        <w:t xml:space="preserve"> script in the </w:t>
      </w:r>
      <w:r w:rsidRPr="004029C1">
        <w:rPr>
          <w:b/>
        </w:rPr>
        <w:t>/</w:t>
      </w:r>
      <w:r>
        <w:rPr>
          <w:b/>
        </w:rPr>
        <w:t>home</w:t>
      </w:r>
      <w:r w:rsidRPr="004029C1">
        <w:rPr>
          <w:b/>
        </w:rPr>
        <w:t>/</w:t>
      </w:r>
      <w:r>
        <w:rPr>
          <w:b/>
        </w:rPr>
        <w:t>pi</w:t>
      </w:r>
      <w:r>
        <w:t xml:space="preserve"> directory. </w:t>
      </w:r>
      <w:r w:rsidR="00E0732C">
        <w:t xml:space="preserve">The </w:t>
      </w:r>
      <w:r w:rsidR="00E0732C" w:rsidRPr="00D30806">
        <w:rPr>
          <w:i/>
        </w:rPr>
        <w:t>vgradio</w:t>
      </w:r>
      <w:r w:rsidR="00D30806" w:rsidRPr="00D30806">
        <w:rPr>
          <w:i/>
        </w:rPr>
        <w:t xml:space="preserve">.py </w:t>
      </w:r>
      <w:r w:rsidR="00D30806">
        <w:t>program gives a vintage radio look and feel to the radio display.</w:t>
      </w:r>
      <w:r w:rsidR="005167B3">
        <w:t xml:space="preserve"> </w:t>
      </w:r>
    </w:p>
    <w:p w14:paraId="706F040D" w14:textId="62EFA322" w:rsidR="00E0732C" w:rsidRDefault="00D30806" w:rsidP="00BA22F2">
      <w:pPr>
        <w:pStyle w:val="NoSpacing"/>
      </w:pPr>
      <w:r>
        <w:lastRenderedPageBreak/>
        <w:t>In the case of both programs the</w:t>
      </w:r>
      <w:r w:rsidR="00E0732C">
        <w:t xml:space="preserve"> </w:t>
      </w:r>
      <w:r w:rsidR="00E0732C" w:rsidRPr="00E0732C">
        <w:rPr>
          <w:b/>
        </w:rPr>
        <w:t>display_type</w:t>
      </w:r>
      <w:r w:rsidR="00E0732C">
        <w:t xml:space="preserve"> parameter in </w:t>
      </w:r>
      <w:r w:rsidR="00E0732C" w:rsidRPr="00E0732C">
        <w:rPr>
          <w:b/>
        </w:rPr>
        <w:t>/etc/radiod.conf</w:t>
      </w:r>
      <w:r w:rsidR="00E0732C">
        <w:t xml:space="preserve"> is set to GRAPHICAL</w:t>
      </w:r>
      <w:r>
        <w:t xml:space="preserve"> and is set by the </w:t>
      </w:r>
      <w:r w:rsidRPr="00D30806">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t xml:space="preserve"> program</w:t>
      </w:r>
      <w:r w:rsidR="00E0732C">
        <w:t xml:space="preserve">. </w:t>
      </w:r>
    </w:p>
    <w:p w14:paraId="6DFB4D5F" w14:textId="77777777" w:rsidR="00603FD4" w:rsidRDefault="00603FD4">
      <w:r>
        <w:br w:type="page"/>
      </w:r>
    </w:p>
    <w:p w14:paraId="5CD43005" w14:textId="77777777" w:rsidR="00BA22F2" w:rsidRDefault="00BA22F2" w:rsidP="00BA22F2">
      <w:pPr>
        <w:pStyle w:val="Heading2"/>
      </w:pPr>
      <w:bookmarkStart w:id="870" w:name="_Toc38893678"/>
      <w:r>
        <w:lastRenderedPageBreak/>
        <w:t>The Graphics display class</w:t>
      </w:r>
      <w:bookmarkEnd w:id="870"/>
    </w:p>
    <w:p w14:paraId="5343090E" w14:textId="77777777" w:rsidR="00BA22F2" w:rsidRDefault="00BA22F2" w:rsidP="00BA22F2">
      <w:pPr>
        <w:pStyle w:val="NoSpacing"/>
      </w:pPr>
      <w:r>
        <w:t xml:space="preserve">The </w:t>
      </w:r>
      <w:r w:rsidRPr="00496D19">
        <w:rPr>
          <w:i/>
        </w:rPr>
        <w:t>graphic_display.py</w:t>
      </w:r>
      <w:r>
        <w:t xml:space="preserve"> </w:t>
      </w:r>
      <w:r w:rsidR="00496D19">
        <w:t xml:space="preserve">class </w:t>
      </w:r>
      <w:r>
        <w:t>performs</w:t>
      </w:r>
      <w:r w:rsidR="00496D19">
        <w:t xml:space="preserve"> auxiliary</w:t>
      </w:r>
      <w:r>
        <w:t xml:space="preserve"> display functions such as scrolling and screen mapping for the </w:t>
      </w:r>
      <w:r w:rsidRPr="00BA22F2">
        <w:rPr>
          <w:i/>
        </w:rPr>
        <w:t>gradio.py</w:t>
      </w:r>
      <w:r>
        <w:t xml:space="preserve"> </w:t>
      </w:r>
      <w:r w:rsidR="00F622BC">
        <w:t xml:space="preserve">and </w:t>
      </w:r>
      <w:r w:rsidR="00F622BC">
        <w:rPr>
          <w:i/>
        </w:rPr>
        <w:t>vg</w:t>
      </w:r>
      <w:r w:rsidR="00F622BC" w:rsidRPr="00BA22F2">
        <w:rPr>
          <w:i/>
        </w:rPr>
        <w:t>radio.py</w:t>
      </w:r>
      <w:r w:rsidR="00F622BC">
        <w:t xml:space="preserve"> </w:t>
      </w:r>
      <w:r>
        <w:t>program</w:t>
      </w:r>
      <w:r w:rsidR="00F622BC">
        <w:t>s</w:t>
      </w:r>
      <w:r>
        <w:t>.</w:t>
      </w:r>
    </w:p>
    <w:p w14:paraId="4DBF44BD" w14:textId="77777777" w:rsidR="00BA22F2" w:rsidRDefault="00496D19" w:rsidP="00496D19">
      <w:pPr>
        <w:pStyle w:val="Heading2"/>
      </w:pPr>
      <w:bookmarkStart w:id="871" w:name="_Toc38893679"/>
      <w:r>
        <w:t>The Graphics controls class</w:t>
      </w:r>
      <w:bookmarkEnd w:id="871"/>
    </w:p>
    <w:p w14:paraId="3DBCDAA8" w14:textId="77777777" w:rsidR="00C377DF" w:rsidRDefault="00496D19" w:rsidP="00BA22F2">
      <w:pPr>
        <w:pStyle w:val="NoSpacing"/>
      </w:pPr>
      <w:r>
        <w:t xml:space="preserve">The gcontrols_class.py handles the creation of all graphics controls and widgets for the graphic version of the radio. It also uses the SGC widget routines in the </w:t>
      </w:r>
      <w:r w:rsidRPr="00496D19">
        <w:rPr>
          <w:b/>
        </w:rPr>
        <w:t>sgc</w:t>
      </w:r>
      <w:r>
        <w:t xml:space="preserve"> sub-directory from </w:t>
      </w:r>
      <w:r w:rsidRPr="00496D19">
        <w:t>Sam Bull</w:t>
      </w:r>
      <w:r>
        <w:t xml:space="preserve"> and </w:t>
      </w:r>
      <w:r w:rsidRPr="00496D19">
        <w:t>Michael Rochester</w:t>
      </w:r>
      <w:r>
        <w:t xml:space="preserve">. </w:t>
      </w:r>
    </w:p>
    <w:p w14:paraId="111D2A43" w14:textId="77777777" w:rsidR="009D0A2B" w:rsidRDefault="00C377DF" w:rsidP="00C377DF">
      <w:pPr>
        <w:pStyle w:val="Heading2"/>
      </w:pPr>
      <w:bookmarkStart w:id="872" w:name="_Toc38893680"/>
      <w:r>
        <w:t>The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class</w:t>
      </w:r>
      <w:bookmarkEnd w:id="872"/>
    </w:p>
    <w:p w14:paraId="26EB0DE7" w14:textId="77777777" w:rsidR="00C377DF" w:rsidRDefault="00C377DF" w:rsidP="00C377DF">
      <w:pPr>
        <w:pStyle w:val="NoSpacing"/>
      </w:pPr>
      <w:r>
        <w:t xml:space="preserve">The </w:t>
      </w:r>
      <w:r>
        <w:rPr>
          <w:i/>
        </w:rPr>
        <w:t>cosmic</w:t>
      </w:r>
      <w:r w:rsidRPr="00F622BC">
        <w:rPr>
          <w:i/>
        </w:rPr>
        <w:t>_class.py</w:t>
      </w:r>
      <w:r>
        <w:t xml:space="preserve"> is the display interface for the SSD1306</w:t>
      </w:r>
      <w:r w:rsidR="0037287F">
        <w:fldChar w:fldCharType="begin"/>
      </w:r>
      <w:r w:rsidR="00CF62C1">
        <w:instrText xml:space="preserve"> XE "</w:instrText>
      </w:r>
      <w:r w:rsidR="00CF62C1" w:rsidRPr="007315E8">
        <w:instrText>SSD1306</w:instrText>
      </w:r>
      <w:r w:rsidR="00CF62C1">
        <w:instrText xml:space="preserve">" </w:instrText>
      </w:r>
      <w:r w:rsidR="0037287F">
        <w:fldChar w:fldCharType="end"/>
      </w:r>
      <w:r>
        <w:t xml:space="preserve"> 128x64 pixel 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t xml:space="preserve"> display supplied with the </w:t>
      </w:r>
      <w:r w:rsidR="00B92B49">
        <w:t>IQaudIO</w:t>
      </w:r>
      <w:r w:rsidR="0037287F">
        <w:fldChar w:fldCharType="begin"/>
      </w:r>
      <w:r>
        <w:instrText xml:space="preserve"> XE "</w:instrText>
      </w:r>
      <w:r w:rsidRPr="00BF2E5A">
        <w:instrText>IQAudio</w:instrText>
      </w:r>
      <w:r>
        <w:instrText xml:space="preserve">" </w:instrText>
      </w:r>
      <w:r w:rsidR="0037287F">
        <w:fldChar w:fldCharType="end"/>
      </w:r>
      <w:r>
        <w:t xml:space="preserv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t xml:space="preserve">. This class is a wrapper for the routines from </w:t>
      </w:r>
      <w:r w:rsidRPr="00CF62C1">
        <w:rPr>
          <w:b/>
        </w:rPr>
        <w:t>Olimex Limited</w:t>
      </w:r>
      <w:r w:rsidR="0037287F">
        <w:fldChar w:fldCharType="begin"/>
      </w:r>
      <w:r w:rsidR="00CF62C1">
        <w:instrText xml:space="preserve"> XE "</w:instrText>
      </w:r>
      <w:r w:rsidR="00CF62C1" w:rsidRPr="00985159">
        <w:instrText>Olimex Limited</w:instrText>
      </w:r>
      <w:r w:rsidR="00CF62C1">
        <w:instrText xml:space="preserve">" </w:instrText>
      </w:r>
      <w:r w:rsidR="0037287F">
        <w:fldChar w:fldCharType="end"/>
      </w:r>
      <w:r>
        <w:t xml:space="preserve"> in the sub-directory </w:t>
      </w:r>
      <w:r w:rsidRPr="00CF62C1">
        <w:rPr>
          <w:b/>
        </w:rPr>
        <w:t>oled</w:t>
      </w:r>
      <w:r>
        <w:t xml:space="preserve">. It drives the OLED screen although not all functions are used by the radio. </w:t>
      </w:r>
    </w:p>
    <w:p w14:paraId="22812E49" w14:textId="77777777" w:rsidR="009D0A2B" w:rsidRDefault="009D0A2B" w:rsidP="009D0A2B">
      <w:pPr>
        <w:pStyle w:val="Heading2"/>
      </w:pPr>
      <w:bookmarkStart w:id="873" w:name="_Toc38893681"/>
      <w:r>
        <w:t>The button class</w:t>
      </w:r>
      <w:bookmarkEnd w:id="873"/>
    </w:p>
    <w:p w14:paraId="50D9786A" w14:textId="77777777" w:rsidR="009D0A2B" w:rsidRDefault="009D0A2B">
      <w:r>
        <w:t xml:space="preserve">The </w:t>
      </w:r>
      <w:r w:rsidRPr="009D0A2B">
        <w:rPr>
          <w:i/>
        </w:rPr>
        <w:t>button_class.py</w:t>
      </w:r>
      <w:r>
        <w:t xml:space="preserve"> detects all button presses from the push button radios (Not the Adafruit RGB </w:t>
      </w:r>
      <w:r w:rsidR="00E811F8">
        <w:t>nor the PiFace CAD which have their own buttons using I2C and SPI interfaces respectively</w:t>
      </w:r>
      <w:r>
        <w:t>). It passes button press</w:t>
      </w:r>
      <w:r w:rsidR="003F6B6D">
        <w:t xml:space="preserve"> events</w:t>
      </w:r>
      <w:r>
        <w:t xml:space="preserve"> up to the event class described later.</w:t>
      </w:r>
    </w:p>
    <w:p w14:paraId="41ED68CD" w14:textId="77777777" w:rsidR="009D0A2B" w:rsidRDefault="009D0A2B" w:rsidP="009D0A2B">
      <w:pPr>
        <w:pStyle w:val="Heading2"/>
      </w:pPr>
      <w:bookmarkStart w:id="874" w:name="_Toc38893682"/>
      <w:r>
        <w:t>The rotary class</w:t>
      </w:r>
      <w:bookmarkEnd w:id="874"/>
    </w:p>
    <w:p w14:paraId="4BDA68B3" w14:textId="77777777" w:rsidR="009D0A2B" w:rsidRDefault="009D0A2B" w:rsidP="009D0A2B">
      <w:r>
        <w:t xml:space="preserve">The </w:t>
      </w:r>
      <w:r w:rsidR="003F6B6D">
        <w:rPr>
          <w:i/>
        </w:rPr>
        <w:t>rotary</w:t>
      </w:r>
      <w:r w:rsidRPr="009D0A2B">
        <w:rPr>
          <w:i/>
        </w:rPr>
        <w:t>_class.py</w:t>
      </w:r>
      <w:r>
        <w:t xml:space="preserve"> </w:t>
      </w:r>
      <w:r w:rsidR="003F6B6D">
        <w:t xml:space="preserve">and </w:t>
      </w:r>
      <w:r w:rsidR="003F6B6D">
        <w:rPr>
          <w:i/>
        </w:rPr>
        <w:t>rotary</w:t>
      </w:r>
      <w:r w:rsidR="003F6B6D" w:rsidRPr="009D0A2B">
        <w:rPr>
          <w:i/>
        </w:rPr>
        <w:t>_class</w:t>
      </w:r>
      <w:r w:rsidR="003F6B6D">
        <w:rPr>
          <w:i/>
        </w:rPr>
        <w:t>_alternative</w:t>
      </w:r>
      <w:r w:rsidR="003F6B6D" w:rsidRPr="009D0A2B">
        <w:rPr>
          <w:i/>
        </w:rPr>
        <w:t>.py</w:t>
      </w:r>
      <w:r w:rsidR="003F6B6D">
        <w:t xml:space="preserve"> </w:t>
      </w:r>
      <w:r>
        <w:t xml:space="preserve">detect all </w:t>
      </w:r>
      <w:r w:rsidR="003F6B6D">
        <w:t>rotary encoder events</w:t>
      </w:r>
      <w:r>
        <w:t xml:space="preserve"> from the radios </w:t>
      </w:r>
      <w:r w:rsidR="003F6B6D">
        <w:t>fitted with rotary encoders.</w:t>
      </w:r>
      <w:r>
        <w:t xml:space="preserve"> It</w:t>
      </w:r>
      <w:r w:rsidR="003F6B6D">
        <w:t xml:space="preserve"> passes</w:t>
      </w:r>
      <w:r>
        <w:t xml:space="preserve"> </w:t>
      </w:r>
      <w:r w:rsidR="003F6B6D">
        <w:t>rotary encoder</w:t>
      </w:r>
      <w:r>
        <w:t xml:space="preserve"> even</w:t>
      </w:r>
      <w:r w:rsidR="003F6B6D">
        <w:t>t</w:t>
      </w:r>
      <w:r>
        <w:t>s up to the event class described later.</w:t>
      </w:r>
    </w:p>
    <w:p w14:paraId="14EF67E8" w14:textId="77777777" w:rsidR="00F622BC" w:rsidRDefault="00F622BC" w:rsidP="00C377DF">
      <w:pPr>
        <w:pStyle w:val="Heading2"/>
      </w:pPr>
      <w:bookmarkStart w:id="875" w:name="_Toc38893683"/>
      <w:r>
        <w:t xml:space="preserve">Th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t xml:space="preserve"> Class</w:t>
      </w:r>
      <w:bookmarkEnd w:id="875"/>
    </w:p>
    <w:p w14:paraId="3F71F0B2" w14:textId="77777777" w:rsidR="00F622BC" w:rsidRDefault="00F622BC" w:rsidP="00F622BC">
      <w:pPr>
        <w:pStyle w:val="NoSpacing"/>
      </w:pPr>
      <w:r>
        <w:t xml:space="preserve">The </w:t>
      </w:r>
      <w:r w:rsidRPr="00F622BC">
        <w:rPr>
          <w:i/>
        </w:rPr>
        <w:t>cosmic_class.py</w:t>
      </w:r>
      <w:r>
        <w:t xml:space="preserve"> is used as the user interface for the </w:t>
      </w:r>
      <w:r w:rsidR="00B92B49">
        <w:t>IQaudIO</w:t>
      </w:r>
      <w:r w:rsidR="0037287F">
        <w:fldChar w:fldCharType="begin"/>
      </w:r>
      <w:r w:rsidR="00C377DF">
        <w:instrText xml:space="preserve"> XE "</w:instrText>
      </w:r>
      <w:r w:rsidR="00C377DF" w:rsidRPr="00BF2E5A">
        <w:instrText>IQAudio</w:instrText>
      </w:r>
      <w:r w:rsidR="00C377DF">
        <w:instrText xml:space="preserve">" </w:instrText>
      </w:r>
      <w:r w:rsidR="0037287F">
        <w:fldChar w:fldCharType="end"/>
      </w:r>
      <w:r>
        <w:t xml:space="preserve"> </w:t>
      </w:r>
      <w:r w:rsidR="00EE14AE">
        <w:t>Cosmic controller</w:t>
      </w:r>
      <w:r w:rsidR="0037287F">
        <w:fldChar w:fldCharType="begin"/>
      </w:r>
      <w:r w:rsidR="00E567EC">
        <w:instrText xml:space="preserve"> XE "</w:instrText>
      </w:r>
      <w:r w:rsidR="00EE14AE">
        <w:instrText>Cosmic controller</w:instrText>
      </w:r>
      <w:r w:rsidR="00E567EC">
        <w:instrText xml:space="preserve">" </w:instrText>
      </w:r>
      <w:r w:rsidR="0037287F">
        <w:fldChar w:fldCharType="end"/>
      </w:r>
      <w:r w:rsidR="00C377DF">
        <w:t xml:space="preserve">. This provides the interface for three-button and rotary control interface on the controller board. </w:t>
      </w:r>
    </w:p>
    <w:p w14:paraId="112BA619" w14:textId="77777777" w:rsidR="00903CFB" w:rsidRDefault="00903CFB" w:rsidP="00903CFB">
      <w:pPr>
        <w:pStyle w:val="Heading2"/>
      </w:pPr>
      <w:bookmarkStart w:id="876" w:name="_Toc38893684"/>
      <w:r>
        <w:t xml:space="preserve">The </w:t>
      </w:r>
      <w:r w:rsidR="0092013A">
        <w:t>Event</w:t>
      </w:r>
      <w:r>
        <w:t xml:space="preserve"> c</w:t>
      </w:r>
      <w:r w:rsidRPr="00085F97">
        <w:t>lass</w:t>
      </w:r>
      <w:bookmarkEnd w:id="876"/>
      <w:r w:rsidRPr="00085F97">
        <w:t xml:space="preserve"> </w:t>
      </w:r>
    </w:p>
    <w:p w14:paraId="528FC0DB" w14:textId="77777777" w:rsidR="0092013A" w:rsidRDefault="00B55306" w:rsidP="00B55306">
      <w:pPr>
        <w:pStyle w:val="NoSpacing"/>
      </w:pPr>
      <w:r>
        <w:t xml:space="preserve">All </w:t>
      </w:r>
      <w:r w:rsidR="0092013A">
        <w:t xml:space="preserve">user interfaces in the radio </w:t>
      </w:r>
      <w:r w:rsidR="00952192">
        <w:t>software generate</w:t>
      </w:r>
      <w:r w:rsidR="00223D84">
        <w:t xml:space="preserve"> a largely common set of </w:t>
      </w:r>
      <w:r>
        <w:t xml:space="preserve">events. </w:t>
      </w:r>
      <w:r w:rsidR="00223D84">
        <w:t>These are handled by t</w:t>
      </w:r>
      <w:r>
        <w:t xml:space="preserve">he </w:t>
      </w:r>
      <w:r w:rsidRPr="00223D84">
        <w:rPr>
          <w:i/>
        </w:rPr>
        <w:t>event_class.py</w:t>
      </w:r>
      <w:r w:rsidR="00223D84">
        <w:t xml:space="preserve">. The </w:t>
      </w:r>
      <w:r w:rsidR="00223D84" w:rsidRPr="00223D84">
        <w:rPr>
          <w:i/>
        </w:rPr>
        <w:t>event_class.py</w:t>
      </w:r>
      <w:r w:rsidR="00223D84">
        <w:t xml:space="preserve"> program </w:t>
      </w:r>
      <w:r>
        <w:t>accepts events from the following sources:</w:t>
      </w:r>
    </w:p>
    <w:p w14:paraId="33D908CD" w14:textId="0AA63A69" w:rsidR="00887780" w:rsidRDefault="00496D19" w:rsidP="0006013C">
      <w:pPr>
        <w:pStyle w:val="NoSpacing"/>
        <w:numPr>
          <w:ilvl w:val="0"/>
          <w:numId w:val="33"/>
        </w:numPr>
      </w:pPr>
      <w:r>
        <w:t xml:space="preserve">The </w:t>
      </w:r>
      <w:r w:rsidRPr="00496D19">
        <w:rPr>
          <w:i/>
        </w:rPr>
        <w:t>gradio.py</w:t>
      </w:r>
      <w:r>
        <w:t xml:space="preserve"> and </w:t>
      </w:r>
      <w:r w:rsidR="00887780" w:rsidRPr="00887780">
        <w:rPr>
          <w:i/>
        </w:rPr>
        <w:t>vgradio.py</w:t>
      </w:r>
      <w:r w:rsidR="00887780">
        <w:t xml:space="preserve"> graphical radio programs</w:t>
      </w:r>
    </w:p>
    <w:p w14:paraId="6FE67F1A" w14:textId="22B9C87C" w:rsidR="00496D19" w:rsidRDefault="00887780" w:rsidP="0006013C">
      <w:pPr>
        <w:pStyle w:val="NoSpacing"/>
        <w:numPr>
          <w:ilvl w:val="0"/>
          <w:numId w:val="33"/>
        </w:numPr>
      </w:pPr>
      <w:r w:rsidRPr="00887780">
        <w:t>The</w:t>
      </w:r>
      <w:r>
        <w:rPr>
          <w:i/>
        </w:rPr>
        <w:t xml:space="preserve"> </w:t>
      </w:r>
      <w:r w:rsidR="00496D19" w:rsidRPr="00496D19">
        <w:rPr>
          <w:i/>
        </w:rPr>
        <w:t>radiod.py</w:t>
      </w:r>
      <w:r w:rsidR="00496D19">
        <w:t xml:space="preserve"> </w:t>
      </w:r>
      <w:r>
        <w:t xml:space="preserve">radio </w:t>
      </w:r>
      <w:r w:rsidR="00496D19">
        <w:t>program</w:t>
      </w:r>
    </w:p>
    <w:p w14:paraId="78A6F7B6" w14:textId="77777777" w:rsidR="00B55306" w:rsidRDefault="00223D84" w:rsidP="0006013C">
      <w:pPr>
        <w:pStyle w:val="NoSpacing"/>
        <w:numPr>
          <w:ilvl w:val="0"/>
          <w:numId w:val="33"/>
        </w:numPr>
      </w:pPr>
      <w:r>
        <w:t>The push button interface user interface</w:t>
      </w:r>
      <w:r w:rsidR="00B55306">
        <w:t xml:space="preserve"> (</w:t>
      </w:r>
      <w:r w:rsidR="00B55306" w:rsidRPr="00B55306">
        <w:rPr>
          <w:i/>
        </w:rPr>
        <w:t>button_class.py</w:t>
      </w:r>
      <w:r w:rsidR="00B55306">
        <w:t>)</w:t>
      </w:r>
    </w:p>
    <w:p w14:paraId="3879F748" w14:textId="77777777" w:rsidR="00B55306" w:rsidRDefault="00223D84" w:rsidP="0006013C">
      <w:pPr>
        <w:pStyle w:val="NoSpacing"/>
        <w:numPr>
          <w:ilvl w:val="0"/>
          <w:numId w:val="33"/>
        </w:numPr>
      </w:pPr>
      <w:r>
        <w:t>The r</w:t>
      </w:r>
      <w:r w:rsidR="00B55306">
        <w:t>otary encoder</w:t>
      </w:r>
      <w:r>
        <w:t xml:space="preserve"> user interface</w:t>
      </w:r>
      <w:r w:rsidR="00B55306">
        <w:t xml:space="preserve"> (Either </w:t>
      </w:r>
      <w:r w:rsidR="00B55306" w:rsidRPr="00B55306">
        <w:rPr>
          <w:i/>
        </w:rPr>
        <w:t>rotary_class.py</w:t>
      </w:r>
      <w:r w:rsidR="00B55306">
        <w:t xml:space="preserve"> or </w:t>
      </w:r>
      <w:r w:rsidR="00B55306" w:rsidRPr="00B55306">
        <w:rPr>
          <w:i/>
        </w:rPr>
        <w:t>rotary_class_alternative.py</w:t>
      </w:r>
      <w:r w:rsidR="00B55306">
        <w:t>)</w:t>
      </w:r>
    </w:p>
    <w:p w14:paraId="3A1049DE" w14:textId="77777777" w:rsidR="00B55306" w:rsidRDefault="00B55306" w:rsidP="0006013C">
      <w:pPr>
        <w:pStyle w:val="NoSpacing"/>
        <w:numPr>
          <w:ilvl w:val="0"/>
          <w:numId w:val="33"/>
        </w:numPr>
      </w:pPr>
      <w:r>
        <w:t xml:space="preserve">The IR remote control </w:t>
      </w:r>
      <w:r w:rsidR="00223D84">
        <w:t xml:space="preserve">user interface </w:t>
      </w:r>
      <w:r>
        <w:t>(</w:t>
      </w:r>
      <w:r w:rsidRPr="00B55306">
        <w:rPr>
          <w:i/>
        </w:rPr>
        <w:t>remote_control.py</w:t>
      </w:r>
      <w:r>
        <w:t>)</w:t>
      </w:r>
    </w:p>
    <w:p w14:paraId="1DEE92C8" w14:textId="77777777" w:rsidR="00B55306" w:rsidRPr="0092013A" w:rsidRDefault="00771B38" w:rsidP="0006013C">
      <w:pPr>
        <w:pStyle w:val="NoSpacing"/>
        <w:numPr>
          <w:ilvl w:val="0"/>
          <w:numId w:val="33"/>
        </w:numPr>
      </w:pPr>
      <w:r>
        <w:t xml:space="preserve">The radio web </w:t>
      </w:r>
      <w:r w:rsidR="00223D84">
        <w:t xml:space="preserve">user </w:t>
      </w:r>
      <w:r>
        <w:t>interface running on an Apache Web server</w:t>
      </w:r>
    </w:p>
    <w:p w14:paraId="6481C0EB" w14:textId="77777777" w:rsidR="00F41514" w:rsidRDefault="00F41514" w:rsidP="00F41514">
      <w:pPr>
        <w:pStyle w:val="Heading2"/>
      </w:pPr>
      <w:bookmarkStart w:id="877" w:name="_Toc38893685"/>
      <w:r>
        <w:t>The Menu class</w:t>
      </w:r>
      <w:bookmarkEnd w:id="877"/>
    </w:p>
    <w:p w14:paraId="60D2F566" w14:textId="77777777" w:rsidR="00F41514" w:rsidRDefault="00F41514" w:rsidP="00F41514">
      <w:pPr>
        <w:pStyle w:val="NoSpacing"/>
      </w:pPr>
      <w:r>
        <w:t xml:space="preserve">The </w:t>
      </w:r>
      <w:r w:rsidRPr="00F41514">
        <w:rPr>
          <w:i/>
        </w:rPr>
        <w:t>menu_class.py</w:t>
      </w:r>
      <w:r>
        <w:t xml:space="preserve"> code provides the logic for stepping through the various menus and their options. </w:t>
      </w:r>
    </w:p>
    <w:p w14:paraId="181D37D4" w14:textId="77777777" w:rsidR="00771B38" w:rsidRDefault="00771B38" w:rsidP="00903CFB">
      <w:pPr>
        <w:pStyle w:val="Heading2"/>
      </w:pPr>
      <w:bookmarkStart w:id="878" w:name="_Toc38893686"/>
      <w:r>
        <w:t>The Message class</w:t>
      </w:r>
      <w:bookmarkEnd w:id="878"/>
    </w:p>
    <w:p w14:paraId="33F37777" w14:textId="77777777" w:rsidR="00771B38" w:rsidRPr="00771B38" w:rsidRDefault="00223D84" w:rsidP="00771B38">
      <w:r>
        <w:t>All message</w:t>
      </w:r>
      <w:r w:rsidR="00F41514">
        <w:t>s</w:t>
      </w:r>
      <w:r>
        <w:t xml:space="preserve"> are generated from the </w:t>
      </w:r>
      <w:r w:rsidRPr="00F41514">
        <w:rPr>
          <w:i/>
        </w:rPr>
        <w:t>message_class.py</w:t>
      </w:r>
      <w:r>
        <w:t xml:space="preserve"> program. This uses message labels to load the correct text to be displayed or spoken. By using labels and the </w:t>
      </w:r>
      <w:r w:rsidRPr="00223D84">
        <w:rPr>
          <w:i/>
        </w:rPr>
        <w:t>language_class.py</w:t>
      </w:r>
      <w:r>
        <w:t xml:space="preserve"> software, the radio can be configured to use any language using a Latin character set.  It provides messages to display various menu’s,</w:t>
      </w:r>
      <w:r w:rsidR="00F41514">
        <w:t xml:space="preserve"> time,</w:t>
      </w:r>
      <w:r>
        <w:t xml:space="preserve"> station and track information.</w:t>
      </w:r>
    </w:p>
    <w:p w14:paraId="1E3AD398" w14:textId="77777777" w:rsidR="00771B38" w:rsidRDefault="00771B38" w:rsidP="00771B38">
      <w:pPr>
        <w:pStyle w:val="Heading2"/>
      </w:pPr>
      <w:bookmarkStart w:id="879" w:name="_Toc38893687"/>
      <w:r>
        <w:lastRenderedPageBreak/>
        <w:t>The language class</w:t>
      </w:r>
      <w:bookmarkEnd w:id="879"/>
    </w:p>
    <w:p w14:paraId="51D42D02" w14:textId="77777777" w:rsidR="00771B38" w:rsidRDefault="00771B38" w:rsidP="00771B38">
      <w:pPr>
        <w:pStyle w:val="NoSpacing"/>
      </w:pPr>
      <w:r>
        <w:t xml:space="preserve">The </w:t>
      </w:r>
      <w:r w:rsidRPr="00771B38">
        <w:rPr>
          <w:i/>
        </w:rPr>
        <w:t>language_class.py</w:t>
      </w:r>
      <w:r w:rsidRPr="009C79B7">
        <w:rPr>
          <w:b/>
        </w:rPr>
        <w:t xml:space="preserve"> </w:t>
      </w:r>
      <w:r>
        <w:t xml:space="preserve">provides the text </w:t>
      </w:r>
      <w:r w:rsidR="00223D84">
        <w:t>for</w:t>
      </w:r>
      <w:r w:rsidR="00952192">
        <w:t xml:space="preserve"> both</w:t>
      </w:r>
      <w:r w:rsidR="00223D84">
        <w:t xml:space="preserve"> the radio display or </w:t>
      </w:r>
      <w:r>
        <w:t xml:space="preserve">the </w:t>
      </w:r>
      <w:r w:rsidRPr="00771B38">
        <w:rPr>
          <w:b/>
        </w:rPr>
        <w:t>espeak</w:t>
      </w:r>
      <w:r w:rsidR="0037287F">
        <w:fldChar w:fldCharType="begin"/>
      </w:r>
      <w:r>
        <w:instrText xml:space="preserve"> XE "</w:instrText>
      </w:r>
      <w:r w:rsidRPr="002158E9">
        <w:rPr>
          <w:noProof/>
          <w:lang w:eastAsia="en-GB"/>
        </w:rPr>
        <w:instrText>espeak</w:instrText>
      </w:r>
      <w:r>
        <w:instrText xml:space="preserve">" </w:instrText>
      </w:r>
      <w:r w:rsidR="0037287F">
        <w:fldChar w:fldCharType="end"/>
      </w:r>
      <w:r>
        <w:t xml:space="preserve"> package. It reads the </w:t>
      </w:r>
      <w:r w:rsidRPr="009C79B7">
        <w:rPr>
          <w:b/>
        </w:rPr>
        <w:t>/var/lib/radiod/language</w:t>
      </w:r>
      <w:r w:rsidR="00223D84">
        <w:t xml:space="preserve"> file (if present) and passes the text to both the message class and if used</w:t>
      </w:r>
      <w:r>
        <w:t>.</w:t>
      </w:r>
      <w:r w:rsidR="00952192">
        <w:t xml:space="preserve"> It is used by the message class to deliver messages in the users own language.</w:t>
      </w:r>
    </w:p>
    <w:p w14:paraId="53CF87CF" w14:textId="77777777" w:rsidR="00903CFB" w:rsidRDefault="00903CFB" w:rsidP="00903CFB">
      <w:pPr>
        <w:pStyle w:val="Heading2"/>
      </w:pPr>
      <w:bookmarkStart w:id="880" w:name="_Toc38893688"/>
      <w:r>
        <w:t>The Log class</w:t>
      </w:r>
      <w:bookmarkEnd w:id="880"/>
    </w:p>
    <w:p w14:paraId="5B99E11F" w14:textId="77777777" w:rsidR="00903CFB" w:rsidRDefault="00903CFB" w:rsidP="008E10ED">
      <w:pPr>
        <w:pStyle w:val="NoSpacing"/>
      </w:pPr>
      <w:r w:rsidRPr="00B27FDD">
        <w:t xml:space="preserve">The </w:t>
      </w:r>
      <w:r w:rsidRPr="00B27FDD">
        <w:rPr>
          <w:i/>
        </w:rPr>
        <w:t>log_class.py</w:t>
      </w:r>
      <w:r w:rsidRPr="00B27FDD">
        <w:t xml:space="preserve"> routine provides logging of events to </w:t>
      </w:r>
      <w:r w:rsidRPr="00B27FDD">
        <w:rPr>
          <w:b/>
        </w:rPr>
        <w:t>/var/log/radio.log</w:t>
      </w:r>
      <w:r w:rsidRPr="00B27FDD">
        <w:t xml:space="preserve"> file.</w:t>
      </w:r>
    </w:p>
    <w:p w14:paraId="395E42B2" w14:textId="77777777" w:rsidR="008E10ED" w:rsidRDefault="008E10ED" w:rsidP="008E10ED">
      <w:pPr>
        <w:pStyle w:val="Heading2"/>
      </w:pPr>
      <w:bookmarkStart w:id="881" w:name="_Toc38893689"/>
      <w:r>
        <w:t>The Volume class</w:t>
      </w:r>
      <w:bookmarkEnd w:id="881"/>
      <w:r>
        <w:t xml:space="preserve"> </w:t>
      </w:r>
    </w:p>
    <w:p w14:paraId="703177BC" w14:textId="77777777" w:rsidR="008E10ED" w:rsidRDefault="008E10ED" w:rsidP="008E10ED">
      <w:pPr>
        <w:pStyle w:val="NoSpacing"/>
      </w:pPr>
      <w:r>
        <w:t xml:space="preserve">The volume_class.py program handles all volume and </w:t>
      </w:r>
      <w:r w:rsidR="00A61489">
        <w:t>mixer functions for the radio, S</w:t>
      </w:r>
      <w:r>
        <w:t xml:space="preserve">potify and airplay. </w:t>
      </w:r>
    </w:p>
    <w:p w14:paraId="34CB55AB" w14:textId="77777777" w:rsidR="00903CFB" w:rsidRDefault="00903CFB" w:rsidP="00903CFB">
      <w:pPr>
        <w:pStyle w:val="Heading2"/>
      </w:pPr>
      <w:bookmarkStart w:id="882" w:name="_Toc38893690"/>
      <w:r>
        <w:t>The Configuration Class</w:t>
      </w:r>
      <w:bookmarkEnd w:id="882"/>
    </w:p>
    <w:p w14:paraId="77A24A06" w14:textId="77777777" w:rsidR="00903CFB" w:rsidRDefault="00903CFB" w:rsidP="00903CFB">
      <w:pPr>
        <w:pStyle w:val="NoSpacing"/>
      </w:pPr>
      <w:r>
        <w:t xml:space="preserve">The </w:t>
      </w:r>
      <w:r w:rsidRPr="00375D02">
        <w:rPr>
          <w:b/>
        </w:rPr>
        <w:t>config_class.py</w:t>
      </w:r>
      <w:r>
        <w:t xml:space="preserve"> reads and stores the radio configuration from the </w:t>
      </w:r>
      <w:r w:rsidRPr="007C2D87">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t xml:space="preserve"> file</w:t>
      </w:r>
    </w:p>
    <w:p w14:paraId="27FEBE45" w14:textId="77777777" w:rsidR="00903CFB" w:rsidRDefault="00903CFB" w:rsidP="00903CFB">
      <w:pPr>
        <w:pStyle w:val="Heading2"/>
      </w:pPr>
      <w:bookmarkStart w:id="883" w:name="_Toc38893691"/>
      <w:r>
        <w:t>The RSS</w:t>
      </w:r>
      <w:r w:rsidR="0037287F">
        <w:fldChar w:fldCharType="begin"/>
      </w:r>
      <w:r>
        <w:instrText xml:space="preserve"> XE "</w:instrText>
      </w:r>
      <w:r w:rsidRPr="00DA4E86">
        <w:instrText>RSS</w:instrText>
      </w:r>
      <w:r>
        <w:instrText xml:space="preserve">" </w:instrText>
      </w:r>
      <w:r w:rsidR="0037287F">
        <w:fldChar w:fldCharType="end"/>
      </w:r>
      <w:r>
        <w:t xml:space="preserve"> class</w:t>
      </w:r>
      <w:bookmarkEnd w:id="883"/>
    </w:p>
    <w:p w14:paraId="72D61ABB" w14:textId="77777777" w:rsidR="00903CFB" w:rsidRDefault="00903CFB" w:rsidP="00903CFB">
      <w:r>
        <w:t xml:space="preserve">The </w:t>
      </w:r>
      <w:r w:rsidRPr="00E542E3">
        <w:rPr>
          <w:i/>
        </w:rPr>
        <w:t xml:space="preserve">rss_class.py </w:t>
      </w:r>
      <w:r>
        <w:t>routines allow sequential gets from an RSS</w:t>
      </w:r>
      <w:r w:rsidR="0037287F">
        <w:fldChar w:fldCharType="begin"/>
      </w:r>
      <w:r>
        <w:instrText xml:space="preserve"> XE "</w:instrText>
      </w:r>
      <w:r w:rsidRPr="00DA4E86">
        <w:instrText>RSS</w:instrText>
      </w:r>
      <w:r>
        <w:instrText xml:space="preserve">" </w:instrText>
      </w:r>
      <w:r w:rsidR="0037287F">
        <w:fldChar w:fldCharType="end"/>
      </w:r>
      <w:r>
        <w:t xml:space="preserve"> feed. These feeds are provided from news providers such as the BBC.  This class gets the RSS feed defined in the </w:t>
      </w:r>
      <w:r w:rsidRPr="00E542E3">
        <w:rPr>
          <w:b/>
        </w:rPr>
        <w:t>/var/lib/radiod/rss</w:t>
      </w:r>
      <w:r>
        <w:t xml:space="preserve"> file.</w:t>
      </w:r>
    </w:p>
    <w:p w14:paraId="1ACC6495" w14:textId="77777777" w:rsidR="00903CFB" w:rsidRDefault="00903CFB" w:rsidP="00903CFB">
      <w:pPr>
        <w:pStyle w:val="Heading2"/>
      </w:pPr>
      <w:bookmarkStart w:id="884" w:name="_Toc38893692"/>
      <w:r>
        <w:t>The Translate class</w:t>
      </w:r>
      <w:bookmarkEnd w:id="884"/>
    </w:p>
    <w:p w14:paraId="2E3B6A4B" w14:textId="77777777" w:rsidR="00903CFB" w:rsidRPr="00EF7534" w:rsidRDefault="00903CFB" w:rsidP="00903CFB">
      <w:r>
        <w:t xml:space="preserve">The </w:t>
      </w:r>
      <w:r>
        <w:rPr>
          <w:i/>
        </w:rPr>
        <w:t>translate</w:t>
      </w:r>
      <w:r w:rsidRPr="00E542E3">
        <w:rPr>
          <w:i/>
        </w:rPr>
        <w:t xml:space="preserve">_class.py </w:t>
      </w:r>
      <w:r>
        <w:t>is used to convert special international character sets (particularly from RSS</w:t>
      </w:r>
      <w:r w:rsidR="0037287F">
        <w:fldChar w:fldCharType="begin"/>
      </w:r>
      <w:r>
        <w:instrText xml:space="preserve"> XE "</w:instrText>
      </w:r>
      <w:r w:rsidRPr="00DA4E86">
        <w:instrText>RSS</w:instrText>
      </w:r>
      <w:r>
        <w:instrText xml:space="preserve">" </w:instrText>
      </w:r>
      <w:r w:rsidR="0037287F">
        <w:fldChar w:fldCharType="end"/>
      </w:r>
      <w:r>
        <w:t xml:space="preserve"> feeds). It does this by first converting them to escape sequences and then to displayable ascii characters (These will show up in DEBUG logging). These </w:t>
      </w:r>
      <w:r w:rsidRPr="00D9569E">
        <w:rPr>
          <w:i/>
        </w:rPr>
        <w:t xml:space="preserve">ascii </w:t>
      </w:r>
      <w:r>
        <w:t>characters are then passed to the LCD</w:t>
      </w:r>
      <w:r w:rsidR="0037287F">
        <w:fldChar w:fldCharType="begin"/>
      </w:r>
      <w:r>
        <w:instrText xml:space="preserve"> XE "</w:instrText>
      </w:r>
      <w:r w:rsidRPr="00AA788A">
        <w:instrText>LCD</w:instrText>
      </w:r>
      <w:r>
        <w:instrText xml:space="preserve">" </w:instrText>
      </w:r>
      <w:r w:rsidR="0037287F">
        <w:fldChar w:fldCharType="end"/>
      </w:r>
      <w:r>
        <w:t xml:space="preserve"> class where they may are converted again to a valid character in the standard LCD character set. </w:t>
      </w:r>
    </w:p>
    <w:p w14:paraId="386981A2" w14:textId="77777777" w:rsidR="00903CFB" w:rsidRDefault="00903CFB" w:rsidP="00903CFB">
      <w:pPr>
        <w:pStyle w:val="Heading2"/>
      </w:pPr>
      <w:bookmarkStart w:id="885" w:name="_Toc38893693"/>
      <w:r>
        <w:t>The create_</w:t>
      </w:r>
      <w:r w:rsidR="00F41514">
        <w:t>stations</w:t>
      </w:r>
      <w:r>
        <w:t xml:space="preserve"> program</w:t>
      </w:r>
      <w:bookmarkEnd w:id="885"/>
    </w:p>
    <w:p w14:paraId="429EFB25" w14:textId="5DB7DCC2" w:rsidR="00903CFB" w:rsidRDefault="00903CFB" w:rsidP="00903CFB">
      <w:r>
        <w:t xml:space="preserve">The </w:t>
      </w:r>
      <w:r w:rsidR="00771B38">
        <w:rPr>
          <w:i/>
        </w:rPr>
        <w:t>create_stations.py</w:t>
      </w:r>
      <w:r>
        <w:t xml:space="preserve"> program creates playlist files in the</w:t>
      </w:r>
      <w:r w:rsidRPr="003050B5">
        <w:rPr>
          <w:b/>
        </w:rPr>
        <w:t xml:space="preserve"> /var/lib/mpd</w:t>
      </w:r>
      <w:r w:rsidR="0037287F">
        <w:rPr>
          <w:b/>
        </w:rPr>
        <w:fldChar w:fldCharType="begin"/>
      </w:r>
      <w:r>
        <w:instrText xml:space="preserve"> XE "</w:instrText>
      </w:r>
      <w:r w:rsidRPr="000F5DCF">
        <w:rPr>
          <w:b/>
        </w:rPr>
        <w:instrText>mpd</w:instrText>
      </w:r>
      <w:r>
        <w:instrText xml:space="preserve">" </w:instrText>
      </w:r>
      <w:r w:rsidR="0037287F">
        <w:rPr>
          <w:b/>
        </w:rPr>
        <w:fldChar w:fldCharType="end"/>
      </w:r>
      <w:r w:rsidRPr="003050B5">
        <w:rPr>
          <w:b/>
        </w:rPr>
        <w:t xml:space="preserve"> </w:t>
      </w:r>
      <w:r>
        <w:t>directory using a list of web links (URLs) with titles as input. Th</w:t>
      </w:r>
      <w:r w:rsidR="00F41514">
        <w:t xml:space="preserve">is program creates </w:t>
      </w:r>
      <w:r>
        <w:t xml:space="preserve">standard playlists </w:t>
      </w:r>
      <w:r w:rsidR="00F41514">
        <w:t xml:space="preserve">for use with </w:t>
      </w:r>
      <w:r>
        <w:t>with MPD</w:t>
      </w:r>
      <w:r w:rsidR="0037287F">
        <w:fldChar w:fldCharType="begin"/>
      </w:r>
      <w:r>
        <w:instrText xml:space="preserve"> XE "</w:instrText>
      </w:r>
      <w:r w:rsidRPr="00CC5CB8">
        <w:instrText>MPD</w:instrText>
      </w:r>
      <w:r>
        <w:instrText xml:space="preserve">" </w:instrText>
      </w:r>
      <w:r w:rsidR="0037287F">
        <w:fldChar w:fldCharType="end"/>
      </w:r>
      <w:r>
        <w:t xml:space="preserve">. The operation of the </w:t>
      </w:r>
      <w:r w:rsidR="00771B38">
        <w:rPr>
          <w:i/>
        </w:rPr>
        <w:t>create_stations.py</w:t>
      </w:r>
      <w:r>
        <w:t xml:space="preserve"> program is covered in detail in the section on managing playlist files on page </w:t>
      </w:r>
      <w:r w:rsidR="0037287F">
        <w:fldChar w:fldCharType="begin"/>
      </w:r>
      <w:r>
        <w:instrText xml:space="preserve"> PAGEREF _Ref382498874 \h </w:instrText>
      </w:r>
      <w:r w:rsidR="0037287F">
        <w:fldChar w:fldCharType="separate"/>
      </w:r>
      <w:r w:rsidR="00EB0C56">
        <w:rPr>
          <w:noProof/>
        </w:rPr>
        <w:t>159</w:t>
      </w:r>
      <w:r w:rsidR="0037287F">
        <w:fldChar w:fldCharType="end"/>
      </w:r>
      <w:r>
        <w:t>.</w:t>
      </w:r>
    </w:p>
    <w:p w14:paraId="6815855E" w14:textId="77777777" w:rsidR="00903CFB" w:rsidRDefault="00903CFB" w:rsidP="00903CFB">
      <w:pPr>
        <w:pStyle w:val="Heading2"/>
      </w:pPr>
      <w:bookmarkStart w:id="886" w:name="_Ref397163626"/>
      <w:bookmarkStart w:id="887" w:name="_Ref397163629"/>
      <w:bookmarkStart w:id="888" w:name="_Toc38893694"/>
      <w:r>
        <w:t>The display_current program</w:t>
      </w:r>
      <w:bookmarkEnd w:id="886"/>
      <w:bookmarkEnd w:id="887"/>
      <w:bookmarkEnd w:id="888"/>
    </w:p>
    <w:p w14:paraId="1CAA5991" w14:textId="77777777" w:rsidR="00903CFB" w:rsidRPr="00EC3439" w:rsidRDefault="00903CFB" w:rsidP="00903CFB">
      <w:r>
        <w:t xml:space="preserve">The </w:t>
      </w:r>
      <w:r>
        <w:rPr>
          <w:i/>
        </w:rPr>
        <w:t>display_current</w:t>
      </w:r>
      <w:r w:rsidRPr="003050B5">
        <w:rPr>
          <w:i/>
        </w:rPr>
        <w:t>.py</w:t>
      </w:r>
      <w:r>
        <w:t xml:space="preserve"> program is a small diagnostic program which displays the information for the current radio station or track. It is only used for trouble-shooting and it will not normally be used. </w:t>
      </w:r>
    </w:p>
    <w:p w14:paraId="4E3AD12A" w14:textId="77777777" w:rsidR="00903CFB" w:rsidRDefault="00903CFB" w:rsidP="00903CFB">
      <w:pPr>
        <w:pStyle w:val="Heading2"/>
      </w:pPr>
      <w:bookmarkStart w:id="889" w:name="_Toc38893695"/>
      <w:r>
        <w:t>The display_model script</w:t>
      </w:r>
      <w:bookmarkEnd w:id="889"/>
    </w:p>
    <w:p w14:paraId="417708A8" w14:textId="77777777" w:rsidR="00903CFB" w:rsidRPr="00F31FFB" w:rsidRDefault="00903CFB" w:rsidP="00903CFB">
      <w:r>
        <w:t xml:space="preserve">The </w:t>
      </w:r>
      <w:r>
        <w:rPr>
          <w:i/>
        </w:rPr>
        <w:t>display_model</w:t>
      </w:r>
      <w:r w:rsidRPr="003050B5">
        <w:rPr>
          <w:i/>
        </w:rPr>
        <w:t>.py</w:t>
      </w:r>
      <w:r>
        <w:t xml:space="preserve"> program displays the revision, cpu, memory and maker (If known) of the board. It is only used for trouble-shooting and it will not normally be used.</w:t>
      </w:r>
    </w:p>
    <w:p w14:paraId="0E93EB0D" w14:textId="6AF42122" w:rsidR="00903CFB" w:rsidRDefault="00903CFB" w:rsidP="00903CFB">
      <w:pPr>
        <w:pStyle w:val="Heading2"/>
      </w:pPr>
      <w:bookmarkStart w:id="890" w:name="_Toc38893696"/>
      <w:r>
        <w:t xml:space="preserve">The </w:t>
      </w:r>
      <w:r w:rsidR="004029C1">
        <w:t>configure_radio</w:t>
      </w:r>
      <w:r w:rsidR="0037287F">
        <w:fldChar w:fldCharType="begin"/>
      </w:r>
      <w:r>
        <w:instrText xml:space="preserve"> XE "</w:instrText>
      </w:r>
      <w:r w:rsidRPr="00D5708E">
        <w:instrText>daemon</w:instrText>
      </w:r>
      <w:r>
        <w:instrText xml:space="preserve">" </w:instrText>
      </w:r>
      <w:r w:rsidR="0037287F">
        <w:fldChar w:fldCharType="end"/>
      </w:r>
      <w:r>
        <w:t>.sh</w:t>
      </w:r>
      <w:r w:rsidR="00B96560">
        <w:fldChar w:fldCharType="begin"/>
      </w:r>
      <w:r w:rsidR="00B96560">
        <w:instrText xml:space="preserve"> XE "</w:instrText>
      </w:r>
      <w:r w:rsidR="00B96560" w:rsidRPr="00672285">
        <w:rPr>
          <w:i/>
        </w:rPr>
        <w:instrText>configure_radio.sh</w:instrText>
      </w:r>
      <w:r w:rsidR="00B96560">
        <w:instrText xml:space="preserve">" </w:instrText>
      </w:r>
      <w:r w:rsidR="00B96560">
        <w:fldChar w:fldCharType="end"/>
      </w:r>
      <w:r>
        <w:t xml:space="preserve"> script</w:t>
      </w:r>
      <w:bookmarkEnd w:id="890"/>
    </w:p>
    <w:p w14:paraId="5BAD1947" w14:textId="25FE7043" w:rsidR="00903CFB" w:rsidRDefault="00903CFB" w:rsidP="00903CFB">
      <w:pPr>
        <w:pStyle w:val="NoSpacing"/>
      </w:pPr>
      <w:r>
        <w:t xml:space="preserve">The </w:t>
      </w:r>
      <w:r w:rsidR="004029C1">
        <w:rPr>
          <w:i/>
        </w:rPr>
        <w:t>configure_radio</w:t>
      </w:r>
      <w:r w:rsidR="0037287F">
        <w:rPr>
          <w:i/>
        </w:rPr>
        <w:fldChar w:fldCharType="begin"/>
      </w:r>
      <w:r>
        <w:instrText xml:space="preserve"> XE "</w:instrText>
      </w:r>
      <w:r w:rsidRPr="00D5708E">
        <w:instrText>daemon</w:instrText>
      </w:r>
      <w:r>
        <w:instrText xml:space="preserve">" </w:instrText>
      </w:r>
      <w:r w:rsidR="0037287F">
        <w:rPr>
          <w:i/>
        </w:rPr>
        <w:fldChar w:fldCharType="end"/>
      </w:r>
      <w:r w:rsidRPr="00AF74E2">
        <w:rPr>
          <w:i/>
        </w:rPr>
        <w:t>.sh</w:t>
      </w:r>
      <w:r w:rsidR="00B96560">
        <w:rPr>
          <w:i/>
        </w:rPr>
        <w:fldChar w:fldCharType="begin"/>
      </w:r>
      <w:r w:rsidR="00B96560">
        <w:instrText xml:space="preserve"> XE "</w:instrText>
      </w:r>
      <w:r w:rsidR="00B96560" w:rsidRPr="00672285">
        <w:rPr>
          <w:i/>
        </w:rPr>
        <w:instrText>configure_radio.sh</w:instrText>
      </w:r>
      <w:r w:rsidR="00B96560">
        <w:instrText xml:space="preserve">" </w:instrText>
      </w:r>
      <w:r w:rsidR="00B96560">
        <w:rPr>
          <w:i/>
        </w:rPr>
        <w:fldChar w:fldCharType="end"/>
      </w:r>
      <w:r>
        <w:t xml:space="preserve"> script is normally called during installation of the Radio Debian package but may be run by the user at any time. It selects the correct board revision and radio program variant.</w:t>
      </w:r>
      <w:r w:rsidR="00496D19">
        <w:t xml:space="preserve"> It configures the display to be used and the user interface.</w:t>
      </w:r>
    </w:p>
    <w:p w14:paraId="1AAFA48B" w14:textId="77777777" w:rsidR="00496D19" w:rsidRDefault="00496D19" w:rsidP="00903CFB">
      <w:pPr>
        <w:pStyle w:val="NoSpacing"/>
      </w:pPr>
    </w:p>
    <w:p w14:paraId="5F48239D" w14:textId="77777777" w:rsidR="00496D19" w:rsidRDefault="00496D19" w:rsidP="00903CFB">
      <w:pPr>
        <w:pStyle w:val="NoSpacing"/>
      </w:pPr>
      <w:r>
        <w:t>The playlist creation program</w:t>
      </w:r>
    </w:p>
    <w:p w14:paraId="6D8B23EF" w14:textId="77777777" w:rsidR="00496D19" w:rsidRDefault="00496D19" w:rsidP="00903CFB">
      <w:pPr>
        <w:pStyle w:val="NoSpacing"/>
      </w:pPr>
      <w:r>
        <w:t xml:space="preserve">The create_playlist.sh script creates playlists from music directories on either a USB stick or a Network drive such as a NAS. It has the ability to accept filters to make a more selective playlist. </w:t>
      </w:r>
    </w:p>
    <w:p w14:paraId="0DEE893B" w14:textId="77777777" w:rsidR="00903CFB" w:rsidRDefault="00903CFB" w:rsidP="00903CFB">
      <w:pPr>
        <w:pStyle w:val="Heading2"/>
      </w:pPr>
      <w:bookmarkStart w:id="891" w:name="_Toc38893697"/>
      <w:r>
        <w:lastRenderedPageBreak/>
        <w:t xml:space="preserve">The </w:t>
      </w:r>
      <w:r w:rsidR="006C0817">
        <w:t>configure_audio.</w:t>
      </w:r>
      <w:r w:rsidR="00F41514">
        <w:t>sh script</w:t>
      </w:r>
      <w:bookmarkEnd w:id="891"/>
    </w:p>
    <w:p w14:paraId="13134439" w14:textId="5F569F3A" w:rsidR="00903CFB" w:rsidRDefault="00903CFB" w:rsidP="00903CFB">
      <w:pPr>
        <w:pStyle w:val="NoSpacing"/>
      </w:pPr>
      <w:r>
        <w:t xml:space="preserve">The </w:t>
      </w:r>
      <w:r w:rsidR="006C0817">
        <w:rPr>
          <w:i/>
        </w:rPr>
        <w:t>configure_audio.sh</w:t>
      </w:r>
      <w:r w:rsidR="00F41514">
        <w:rPr>
          <w:i/>
        </w:rPr>
        <w:t xml:space="preserve"> </w:t>
      </w:r>
      <w:r w:rsidR="00B01C14">
        <w:t>script selects</w:t>
      </w:r>
      <w:r>
        <w:t xml:space="preserve"> and configures the Audio output. It currently supports selection of </w:t>
      </w:r>
      <w:r w:rsidR="00B01C14">
        <w:t>the on</w:t>
      </w:r>
      <w:r>
        <w:t>-board audio jack, HDMI</w:t>
      </w:r>
      <w:r w:rsidR="0037287F">
        <w:fldChar w:fldCharType="begin"/>
      </w:r>
      <w:r>
        <w:instrText xml:space="preserve"> XE "</w:instrText>
      </w:r>
      <w:r w:rsidRPr="00244B15">
        <w:instrText>HDMI</w:instrText>
      </w:r>
      <w:r>
        <w:instrText xml:space="preserve">" </w:instrText>
      </w:r>
      <w:r w:rsidR="0037287F">
        <w:fldChar w:fldCharType="end"/>
      </w:r>
      <w:r>
        <w:t xml:space="preserve"> output, USB DAC</w:t>
      </w:r>
      <w:r w:rsidR="0037287F">
        <w:fldChar w:fldCharType="begin"/>
      </w:r>
      <w:r>
        <w:instrText xml:space="preserve"> XE "</w:instrText>
      </w:r>
      <w:r w:rsidRPr="00760EFF">
        <w:rPr>
          <w:b/>
        </w:rPr>
        <w:instrText>DAC</w:instrText>
      </w:r>
      <w:r>
        <w:instrText xml:space="preserve">" </w:instrText>
      </w:r>
      <w:r w:rsidR="0037287F">
        <w:fldChar w:fldCharType="end"/>
      </w:r>
      <w:r>
        <w:t>, HiFiBerry</w:t>
      </w:r>
      <w:r w:rsidR="0037287F">
        <w:fldChar w:fldCharType="begin"/>
      </w:r>
      <w:r>
        <w:instrText xml:space="preserve"> XE "</w:instrText>
      </w:r>
      <w:r w:rsidRPr="00CE3240">
        <w:instrText>HiFiBerry</w:instrText>
      </w:r>
      <w:r>
        <w:instrText xml:space="preserve">" </w:instrText>
      </w:r>
      <w:r w:rsidR="0037287F">
        <w:fldChar w:fldCharType="end"/>
      </w:r>
      <w:r>
        <w:t xml:space="preserve"> and </w:t>
      </w:r>
      <w:r w:rsidR="00B92B49">
        <w:t>IQaudIO</w:t>
      </w:r>
      <w:r w:rsidR="0037287F">
        <w:fldChar w:fldCharType="begin"/>
      </w:r>
      <w:r>
        <w:instrText xml:space="preserve"> XE "</w:instrText>
      </w:r>
      <w:r w:rsidRPr="009E24C2">
        <w:instrText>IQAudio</w:instrText>
      </w:r>
      <w:r>
        <w:instrText xml:space="preserve">" </w:instrText>
      </w:r>
      <w:r w:rsidR="0037287F">
        <w:fldChar w:fldCharType="end"/>
      </w:r>
      <w:r>
        <w:t xml:space="preserve"> DACs. </w:t>
      </w:r>
    </w:p>
    <w:p w14:paraId="2B20F15F" w14:textId="313AA0F4" w:rsidR="00234017" w:rsidRDefault="00234017" w:rsidP="00234017">
      <w:pPr>
        <w:pStyle w:val="Heading2"/>
      </w:pPr>
      <w:bookmarkStart w:id="892" w:name="_Toc38893698"/>
      <w:r>
        <w:t>The configure_ir_remote script</w:t>
      </w:r>
      <w:bookmarkEnd w:id="892"/>
    </w:p>
    <w:p w14:paraId="4E222A4F" w14:textId="14E00F5C" w:rsidR="00234017" w:rsidRDefault="00F9300E" w:rsidP="00903CFB">
      <w:pPr>
        <w:pStyle w:val="NoSpacing"/>
      </w:pPr>
      <w:r>
        <w:t xml:space="preserve">The </w:t>
      </w:r>
      <w:r>
        <w:rPr>
          <w:i/>
        </w:rPr>
        <w:t xml:space="preserve">configure_ir_remote.sh </w:t>
      </w:r>
      <w:r>
        <w:t>script sets up and partially configures the LIRC (Linux Remote Control) components for an IR remote control.</w:t>
      </w:r>
    </w:p>
    <w:p w14:paraId="652D037D" w14:textId="77777777" w:rsidR="00EC20F9" w:rsidRDefault="00EC20F9" w:rsidP="00EC20F9">
      <w:pPr>
        <w:pStyle w:val="Heading2"/>
      </w:pPr>
      <w:bookmarkStart w:id="893" w:name="_Toc38893699"/>
      <w:r>
        <w:t>The set mixer id script</w:t>
      </w:r>
      <w:bookmarkEnd w:id="893"/>
    </w:p>
    <w:p w14:paraId="0AEBC8E0" w14:textId="55516C07" w:rsidR="00EC20F9" w:rsidRDefault="00EC20F9" w:rsidP="00903CFB">
      <w:pPr>
        <w:pStyle w:val="NoSpacing"/>
      </w:pPr>
      <w:r>
        <w:t xml:space="preserve">The </w:t>
      </w:r>
      <w:r>
        <w:rPr>
          <w:i/>
        </w:rPr>
        <w:t xml:space="preserve">set_mixer_id.sh </w:t>
      </w:r>
      <w:r>
        <w:t>script works out the “</w:t>
      </w:r>
      <w:r w:rsidRPr="00EC20F9">
        <w:t>Speaker Playback Volume</w:t>
      </w:r>
      <w:r>
        <w:t xml:space="preserve">” mixer ID and configures the </w:t>
      </w:r>
      <w:r w:rsidRPr="00EC20F9">
        <w:rPr>
          <w:b/>
        </w:rPr>
        <w:t>mixer_volume_id</w:t>
      </w:r>
      <w:r>
        <w:t xml:space="preserve"> in </w:t>
      </w:r>
      <w:r w:rsidRPr="00EC20F9">
        <w:rPr>
          <w:b/>
        </w:rPr>
        <w:t>/</w:t>
      </w:r>
      <w:r w:rsidR="005C6235">
        <w:rPr>
          <w:b/>
        </w:rPr>
        <w:t>var/lib/radio</w:t>
      </w:r>
      <w:r w:rsidR="00851F5F">
        <w:rPr>
          <w:b/>
        </w:rPr>
        <w:t>d</w:t>
      </w:r>
      <w:r w:rsidR="005C6235">
        <w:t xml:space="preserve"> directory. </w:t>
      </w:r>
      <w:r>
        <w:t xml:space="preserve"> This information comes from the </w:t>
      </w:r>
      <w:r w:rsidRPr="00EC20F9">
        <w:rPr>
          <w:b/>
        </w:rPr>
        <w:t>amixer controls</w:t>
      </w:r>
      <w:r>
        <w:t xml:space="preserve"> command. This mixer </w:t>
      </w:r>
      <w:r w:rsidR="00AE35A7">
        <w:t>ID (</w:t>
      </w:r>
      <w:r>
        <w:t xml:space="preserve">integer) is used to set a default mixer volume for MPD and also is used for volume control when using Airplay. </w:t>
      </w:r>
      <w:r w:rsidR="005C6235">
        <w:t xml:space="preserve">The </w:t>
      </w:r>
      <w:r w:rsidR="005C6235">
        <w:rPr>
          <w:i/>
        </w:rPr>
        <w:t xml:space="preserve">set_mixer_id.sh </w:t>
      </w:r>
      <w:r w:rsidR="005C6235">
        <w:t xml:space="preserve">script </w:t>
      </w:r>
      <w:r>
        <w:t xml:space="preserve">is </w:t>
      </w:r>
      <w:r w:rsidR="005C6235">
        <w:t xml:space="preserve">normally </w:t>
      </w:r>
      <w:r>
        <w:t xml:space="preserve">called from the </w:t>
      </w:r>
      <w:r w:rsidR="0064314F">
        <w:t>radio</w:t>
      </w:r>
      <w:r>
        <w:t xml:space="preserve"> </w:t>
      </w:r>
      <w:r w:rsidR="0064314F">
        <w:t>program</w:t>
      </w:r>
      <w:r w:rsidR="005C6235">
        <w:t xml:space="preserve"> (all versions), usually after a reboot,</w:t>
      </w:r>
      <w:r>
        <w:t xml:space="preserve"> </w:t>
      </w:r>
      <w:r w:rsidR="005C6235">
        <w:t xml:space="preserve">if the </w:t>
      </w:r>
      <w:r w:rsidR="005C6235" w:rsidRPr="005C6235">
        <w:rPr>
          <w:b/>
        </w:rPr>
        <w:t>mixer_volume_id</w:t>
      </w:r>
      <w:r w:rsidR="005C6235" w:rsidRPr="005C6235">
        <w:t xml:space="preserve"> </w:t>
      </w:r>
      <w:r w:rsidR="005C6235">
        <w:t xml:space="preserve">parameter has been removed by the </w:t>
      </w:r>
      <w:r w:rsidR="005C6235" w:rsidRPr="005C6235">
        <w:rPr>
          <w:b/>
        </w:rPr>
        <w:t>configure_audio.sh</w:t>
      </w:r>
      <w:r w:rsidR="005C6235">
        <w:t xml:space="preserve"> program. This script also completes configuration of</w:t>
      </w:r>
      <w:r w:rsidR="00CE4DC9">
        <w:t xml:space="preserve"> HDMI</w:t>
      </w:r>
      <w:r w:rsidR="005C6235">
        <w:t xml:space="preserve"> audio </w:t>
      </w:r>
      <w:r w:rsidR="00CE4DC9">
        <w:t xml:space="preserve">if selected in the </w:t>
      </w:r>
      <w:r w:rsidR="00CE4DC9" w:rsidRPr="005C6235">
        <w:rPr>
          <w:b/>
        </w:rPr>
        <w:t>configure_audio.sh</w:t>
      </w:r>
      <w:r w:rsidR="00CE4DC9">
        <w:t xml:space="preserve"> program</w:t>
      </w:r>
      <w:r w:rsidR="005C6235">
        <w:t>.  It is not normally necessary to run this program separately but can be safely run at any time.</w:t>
      </w:r>
    </w:p>
    <w:p w14:paraId="1285F386" w14:textId="77777777" w:rsidR="00903CFB" w:rsidRDefault="00903CFB" w:rsidP="00903CFB">
      <w:pPr>
        <w:pStyle w:val="Heading2"/>
      </w:pPr>
      <w:bookmarkStart w:id="894" w:name="_Toc38893700"/>
      <w:r>
        <w:t>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bookmarkEnd w:id="894"/>
      <w:r w:rsidR="0037287F">
        <w:fldChar w:fldCharType="begin"/>
      </w:r>
      <w:r>
        <w:instrText xml:space="preserve"> XE "</w:instrText>
      </w:r>
      <w:r w:rsidRPr="00D5708E">
        <w:instrText>daemon</w:instrText>
      </w:r>
      <w:r>
        <w:instrText xml:space="preserve">" </w:instrText>
      </w:r>
      <w:r w:rsidR="0037287F">
        <w:fldChar w:fldCharType="end"/>
      </w:r>
      <w:r>
        <w:t xml:space="preserve"> </w:t>
      </w:r>
    </w:p>
    <w:p w14:paraId="37DC0D5C" w14:textId="77777777" w:rsidR="00903CFB" w:rsidRDefault="00903CFB" w:rsidP="00903CFB">
      <w:pPr>
        <w:pStyle w:val="NoSpacing"/>
      </w:pPr>
      <w:r>
        <w:t>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consists of the </w:t>
      </w:r>
      <w:r w:rsidRPr="002968B9">
        <w:rPr>
          <w:i/>
        </w:rPr>
        <w:t>remote_control.py</w:t>
      </w:r>
      <w:r>
        <w:t xml:space="preserve"> and the </w:t>
      </w:r>
      <w:r w:rsidRPr="00D252EF">
        <w:rPr>
          <w:i/>
        </w:rPr>
        <w:t>rc_daemon.py</w:t>
      </w:r>
      <w:r>
        <w:t xml:space="preserve"> program files.</w:t>
      </w:r>
      <w:r>
        <w:rPr>
          <w:i/>
        </w:rPr>
        <w:t xml:space="preserve"> </w:t>
      </w:r>
    </w:p>
    <w:p w14:paraId="0FF9464F" w14:textId="6AE6A0A4" w:rsidR="008E10ED" w:rsidRDefault="00903CFB" w:rsidP="00903CFB">
      <w:pPr>
        <w:pStyle w:val="NoSpacing"/>
      </w:pPr>
      <w:r>
        <w:t xml:space="preserve">There is a service start stop script called </w:t>
      </w:r>
      <w:r w:rsidRPr="00D252EF">
        <w:rPr>
          <w:i/>
        </w:rPr>
        <w:t>/etc/init.d/</w:t>
      </w:r>
      <w:r w:rsidR="00A33D50">
        <w:rPr>
          <w:i/>
        </w:rPr>
        <w:t>irradiod</w:t>
      </w:r>
      <w:r>
        <w:t xml:space="preserve">. This is configured for the correct program by the </w:t>
      </w:r>
      <w:r w:rsidR="004029C1">
        <w:rPr>
          <w:i/>
        </w:rPr>
        <w:t>configure_radio</w:t>
      </w:r>
      <w:r w:rsidR="0037287F">
        <w:rPr>
          <w:i/>
        </w:rPr>
        <w:fldChar w:fldCharType="begin"/>
      </w:r>
      <w:r>
        <w:instrText xml:space="preserve"> XE "</w:instrText>
      </w:r>
      <w:r w:rsidRPr="00D5708E">
        <w:instrText>daemon</w:instrText>
      </w:r>
      <w:r>
        <w:instrText xml:space="preserve">" </w:instrText>
      </w:r>
      <w:r w:rsidR="0037287F">
        <w:rPr>
          <w:i/>
        </w:rPr>
        <w:fldChar w:fldCharType="end"/>
      </w:r>
      <w:r w:rsidRPr="002968B9">
        <w:rPr>
          <w:i/>
        </w:rPr>
        <w:t>.sh</w:t>
      </w:r>
      <w:r w:rsidR="00B96560">
        <w:rPr>
          <w:i/>
        </w:rPr>
        <w:fldChar w:fldCharType="begin"/>
      </w:r>
      <w:r w:rsidR="00B96560">
        <w:instrText xml:space="preserve"> XE "</w:instrText>
      </w:r>
      <w:r w:rsidR="00B96560" w:rsidRPr="00672285">
        <w:rPr>
          <w:i/>
        </w:rPr>
        <w:instrText>configure_radio.sh</w:instrText>
      </w:r>
      <w:r w:rsidR="00B96560">
        <w:instrText xml:space="preserve">" </w:instrText>
      </w:r>
      <w:r w:rsidR="00B96560">
        <w:rPr>
          <w:i/>
        </w:rPr>
        <w:fldChar w:fldCharType="end"/>
      </w:r>
      <w:r>
        <w:t xml:space="preserve"> program during installation.  </w:t>
      </w:r>
      <w:r w:rsidR="00B01C14">
        <w:t xml:space="preserve">The </w:t>
      </w:r>
      <w:r w:rsidR="009F3AE2">
        <w:t xml:space="preserve"> </w:t>
      </w:r>
      <w:r w:rsidR="00B01C14">
        <w:t>server_class.py</w:t>
      </w:r>
      <w:r>
        <w:t xml:space="preserve"> program is used for communication between the </w:t>
      </w:r>
      <w:r w:rsidR="00AE35A7">
        <w:t>remote-control</w:t>
      </w:r>
      <w:r>
        <w:t xml:space="preserve"> daemon and the radio program.</w:t>
      </w:r>
    </w:p>
    <w:p w14:paraId="690B0DE7" w14:textId="77777777" w:rsidR="00903CFB" w:rsidRDefault="00903CFB" w:rsidP="00903CFB">
      <w:pPr>
        <w:pStyle w:val="Heading2"/>
      </w:pPr>
      <w:bookmarkStart w:id="895" w:name="_Toc38893701"/>
      <w:r>
        <w:t>The UDP</w:t>
      </w:r>
      <w:r w:rsidR="0037287F">
        <w:fldChar w:fldCharType="begin"/>
      </w:r>
      <w:r>
        <w:instrText xml:space="preserve"> XE "</w:instrText>
      </w:r>
      <w:r w:rsidRPr="007A38B8">
        <w:instrText>UDP</w:instrText>
      </w:r>
      <w:r>
        <w:instrText xml:space="preserve">" </w:instrText>
      </w:r>
      <w:r w:rsidR="0037287F">
        <w:fldChar w:fldCharType="end"/>
      </w:r>
      <w:r>
        <w:t xml:space="preserve"> network communications class</w:t>
      </w:r>
      <w:bookmarkEnd w:id="895"/>
    </w:p>
    <w:p w14:paraId="68214283" w14:textId="7A06D7D7" w:rsidR="00903CFB" w:rsidRDefault="00903CFB" w:rsidP="00903CFB">
      <w:pPr>
        <w:pStyle w:val="NoSpacing"/>
      </w:pPr>
      <w:r>
        <w:t>Th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uses the </w:t>
      </w:r>
      <w:r w:rsidRPr="00067301">
        <w:rPr>
          <w:i/>
        </w:rPr>
        <w:t xml:space="preserve">udp_server_class.py </w:t>
      </w:r>
      <w:r>
        <w:t>program which communicates over the local TCP/IP</w:t>
      </w:r>
      <w:r w:rsidR="0037287F">
        <w:fldChar w:fldCharType="begin"/>
      </w:r>
      <w:r>
        <w:instrText xml:space="preserve"> XE "</w:instrText>
      </w:r>
      <w:r w:rsidRPr="00437436">
        <w:instrText>TCP/IP</w:instrText>
      </w:r>
      <w:r>
        <w:instrText xml:space="preserve">" </w:instrText>
      </w:r>
      <w:r w:rsidR="0037287F">
        <w:fldChar w:fldCharType="end"/>
      </w:r>
      <w:r>
        <w:t xml:space="preserve"> network using UDP</w:t>
      </w:r>
      <w:r w:rsidR="0037287F">
        <w:fldChar w:fldCharType="begin"/>
      </w:r>
      <w:r>
        <w:instrText xml:space="preserve"> XE "</w:instrText>
      </w:r>
      <w:r w:rsidRPr="007A38B8">
        <w:instrText>UDP</w:instrText>
      </w:r>
      <w:r>
        <w:instrText xml:space="preserve">" </w:instrText>
      </w:r>
      <w:r w:rsidR="0037287F">
        <w:fldChar w:fldCharType="end"/>
      </w:r>
      <w:r>
        <w:t xml:space="preserve"> port 5100 as the default; </w:t>
      </w:r>
      <w:r w:rsidR="00771B38">
        <w:t>however,</w:t>
      </w:r>
      <w:r>
        <w:t xml:space="preserve"> the port is configurable in </w:t>
      </w:r>
      <w:r w:rsidRPr="0005448F">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t xml:space="preserve">. When a button is pressed on the remote control this program sends the button </w:t>
      </w:r>
      <w:r w:rsidR="00264B0A">
        <w:t>identity (</w:t>
      </w:r>
      <w:r>
        <w:t xml:space="preserve">See </w:t>
      </w:r>
      <w:r w:rsidR="0037287F">
        <w:fldChar w:fldCharType="begin"/>
      </w:r>
      <w:r>
        <w:instrText xml:space="preserve"> REF _Ref433960046 \h </w:instrText>
      </w:r>
      <w:r w:rsidR="0037287F">
        <w:fldChar w:fldCharType="separate"/>
      </w:r>
      <w:r w:rsidR="00EB0C56">
        <w:t xml:space="preserve">Table </w:t>
      </w:r>
      <w:r w:rsidR="00EB0C56">
        <w:rPr>
          <w:noProof/>
        </w:rPr>
        <w:t>13</w:t>
      </w:r>
      <w:r w:rsidR="00EB0C56">
        <w:t xml:space="preserve"> Remote Control Key names</w:t>
      </w:r>
      <w:r w:rsidR="0037287F">
        <w:fldChar w:fldCharType="end"/>
      </w:r>
      <w:r>
        <w:t>) to a UDP server running in the radio program.</w:t>
      </w:r>
      <w:r w:rsidR="00CB48B9">
        <w:t xml:space="preserve"> It is also used to send commands from the Web Interface </w:t>
      </w:r>
      <w:r w:rsidR="00463A8A">
        <w:t>to the radio program.</w:t>
      </w:r>
    </w:p>
    <w:p w14:paraId="5F01957F" w14:textId="77777777" w:rsidR="00903CFB" w:rsidRDefault="00903CFB" w:rsidP="00903CFB">
      <w:pPr>
        <w:pStyle w:val="NoSpacing"/>
      </w:pPr>
    </w:p>
    <w:p w14:paraId="5AD11748" w14:textId="77777777" w:rsidR="00903CFB" w:rsidRDefault="00903CFB" w:rsidP="00903CFB">
      <w:pPr>
        <w:pStyle w:val="NoSpacing"/>
      </w:pPr>
      <w:r>
        <w:t xml:space="preserve">Button press </w:t>
      </w:r>
      <w:r>
        <w:sym w:font="Wingdings" w:char="F0E0"/>
      </w:r>
      <w:r>
        <w:t xml:space="preserve"> IR</w:t>
      </w:r>
      <w:r w:rsidR="0037287F">
        <w:fldChar w:fldCharType="begin"/>
      </w:r>
      <w:r>
        <w:instrText xml:space="preserve"> XE "</w:instrText>
      </w:r>
      <w:r w:rsidRPr="0079517C">
        <w:instrText>IR</w:instrText>
      </w:r>
      <w:r>
        <w:instrText xml:space="preserve">" </w:instrText>
      </w:r>
      <w:r w:rsidR="0037287F">
        <w:fldChar w:fldCharType="end"/>
      </w:r>
      <w:r>
        <w:t xml:space="preserve"> remote control</w:t>
      </w:r>
      <w:r w:rsidR="0037287F">
        <w:fldChar w:fldCharType="begin"/>
      </w:r>
      <w:r>
        <w:instrText xml:space="preserve"> XE "</w:instrText>
      </w:r>
      <w:r w:rsidRPr="00CA70D5">
        <w:instrText>remote control</w:instrText>
      </w:r>
      <w:r>
        <w:instrText xml:space="preserve">" </w:instrText>
      </w:r>
      <w:r w:rsidR="0037287F">
        <w:fldChar w:fldCharType="end"/>
      </w:r>
      <w:r>
        <w:t xml:space="preserve"> daemon</w:t>
      </w:r>
      <w:r w:rsidR="0037287F">
        <w:fldChar w:fldCharType="begin"/>
      </w:r>
      <w:r>
        <w:instrText xml:space="preserve"> XE "</w:instrText>
      </w:r>
      <w:r w:rsidRPr="00D5708E">
        <w:instrText>daemon</w:instrText>
      </w:r>
      <w:r>
        <w:instrText xml:space="preserve">" </w:instrText>
      </w:r>
      <w:r w:rsidR="0037287F">
        <w:fldChar w:fldCharType="end"/>
      </w:r>
      <w:r>
        <w:t xml:space="preserve"> </w:t>
      </w:r>
      <w:r>
        <w:sym w:font="Wingdings" w:char="F0E0"/>
      </w:r>
      <w:r>
        <w:t xml:space="preserve"> UDP</w:t>
      </w:r>
      <w:r w:rsidR="0037287F">
        <w:fldChar w:fldCharType="begin"/>
      </w:r>
      <w:r>
        <w:instrText xml:space="preserve"> XE "</w:instrText>
      </w:r>
      <w:r w:rsidRPr="007A38B8">
        <w:instrText>UDP</w:instrText>
      </w:r>
      <w:r>
        <w:instrText xml:space="preserve">" </w:instrText>
      </w:r>
      <w:r w:rsidR="0037287F">
        <w:fldChar w:fldCharType="end"/>
      </w:r>
      <w:r>
        <w:t xml:space="preserve"> message over network </w:t>
      </w:r>
      <w:r>
        <w:sym w:font="Wingdings" w:char="F0E0"/>
      </w:r>
      <w:r>
        <w:t xml:space="preserve"> Radio program. </w:t>
      </w:r>
    </w:p>
    <w:p w14:paraId="2276FF72" w14:textId="77777777" w:rsidR="00903CFB" w:rsidRDefault="00903CFB" w:rsidP="00903CFB">
      <w:pPr>
        <w:pStyle w:val="Heading2"/>
      </w:pPr>
      <w:bookmarkStart w:id="896" w:name="_Toc38893702"/>
      <w:r>
        <w:t>The Status LED class</w:t>
      </w:r>
      <w:bookmarkEnd w:id="896"/>
    </w:p>
    <w:p w14:paraId="4A328D88" w14:textId="77777777" w:rsidR="00903CFB" w:rsidRDefault="00603FD4" w:rsidP="00603FD4">
      <w:pPr>
        <w:pStyle w:val="NoSpacing"/>
      </w:pPr>
      <w:r>
        <w:t xml:space="preserve">The </w:t>
      </w:r>
      <w:r w:rsidRPr="00603FD4">
        <w:rPr>
          <w:i/>
        </w:rPr>
        <w:t>status_led_class.py</w:t>
      </w:r>
      <w:r>
        <w:t xml:space="preserve"> is called</w:t>
      </w:r>
      <w:r w:rsidR="00903CFB">
        <w:t xml:space="preserve"> </w:t>
      </w:r>
      <w:r w:rsidR="006212FD">
        <w:t xml:space="preserve">by the vintage </w:t>
      </w:r>
      <w:r w:rsidR="006212FD" w:rsidRPr="006212FD">
        <w:t>radio</w:t>
      </w:r>
      <w:r w:rsidR="00903CFB" w:rsidRPr="006212FD">
        <w:t xml:space="preserve"> </w:t>
      </w:r>
      <w:r w:rsidR="006212FD">
        <w:t>software</w:t>
      </w:r>
      <w:r w:rsidR="0037287F">
        <w:fldChar w:fldCharType="begin"/>
      </w:r>
      <w:r w:rsidR="00903CFB">
        <w:instrText xml:space="preserve"> XE "</w:instrText>
      </w:r>
      <w:r w:rsidR="00903CFB" w:rsidRPr="000B3EFB">
        <w:rPr>
          <w:lang w:val="en-US"/>
        </w:rPr>
        <w:instrText>vintage radio</w:instrText>
      </w:r>
      <w:r w:rsidR="00903CFB">
        <w:instrText xml:space="preserve">" </w:instrText>
      </w:r>
      <w:r w:rsidR="0037287F">
        <w:fldChar w:fldCharType="end"/>
      </w:r>
      <w:r w:rsidR="00903CFB">
        <w:t>. A Red Blue Green LED</w:t>
      </w:r>
      <w:r w:rsidR="0037287F">
        <w:fldChar w:fldCharType="begin"/>
      </w:r>
      <w:r w:rsidR="00903CFB">
        <w:instrText xml:space="preserve"> XE "</w:instrText>
      </w:r>
      <w:r w:rsidR="00903CFB" w:rsidRPr="00641AF6">
        <w:instrText>Red Blue Green LED</w:instrText>
      </w:r>
      <w:r w:rsidR="00903CFB">
        <w:instrText xml:space="preserve">" </w:instrText>
      </w:r>
      <w:r w:rsidR="0037287F">
        <w:fldChar w:fldCharType="end"/>
      </w:r>
      <w:r w:rsidR="00903CFB">
        <w:t xml:space="preserve"> is driven to indicate status of the radio as there is no LCD screen. See the Raspberry Pi Vintage Radio supplement. </w:t>
      </w:r>
    </w:p>
    <w:p w14:paraId="106C8170" w14:textId="77777777" w:rsidR="00903CFB" w:rsidRDefault="00903CFB" w:rsidP="00903CFB">
      <w:pPr>
        <w:pStyle w:val="Heading2"/>
      </w:pPr>
      <w:bookmarkStart w:id="897" w:name="_Toc38893703"/>
      <w:r>
        <w:t>The Airplay</w:t>
      </w:r>
      <w:r w:rsidR="0037287F">
        <w:fldChar w:fldCharType="begin"/>
      </w:r>
      <w:r>
        <w:instrText xml:space="preserve"> XE "</w:instrText>
      </w:r>
      <w:r w:rsidRPr="00C0500C">
        <w:instrText>Airplay</w:instrText>
      </w:r>
      <w:r>
        <w:instrText xml:space="preserve">" </w:instrText>
      </w:r>
      <w:r w:rsidR="0037287F">
        <w:fldChar w:fldCharType="end"/>
      </w:r>
      <w:r>
        <w:t xml:space="preserve"> Class</w:t>
      </w:r>
      <w:bookmarkEnd w:id="897"/>
      <w:r>
        <w:t xml:space="preserve"> </w:t>
      </w:r>
    </w:p>
    <w:p w14:paraId="2DAE4FCC" w14:textId="77777777" w:rsidR="00903CFB" w:rsidRDefault="00903CFB" w:rsidP="00903CFB">
      <w:pPr>
        <w:pStyle w:val="NoSpacing"/>
      </w:pPr>
      <w:r>
        <w:t xml:space="preserve">The </w:t>
      </w:r>
      <w:r w:rsidRPr="00F41514">
        <w:rPr>
          <w:i/>
        </w:rPr>
        <w:t>airplay_class.py</w:t>
      </w:r>
      <w:r>
        <w:t xml:space="preserve"> file contains the routines for stopping and starting the </w:t>
      </w:r>
      <w:r>
        <w:rPr>
          <w:b/>
        </w:rPr>
        <w:t>shairport-sync</w:t>
      </w:r>
      <w:r w:rsidR="0037287F">
        <w:rPr>
          <w:b/>
        </w:rPr>
        <w:fldChar w:fldCharType="begin"/>
      </w:r>
      <w:r>
        <w:instrText xml:space="preserve"> XE "shairport-sync" </w:instrText>
      </w:r>
      <w:r w:rsidR="0037287F">
        <w:rPr>
          <w:b/>
        </w:rPr>
        <w:fldChar w:fldCharType="end"/>
      </w:r>
      <w:r>
        <w:t xml:space="preserve"> daemon and for getting artist, title and album of the playing track. It is used when Airplay</w:t>
      </w:r>
      <w:r w:rsidR="0037287F">
        <w:fldChar w:fldCharType="begin"/>
      </w:r>
      <w:r>
        <w:instrText xml:space="preserve"> XE "</w:instrText>
      </w:r>
      <w:r w:rsidRPr="00C0500C">
        <w:instrText>Airplay</w:instrText>
      </w:r>
      <w:r>
        <w:instrText xml:space="preserve">" </w:instrText>
      </w:r>
      <w:r w:rsidR="0037287F">
        <w:fldChar w:fldCharType="end"/>
      </w:r>
      <w:r>
        <w:t xml:space="preserve"> is selected as the source. </w:t>
      </w:r>
    </w:p>
    <w:p w14:paraId="13382219" w14:textId="77777777" w:rsidR="00903CFB" w:rsidRDefault="00903CFB" w:rsidP="00903CFB">
      <w:pPr>
        <w:pStyle w:val="Heading2"/>
      </w:pPr>
      <w:bookmarkStart w:id="898" w:name="_Toc38893704"/>
      <w:r>
        <w:t>The Menu Switch class</w:t>
      </w:r>
      <w:bookmarkEnd w:id="898"/>
    </w:p>
    <w:p w14:paraId="100BDB09" w14:textId="0C6C264D" w:rsidR="00887780" w:rsidRDefault="00903CFB" w:rsidP="00887780">
      <w:pPr>
        <w:pStyle w:val="NoSpacing"/>
      </w:pPr>
      <w:r>
        <w:t xml:space="preserve">The </w:t>
      </w:r>
      <w:r w:rsidRPr="00F41514">
        <w:rPr>
          <w:i/>
        </w:rPr>
        <w:t>menu_switch_class.py</w:t>
      </w:r>
      <w:r>
        <w:t xml:space="preserve"> code supports an </w:t>
      </w:r>
      <w:r w:rsidR="00AE35A7">
        <w:t>8-position</w:t>
      </w:r>
      <w:r>
        <w:t xml:space="preserve"> rotary switch (Not encoder) as an alternative method of operating a simple menu system. It is</w:t>
      </w:r>
      <w:r w:rsidR="00AE35A7">
        <w:t xml:space="preserve"> meant to be</w:t>
      </w:r>
      <w:r>
        <w:t xml:space="preserve"> used with the vintage radio</w:t>
      </w:r>
      <w:r w:rsidR="00AE35A7">
        <w:t xml:space="preserve"> software but can be used with any variant</w:t>
      </w:r>
      <w:r w:rsidR="0037287F">
        <w:fldChar w:fldCharType="begin"/>
      </w:r>
      <w:r>
        <w:instrText xml:space="preserve"> XE "</w:instrText>
      </w:r>
      <w:r w:rsidRPr="000B3EFB">
        <w:rPr>
          <w:lang w:val="en-US"/>
        </w:rPr>
        <w:instrText>vintage radio</w:instrText>
      </w:r>
      <w:r>
        <w:instrText xml:space="preserve">" </w:instrText>
      </w:r>
      <w:r w:rsidR="0037287F">
        <w:fldChar w:fldCharType="end"/>
      </w:r>
      <w:r>
        <w:t>.</w:t>
      </w:r>
    </w:p>
    <w:p w14:paraId="0C420DB6" w14:textId="17E57453" w:rsidR="00887780" w:rsidRPr="00E40890" w:rsidRDefault="00887780" w:rsidP="00E40890">
      <w:pPr>
        <w:pStyle w:val="Heading2"/>
      </w:pPr>
      <w:bookmarkStart w:id="899" w:name="_Toc38893705"/>
      <w:r w:rsidRPr="00E40890">
        <w:t>The init file</w:t>
      </w:r>
      <w:bookmarkEnd w:id="899"/>
    </w:p>
    <w:p w14:paraId="58AC6393" w14:textId="313F5C29" w:rsidR="00887780" w:rsidRDefault="00887780" w:rsidP="00887780">
      <w:pPr>
        <w:pStyle w:val="NoSpacing"/>
      </w:pPr>
      <w:r>
        <w:t xml:space="preserve">The </w:t>
      </w:r>
      <w:r w:rsidRPr="00E40890">
        <w:rPr>
          <w:i/>
        </w:rPr>
        <w:t>__init__.py</w:t>
      </w:r>
      <w:r>
        <w:t xml:space="preserve"> file contains a couple of global definitions plus the package version number.</w:t>
      </w:r>
    </w:p>
    <w:p w14:paraId="4998A013" w14:textId="77777777" w:rsidR="00903CFB" w:rsidRDefault="00903CFB" w:rsidP="00903CFB">
      <w:pPr>
        <w:pStyle w:val="Heading2"/>
      </w:pPr>
      <w:bookmarkStart w:id="900" w:name="_Ref391798378"/>
      <w:bookmarkStart w:id="901" w:name="_Toc38893706"/>
      <w:r>
        <w:lastRenderedPageBreak/>
        <w:t>Downloading the source from github</w:t>
      </w:r>
      <w:bookmarkEnd w:id="900"/>
      <w:bookmarkEnd w:id="901"/>
    </w:p>
    <w:p w14:paraId="7F41D6EF" w14:textId="5A9D487A" w:rsidR="00130E83" w:rsidRDefault="00903CFB" w:rsidP="00903CFB">
      <w:pPr>
        <w:pStyle w:val="NoSpacing"/>
      </w:pPr>
      <w:r>
        <w:t>This is only of interest if you wish develop your own version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radio based upon the mainstream source code. Otherwise simply install the </w:t>
      </w:r>
      <w:r w:rsidR="0037287F">
        <w:fldChar w:fldCharType="begin"/>
      </w:r>
      <w:r>
        <w:instrText xml:space="preserve"> REF _Ref388620497 \h </w:instrText>
      </w:r>
      <w:r w:rsidR="0037287F">
        <w:fldChar w:fldCharType="separate"/>
      </w:r>
      <w:r w:rsidR="00EB0C56">
        <w:t>Install the Radio Daemon</w:t>
      </w:r>
      <w:r w:rsidR="0037287F">
        <w:fldChar w:fldCharType="end"/>
      </w:r>
      <w:r>
        <w:t xml:space="preserve"> the radio software as shown on page </w:t>
      </w:r>
      <w:r w:rsidR="0037287F">
        <w:fldChar w:fldCharType="begin"/>
      </w:r>
      <w:r>
        <w:instrText xml:space="preserve"> PAGEREF _Ref388620497 \h </w:instrText>
      </w:r>
      <w:r w:rsidR="0037287F">
        <w:fldChar w:fldCharType="separate"/>
      </w:r>
      <w:r w:rsidR="00EB0C56">
        <w:rPr>
          <w:noProof/>
        </w:rPr>
        <w:t>75</w:t>
      </w:r>
      <w:r w:rsidR="0037287F">
        <w:fldChar w:fldCharType="end"/>
      </w:r>
      <w:r>
        <w:t xml:space="preserve">.  You can view the Raspberry PI source at </w:t>
      </w:r>
      <w:hyperlink r:id="rId401" w:history="1">
        <w:r w:rsidR="00B859E9" w:rsidRPr="00B66185">
          <w:rPr>
            <w:rStyle w:val="Hyperlink"/>
          </w:rPr>
          <w:t>https://github.com/bobrathbone/piradio6</w:t>
        </w:r>
      </w:hyperlink>
      <w:r w:rsidR="00B859E9">
        <w:t xml:space="preserve"> </w:t>
      </w:r>
    </w:p>
    <w:p w14:paraId="1BDF8D75" w14:textId="77777777" w:rsidR="00903CFB" w:rsidRDefault="00903CFB" w:rsidP="00903CFB">
      <w:pPr>
        <w:pStyle w:val="NoSpacing"/>
      </w:pPr>
    </w:p>
    <w:p w14:paraId="6A427414" w14:textId="77777777" w:rsidR="00903CFB" w:rsidRDefault="00903CFB" w:rsidP="00903CFB">
      <w:pPr>
        <w:pStyle w:val="NoSpacing"/>
      </w:pPr>
      <w:r>
        <w:rPr>
          <w:noProof/>
          <w:lang w:eastAsia="en-GB"/>
        </w:rPr>
        <w:drawing>
          <wp:anchor distT="0" distB="0" distL="114300" distR="114300" simplePos="0" relativeHeight="251626496" behindDoc="1" locked="0" layoutInCell="1" allowOverlap="1" wp14:anchorId="6666918E" wp14:editId="66520472">
            <wp:simplePos x="0" y="0"/>
            <wp:positionH relativeFrom="column">
              <wp:posOffset>-57150</wp:posOffset>
            </wp:positionH>
            <wp:positionV relativeFrom="paragraph">
              <wp:posOffset>18415</wp:posOffset>
            </wp:positionV>
            <wp:extent cx="375285" cy="352425"/>
            <wp:effectExtent l="19050" t="0" r="5715" b="0"/>
            <wp:wrapTight wrapText="bothSides">
              <wp:wrapPolygon edited="0">
                <wp:start x="-1096" y="0"/>
                <wp:lineTo x="-1096" y="21016"/>
                <wp:lineTo x="21929" y="21016"/>
                <wp:lineTo x="21929" y="0"/>
                <wp:lineTo x="-1096" y="0"/>
              </wp:wrapPolygon>
            </wp:wrapTight>
            <wp:docPr id="1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Note: This may be out of date compared to the latest version.</w:t>
      </w:r>
    </w:p>
    <w:p w14:paraId="126C1469" w14:textId="77777777" w:rsidR="00903CFB" w:rsidRDefault="00903CFB" w:rsidP="00903CFB">
      <w:pPr>
        <w:pStyle w:val="NoSpacing"/>
      </w:pPr>
    </w:p>
    <w:p w14:paraId="5757BE42" w14:textId="77777777" w:rsidR="00903CFB" w:rsidRDefault="00903CFB" w:rsidP="00903CFB">
      <w:pPr>
        <w:pStyle w:val="NoSpacing"/>
      </w:pPr>
    </w:p>
    <w:p w14:paraId="5C2ADA11" w14:textId="5011F6E9" w:rsidR="00903CFB" w:rsidRDefault="00903CFB" w:rsidP="00903CFB">
      <w:pPr>
        <w:pStyle w:val="NoSpacing"/>
      </w:pPr>
      <w:r>
        <w:t xml:space="preserve">Before you can download the source from </w:t>
      </w:r>
      <w:r w:rsidRPr="002B0ADB">
        <w:rPr>
          <w:b/>
        </w:rPr>
        <w:t>Github</w:t>
      </w:r>
      <w:r>
        <w:t xml:space="preserve"> it is necessary to install </w:t>
      </w:r>
      <w:r w:rsidRPr="002B0ADB">
        <w:rPr>
          <w:b/>
        </w:rPr>
        <w:t>git</w:t>
      </w:r>
      <w:r>
        <w:t xml:space="preserve">. For more information on </w:t>
      </w:r>
      <w:r w:rsidRPr="002B0ADB">
        <w:rPr>
          <w:b/>
        </w:rPr>
        <w:t>git</w:t>
      </w:r>
      <w:r>
        <w:t xml:space="preserve"> see </w:t>
      </w:r>
      <w:hyperlink r:id="rId402" w:history="1">
        <w:r w:rsidRPr="000A57E9">
          <w:rPr>
            <w:rStyle w:val="Hyperlink"/>
          </w:rPr>
          <w:t>http://en.wikipedia.org/wiki/Git_(software)</w:t>
        </w:r>
      </w:hyperlink>
      <w:r>
        <w:t xml:space="preserve"> </w:t>
      </w:r>
    </w:p>
    <w:p w14:paraId="72FCB42F" w14:textId="77777777" w:rsidR="00903CFB" w:rsidRDefault="00903CFB" w:rsidP="00903CFB">
      <w:pPr>
        <w:pStyle w:val="NoSpacing"/>
      </w:pPr>
    </w:p>
    <w:p w14:paraId="6399727F" w14:textId="77777777" w:rsidR="00903CFB" w:rsidRDefault="00903CFB" w:rsidP="00903CFB">
      <w:pPr>
        <w:pStyle w:val="NoSpacing"/>
      </w:pPr>
      <w:r>
        <w:t xml:space="preserve">Install </w:t>
      </w:r>
      <w:r w:rsidRPr="00667A39">
        <w:rPr>
          <w:b/>
        </w:rPr>
        <w:t>git</w:t>
      </w:r>
      <w:r>
        <w:t xml:space="preserve"> with the following command:</w:t>
      </w:r>
    </w:p>
    <w:p w14:paraId="10CA630F" w14:textId="77777777" w:rsidR="00903CFB" w:rsidRDefault="00903CFB" w:rsidP="00903CFB">
      <w:pPr>
        <w:pStyle w:val="CodeProfile"/>
      </w:pPr>
      <w:r w:rsidRPr="00667A39">
        <w:t xml:space="preserve">$ </w:t>
      </w:r>
      <w:r w:rsidRPr="00667A39">
        <w:rPr>
          <w:b/>
        </w:rPr>
        <w:t>sudo apt-get install git</w:t>
      </w:r>
    </w:p>
    <w:p w14:paraId="3F46DFA9" w14:textId="77777777" w:rsidR="00903CFB" w:rsidRDefault="00903CFB" w:rsidP="00903CFB">
      <w:pPr>
        <w:pStyle w:val="NoSpacing"/>
      </w:pPr>
    </w:p>
    <w:p w14:paraId="1CFF2C7D" w14:textId="77777777" w:rsidR="00903CFB" w:rsidRDefault="00903CFB" w:rsidP="00903CFB">
      <w:pPr>
        <w:pStyle w:val="NoSpacing"/>
      </w:pPr>
      <w:r>
        <w:t>Make a development directory and change to it:</w:t>
      </w:r>
    </w:p>
    <w:p w14:paraId="045A85F0" w14:textId="77777777" w:rsidR="00903CFB" w:rsidRPr="00667A39" w:rsidRDefault="00903CFB" w:rsidP="00903CFB">
      <w:pPr>
        <w:pStyle w:val="CodeProfile"/>
      </w:pPr>
      <w:r w:rsidRPr="00667A39">
        <w:t xml:space="preserve">$ </w:t>
      </w:r>
      <w:r w:rsidRPr="00667A39">
        <w:rPr>
          <w:b/>
        </w:rPr>
        <w:t>mkdir /home/pi/develop</w:t>
      </w:r>
    </w:p>
    <w:p w14:paraId="1FD10974" w14:textId="77777777" w:rsidR="00903CFB" w:rsidRDefault="00903CFB" w:rsidP="00903CFB">
      <w:pPr>
        <w:pStyle w:val="CodeProfile"/>
      </w:pPr>
      <w:r>
        <w:t xml:space="preserve">$ </w:t>
      </w:r>
      <w:r w:rsidRPr="00667A39">
        <w:rPr>
          <w:b/>
        </w:rPr>
        <w:t>cd /home/pi/develop</w:t>
      </w:r>
    </w:p>
    <w:p w14:paraId="316462A3" w14:textId="77777777" w:rsidR="00903CFB" w:rsidRPr="008E10ED" w:rsidRDefault="00903CFB" w:rsidP="008E10ED">
      <w:pPr>
        <w:pStyle w:val="NoSpacing"/>
      </w:pPr>
    </w:p>
    <w:p w14:paraId="7328C33B" w14:textId="77777777" w:rsidR="00903CFB" w:rsidRPr="008E10ED" w:rsidRDefault="00903CFB" w:rsidP="008E10ED">
      <w:pPr>
        <w:pStyle w:val="NoSpacing"/>
      </w:pPr>
      <w:r w:rsidRPr="008E10ED">
        <w:t>Now clone the github piradio repository:</w:t>
      </w:r>
    </w:p>
    <w:p w14:paraId="7DD69B3A" w14:textId="77777777" w:rsidR="00903CFB" w:rsidRDefault="00903CFB" w:rsidP="00903CFB">
      <w:pPr>
        <w:pStyle w:val="CodeProfile"/>
      </w:pPr>
      <w:r>
        <w:t xml:space="preserve">$ </w:t>
      </w:r>
      <w:r w:rsidRPr="00667A39">
        <w:rPr>
          <w:b/>
        </w:rPr>
        <w:t>git clone git://github.com/bobrathbone/piradio</w:t>
      </w:r>
    </w:p>
    <w:p w14:paraId="2D0DF662" w14:textId="77777777" w:rsidR="00903CFB" w:rsidRDefault="00903CFB" w:rsidP="00903CFB">
      <w:pPr>
        <w:pStyle w:val="CodeProfile"/>
      </w:pPr>
      <w:r>
        <w:t>Cloning into 'piradio'...</w:t>
      </w:r>
    </w:p>
    <w:p w14:paraId="0BB1E040" w14:textId="77777777" w:rsidR="00903CFB" w:rsidRDefault="00903CFB" w:rsidP="00903CFB">
      <w:pPr>
        <w:pStyle w:val="CodeProfile"/>
      </w:pPr>
      <w:r>
        <w:t>remote: Counting objects: 71, done.</w:t>
      </w:r>
    </w:p>
    <w:p w14:paraId="41F4B823" w14:textId="77777777" w:rsidR="00903CFB" w:rsidRDefault="00903CFB" w:rsidP="00903CFB">
      <w:pPr>
        <w:pStyle w:val="CodeProfile"/>
      </w:pPr>
      <w:r>
        <w:t>remote: Compressing objects: 100% (52/52), done.</w:t>
      </w:r>
    </w:p>
    <w:p w14:paraId="6448FC17" w14:textId="77777777" w:rsidR="00903CFB" w:rsidRDefault="00903CFB" w:rsidP="00903CFB">
      <w:pPr>
        <w:pStyle w:val="CodeProfile"/>
      </w:pPr>
      <w:r>
        <w:t>remote: Total 71 (delta 13), reused 64 (delta 9)</w:t>
      </w:r>
    </w:p>
    <w:p w14:paraId="5EFBF557" w14:textId="77777777" w:rsidR="00903CFB" w:rsidRDefault="00903CFB" w:rsidP="00903CFB">
      <w:pPr>
        <w:pStyle w:val="CodeProfile"/>
      </w:pPr>
      <w:r>
        <w:t>Receiving objects: 100% (71/71), 185.33 KiB | 334 KiB/s, done.</w:t>
      </w:r>
    </w:p>
    <w:p w14:paraId="02FFF588" w14:textId="77777777" w:rsidR="00903CFB" w:rsidRDefault="00903CFB" w:rsidP="00903CFB">
      <w:pPr>
        <w:pStyle w:val="CodeProfile"/>
      </w:pPr>
      <w:r>
        <w:t xml:space="preserve">Resolving deltas: 100% (13/13), done. </w:t>
      </w:r>
    </w:p>
    <w:p w14:paraId="307B1D9A" w14:textId="77777777" w:rsidR="00903CFB" w:rsidRDefault="00903CFB" w:rsidP="00903CFB">
      <w:pPr>
        <w:pStyle w:val="NoSpacing"/>
      </w:pPr>
    </w:p>
    <w:p w14:paraId="7E2B6374" w14:textId="77777777" w:rsidR="00903CFB" w:rsidRDefault="00903CFB" w:rsidP="00903CFB">
      <w:pPr>
        <w:pStyle w:val="NoSpacing"/>
      </w:pPr>
      <w:r>
        <w:t xml:space="preserve">This will create a sub-directory called ‘piradio’ which will contain the entire source.  Also in the </w:t>
      </w:r>
      <w:r w:rsidRPr="00B16F0C">
        <w:rPr>
          <w:b/>
        </w:rPr>
        <w:t>/home/pi/develop/piradio</w:t>
      </w:r>
      <w:r>
        <w:t xml:space="preserve"> directory you will also see a directory called </w:t>
      </w:r>
      <w:r w:rsidRPr="00B16F0C">
        <w:rPr>
          <w:b/>
        </w:rPr>
        <w:t>.git</w:t>
      </w:r>
      <w:r>
        <w:t xml:space="preserve"> (dot-git). This is the control directory for</w:t>
      </w:r>
      <w:r w:rsidRPr="00B16F0C">
        <w:rPr>
          <w:b/>
        </w:rPr>
        <w:t xml:space="preserve"> git</w:t>
      </w:r>
      <w:r>
        <w:t xml:space="preserve">. </w:t>
      </w:r>
    </w:p>
    <w:p w14:paraId="6193470F" w14:textId="77777777" w:rsidR="00903CFB" w:rsidRDefault="00903CFB" w:rsidP="00903CFB">
      <w:pPr>
        <w:pStyle w:val="NoSpacing"/>
      </w:pPr>
    </w:p>
    <w:p w14:paraId="6A19F645" w14:textId="77777777" w:rsidR="00903CFB" w:rsidRDefault="00903CFB" w:rsidP="00903CFB">
      <w:pPr>
        <w:pStyle w:val="NoSpacing"/>
      </w:pPr>
      <w:r>
        <w:rPr>
          <w:noProof/>
          <w:lang w:eastAsia="en-GB"/>
        </w:rPr>
        <w:drawing>
          <wp:anchor distT="0" distB="0" distL="114300" distR="114300" simplePos="0" relativeHeight="251630592" behindDoc="1" locked="0" layoutInCell="1" allowOverlap="1" wp14:anchorId="58BB5DB6" wp14:editId="738185DE">
            <wp:simplePos x="0" y="0"/>
            <wp:positionH relativeFrom="column">
              <wp:posOffset>-57150</wp:posOffset>
            </wp:positionH>
            <wp:positionV relativeFrom="paragraph">
              <wp:posOffset>6985</wp:posOffset>
            </wp:positionV>
            <wp:extent cx="375285" cy="352425"/>
            <wp:effectExtent l="19050" t="0" r="5715" b="0"/>
            <wp:wrapTight wrapText="bothSides">
              <wp:wrapPolygon edited="0">
                <wp:start x="-1096" y="0"/>
                <wp:lineTo x="-1096" y="21016"/>
                <wp:lineTo x="21929" y="21016"/>
                <wp:lineTo x="21929" y="0"/>
                <wp:lineTo x="-1096" y="0"/>
              </wp:wrapPolygon>
            </wp:wrapTight>
            <wp:docPr id="1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 xml:space="preserve">Note: Don’t forget that if you use the </w:t>
      </w:r>
      <w:r w:rsidRPr="00B16F0C">
        <w:rPr>
          <w:b/>
        </w:rPr>
        <w:t>service radiod</w:t>
      </w:r>
      <w:r w:rsidR="0037287F">
        <w:rPr>
          <w:b/>
        </w:rPr>
        <w:fldChar w:fldCharType="begin"/>
      </w:r>
      <w:r>
        <w:instrText xml:space="preserve"> XE "</w:instrText>
      </w:r>
      <w:r w:rsidRPr="00F16956">
        <w:rPr>
          <w:b/>
        </w:rPr>
        <w:instrText>service radiod</w:instrText>
      </w:r>
      <w:r>
        <w:instrText xml:space="preserve">" </w:instrText>
      </w:r>
      <w:r w:rsidR="0037287F">
        <w:rPr>
          <w:b/>
        </w:rPr>
        <w:fldChar w:fldCharType="end"/>
      </w:r>
      <w:r w:rsidRPr="00B16F0C">
        <w:rPr>
          <w:b/>
        </w:rPr>
        <w:t xml:space="preserve"> stop|start</w:t>
      </w:r>
      <w:r>
        <w:t xml:space="preserve"> commands that this will start and stop the software in contained in </w:t>
      </w:r>
      <w:r>
        <w:rPr>
          <w:b/>
        </w:rPr>
        <w:t>/usr/share/radio</w:t>
      </w:r>
      <w:r>
        <w:t xml:space="preserve"> (If you installed from the package).</w:t>
      </w:r>
    </w:p>
    <w:p w14:paraId="01099D85" w14:textId="77777777" w:rsidR="00903CFB" w:rsidRDefault="00903CFB" w:rsidP="00903CFB">
      <w:pPr>
        <w:pStyle w:val="NoSpacing"/>
      </w:pPr>
    </w:p>
    <w:p w14:paraId="68ECB2BB" w14:textId="77777777" w:rsidR="001F18DF" w:rsidRDefault="00903CFB" w:rsidP="00903CFB">
      <w:pPr>
        <w:pStyle w:val="NoSpacing"/>
      </w:pPr>
      <w:r>
        <w:t xml:space="preserve">You will not necessarily need to use </w:t>
      </w:r>
      <w:r w:rsidRPr="00B16F0C">
        <w:rPr>
          <w:b/>
        </w:rPr>
        <w:t>git</w:t>
      </w:r>
      <w:r>
        <w:t xml:space="preserve"> any further unless you wish to save your changes under </w:t>
      </w:r>
      <w:r w:rsidRPr="00B16F0C">
        <w:rPr>
          <w:b/>
        </w:rPr>
        <w:t>git</w:t>
      </w:r>
      <w:r>
        <w:t xml:space="preserve"> control. To find out more about </w:t>
      </w:r>
      <w:r w:rsidRPr="00B16F0C">
        <w:rPr>
          <w:b/>
        </w:rPr>
        <w:t>git</w:t>
      </w:r>
      <w:r>
        <w:t xml:space="preserve"> and for general support and documentation see</w:t>
      </w:r>
      <w:r w:rsidR="001F18DF">
        <w:t>:</w:t>
      </w:r>
    </w:p>
    <w:p w14:paraId="5B91B1B6" w14:textId="5C3A3537" w:rsidR="00903CFB" w:rsidRDefault="00903CFB" w:rsidP="00903CFB">
      <w:pPr>
        <w:pStyle w:val="NoSpacing"/>
      </w:pPr>
      <w:r>
        <w:t xml:space="preserve"> </w:t>
      </w:r>
      <w:hyperlink r:id="rId403" w:history="1">
        <w:r w:rsidRPr="000A57E9">
          <w:rPr>
            <w:rStyle w:val="Hyperlink"/>
          </w:rPr>
          <w:t>http://git-scm.com</w:t>
        </w:r>
      </w:hyperlink>
      <w:r>
        <w:t xml:space="preserve"> </w:t>
      </w:r>
    </w:p>
    <w:p w14:paraId="135BB89D" w14:textId="2E97ACB4" w:rsidR="00B75276" w:rsidRDefault="00B75276">
      <w:r>
        <w:br w:type="page"/>
      </w:r>
    </w:p>
    <w:p w14:paraId="21CDD94D" w14:textId="2FDCC841" w:rsidR="00B75276" w:rsidRDefault="00B75276" w:rsidP="00B75276">
      <w:pPr>
        <w:pStyle w:val="Heading2"/>
      </w:pPr>
      <w:bookmarkStart w:id="902" w:name="_Toc38893707"/>
      <w:r>
        <w:lastRenderedPageBreak/>
        <w:t>Building your own package</w:t>
      </w:r>
      <w:bookmarkEnd w:id="902"/>
    </w:p>
    <w:p w14:paraId="43FB321D" w14:textId="68A44DE5" w:rsidR="00B75276" w:rsidRDefault="00B75276" w:rsidP="00B75276">
      <w:pPr>
        <w:pStyle w:val="NoSpacing"/>
      </w:pPr>
      <w:r>
        <w:t xml:space="preserve">If you do modify the code it may well be that you wish to create your own </w:t>
      </w:r>
      <w:r w:rsidR="00F66D3C">
        <w:t>Ras</w:t>
      </w:r>
      <w:r>
        <w:t>bian package</w:t>
      </w:r>
      <w:r w:rsidR="006D05F9">
        <w:fldChar w:fldCharType="begin"/>
      </w:r>
      <w:r w:rsidR="006D05F9">
        <w:instrText xml:space="preserve"> XE "</w:instrText>
      </w:r>
      <w:r w:rsidR="006D05F9" w:rsidRPr="00881ACD">
        <w:instrText>Rasbian package</w:instrText>
      </w:r>
      <w:r w:rsidR="006D05F9">
        <w:instrText xml:space="preserve">" </w:instrText>
      </w:r>
      <w:r w:rsidR="006D05F9">
        <w:fldChar w:fldCharType="end"/>
      </w:r>
      <w:r>
        <w:t xml:space="preserve">. There are several </w:t>
      </w:r>
      <w:r w:rsidR="00AC3D7C">
        <w:t xml:space="preserve">files and scripts required to build the </w:t>
      </w:r>
      <w:r w:rsidR="00AC3D7C" w:rsidRPr="00766ABC">
        <w:rPr>
          <w:b/>
          <w:bCs/>
        </w:rPr>
        <w:t xml:space="preserve">radiod </w:t>
      </w:r>
      <w:r w:rsidR="00AC3D7C">
        <w:t>package</w:t>
      </w:r>
      <w:r w:rsidR="006D05F9">
        <w:fldChar w:fldCharType="begin"/>
      </w:r>
      <w:r w:rsidR="006D05F9">
        <w:instrText xml:space="preserve"> XE "</w:instrText>
      </w:r>
      <w:r w:rsidR="006D05F9" w:rsidRPr="007D4E61">
        <w:rPr>
          <w:b/>
          <w:bCs/>
        </w:rPr>
        <w:instrText xml:space="preserve">radiod </w:instrText>
      </w:r>
      <w:r w:rsidR="006D05F9" w:rsidRPr="007D4E61">
        <w:instrText>package</w:instrText>
      </w:r>
      <w:r w:rsidR="006D05F9">
        <w:instrText xml:space="preserve">" </w:instrText>
      </w:r>
      <w:r w:rsidR="006D05F9">
        <w:fldChar w:fldCharType="end"/>
      </w:r>
      <w:r w:rsidR="00AC3D7C">
        <w:t xml:space="preserve">. </w:t>
      </w:r>
    </w:p>
    <w:p w14:paraId="68CDFC68" w14:textId="77777777" w:rsidR="00766ABC" w:rsidRDefault="00766ABC" w:rsidP="00B75276">
      <w:pPr>
        <w:pStyle w:val="NoSpacing"/>
      </w:pPr>
    </w:p>
    <w:p w14:paraId="0A4C08E6" w14:textId="24AFCDAB" w:rsidR="00AC3D7C" w:rsidRDefault="00AC3D7C" w:rsidP="00AC3D7C">
      <w:pPr>
        <w:pStyle w:val="NoSpacing"/>
        <w:numPr>
          <w:ilvl w:val="0"/>
          <w:numId w:val="48"/>
        </w:numPr>
      </w:pPr>
      <w:r w:rsidRPr="00F66D3C">
        <w:rPr>
          <w:b/>
          <w:bCs/>
        </w:rPr>
        <w:t>build.sh</w:t>
      </w:r>
      <w:r>
        <w:t xml:space="preserve"> – Run this to actually build the package.</w:t>
      </w:r>
    </w:p>
    <w:p w14:paraId="67D42C2F" w14:textId="49093E25" w:rsidR="00AC3D7C" w:rsidRDefault="00AC3D7C" w:rsidP="00AC3D7C">
      <w:pPr>
        <w:pStyle w:val="NoSpacing"/>
        <w:numPr>
          <w:ilvl w:val="0"/>
          <w:numId w:val="48"/>
        </w:numPr>
      </w:pPr>
      <w:r w:rsidRPr="00F66D3C">
        <w:rPr>
          <w:b/>
          <w:bCs/>
        </w:rPr>
        <w:t xml:space="preserve">piradio </w:t>
      </w:r>
      <w:r>
        <w:t>– The package definition file which define the executables and other required files.</w:t>
      </w:r>
    </w:p>
    <w:p w14:paraId="7679CEC8" w14:textId="0A350655" w:rsidR="00AC3D7C" w:rsidRDefault="00AC3D7C" w:rsidP="00AC3D7C">
      <w:pPr>
        <w:pStyle w:val="NoSpacing"/>
        <w:numPr>
          <w:ilvl w:val="0"/>
          <w:numId w:val="48"/>
        </w:numPr>
      </w:pPr>
      <w:r w:rsidRPr="00F66D3C">
        <w:rPr>
          <w:b/>
          <w:bCs/>
        </w:rPr>
        <w:t>piradio.preinst</w:t>
      </w:r>
      <w:r>
        <w:t xml:space="preserve"> – This is the script that runs before the package files are installed.</w:t>
      </w:r>
    </w:p>
    <w:p w14:paraId="6504ED28" w14:textId="721A9DC5" w:rsidR="00AC3D7C" w:rsidRDefault="00AC3D7C" w:rsidP="00AC3D7C">
      <w:pPr>
        <w:pStyle w:val="NoSpacing"/>
        <w:numPr>
          <w:ilvl w:val="0"/>
          <w:numId w:val="48"/>
        </w:numPr>
      </w:pPr>
      <w:r w:rsidRPr="00F66D3C">
        <w:rPr>
          <w:b/>
          <w:bCs/>
        </w:rPr>
        <w:t>piradio.postinst</w:t>
      </w:r>
      <w:r>
        <w:t xml:space="preserve"> – This is the script that runs after the package files are installed.</w:t>
      </w:r>
    </w:p>
    <w:p w14:paraId="16E7AAE0" w14:textId="071924EC" w:rsidR="00766ABC" w:rsidRDefault="00766ABC" w:rsidP="00766ABC">
      <w:pPr>
        <w:pStyle w:val="NoSpacing"/>
        <w:numPr>
          <w:ilvl w:val="0"/>
          <w:numId w:val="48"/>
        </w:numPr>
      </w:pPr>
      <w:r w:rsidRPr="00F66D3C">
        <w:rPr>
          <w:b/>
          <w:bCs/>
        </w:rPr>
        <w:t>piradio.postrm</w:t>
      </w:r>
      <w:r>
        <w:t xml:space="preserve"> – This is the script that runs if the package is removed</w:t>
      </w:r>
      <w:r w:rsidR="006D05F9">
        <w:t xml:space="preserve"> to run clean-up tasks</w:t>
      </w:r>
      <w:r>
        <w:t>.</w:t>
      </w:r>
    </w:p>
    <w:p w14:paraId="61C4D2AC" w14:textId="47AEB8E0" w:rsidR="00AC3D7C" w:rsidRDefault="00AC3D7C" w:rsidP="00766ABC">
      <w:pPr>
        <w:pStyle w:val="NoSpacing"/>
      </w:pPr>
    </w:p>
    <w:p w14:paraId="699C8CF9" w14:textId="5DEB1030" w:rsidR="00B75276" w:rsidRDefault="00B75276" w:rsidP="00B75276">
      <w:pPr>
        <w:pStyle w:val="NoSpacing"/>
      </w:pPr>
      <w:r>
        <w:t xml:space="preserve">Install the </w:t>
      </w:r>
      <w:r w:rsidR="00AC3D7C">
        <w:t>build</w:t>
      </w:r>
      <w:r w:rsidR="006D05F9">
        <w:t xml:space="preserve"> environment</w:t>
      </w:r>
      <w:r w:rsidR="00AC3D7C">
        <w:t xml:space="preserve"> </w:t>
      </w:r>
      <w:r>
        <w:t>packages first:</w:t>
      </w:r>
    </w:p>
    <w:p w14:paraId="178A9941" w14:textId="588BADBC" w:rsidR="00B75276" w:rsidRDefault="00B75276" w:rsidP="00B75276">
      <w:pPr>
        <w:pStyle w:val="CodeProfile"/>
      </w:pPr>
      <w:r>
        <w:t>$ sudo apt-get -y install equivs apt-file lintian</w:t>
      </w:r>
    </w:p>
    <w:p w14:paraId="2D0AFAFD" w14:textId="77777777" w:rsidR="00766ABC" w:rsidRDefault="00766ABC" w:rsidP="00B75276">
      <w:pPr>
        <w:pStyle w:val="NoSpacing"/>
      </w:pPr>
    </w:p>
    <w:p w14:paraId="6D959FF5" w14:textId="77777777" w:rsidR="004D0B27" w:rsidRDefault="00766ABC" w:rsidP="00B75276">
      <w:pPr>
        <w:pStyle w:val="NoSpacing"/>
      </w:pPr>
      <w:r>
        <w:t>The web interface also has its own build script namely</w:t>
      </w:r>
      <w:r w:rsidR="004D0B27">
        <w:t xml:space="preserve"> </w:t>
      </w:r>
      <w:r w:rsidRPr="009F5948">
        <w:rPr>
          <w:b/>
          <w:bCs/>
        </w:rPr>
        <w:t>build</w:t>
      </w:r>
      <w:r w:rsidR="004D0B27" w:rsidRPr="009F5948">
        <w:rPr>
          <w:b/>
          <w:bCs/>
        </w:rPr>
        <w:t>web</w:t>
      </w:r>
      <w:r w:rsidRPr="009F5948">
        <w:rPr>
          <w:b/>
          <w:bCs/>
        </w:rPr>
        <w:t>.sh</w:t>
      </w:r>
      <w:r>
        <w:t xml:space="preserve"> </w:t>
      </w:r>
      <w:r w:rsidR="004D0B27">
        <w:t>which is a much simpler example.</w:t>
      </w:r>
    </w:p>
    <w:p w14:paraId="07776941" w14:textId="77777777" w:rsidR="004D0B27" w:rsidRDefault="004D0B27" w:rsidP="00B75276">
      <w:pPr>
        <w:pStyle w:val="NoSpacing"/>
      </w:pPr>
    </w:p>
    <w:p w14:paraId="459D808D" w14:textId="6F4C6911" w:rsidR="004D0B27" w:rsidRDefault="004D0B27" w:rsidP="00B75276">
      <w:pPr>
        <w:pStyle w:val="NoSpacing"/>
      </w:pPr>
      <w:r>
        <w:t xml:space="preserve">Study the </w:t>
      </w:r>
      <w:r w:rsidRPr="00F86866">
        <w:rPr>
          <w:b/>
          <w:bCs/>
        </w:rPr>
        <w:t>piradio</w:t>
      </w:r>
      <w:r>
        <w:t xml:space="preserve"> file in particular to glean how to build your own package. Make copies of the package build files and then modify these with your changes. Do not use the original files used to build the </w:t>
      </w:r>
      <w:r w:rsidRPr="00F86866">
        <w:rPr>
          <w:b/>
          <w:bCs/>
        </w:rPr>
        <w:t>radiod</w:t>
      </w:r>
      <w:r>
        <w:t xml:space="preserve"> package</w:t>
      </w:r>
      <w:r w:rsidR="006D05F9">
        <w:fldChar w:fldCharType="begin"/>
      </w:r>
      <w:r w:rsidR="006D05F9">
        <w:instrText xml:space="preserve"> XE "</w:instrText>
      </w:r>
      <w:r w:rsidR="006D05F9" w:rsidRPr="007D4E61">
        <w:rPr>
          <w:b/>
          <w:bCs/>
        </w:rPr>
        <w:instrText xml:space="preserve">radiod </w:instrText>
      </w:r>
      <w:r w:rsidR="006D05F9" w:rsidRPr="007D4E61">
        <w:instrText>package</w:instrText>
      </w:r>
      <w:r w:rsidR="006D05F9">
        <w:instrText xml:space="preserve">" </w:instrText>
      </w:r>
      <w:r w:rsidR="006D05F9">
        <w:fldChar w:fldCharType="end"/>
      </w:r>
      <w:r>
        <w:t xml:space="preserve"> as these will be overwritten if the</w:t>
      </w:r>
      <w:r w:rsidR="009F5948">
        <w:t xml:space="preserve"> </w:t>
      </w:r>
      <w:r w:rsidR="009F5948" w:rsidRPr="009F5948">
        <w:rPr>
          <w:b/>
          <w:bCs/>
        </w:rPr>
        <w:t>radiod</w:t>
      </w:r>
      <w:r w:rsidRPr="009F5948">
        <w:rPr>
          <w:b/>
          <w:bCs/>
        </w:rPr>
        <w:t xml:space="preserve"> </w:t>
      </w:r>
      <w:r>
        <w:t xml:space="preserve">package is updated. </w:t>
      </w:r>
    </w:p>
    <w:p w14:paraId="1C75693C" w14:textId="77777777" w:rsidR="00F86866" w:rsidRDefault="00F86866" w:rsidP="004D0B27">
      <w:pPr>
        <w:pStyle w:val="NoSpacing"/>
      </w:pPr>
    </w:p>
    <w:p w14:paraId="3E0B2660" w14:textId="66CB3321" w:rsidR="004D0B27" w:rsidRDefault="004D0B27" w:rsidP="004D0B27">
      <w:pPr>
        <w:pStyle w:val="NoSpacing"/>
      </w:pPr>
      <w:r>
        <w:t>To build the package (Example myradio):</w:t>
      </w:r>
    </w:p>
    <w:p w14:paraId="7BD95D8F" w14:textId="11EBBAB7" w:rsidR="004D0B27" w:rsidRDefault="004D0B27" w:rsidP="004D0B27">
      <w:pPr>
        <w:pStyle w:val="CodeProfile"/>
      </w:pPr>
      <w:r>
        <w:t>$ cp -p build.sh mybuild.sh</w:t>
      </w:r>
    </w:p>
    <w:p w14:paraId="1B66CACC" w14:textId="45492C8D" w:rsidR="00F86866" w:rsidRDefault="00F86866" w:rsidP="004D0B27">
      <w:pPr>
        <w:pStyle w:val="CodeProfile"/>
      </w:pPr>
      <w:r>
        <w:t>$ cp -p piradio myradio</w:t>
      </w:r>
    </w:p>
    <w:p w14:paraId="6A4104E8" w14:textId="77777777" w:rsidR="00F86866" w:rsidRDefault="00F86866" w:rsidP="004D0B27">
      <w:pPr>
        <w:pStyle w:val="NoSpacing"/>
      </w:pPr>
    </w:p>
    <w:p w14:paraId="3B0F4BBF" w14:textId="680FA857" w:rsidR="00F86866" w:rsidRDefault="00F86866" w:rsidP="004D0B27">
      <w:pPr>
        <w:pStyle w:val="NoSpacing"/>
      </w:pPr>
      <w:r>
        <w:t>Modify the mybuild.sh file to use your package files</w:t>
      </w:r>
    </w:p>
    <w:p w14:paraId="41DA7D92" w14:textId="23A90D79" w:rsidR="00F86866" w:rsidRDefault="00F86866" w:rsidP="00F86866">
      <w:pPr>
        <w:pStyle w:val="CodeProfile"/>
      </w:pPr>
      <w:r>
        <w:t>PKGDEF=myradio</w:t>
      </w:r>
    </w:p>
    <w:p w14:paraId="1439DBD8" w14:textId="42EE4DD3" w:rsidR="004D0B27" w:rsidRDefault="00F86866" w:rsidP="00F86866">
      <w:pPr>
        <w:pStyle w:val="CodeProfile"/>
      </w:pPr>
      <w:r>
        <w:t>PKG=myradiod</w:t>
      </w:r>
      <w:r w:rsidR="004D0B27">
        <w:t xml:space="preserve"> </w:t>
      </w:r>
    </w:p>
    <w:p w14:paraId="7160696E" w14:textId="65FAF1C1" w:rsidR="00F86866" w:rsidRDefault="00F86866" w:rsidP="004D0B27">
      <w:pPr>
        <w:pStyle w:val="NoSpacing"/>
      </w:pPr>
    </w:p>
    <w:p w14:paraId="236FDDF3" w14:textId="1F151C0B" w:rsidR="00F86866" w:rsidRDefault="00F86866" w:rsidP="00F86866">
      <w:pPr>
        <w:pStyle w:val="NoSpacing"/>
      </w:pPr>
      <w:r>
        <w:t xml:space="preserve">Modify the package name to match the PKGDEF definition and set the initial version in the </w:t>
      </w:r>
      <w:r w:rsidRPr="00F86866">
        <w:rPr>
          <w:b/>
          <w:bCs/>
        </w:rPr>
        <w:t>myradio</w:t>
      </w:r>
      <w:r>
        <w:t xml:space="preserve"> package definition file.</w:t>
      </w:r>
    </w:p>
    <w:p w14:paraId="15A2796A" w14:textId="21C8E796" w:rsidR="00F86866" w:rsidRDefault="00F86866" w:rsidP="00F86866">
      <w:pPr>
        <w:pStyle w:val="CodeProfile"/>
      </w:pPr>
      <w:r>
        <w:t>Package: myradiod</w:t>
      </w:r>
    </w:p>
    <w:p w14:paraId="15188B96" w14:textId="61378A9A" w:rsidR="00F86866" w:rsidRDefault="00F86866" w:rsidP="00F86866">
      <w:pPr>
        <w:pStyle w:val="CodeProfile"/>
      </w:pPr>
      <w:r>
        <w:t>Version: 1.0</w:t>
      </w:r>
    </w:p>
    <w:p w14:paraId="671953B3" w14:textId="12954DB4" w:rsidR="00F86866" w:rsidRDefault="00F86866" w:rsidP="004D0B27">
      <w:pPr>
        <w:pStyle w:val="NoSpacing"/>
      </w:pPr>
    </w:p>
    <w:p w14:paraId="19194EBE" w14:textId="53B02F30" w:rsidR="004D0B27" w:rsidRDefault="004D0B27" w:rsidP="004D0B27">
      <w:pPr>
        <w:pStyle w:val="NoSpacing"/>
      </w:pPr>
      <w:r>
        <w:t xml:space="preserve">Run </w:t>
      </w:r>
      <w:r w:rsidR="00F86866">
        <w:t xml:space="preserve">the new build script </w:t>
      </w:r>
      <w:r>
        <w:t xml:space="preserve">as user </w:t>
      </w:r>
      <w:r w:rsidRPr="004D0B27">
        <w:rPr>
          <w:b/>
          <w:bCs/>
        </w:rPr>
        <w:t>pi</w:t>
      </w:r>
      <w:r>
        <w:t xml:space="preserve">. Do not use </w:t>
      </w:r>
      <w:r w:rsidRPr="004D0B27">
        <w:rPr>
          <w:b/>
          <w:bCs/>
        </w:rPr>
        <w:t>sudo</w:t>
      </w:r>
      <w:r>
        <w:t>.</w:t>
      </w:r>
    </w:p>
    <w:p w14:paraId="0BBA7A72" w14:textId="77777777" w:rsidR="004D0B27" w:rsidRDefault="004D0B27" w:rsidP="004D0B27">
      <w:pPr>
        <w:pStyle w:val="CodeProfile"/>
      </w:pPr>
      <w:r>
        <w:t>$ ./mybuild.sh</w:t>
      </w:r>
    </w:p>
    <w:p w14:paraId="3F817409" w14:textId="62A657C3" w:rsidR="00F86866" w:rsidRDefault="00F86866" w:rsidP="004D0B27">
      <w:pPr>
        <w:pStyle w:val="NoSpacing"/>
      </w:pPr>
    </w:p>
    <w:p w14:paraId="502130B8" w14:textId="77777777" w:rsidR="009F5948" w:rsidRDefault="009F5948" w:rsidP="009F5948">
      <w:pPr>
        <w:pStyle w:val="NoSpacing"/>
      </w:pPr>
    </w:p>
    <w:p w14:paraId="2456F350" w14:textId="2A8614B6" w:rsidR="009F5948" w:rsidRDefault="009F5948" w:rsidP="009F5948">
      <w:pPr>
        <w:pStyle w:val="NoSpacing"/>
      </w:pPr>
      <w:r>
        <w:rPr>
          <w:noProof/>
          <w:lang w:eastAsia="en-GB"/>
        </w:rPr>
        <w:drawing>
          <wp:anchor distT="0" distB="0" distL="114300" distR="114300" simplePos="0" relativeHeight="251692032" behindDoc="1" locked="0" layoutInCell="1" allowOverlap="1" wp14:anchorId="2796F042" wp14:editId="4AF98A89">
            <wp:simplePos x="0" y="0"/>
            <wp:positionH relativeFrom="column">
              <wp:posOffset>-57150</wp:posOffset>
            </wp:positionH>
            <wp:positionV relativeFrom="paragraph">
              <wp:posOffset>6985</wp:posOffset>
            </wp:positionV>
            <wp:extent cx="375285" cy="352425"/>
            <wp:effectExtent l="19050" t="0" r="5715" b="0"/>
            <wp:wrapTight wrapText="bothSides">
              <wp:wrapPolygon edited="0">
                <wp:start x="-1096" y="0"/>
                <wp:lineTo x="-1096" y="21016"/>
                <wp:lineTo x="21929" y="21016"/>
                <wp:lineTo x="21929" y="0"/>
                <wp:lineTo x="-1096" y="0"/>
              </wp:wrapPolygon>
            </wp:wrapTight>
            <wp:docPr id="34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t>Note: Most build warnings can be ignored</w:t>
      </w:r>
      <w:r w:rsidR="009A6520">
        <w:t xml:space="preserve"> but you should check if these can be easily corrected</w:t>
      </w:r>
      <w:r>
        <w:t xml:space="preserve">. Any </w:t>
      </w:r>
      <w:r w:rsidR="009A6520">
        <w:t>e</w:t>
      </w:r>
      <w:r>
        <w:t>rrors should be corrected</w:t>
      </w:r>
      <w:r w:rsidR="009A6520">
        <w:t>.</w:t>
      </w:r>
    </w:p>
    <w:p w14:paraId="0BE2C5B8" w14:textId="77777777" w:rsidR="009A6520" w:rsidRDefault="009A6520" w:rsidP="004D0B27">
      <w:pPr>
        <w:pStyle w:val="NoSpacing"/>
      </w:pPr>
    </w:p>
    <w:p w14:paraId="67F6F9CF" w14:textId="78811A81" w:rsidR="009F5948" w:rsidRDefault="004D0B27" w:rsidP="004D0B27">
      <w:pPr>
        <w:pStyle w:val="NoSpacing"/>
      </w:pPr>
      <w:r>
        <w:t xml:space="preserve">Start modifying the code with your changes </w:t>
      </w:r>
      <w:r w:rsidR="00F86866">
        <w:t>regularly</w:t>
      </w:r>
      <w:r>
        <w:t xml:space="preserve"> </w:t>
      </w:r>
      <w:r w:rsidR="00F86866">
        <w:t>checking the build still runs OK.</w:t>
      </w:r>
    </w:p>
    <w:p w14:paraId="65F5DB93" w14:textId="45BF033C" w:rsidR="004D0B27" w:rsidRDefault="009F5948" w:rsidP="004D0B27">
      <w:pPr>
        <w:pStyle w:val="NoSpacing"/>
      </w:pPr>
      <w:r>
        <w:t>Good luck with your build.</w:t>
      </w:r>
      <w:r w:rsidR="004D0B27">
        <w:br w:type="page"/>
      </w:r>
    </w:p>
    <w:p w14:paraId="70DD2B45" w14:textId="77777777" w:rsidR="00980D79" w:rsidRDefault="00980D79" w:rsidP="00FF4E1E">
      <w:pPr>
        <w:pStyle w:val="Heading1"/>
      </w:pPr>
      <w:bookmarkStart w:id="903" w:name="_Ref443812812"/>
      <w:bookmarkStart w:id="904" w:name="_Ref443812816"/>
      <w:bookmarkStart w:id="905" w:name="_Ref522091036"/>
      <w:bookmarkStart w:id="906" w:name="_Toc38893708"/>
      <w:r w:rsidRPr="00FF4E1E">
        <w:lastRenderedPageBreak/>
        <w:t>Licence</w:t>
      </w:r>
      <w:r w:rsidR="000C452B" w:rsidRPr="00FF4E1E">
        <w:t>s</w:t>
      </w:r>
      <w:bookmarkEnd w:id="903"/>
      <w:bookmarkEnd w:id="904"/>
      <w:r w:rsidR="000937E9">
        <w:t xml:space="preserve">, </w:t>
      </w:r>
      <w:r w:rsidR="00486C52">
        <w:t>a</w:t>
      </w:r>
      <w:r w:rsidR="000937E9">
        <w:t>cknowledgements and support</w:t>
      </w:r>
      <w:bookmarkEnd w:id="905"/>
      <w:bookmarkEnd w:id="906"/>
    </w:p>
    <w:p w14:paraId="6FD1E1E3" w14:textId="77777777" w:rsidR="000937E9" w:rsidRPr="000937E9" w:rsidRDefault="000937E9" w:rsidP="000937E9">
      <w:pPr>
        <w:pStyle w:val="Heading2"/>
      </w:pPr>
      <w:bookmarkStart w:id="907" w:name="_Toc38893709"/>
      <w:r>
        <w:t>Licences</w:t>
      </w:r>
      <w:bookmarkEnd w:id="907"/>
    </w:p>
    <w:p w14:paraId="61D3A9FD" w14:textId="77777777" w:rsidR="00980D79" w:rsidRDefault="00980D79" w:rsidP="00980D79">
      <w:r>
        <w:t>The software</w:t>
      </w:r>
      <w:r w:rsidR="000C452B">
        <w:t xml:space="preserve"> and documentation</w:t>
      </w:r>
      <w:r>
        <w:t xml:space="preserve"> for this project is released under </w:t>
      </w:r>
      <w:r w:rsidR="000C452B">
        <w:t>the GNU General Public Licence.</w:t>
      </w:r>
    </w:p>
    <w:p w14:paraId="102D37BD" w14:textId="77777777" w:rsidR="000C452B" w:rsidRDefault="000C452B" w:rsidP="000C452B">
      <w:r>
        <w:t>The GNU General Public License (GNU GPL or GPL) is the most widely used free software license, which guarantees end users (individuals, organizations, companies) the freedoms to use, study, share (copy), and modify the software. Software that ensures that these rights are retained is called free software. The license was originally written by Richard Stallman of the Free Software Foundation (FSF) for the GNU project.</w:t>
      </w:r>
    </w:p>
    <w:p w14:paraId="31C0058F" w14:textId="77777777" w:rsidR="000C452B" w:rsidRDefault="000C452B" w:rsidP="000C452B">
      <w:r>
        <w:t>The GPL grants the recipients of a computer program the rights of</w:t>
      </w:r>
      <w:r w:rsidR="00414FB6">
        <w:t xml:space="preserve"> the Free Software Definition</w:t>
      </w:r>
      <w:r>
        <w:t xml:space="preserve"> and uses </w:t>
      </w:r>
      <w:r w:rsidRPr="00DE4736">
        <w:rPr>
          <w:i/>
        </w:rPr>
        <w:t>copyleft</w:t>
      </w:r>
      <w:r>
        <w:t xml:space="preserve"> to ensure the freedoms are preserved whenever the work is distributed, even when the work is changed or added to. The GPL is a </w:t>
      </w:r>
      <w:r w:rsidRPr="000C452B">
        <w:rPr>
          <w:i/>
        </w:rPr>
        <w:t>copyleft</w:t>
      </w:r>
      <w:r>
        <w:t xml:space="preserve"> license, which means that derived works can only be distributed under the same license terms. This is in distinction to permissive free software licenses, of which the BSD licenses are the standard examples. GPL was the first </w:t>
      </w:r>
      <w:r w:rsidRPr="000C452B">
        <w:rPr>
          <w:i/>
        </w:rPr>
        <w:t xml:space="preserve">copyleft </w:t>
      </w:r>
      <w:r>
        <w:t>license for general use.</w:t>
      </w:r>
      <w:r w:rsidR="001C44EC">
        <w:t xml:space="preserve"> This means that you may modify and distribute the software and documentation subject to the conditions of the licences.</w:t>
      </w:r>
    </w:p>
    <w:p w14:paraId="2EA205C2" w14:textId="40186063" w:rsidR="00185580" w:rsidRDefault="000C452B" w:rsidP="00980D79">
      <w:r>
        <w:t xml:space="preserve">See </w:t>
      </w:r>
      <w:hyperlink r:id="rId404" w:history="1">
        <w:r w:rsidR="0059628F" w:rsidRPr="005D00E8">
          <w:rPr>
            <w:rStyle w:val="Hyperlink"/>
          </w:rPr>
          <w:t>http://www.gnu.org/licenses</w:t>
        </w:r>
      </w:hyperlink>
      <w:r w:rsidR="0059628F">
        <w:t xml:space="preserve"> </w:t>
      </w:r>
      <w:r>
        <w:t xml:space="preserve"> for further information</w:t>
      </w:r>
      <w:r w:rsidR="00FE440E">
        <w:t xml:space="preserve"> on the GNU General Public License</w:t>
      </w:r>
      <w:r>
        <w:t>.</w:t>
      </w:r>
    </w:p>
    <w:p w14:paraId="18C3AFE8" w14:textId="77777777" w:rsidR="005B55DE" w:rsidRDefault="005B55DE" w:rsidP="005B55DE">
      <w:pPr>
        <w:pStyle w:val="NoSpacing"/>
      </w:pPr>
      <w:r>
        <w:t>The licences for the source and documentation for this project are:</w:t>
      </w:r>
    </w:p>
    <w:p w14:paraId="26401540" w14:textId="023694E7" w:rsidR="005B55DE" w:rsidRDefault="005B55DE" w:rsidP="005B55DE">
      <w:pPr>
        <w:pStyle w:val="NoSpacing"/>
      </w:pPr>
      <w:r>
        <w:t xml:space="preserve">GNU General Public License. </w:t>
      </w:r>
      <w:r w:rsidR="000F6BC2">
        <w:tab/>
      </w:r>
      <w:r w:rsidR="000F6BC2">
        <w:tab/>
      </w:r>
      <w:r>
        <w:t xml:space="preserve">See </w:t>
      </w:r>
      <w:hyperlink r:id="rId405" w:history="1">
        <w:r w:rsidR="003446A4" w:rsidRPr="004226E9">
          <w:rPr>
            <w:rStyle w:val="Hyperlink"/>
          </w:rPr>
          <w:t>http://www.gnu.org/licenses/gpl.html</w:t>
        </w:r>
      </w:hyperlink>
      <w:r w:rsidR="003446A4">
        <w:t xml:space="preserve"> </w:t>
      </w:r>
    </w:p>
    <w:p w14:paraId="037BF40C" w14:textId="02FB1AB8" w:rsidR="005B55DE" w:rsidRDefault="005B55DE" w:rsidP="005B55DE">
      <w:pPr>
        <w:pStyle w:val="NoSpacing"/>
      </w:pPr>
      <w:r>
        <w:t xml:space="preserve">GNU AFFERO General Public License. </w:t>
      </w:r>
      <w:r w:rsidR="000F6BC2">
        <w:tab/>
      </w:r>
      <w:r>
        <w:t xml:space="preserve">See </w:t>
      </w:r>
      <w:hyperlink r:id="rId406" w:history="1">
        <w:r w:rsidR="003446A4" w:rsidRPr="004226E9">
          <w:rPr>
            <w:rStyle w:val="Hyperlink"/>
          </w:rPr>
          <w:t>http://www.gnu.org/licenses/agpl.html</w:t>
        </w:r>
      </w:hyperlink>
      <w:r w:rsidR="003446A4">
        <w:t xml:space="preserve"> </w:t>
      </w:r>
    </w:p>
    <w:p w14:paraId="454E21E3" w14:textId="763CAC2E" w:rsidR="005B55DE" w:rsidRDefault="005B55DE" w:rsidP="005B55DE">
      <w:pPr>
        <w:pStyle w:val="NoSpacing"/>
      </w:pPr>
      <w:r>
        <w:t xml:space="preserve">GNU Free Documentation License. </w:t>
      </w:r>
      <w:r w:rsidR="000F6BC2">
        <w:tab/>
      </w:r>
      <w:r>
        <w:t xml:space="preserve">See </w:t>
      </w:r>
      <w:hyperlink r:id="rId407" w:history="1">
        <w:r w:rsidR="003446A4" w:rsidRPr="004226E9">
          <w:rPr>
            <w:rStyle w:val="Hyperlink"/>
          </w:rPr>
          <w:t>http://www.gnu.org/licenses/fdl.html</w:t>
        </w:r>
      </w:hyperlink>
      <w:r w:rsidR="003446A4">
        <w:t xml:space="preserve"> </w:t>
      </w:r>
    </w:p>
    <w:p w14:paraId="6176DDC6" w14:textId="77777777" w:rsidR="00185580" w:rsidRDefault="00185580" w:rsidP="000937E9">
      <w:pPr>
        <w:pStyle w:val="Heading2"/>
      </w:pPr>
      <w:bookmarkStart w:id="908" w:name="_Ref384823531"/>
      <w:bookmarkStart w:id="909" w:name="_Toc38893710"/>
      <w:r>
        <w:t>Intellectual Property, Copyright, and Streaming Media</w:t>
      </w:r>
      <w:bookmarkEnd w:id="908"/>
      <w:bookmarkEnd w:id="909"/>
    </w:p>
    <w:p w14:paraId="2826ECBE" w14:textId="77777777" w:rsidR="00822938" w:rsidRDefault="00185580" w:rsidP="00185580">
      <w:pPr>
        <w:pStyle w:val="NoSpacing"/>
      </w:pPr>
      <w:r>
        <w:t xml:space="preserve">This is an unbelievably complex subject.  The author is not a lawyer and </w:t>
      </w:r>
      <w:r w:rsidR="00365982">
        <w:t>cannot</w:t>
      </w:r>
      <w:r>
        <w:t xml:space="preserve"> offer any legal advice on this subject. If you decide to stream your music content or relay a radio station stream back out to the internet</w:t>
      </w:r>
      <w:r w:rsidR="00FC05B5">
        <w:t xml:space="preserve"> or within a public building</w:t>
      </w:r>
      <w:r w:rsidR="00E7757C">
        <w:t xml:space="preserve"> or space</w:t>
      </w:r>
      <w:r>
        <w:t xml:space="preserve"> then </w:t>
      </w:r>
      <w:r w:rsidRPr="00CD2F6B">
        <w:rPr>
          <w:u w:val="single"/>
        </w:rPr>
        <w:t>you should seek legal advice</w:t>
      </w:r>
      <w:r>
        <w:t>.</w:t>
      </w:r>
      <w:r w:rsidR="00822938">
        <w:t xml:space="preserve"> </w:t>
      </w:r>
    </w:p>
    <w:p w14:paraId="7854F981" w14:textId="10A65F6A" w:rsidR="00185580" w:rsidRDefault="00822938" w:rsidP="00185580">
      <w:pPr>
        <w:pStyle w:val="NoSpacing"/>
      </w:pPr>
      <w:r>
        <w:t xml:space="preserve">See also: </w:t>
      </w:r>
      <w:hyperlink r:id="rId408" w:history="1">
        <w:r w:rsidRPr="008B760A">
          <w:rPr>
            <w:rStyle w:val="Hyperlink"/>
          </w:rPr>
          <w:t>http://en.wikipedia.org/wiki/Copyright_aspects_of_downloading_and_streaming</w:t>
        </w:r>
      </w:hyperlink>
      <w:r>
        <w:t xml:space="preserve"> </w:t>
      </w:r>
    </w:p>
    <w:p w14:paraId="6EF4CAD0" w14:textId="77777777" w:rsidR="00185580" w:rsidRDefault="00185580" w:rsidP="00185580">
      <w:pPr>
        <w:pStyle w:val="NoSpacing"/>
      </w:pPr>
    </w:p>
    <w:p w14:paraId="40157EA1" w14:textId="77777777" w:rsidR="00185580" w:rsidRDefault="00185580" w:rsidP="00185580">
      <w:pPr>
        <w:pStyle w:val="NoSpacing"/>
      </w:pPr>
      <w:r>
        <w:t xml:space="preserve">In general Radio stations are providing a stream to promote their radio station. As media providers they should have arrangements in place to make the content that they provide is legally streamed </w:t>
      </w:r>
      <w:r w:rsidR="00F33709">
        <w:t xml:space="preserve">across the Internet </w:t>
      </w:r>
      <w:r>
        <w:t>but not all do. The question is it legal to listen (or view) such content is a complex one and subject to local and international laws</w:t>
      </w:r>
      <w:r w:rsidR="00F5755B">
        <w:t xml:space="preserve"> and which vary considerably</w:t>
      </w:r>
      <w:r>
        <w:t>.</w:t>
      </w:r>
    </w:p>
    <w:p w14:paraId="13A7C414" w14:textId="77777777" w:rsidR="00185580" w:rsidRPr="00070119" w:rsidRDefault="00185580" w:rsidP="00185580">
      <w:pPr>
        <w:pStyle w:val="NoSpacing"/>
        <w:rPr>
          <w:color w:val="FF0000"/>
        </w:rPr>
      </w:pPr>
    </w:p>
    <w:p w14:paraId="2619E1B9" w14:textId="77777777" w:rsidR="00185580" w:rsidRDefault="00185580" w:rsidP="00185580">
      <w:pPr>
        <w:pStyle w:val="NoSpacing"/>
      </w:pPr>
      <w:r w:rsidRPr="00070119">
        <w:rPr>
          <w:color w:val="FF0000"/>
        </w:rPr>
        <w:t>If you implement</w:t>
      </w:r>
      <w:r w:rsidRPr="00070119">
        <w:rPr>
          <w:b/>
          <w:color w:val="FF0000"/>
        </w:rPr>
        <w:t xml:space="preserve"> </w:t>
      </w:r>
      <w:r w:rsidR="001A70D2" w:rsidRPr="00070119">
        <w:rPr>
          <w:b/>
          <w:color w:val="FF0000"/>
        </w:rPr>
        <w:t>Icecast</w:t>
      </w:r>
      <w:r w:rsidR="001A70D2" w:rsidRPr="00070119">
        <w:rPr>
          <w:color w:val="FF0000"/>
        </w:rPr>
        <w:t xml:space="preserve"> or</w:t>
      </w:r>
      <w:r w:rsidR="00822938" w:rsidRPr="00070119">
        <w:rPr>
          <w:color w:val="FF0000"/>
        </w:rPr>
        <w:t xml:space="preserve"> any other streaming</w:t>
      </w:r>
      <w:r w:rsidR="00822938">
        <w:t xml:space="preserve"> </w:t>
      </w:r>
      <w:r w:rsidR="00822938" w:rsidRPr="001D77BC">
        <w:rPr>
          <w:color w:val="FF0000"/>
        </w:rPr>
        <w:t>technology</w:t>
      </w:r>
      <w:r w:rsidR="00822938">
        <w:t xml:space="preserve"> </w:t>
      </w:r>
      <w:r>
        <w:t>to re-stream content</w:t>
      </w:r>
      <w:r w:rsidR="004567B0">
        <w:t xml:space="preserve"> within your own home</w:t>
      </w:r>
      <w:r>
        <w:t xml:space="preserve"> then provided that </w:t>
      </w:r>
      <w:r w:rsidR="00537302">
        <w:t>this is not streamed back out to</w:t>
      </w:r>
      <w:r>
        <w:t xml:space="preserve"> the Internet </w:t>
      </w:r>
      <w:r w:rsidR="00822938">
        <w:t>or</w:t>
      </w:r>
      <w:r w:rsidR="000E51DE">
        <w:t xml:space="preserve"> a</w:t>
      </w:r>
      <w:r w:rsidR="00822938">
        <w:t xml:space="preserve"> public location </w:t>
      </w:r>
      <w:r>
        <w:t xml:space="preserve">then one would think that you will </w:t>
      </w:r>
      <w:r w:rsidR="00F36CDC">
        <w:t xml:space="preserve">not </w:t>
      </w:r>
      <w:r>
        <w:t>encounter any problem</w:t>
      </w:r>
      <w:r w:rsidR="00537302">
        <w:t>s</w:t>
      </w:r>
      <w:r>
        <w:t xml:space="preserve"> (but you never know).</w:t>
      </w:r>
    </w:p>
    <w:p w14:paraId="49F5415C" w14:textId="77777777" w:rsidR="00185580" w:rsidRDefault="00185580" w:rsidP="00185580">
      <w:pPr>
        <w:pStyle w:val="NoSpacing"/>
      </w:pPr>
    </w:p>
    <w:p w14:paraId="60D94761" w14:textId="77777777" w:rsidR="00185580" w:rsidRDefault="00185580" w:rsidP="00185580">
      <w:pPr>
        <w:pStyle w:val="NoSpacing"/>
      </w:pPr>
      <w:r>
        <w:t xml:space="preserve">If you stream music tracks or relay radio stations back out onto the internet </w:t>
      </w:r>
      <w:r w:rsidR="00DE5655">
        <w:t>or public space</w:t>
      </w:r>
      <w:r w:rsidR="00822938">
        <w:t xml:space="preserve"> </w:t>
      </w:r>
      <w:r>
        <w:t>then almost certainly you will be infringing a copyright law or intellectual property rights somewhere.</w:t>
      </w:r>
      <w:r w:rsidR="00EE40CB">
        <w:t xml:space="preserve"> The penalties for such an infringement can be severe.</w:t>
      </w:r>
    </w:p>
    <w:p w14:paraId="0A942FBB" w14:textId="77777777" w:rsidR="00185580" w:rsidRDefault="00185580" w:rsidP="00185580">
      <w:pPr>
        <w:pStyle w:val="NoSpacing"/>
      </w:pPr>
    </w:p>
    <w:p w14:paraId="71F7C417" w14:textId="77777777" w:rsidR="00185580" w:rsidRDefault="00185580" w:rsidP="00185580">
      <w:pPr>
        <w:pStyle w:val="NoSpacing"/>
        <w:rPr>
          <w:b/>
        </w:rPr>
      </w:pPr>
      <w:r w:rsidRPr="00185580">
        <w:rPr>
          <w:b/>
        </w:rPr>
        <w:t>WARNING:  YOU USE THE ICECAST STREAMING</w:t>
      </w:r>
      <w:r>
        <w:rPr>
          <w:b/>
        </w:rPr>
        <w:t xml:space="preserve"> IN THIS PROJECT</w:t>
      </w:r>
      <w:r w:rsidRPr="00185580">
        <w:rPr>
          <w:b/>
        </w:rPr>
        <w:t xml:space="preserve"> AT YOUR OWN RISK ESPECIALLY IF YOU MAKE THE STREAM CONTENT AVAILABLE ACROSS THE INTERNET</w:t>
      </w:r>
      <w:r w:rsidR="00DE5655">
        <w:rPr>
          <w:b/>
        </w:rPr>
        <w:t xml:space="preserve"> OR PUBLIC SPACE</w:t>
      </w:r>
      <w:r w:rsidR="00EE40CB">
        <w:rPr>
          <w:b/>
        </w:rPr>
        <w:t xml:space="preserve">, </w:t>
      </w:r>
      <w:r>
        <w:rPr>
          <w:b/>
        </w:rPr>
        <w:t xml:space="preserve">EVEN IF YOU ARE JUST RELAYING AN EXISTING </w:t>
      </w:r>
      <w:r w:rsidR="00D0202A">
        <w:rPr>
          <w:b/>
        </w:rPr>
        <w:t xml:space="preserve">MEDIA </w:t>
      </w:r>
      <w:r>
        <w:rPr>
          <w:b/>
        </w:rPr>
        <w:t>STREAM</w:t>
      </w:r>
      <w:r w:rsidR="00EE40CB">
        <w:rPr>
          <w:b/>
        </w:rPr>
        <w:t>, LEGAL O</w:t>
      </w:r>
      <w:r w:rsidR="00DE5655">
        <w:rPr>
          <w:b/>
        </w:rPr>
        <w:t>R OTHERWISE</w:t>
      </w:r>
      <w:r w:rsidRPr="00185580">
        <w:rPr>
          <w:b/>
        </w:rPr>
        <w:t>.</w:t>
      </w:r>
      <w:r>
        <w:rPr>
          <w:b/>
        </w:rPr>
        <w:t xml:space="preserve"> </w:t>
      </w:r>
    </w:p>
    <w:p w14:paraId="492A982C" w14:textId="77777777" w:rsidR="00185580" w:rsidRPr="001C44EC" w:rsidRDefault="00185580" w:rsidP="001C44EC">
      <w:pPr>
        <w:pStyle w:val="NoSpacing"/>
      </w:pPr>
    </w:p>
    <w:p w14:paraId="021CA688" w14:textId="25C7C770" w:rsidR="00185580" w:rsidRPr="001C44EC" w:rsidRDefault="00185580" w:rsidP="001C44EC">
      <w:pPr>
        <w:pStyle w:val="NoSpacing"/>
      </w:pPr>
      <w:r w:rsidRPr="001C44EC">
        <w:t xml:space="preserve">Also see the </w:t>
      </w:r>
      <w:r w:rsidR="00502ADC">
        <w:fldChar w:fldCharType="begin"/>
      </w:r>
      <w:r w:rsidR="00502ADC">
        <w:instrText xml:space="preserve"> REF _Ref384380462 \h  \* MERGEFORMAT </w:instrText>
      </w:r>
      <w:r w:rsidR="00502ADC">
        <w:fldChar w:fldCharType="separate"/>
      </w:r>
      <w:r w:rsidR="00EB0C56">
        <w:t>Disclaimer</w:t>
      </w:r>
      <w:r w:rsidR="00502ADC">
        <w:fldChar w:fldCharType="end"/>
      </w:r>
      <w:r w:rsidRPr="001C44EC">
        <w:t xml:space="preserve"> on page </w:t>
      </w:r>
      <w:r w:rsidR="0037287F" w:rsidRPr="001C44EC">
        <w:fldChar w:fldCharType="begin"/>
      </w:r>
      <w:r w:rsidRPr="001C44EC">
        <w:instrText xml:space="preserve"> PAGEREF _Ref384380462 \h </w:instrText>
      </w:r>
      <w:r w:rsidR="0037287F" w:rsidRPr="001C44EC">
        <w:fldChar w:fldCharType="separate"/>
      </w:r>
      <w:r w:rsidR="00EB0C56">
        <w:rPr>
          <w:noProof/>
        </w:rPr>
        <w:t>236</w:t>
      </w:r>
      <w:r w:rsidR="0037287F" w:rsidRPr="001C44EC">
        <w:fldChar w:fldCharType="end"/>
      </w:r>
      <w:r w:rsidRPr="001C44EC">
        <w:t>.</w:t>
      </w:r>
    </w:p>
    <w:p w14:paraId="202D5B04" w14:textId="77777777" w:rsidR="00221E91" w:rsidRDefault="00C725BE" w:rsidP="000937E9">
      <w:pPr>
        <w:pStyle w:val="Heading2"/>
      </w:pPr>
      <w:bookmarkStart w:id="910" w:name="_Ref384380462"/>
      <w:bookmarkStart w:id="911" w:name="_Toc38893711"/>
      <w:r>
        <w:lastRenderedPageBreak/>
        <w:t>Disclaimer</w:t>
      </w:r>
      <w:bookmarkEnd w:id="910"/>
      <w:bookmarkEnd w:id="911"/>
    </w:p>
    <w:p w14:paraId="0709775C" w14:textId="77777777" w:rsidR="00221E91" w:rsidRPr="00221E91" w:rsidRDefault="00221E91" w:rsidP="00221E91">
      <w:pPr>
        <w:pStyle w:val="NoSpacing"/>
        <w:rPr>
          <w:rFonts w:asciiTheme="majorHAnsi" w:eastAsiaTheme="majorEastAsia" w:hAnsiTheme="majorHAnsi" w:cstheme="majorBidi"/>
          <w:b/>
          <w:bCs/>
          <w:color w:val="365F91" w:themeColor="accent1" w:themeShade="BF"/>
          <w:sz w:val="32"/>
          <w:szCs w:val="28"/>
        </w:rPr>
      </w:pPr>
      <w:r w:rsidRPr="00221E91">
        <w:t>THIS SOFTWARE AND DOCUMENTATION IS PROVIDED BY THE COPYRIGHT HOLDERS AND CONTRIBUTORS 'AS IS' AND ANY EXPRESS OR IMPLIED WARRANTIES, INCLUDING, BUT NOT LIMITED TO, THE IMPLIED WARRANTIES OF MERCHANTABILITY AND FITNESS FOR A PARTICULAR PURPOSE ARE DISCLAIMED.  IN NO EVENT SHALL THE COPYRIGHT OWNER OR CONTRIBUTORS BE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O</w:t>
      </w:r>
      <w:r>
        <w:t>R DOCUMENTAT</w:t>
      </w:r>
      <w:r w:rsidRPr="00221E91">
        <w:t>ION, EVEN IF ADVISED OF THE POSSIBILITY OF SUCH DAMAGE.</w:t>
      </w:r>
    </w:p>
    <w:p w14:paraId="1134B2CE" w14:textId="77777777" w:rsidR="00D87AA9" w:rsidRDefault="00D87AA9" w:rsidP="000937E9">
      <w:pPr>
        <w:pStyle w:val="Heading2"/>
      </w:pPr>
      <w:bookmarkStart w:id="912" w:name="_Toc38893712"/>
      <w:r>
        <w:t>Technical support</w:t>
      </w:r>
      <w:bookmarkEnd w:id="912"/>
    </w:p>
    <w:p w14:paraId="2DBC4D06" w14:textId="78DA26B1" w:rsidR="00D87AA9" w:rsidRDefault="00D87AA9" w:rsidP="00D87AA9">
      <w:r>
        <w:t xml:space="preserve">Technical support is on a voluntary basis by e-mail only at </w:t>
      </w:r>
      <w:hyperlink r:id="rId409" w:history="1">
        <w:r w:rsidRPr="00FE3B0C">
          <w:rPr>
            <w:rStyle w:val="Hyperlink"/>
          </w:rPr>
          <w:t>bob@bobrathbone.com</w:t>
        </w:r>
      </w:hyperlink>
      <w:r>
        <w:t xml:space="preserve">. </w:t>
      </w:r>
      <w:r w:rsidR="00BC4709">
        <w:t xml:space="preserve">If there are any problems with this email address then also CC </w:t>
      </w:r>
      <w:hyperlink r:id="rId410" w:history="1">
        <w:r w:rsidR="00BC4709" w:rsidRPr="003D184D">
          <w:rPr>
            <w:rStyle w:val="Hyperlink"/>
          </w:rPr>
          <w:t>r.h.rathbone@gmail.com</w:t>
        </w:r>
      </w:hyperlink>
      <w:r w:rsidR="00BC4709">
        <w:t xml:space="preserve">. </w:t>
      </w:r>
      <w:r>
        <w:t xml:space="preserve">Before asking for support, please first consult the troubleshooting section on page </w:t>
      </w:r>
      <w:r w:rsidR="0037287F">
        <w:fldChar w:fldCharType="begin"/>
      </w:r>
      <w:r>
        <w:instrText xml:space="preserve"> PAGEREF _Ref360255142 \h </w:instrText>
      </w:r>
      <w:r w:rsidR="0037287F">
        <w:fldChar w:fldCharType="separate"/>
      </w:r>
      <w:r w:rsidR="00EB0C56">
        <w:rPr>
          <w:noProof/>
        </w:rPr>
        <w:t>178</w:t>
      </w:r>
      <w:r w:rsidR="0037287F">
        <w:fldChar w:fldCharType="end"/>
      </w:r>
      <w:r>
        <w:t xml:space="preserve">. </w:t>
      </w:r>
      <w:r w:rsidR="001B71DE">
        <w:t xml:space="preserve"> I will always respond to e-mails requesting help and </w:t>
      </w:r>
      <w:r w:rsidR="00AC0E9C">
        <w:t xml:space="preserve">will </w:t>
      </w:r>
      <w:r w:rsidR="001B71DE">
        <w:t>never ignore them. I only ask that you do the same (i.e.</w:t>
      </w:r>
      <w:r w:rsidR="00AC0E9C">
        <w:t xml:space="preserve"> </w:t>
      </w:r>
      <w:r w:rsidR="001B71DE">
        <w:t xml:space="preserve"> Did my suggestions help or not</w:t>
      </w:r>
      <w:r w:rsidR="002D7B64">
        <w:t>?</w:t>
      </w:r>
      <w:r w:rsidR="001B71DE">
        <w:t xml:space="preserve">). </w:t>
      </w:r>
      <w:r>
        <w:t>Be sure to provide the following information:</w:t>
      </w:r>
    </w:p>
    <w:p w14:paraId="2BE39DE5" w14:textId="77777777" w:rsidR="00D87AA9" w:rsidRDefault="00D87AA9" w:rsidP="006765CD">
      <w:pPr>
        <w:pStyle w:val="ListParagraph"/>
        <w:numPr>
          <w:ilvl w:val="0"/>
          <w:numId w:val="6"/>
        </w:numPr>
      </w:pPr>
      <w:r>
        <w:t>What have you built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or normal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277B9D">
        <w:t xml:space="preserve"> variants</w:t>
      </w:r>
      <w:r w:rsidR="00361E2E">
        <w:t>, sound cards etc</w:t>
      </w:r>
      <w:r w:rsidR="003A489B">
        <w:t>)?</w:t>
      </w:r>
    </w:p>
    <w:p w14:paraId="562D354E" w14:textId="77777777" w:rsidR="003A489B" w:rsidRDefault="003A489B" w:rsidP="006765CD">
      <w:pPr>
        <w:pStyle w:val="ListParagraph"/>
        <w:numPr>
          <w:ilvl w:val="0"/>
          <w:numId w:val="6"/>
        </w:numPr>
      </w:pPr>
      <w:r>
        <w:t xml:space="preserve">Which program and </w:t>
      </w:r>
      <w:r w:rsidR="000E51DE">
        <w:t xml:space="preserve">wiring </w:t>
      </w:r>
      <w:r>
        <w:t>version are you running?</w:t>
      </w:r>
    </w:p>
    <w:p w14:paraId="1F62C662" w14:textId="77777777" w:rsidR="00D87AA9" w:rsidRDefault="00D87AA9" w:rsidP="006765CD">
      <w:pPr>
        <w:pStyle w:val="ListParagraph"/>
        <w:numPr>
          <w:ilvl w:val="0"/>
          <w:numId w:val="6"/>
        </w:numPr>
      </w:pPr>
      <w:r>
        <w:t>A clear description of the fault</w:t>
      </w:r>
      <w:r w:rsidR="00267E2C">
        <w:t>.</w:t>
      </w:r>
    </w:p>
    <w:p w14:paraId="2B61574C" w14:textId="77777777" w:rsidR="002F5FA7" w:rsidRDefault="002F5FA7" w:rsidP="006765CD">
      <w:pPr>
        <w:pStyle w:val="ListParagraph"/>
        <w:numPr>
          <w:ilvl w:val="0"/>
          <w:numId w:val="6"/>
        </w:numPr>
      </w:pPr>
      <w:r>
        <w:t>What you have already done to locate the problem?</w:t>
      </w:r>
    </w:p>
    <w:p w14:paraId="505ED334" w14:textId="77777777" w:rsidR="00D87AA9" w:rsidRDefault="00D87AA9" w:rsidP="006765CD">
      <w:pPr>
        <w:pStyle w:val="ListParagraph"/>
        <w:numPr>
          <w:ilvl w:val="0"/>
          <w:numId w:val="6"/>
        </w:numPr>
      </w:pPr>
      <w:r>
        <w:t>Is anything displayed on the LCD</w:t>
      </w:r>
      <w:r w:rsidR="000937E9">
        <w:t xml:space="preserve"> or Graphics screen</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2F5FA7">
        <w:t>?</w:t>
      </w:r>
    </w:p>
    <w:p w14:paraId="60D94E80" w14:textId="77777777" w:rsidR="002F5FA7" w:rsidRDefault="002F5FA7" w:rsidP="006765CD">
      <w:pPr>
        <w:pStyle w:val="ListParagraph"/>
        <w:numPr>
          <w:ilvl w:val="0"/>
          <w:numId w:val="6"/>
        </w:numPr>
      </w:pPr>
      <w:r>
        <w:t>Did you run the test programs</w:t>
      </w:r>
      <w:r w:rsidR="001C44EC">
        <w:t xml:space="preserve"> and what was the result</w:t>
      </w:r>
      <w:r>
        <w:t>?</w:t>
      </w:r>
    </w:p>
    <w:p w14:paraId="0BA571D3" w14:textId="1E29537B" w:rsidR="00D87AA9" w:rsidRDefault="00D87AA9" w:rsidP="006765CD">
      <w:pPr>
        <w:pStyle w:val="ListParagraph"/>
        <w:numPr>
          <w:ilvl w:val="0"/>
          <w:numId w:val="6"/>
        </w:numPr>
      </w:pPr>
      <w:r>
        <w:t xml:space="preserve">Switch on DEBUG logging as described on page </w:t>
      </w:r>
      <w:r w:rsidR="0037287F">
        <w:fldChar w:fldCharType="begin"/>
      </w:r>
      <w:r>
        <w:instrText xml:space="preserve"> PAGEREF _Ref360255421 \h </w:instrText>
      </w:r>
      <w:r w:rsidR="0037287F">
        <w:fldChar w:fldCharType="separate"/>
      </w:r>
      <w:r w:rsidR="00EB0C56">
        <w:rPr>
          <w:noProof/>
        </w:rPr>
        <w:t>154</w:t>
      </w:r>
      <w:r w:rsidR="0037287F">
        <w:fldChar w:fldCharType="end"/>
      </w:r>
      <w:r>
        <w:t xml:space="preserve">, run the program and include the </w:t>
      </w:r>
      <w:r w:rsidR="00E86D5C" w:rsidRPr="00E86D5C">
        <w:rPr>
          <w:b/>
        </w:rPr>
        <w:t>/var/</w:t>
      </w:r>
      <w:r w:rsidRPr="00E86D5C">
        <w:rPr>
          <w:b/>
        </w:rPr>
        <w:t>log</w:t>
      </w:r>
      <w:r w:rsidR="00E86D5C" w:rsidRPr="00E86D5C">
        <w:rPr>
          <w:b/>
        </w:rPr>
        <w:t>/radio.log</w:t>
      </w:r>
      <w:r w:rsidR="00E86D5C">
        <w:t xml:space="preserve"> </w:t>
      </w:r>
      <w:r>
        <w:t>file</w:t>
      </w:r>
      <w:r w:rsidR="00267E2C">
        <w:t>.</w:t>
      </w:r>
      <w:r>
        <w:t xml:space="preserve"> </w:t>
      </w:r>
      <w:r w:rsidR="000820CB">
        <w:t xml:space="preserve">Also run </w:t>
      </w:r>
      <w:r w:rsidR="000820CB" w:rsidRPr="000820CB">
        <w:rPr>
          <w:b/>
        </w:rPr>
        <w:t>s</w:t>
      </w:r>
      <w:r w:rsidR="001A70D2">
        <w:rPr>
          <w:b/>
        </w:rPr>
        <w:t>udo s</w:t>
      </w:r>
      <w:r w:rsidR="000820CB" w:rsidRPr="000820CB">
        <w:rPr>
          <w:b/>
        </w:rPr>
        <w:t>ervice radiod info</w:t>
      </w:r>
      <w:r w:rsidR="000820CB">
        <w:t>.</w:t>
      </w:r>
    </w:p>
    <w:p w14:paraId="650C5FA7" w14:textId="77777777" w:rsidR="00384D81" w:rsidRDefault="002F5FA7" w:rsidP="006765CD">
      <w:pPr>
        <w:pStyle w:val="ListParagraph"/>
        <w:numPr>
          <w:ilvl w:val="0"/>
          <w:numId w:val="6"/>
        </w:numPr>
      </w:pPr>
      <w:r>
        <w:t>Did you vary from the procedure in the manual or add any other software?</w:t>
      </w:r>
    </w:p>
    <w:p w14:paraId="26BE65C2" w14:textId="77777777" w:rsidR="001C44EC" w:rsidRDefault="00844B1F" w:rsidP="006765CD">
      <w:pPr>
        <w:pStyle w:val="ListParagraph"/>
        <w:numPr>
          <w:ilvl w:val="0"/>
          <w:numId w:val="6"/>
        </w:numPr>
      </w:pPr>
      <w:r>
        <w:t>Please d</w:t>
      </w:r>
      <w:r w:rsidR="001C44EC">
        <w:t xml:space="preserve">o not answer my questions with a question. </w:t>
      </w:r>
      <w:r w:rsidR="00E40F7D">
        <w:t>Please s</w:t>
      </w:r>
      <w:r w:rsidR="001C44EC">
        <w:t>upply the information requested.</w:t>
      </w:r>
    </w:p>
    <w:p w14:paraId="71528004" w14:textId="77777777" w:rsidR="00D20D64" w:rsidRDefault="00F162CE">
      <w:r>
        <w:rPr>
          <w:noProof/>
          <w:lang w:eastAsia="en-GB"/>
        </w:rPr>
        <w:drawing>
          <wp:anchor distT="0" distB="0" distL="114300" distR="114300" simplePos="0" relativeHeight="251624448" behindDoc="1" locked="0" layoutInCell="1" allowOverlap="1" wp14:anchorId="539BDD34" wp14:editId="62449165">
            <wp:simplePos x="0" y="0"/>
            <wp:positionH relativeFrom="column">
              <wp:posOffset>-2857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2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2425"/>
                    </a:xfrm>
                    <a:prstGeom prst="rect">
                      <a:avLst/>
                    </a:prstGeom>
                  </pic:spPr>
                </pic:pic>
              </a:graphicData>
            </a:graphic>
          </wp:anchor>
        </w:drawing>
      </w:r>
      <w:r w:rsidR="00D20D64">
        <w:t>Please note that support for general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rsidR="00D20D64">
        <w:t xml:space="preserve"> problems is not provided. Only issues relating to the Radio software will be investigated. </w:t>
      </w:r>
    </w:p>
    <w:p w14:paraId="050610AB" w14:textId="77777777" w:rsidR="00D20D64" w:rsidRDefault="00D20D64" w:rsidP="003664D0">
      <w:pPr>
        <w:pStyle w:val="NoSpacing"/>
      </w:pPr>
      <w:r>
        <w:t>For general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support see the following site:</w:t>
      </w:r>
    </w:p>
    <w:p w14:paraId="54BA234C" w14:textId="45375427" w:rsidR="00D20D64" w:rsidRDefault="00AC4F4E" w:rsidP="003664D0">
      <w:pPr>
        <w:pStyle w:val="NoSpacing"/>
      </w:pPr>
      <w:hyperlink r:id="rId411" w:history="1">
        <w:r w:rsidR="00D20D64" w:rsidRPr="00501645">
          <w:rPr>
            <w:rStyle w:val="Hyperlink"/>
          </w:rPr>
          <w:t>http://www.raspberrypi.org/forums/</w:t>
        </w:r>
      </w:hyperlink>
      <w:r w:rsidR="00D20D64">
        <w:t xml:space="preserve"> </w:t>
      </w:r>
    </w:p>
    <w:p w14:paraId="03E8F6C6" w14:textId="77777777" w:rsidR="003664D0" w:rsidRDefault="003664D0" w:rsidP="003664D0">
      <w:pPr>
        <w:pStyle w:val="NoSpacing"/>
      </w:pPr>
    </w:p>
    <w:p w14:paraId="1B4FCD71" w14:textId="77777777" w:rsidR="00D20D64" w:rsidRDefault="00D20D64" w:rsidP="003664D0">
      <w:pPr>
        <w:pStyle w:val="NoSpacing"/>
      </w:pPr>
      <w:r>
        <w:t>For support on Music Player Daemon issues see the help pages at the following link:</w:t>
      </w:r>
    </w:p>
    <w:p w14:paraId="5F8934C7" w14:textId="76A43E65" w:rsidR="004D2084" w:rsidRDefault="00D20D64" w:rsidP="003664D0">
      <w:pPr>
        <w:pStyle w:val="NoSpacing"/>
      </w:pPr>
      <w:r>
        <w:t xml:space="preserve"> </w:t>
      </w:r>
      <w:hyperlink r:id="rId412" w:history="1">
        <w:r w:rsidRPr="00501645">
          <w:rPr>
            <w:rStyle w:val="Hyperlink"/>
          </w:rPr>
          <w:t>http://www.musicpd.org/</w:t>
        </w:r>
      </w:hyperlink>
      <w:r>
        <w:t xml:space="preserve"> </w:t>
      </w:r>
    </w:p>
    <w:p w14:paraId="2DBA9022" w14:textId="77777777" w:rsidR="003664D0" w:rsidRDefault="003664D0" w:rsidP="003664D0">
      <w:pPr>
        <w:pStyle w:val="NoSpacing"/>
      </w:pPr>
    </w:p>
    <w:p w14:paraId="69383A05" w14:textId="77777777" w:rsidR="003664D0" w:rsidRDefault="004D2084" w:rsidP="003664D0">
      <w:pPr>
        <w:pStyle w:val="NoSpacing"/>
      </w:pPr>
      <w:r>
        <w:t>For issues relating to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t xml:space="preserve"> streaming see</w:t>
      </w:r>
      <w:r w:rsidR="003664D0">
        <w:t>:</w:t>
      </w:r>
      <w:r>
        <w:t xml:space="preserve"> </w:t>
      </w:r>
    </w:p>
    <w:p w14:paraId="2D16D192" w14:textId="15FAADEB" w:rsidR="004D2084" w:rsidRDefault="00AC4F4E" w:rsidP="003664D0">
      <w:pPr>
        <w:pStyle w:val="NoSpacing"/>
      </w:pPr>
      <w:hyperlink r:id="rId413" w:history="1">
        <w:r w:rsidR="004D2084" w:rsidRPr="00A24BE8">
          <w:rPr>
            <w:rStyle w:val="Hyperlink"/>
          </w:rPr>
          <w:t>http://www.icecast.org</w:t>
        </w:r>
      </w:hyperlink>
      <w:r w:rsidR="004D2084">
        <w:t xml:space="preserve"> </w:t>
      </w:r>
    </w:p>
    <w:p w14:paraId="5F729C43" w14:textId="77777777" w:rsidR="00EA7B1F" w:rsidRDefault="00EA7B1F" w:rsidP="00EA7B1F">
      <w:pPr>
        <w:pStyle w:val="NoSpacing"/>
      </w:pPr>
    </w:p>
    <w:p w14:paraId="4AE1A875" w14:textId="77777777" w:rsidR="00EA7B1F" w:rsidRDefault="00EA7B1F" w:rsidP="00EA7B1F">
      <w:pPr>
        <w:pStyle w:val="NoSpacing"/>
      </w:pPr>
      <w:r>
        <w:t xml:space="preserve">For those of you who want to amend the code to suit your own requirements please note: </w:t>
      </w:r>
      <w:r w:rsidRPr="00EA7B1F">
        <w:t xml:space="preserve">I am very happy to help people with </w:t>
      </w:r>
      <w:r w:rsidR="00E21E50">
        <w:t xml:space="preserve">their </w:t>
      </w:r>
      <w:r w:rsidRPr="00EA7B1F">
        <w:t>projects but my time is limited s</w:t>
      </w:r>
      <w:r>
        <w:t>o I ask that you respect</w:t>
      </w:r>
      <w:r w:rsidR="00E02C9A">
        <w:t xml:space="preserve"> that</w:t>
      </w:r>
      <w:r>
        <w:t xml:space="preserve">.  Please also </w:t>
      </w:r>
      <w:r w:rsidRPr="00EA7B1F">
        <w:t>appreciate that I cannot engage in long email conversations with every constructor</w:t>
      </w:r>
      <w:r>
        <w:t xml:space="preserve"> </w:t>
      </w:r>
      <w:r w:rsidR="00E02C9A">
        <w:t xml:space="preserve">to debug their code or </w:t>
      </w:r>
      <w:r w:rsidR="00196970">
        <w:t xml:space="preserve">to </w:t>
      </w:r>
      <w:r w:rsidR="0040454C">
        <w:t xml:space="preserve">teach </w:t>
      </w:r>
      <w:r w:rsidR="00E02C9A">
        <w:t>P</w:t>
      </w:r>
      <w:r>
        <w:t>ython</w:t>
      </w:r>
      <w:r w:rsidRPr="00EA7B1F">
        <w:t>.</w:t>
      </w:r>
    </w:p>
    <w:p w14:paraId="4E085C7B" w14:textId="77777777" w:rsidR="00D74C42" w:rsidRDefault="00D74C42" w:rsidP="000937E9">
      <w:pPr>
        <w:pStyle w:val="Heading2"/>
      </w:pPr>
      <w:bookmarkStart w:id="913" w:name="_Ref384816094"/>
      <w:bookmarkStart w:id="914" w:name="_Ref384816098"/>
      <w:bookmarkStart w:id="915" w:name="_Toc38893713"/>
      <w:r>
        <w:lastRenderedPageBreak/>
        <w:t>Acknowledgements</w:t>
      </w:r>
      <w:bookmarkEnd w:id="913"/>
      <w:bookmarkEnd w:id="914"/>
      <w:bookmarkEnd w:id="915"/>
    </w:p>
    <w:p w14:paraId="31D0BB91" w14:textId="4CEEC259" w:rsidR="00D74C42" w:rsidRDefault="00D74C42" w:rsidP="00346966">
      <w:pPr>
        <w:pStyle w:val="NoSpacing"/>
      </w:pPr>
      <w:r w:rsidRPr="002F1F6C">
        <w:t xml:space="preserve">My thanks to </w:t>
      </w:r>
      <w:hyperlink r:id="rId414" w:tgtFrame="_blank" w:history="1">
        <w:r>
          <w:rPr>
            <w:rStyle w:val="Hyperlink"/>
            <w:rFonts w:ascii="Arial" w:hAnsi="Arial" w:cs="Arial"/>
            <w:sz w:val="20"/>
            <w:szCs w:val="20"/>
          </w:rPr>
          <w:t>Matt Hawkins</w:t>
        </w:r>
      </w:hyperlink>
      <w:r>
        <w:rPr>
          <w:rFonts w:ascii="Arial" w:hAnsi="Arial" w:cs="Arial"/>
          <w:sz w:val="20"/>
          <w:szCs w:val="20"/>
        </w:rPr>
        <w:t xml:space="preserve"> for </w:t>
      </w:r>
      <w:r w:rsidRPr="002F1F6C">
        <w:t>the original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Pr="002F1F6C">
        <w:t xml:space="preserve"> </w:t>
      </w:r>
      <w:r>
        <w:t xml:space="preserve">screen driver </w:t>
      </w:r>
      <w:r w:rsidRPr="002F1F6C">
        <w:t>routines</w:t>
      </w:r>
      <w:r>
        <w:t xml:space="preserve">. It made the job of writing the </w:t>
      </w:r>
      <w:r w:rsidRPr="00C5341F">
        <w:rPr>
          <w:rStyle w:val="Emphasis"/>
        </w:rPr>
        <w:t>lcd_class</w:t>
      </w:r>
      <w:r>
        <w:rPr>
          <w:rStyle w:val="Emphasis"/>
        </w:rPr>
        <w:t>.py</w:t>
      </w:r>
      <w:r>
        <w:t xml:space="preserve"> much easier.</w:t>
      </w:r>
    </w:p>
    <w:p w14:paraId="2FB87E32" w14:textId="77777777" w:rsidR="00346966" w:rsidRDefault="00346966" w:rsidP="00346966">
      <w:pPr>
        <w:pStyle w:val="NoSpacing"/>
      </w:pPr>
    </w:p>
    <w:p w14:paraId="53CE19CE" w14:textId="7EA2B016" w:rsidR="002F3474" w:rsidRDefault="002F3474" w:rsidP="002F3474">
      <w:pPr>
        <w:pStyle w:val="NoSpacing"/>
      </w:pPr>
      <w:r>
        <w:t xml:space="preserve">The original instructions on how to use Rotary Encoders came from an excellent article by </w:t>
      </w:r>
      <w:hyperlink r:id="rId415" w:history="1">
        <w:r w:rsidRPr="005018E2">
          <w:rPr>
            <w:rStyle w:val="Hyperlink"/>
          </w:rPr>
          <w:t>Guy Carpenter</w:t>
        </w:r>
      </w:hyperlink>
      <w:r>
        <w:t>. See:</w:t>
      </w:r>
    </w:p>
    <w:p w14:paraId="24C0E548" w14:textId="424A4171" w:rsidR="002F3474" w:rsidRDefault="00AC4F4E" w:rsidP="002F3474">
      <w:pPr>
        <w:pStyle w:val="NoSpacing"/>
      </w:pPr>
      <w:hyperlink r:id="rId416" w:history="1">
        <w:r w:rsidR="002F3474" w:rsidRPr="00627D9C">
          <w:rPr>
            <w:rStyle w:val="Hyperlink"/>
          </w:rPr>
          <w:t>http://guy.carpenter.id.au/gaugette/2013/01/14/rotary-encoder-library-for-the-raspberry-pi/</w:t>
        </w:r>
      </w:hyperlink>
      <w:r w:rsidR="002F3474">
        <w:t xml:space="preserve"> </w:t>
      </w:r>
    </w:p>
    <w:p w14:paraId="1728AEC9" w14:textId="35BD52DC" w:rsidR="00D74C42" w:rsidRDefault="00285A8B" w:rsidP="00346966">
      <w:pPr>
        <w:pStyle w:val="NoSpacing"/>
      </w:pPr>
      <w:r>
        <w:t>To</w:t>
      </w:r>
      <w:r w:rsidR="00D74C42">
        <w:t xml:space="preserv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rsidR="00D74C42">
        <w:t xml:space="preserve"> Industries for their excellent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rsidR="00D74C42">
        <w:t xml:space="preserve"> plate and 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rsidR="00D74C42">
        <w:t xml:space="preserve"> code.  See </w:t>
      </w:r>
      <w:hyperlink r:id="rId417" w:history="1">
        <w:r w:rsidR="00D74C42" w:rsidRPr="00E75277">
          <w:rPr>
            <w:rStyle w:val="Hyperlink"/>
          </w:rPr>
          <w:t>http://www.adafruit.com</w:t>
        </w:r>
      </w:hyperlink>
      <w:r w:rsidR="00D74C42">
        <w:t>.</w:t>
      </w:r>
    </w:p>
    <w:p w14:paraId="0EC60E45" w14:textId="77777777" w:rsidR="00346966" w:rsidRDefault="00346966" w:rsidP="00A91C2A">
      <w:pPr>
        <w:pStyle w:val="NoSpacing"/>
      </w:pPr>
    </w:p>
    <w:p w14:paraId="5F1E17D9" w14:textId="77777777" w:rsidR="00A91C2A" w:rsidRDefault="00A91C2A" w:rsidP="00A91C2A">
      <w:pPr>
        <w:pStyle w:val="NoSpacing"/>
      </w:pPr>
      <w:r>
        <w:t xml:space="preserve">To Steffen Müller for his article on </w:t>
      </w:r>
      <w:r w:rsidRPr="00285A8B">
        <w:t>Streaming audio with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rsidRPr="00285A8B">
        <w:t xml:space="preserve"> and Icecast2</w:t>
      </w:r>
      <w:r w:rsidR="0037287F">
        <w:fldChar w:fldCharType="begin"/>
      </w:r>
      <w:r w:rsidR="00BC3017">
        <w:instrText xml:space="preserve"> XE "</w:instrText>
      </w:r>
      <w:r w:rsidR="00BC3017" w:rsidRPr="00B6140E">
        <w:instrText>Icecast2</w:instrText>
      </w:r>
      <w:r w:rsidR="00BC3017">
        <w:instrText xml:space="preserve">" </w:instrText>
      </w:r>
      <w:r w:rsidR="0037287F">
        <w:fldChar w:fldCharType="end"/>
      </w:r>
      <w:r w:rsidRPr="00285A8B">
        <w:t xml:space="preserve"> on Raspberry Pi</w:t>
      </w:r>
      <w:r>
        <w:t>.</w:t>
      </w:r>
    </w:p>
    <w:p w14:paraId="2085D52C" w14:textId="3B208E59" w:rsidR="00A91C2A" w:rsidRPr="007F15EA" w:rsidRDefault="00A91C2A" w:rsidP="00A91C2A">
      <w:pPr>
        <w:pStyle w:val="NoSpacing"/>
      </w:pPr>
      <w:r>
        <w:t xml:space="preserve">See </w:t>
      </w:r>
      <w:hyperlink r:id="rId418" w:history="1">
        <w:r w:rsidRPr="004E6D06">
          <w:rPr>
            <w:rStyle w:val="Hyperlink"/>
          </w:rPr>
          <w:t>http://www.t3node.com/blog/streaming-audio-with-mpd</w:t>
        </w:r>
        <w:r w:rsidR="0037287F">
          <w:rPr>
            <w:rStyle w:val="Hyperlink"/>
          </w:rPr>
          <w:fldChar w:fldCharType="begin"/>
        </w:r>
        <w:r w:rsidR="00727E7E">
          <w:instrText xml:space="preserve"> XE "</w:instrText>
        </w:r>
        <w:r w:rsidR="00727E7E" w:rsidRPr="000F5DCF">
          <w:rPr>
            <w:b/>
          </w:rPr>
          <w:instrText>mpd</w:instrText>
        </w:r>
        <w:r w:rsidR="00727E7E">
          <w:instrText xml:space="preserve">" </w:instrText>
        </w:r>
        <w:r w:rsidR="0037287F">
          <w:rPr>
            <w:rStyle w:val="Hyperlink"/>
          </w:rPr>
          <w:fldChar w:fldCharType="end"/>
        </w:r>
        <w:r w:rsidRPr="004E6D06">
          <w:rPr>
            <w:rStyle w:val="Hyperlink"/>
          </w:rPr>
          <w:t>-and-icecast2-on-raspberry-pi/</w:t>
        </w:r>
      </w:hyperlink>
      <w:r>
        <w:t xml:space="preserve"> </w:t>
      </w:r>
    </w:p>
    <w:p w14:paraId="494FBDB2" w14:textId="77777777" w:rsidR="00A91C2A" w:rsidRDefault="00A91C2A" w:rsidP="00A91C2A">
      <w:pPr>
        <w:pStyle w:val="NoSpacing"/>
      </w:pPr>
    </w:p>
    <w:p w14:paraId="132D1ECC" w14:textId="77777777" w:rsidR="00765022" w:rsidRDefault="00D74C42" w:rsidP="00346966">
      <w:pPr>
        <w:pStyle w:val="NoSpacing"/>
      </w:pPr>
      <w:r w:rsidRPr="00346966">
        <w:t xml:space="preserve">To contributors such as Alan Broad who supplied photos of the Lego example of the radio plus code contribution. </w:t>
      </w:r>
      <w:r w:rsidR="00DD3C27" w:rsidRPr="00346966">
        <w:t xml:space="preserve"> </w:t>
      </w:r>
    </w:p>
    <w:p w14:paraId="45033660" w14:textId="77777777" w:rsidR="00765022" w:rsidRDefault="00765022" w:rsidP="00346966">
      <w:pPr>
        <w:pStyle w:val="NoSpacing"/>
      </w:pPr>
    </w:p>
    <w:p w14:paraId="2749D88B" w14:textId="77777777" w:rsidR="00153B86" w:rsidRPr="00346966" w:rsidRDefault="00765022" w:rsidP="00346966">
      <w:pPr>
        <w:pStyle w:val="NoSpacing"/>
      </w:pPr>
      <w:r>
        <w:t>To</w:t>
      </w:r>
      <w:r w:rsidR="00DD3C27" w:rsidRPr="00346966">
        <w:t xml:space="preserve"> Mike Whittaker for his contribution on how to drive the USB</w:t>
      </w:r>
      <w:r w:rsidR="0037287F" w:rsidRPr="00346966">
        <w:fldChar w:fldCharType="begin"/>
      </w:r>
      <w:r w:rsidR="00732CE7" w:rsidRPr="00346966">
        <w:instrText xml:space="preserve"> XE "USB" </w:instrText>
      </w:r>
      <w:r w:rsidR="0037287F" w:rsidRPr="00346966">
        <w:fldChar w:fldCharType="end"/>
      </w:r>
      <w:r w:rsidR="00DD3C27" w:rsidRPr="00346966">
        <w:t xml:space="preserve"> speaker set.</w:t>
      </w:r>
      <w:r w:rsidR="00AE156E" w:rsidRPr="00346966">
        <w:t xml:space="preserve"> </w:t>
      </w:r>
      <w:r w:rsidR="007D5C23" w:rsidRPr="00346966">
        <w:t>To o</w:t>
      </w:r>
      <w:r w:rsidR="00AE156E" w:rsidRPr="00346966">
        <w:t xml:space="preserve">ther contributors such as </w:t>
      </w:r>
      <w:r w:rsidR="001569B9" w:rsidRPr="00346966">
        <w:t>Jon Jenkins</w:t>
      </w:r>
      <w:r w:rsidR="007D5C23" w:rsidRPr="00346966">
        <w:t xml:space="preserve"> for his excellent implementation using an old Zenith radio. </w:t>
      </w:r>
    </w:p>
    <w:p w14:paraId="570513E7" w14:textId="77777777" w:rsidR="00153B86" w:rsidRPr="00346966" w:rsidRDefault="00153B86" w:rsidP="00346966">
      <w:pPr>
        <w:pStyle w:val="NoSpacing"/>
      </w:pPr>
    </w:p>
    <w:p w14:paraId="78D962BA" w14:textId="77777777" w:rsidR="00D74C42" w:rsidRPr="00346966" w:rsidRDefault="007D5C23" w:rsidP="00346966">
      <w:pPr>
        <w:pStyle w:val="NoSpacing"/>
      </w:pPr>
      <w:r w:rsidRPr="00346966">
        <w:t>Thanks to Michael Uhlmann for the work he did testing various Android Apps for MPD</w:t>
      </w:r>
      <w:r w:rsidR="0037287F" w:rsidRPr="00346966">
        <w:fldChar w:fldCharType="begin"/>
      </w:r>
      <w:r w:rsidR="00732CE7" w:rsidRPr="00346966">
        <w:instrText xml:space="preserve"> XE "MPD" </w:instrText>
      </w:r>
      <w:r w:rsidR="0037287F" w:rsidRPr="00346966">
        <w:fldChar w:fldCharType="end"/>
      </w:r>
      <w:r w:rsidRPr="00346966">
        <w:t>.</w:t>
      </w:r>
      <w:r w:rsidR="00701B02" w:rsidRPr="00346966">
        <w:t xml:space="preserve"> </w:t>
      </w:r>
      <w:r w:rsidR="001A70D2" w:rsidRPr="00346966">
        <w:t>Also,</w:t>
      </w:r>
      <w:r w:rsidR="00701B02" w:rsidRPr="00346966">
        <w:t xml:space="preserve"> Simon O’Niel who carried out configuration and testing of Cmedia sound dongle.</w:t>
      </w:r>
    </w:p>
    <w:p w14:paraId="46AD634B" w14:textId="77777777" w:rsidR="00153B86" w:rsidRPr="00346966" w:rsidRDefault="00153B86" w:rsidP="00346966">
      <w:pPr>
        <w:pStyle w:val="NoSpacing"/>
      </w:pPr>
    </w:p>
    <w:p w14:paraId="04C7197A" w14:textId="6B01D0A9" w:rsidR="00D74C42" w:rsidRDefault="00153B86" w:rsidP="00A91C2A">
      <w:pPr>
        <w:pStyle w:val="NoSpacing"/>
      </w:pPr>
      <w:r>
        <w:t>To Open Electronics Magazine for their excellent article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 xml:space="preserve"> radio using the Adafruit</w:t>
      </w:r>
      <w:r w:rsidR="0037287F">
        <w:fldChar w:fldCharType="begin"/>
      </w:r>
      <w:r w:rsidR="00FE38C3">
        <w:instrText xml:space="preserve"> XE "</w:instrText>
      </w:r>
      <w:r w:rsidR="00FE38C3" w:rsidRPr="00EF3565">
        <w:rPr>
          <w:lang w:val="en-US"/>
        </w:rPr>
        <w:instrText>Adafruit</w:instrText>
      </w:r>
      <w:r w:rsidR="00FE38C3">
        <w:instrText xml:space="preserve">" </w:instrText>
      </w:r>
      <w:r w:rsidR="0037287F">
        <w:fldChar w:fldCharType="end"/>
      </w:r>
      <w:r>
        <w:t xml:space="preserve"> 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 xml:space="preserve"> plate. See </w:t>
      </w:r>
      <w:hyperlink r:id="rId419" w:history="1">
        <w:r w:rsidRPr="006B25F8">
          <w:rPr>
            <w:rStyle w:val="Hyperlink"/>
          </w:rPr>
          <w:t>http://www.open-electronics.org/internet-radio-with-raspberry-pi/</w:t>
        </w:r>
      </w:hyperlink>
    </w:p>
    <w:p w14:paraId="65292001" w14:textId="77777777" w:rsidR="00C42B4C" w:rsidRDefault="00C42B4C" w:rsidP="00A91C2A">
      <w:pPr>
        <w:pStyle w:val="NoSpacing"/>
      </w:pPr>
    </w:p>
    <w:p w14:paraId="75BDB986" w14:textId="77777777" w:rsidR="00153B86" w:rsidRDefault="00C42B4C" w:rsidP="00C42B4C">
      <w:pPr>
        <w:rPr>
          <w:color w:val="000000"/>
        </w:rPr>
      </w:pPr>
      <w:r>
        <w:rPr>
          <w:color w:val="000000"/>
        </w:rPr>
        <w:t xml:space="preserve">To Joaquin Perez, Broadcast Engineer, Leeds for the backlight dimmer and circuit diagram. </w:t>
      </w:r>
    </w:p>
    <w:p w14:paraId="0A8350DB" w14:textId="77777777" w:rsidR="005061EC" w:rsidRDefault="005061EC" w:rsidP="00C42B4C">
      <w:pPr>
        <w:rPr>
          <w:rFonts w:ascii="Calibri" w:eastAsia="Times New Roman" w:hAnsi="Calibri"/>
          <w:color w:val="000000"/>
        </w:rPr>
      </w:pPr>
      <w:r>
        <w:rPr>
          <w:color w:val="000000"/>
        </w:rPr>
        <w:t xml:space="preserve">To </w:t>
      </w:r>
      <w:r>
        <w:rPr>
          <w:rFonts w:ascii="Calibri" w:eastAsia="Times New Roman" w:hAnsi="Calibri"/>
          <w:color w:val="000000"/>
        </w:rPr>
        <w:t xml:space="preserve">Luboš Ruckl for his work on the </w:t>
      </w:r>
      <w:r w:rsidR="00D41E88">
        <w:rPr>
          <w:rFonts w:ascii="Calibri" w:eastAsia="Times New Roman" w:hAnsi="Calibri"/>
          <w:color w:val="000000"/>
        </w:rPr>
        <w:t>Rotary encoder</w:t>
      </w:r>
      <w:r>
        <w:rPr>
          <w:rFonts w:ascii="Calibri" w:eastAsia="Times New Roman" w:hAnsi="Calibri"/>
          <w:color w:val="000000"/>
        </w:rPr>
        <w:t xml:space="preserve"> class</w:t>
      </w:r>
      <w:r w:rsidR="000D0D29">
        <w:rPr>
          <w:rFonts w:ascii="Calibri" w:eastAsia="Times New Roman" w:hAnsi="Calibri"/>
          <w:color w:val="000000"/>
        </w:rPr>
        <w:t xml:space="preserve"> (adapted from code by Ben Buxton)</w:t>
      </w:r>
      <w:r>
        <w:rPr>
          <w:rFonts w:ascii="Calibri" w:eastAsia="Times New Roman" w:hAnsi="Calibri"/>
          <w:color w:val="000000"/>
        </w:rPr>
        <w:t xml:space="preserve"> and the </w:t>
      </w:r>
      <w:r w:rsidR="003345A6">
        <w:rPr>
          <w:rFonts w:ascii="Calibri" w:eastAsia="Times New Roman" w:hAnsi="Calibri"/>
          <w:color w:val="000000"/>
        </w:rPr>
        <w:t>PCF8574</w:t>
      </w:r>
      <w:r w:rsidR="0037287F">
        <w:rPr>
          <w:rFonts w:ascii="Calibri" w:eastAsia="Times New Roman" w:hAnsi="Calibri"/>
          <w:color w:val="000000"/>
        </w:rPr>
        <w:fldChar w:fldCharType="begin"/>
      </w:r>
      <w:r w:rsidR="00A81DED">
        <w:instrText xml:space="preserve"> XE "</w:instrText>
      </w:r>
      <w:r w:rsidR="00A81DED" w:rsidRPr="00196A6B">
        <w:instrText>PCF8574</w:instrText>
      </w:r>
      <w:r w:rsidR="00A81DED">
        <w:instrText xml:space="preserve">" </w:instrText>
      </w:r>
      <w:r w:rsidR="0037287F">
        <w:rPr>
          <w:rFonts w:ascii="Calibri" w:eastAsia="Times New Roman" w:hAnsi="Calibri"/>
          <w:color w:val="000000"/>
        </w:rPr>
        <w:fldChar w:fldCharType="end"/>
      </w:r>
      <w:r>
        <w:rPr>
          <w:rFonts w:ascii="Calibri" w:eastAsia="Times New Roman" w:hAnsi="Calibri"/>
          <w:color w:val="000000"/>
        </w:rPr>
        <w:t xml:space="preserve"> LCD</w:t>
      </w:r>
      <w:r w:rsidR="0037287F">
        <w:rPr>
          <w:rFonts w:ascii="Calibri" w:eastAsia="Times New Roman" w:hAnsi="Calibri"/>
          <w:color w:val="000000"/>
        </w:rPr>
        <w:fldChar w:fldCharType="begin"/>
      </w:r>
      <w:r w:rsidR="000E0921">
        <w:instrText xml:space="preserve"> XE "</w:instrText>
      </w:r>
      <w:r w:rsidR="000E0921" w:rsidRPr="00AA788A">
        <w:instrText>LCD</w:instrText>
      </w:r>
      <w:r w:rsidR="000E0921">
        <w:instrText xml:space="preserve">" </w:instrText>
      </w:r>
      <w:r w:rsidR="0037287F">
        <w:rPr>
          <w:rFonts w:ascii="Calibri" w:eastAsia="Times New Roman" w:hAnsi="Calibri"/>
          <w:color w:val="000000"/>
        </w:rPr>
        <w:fldChar w:fldCharType="end"/>
      </w:r>
      <w:r>
        <w:rPr>
          <w:rFonts w:ascii="Calibri" w:eastAsia="Times New Roman" w:hAnsi="Calibri"/>
          <w:color w:val="000000"/>
        </w:rPr>
        <w:t xml:space="preserve"> class</w:t>
      </w:r>
      <w:r w:rsidR="000D0D29">
        <w:rPr>
          <w:rFonts w:ascii="Calibri" w:eastAsia="Times New Roman" w:hAnsi="Calibri"/>
          <w:color w:val="000000"/>
        </w:rPr>
        <w:t xml:space="preserve"> (adapted from code by</w:t>
      </w:r>
      <w:r w:rsidR="00DD53DE">
        <w:rPr>
          <w:rFonts w:ascii="Calibri" w:eastAsia="Times New Roman" w:hAnsi="Calibri"/>
          <w:color w:val="000000"/>
        </w:rPr>
        <w:t xml:space="preserve"> an</w:t>
      </w:r>
      <w:r w:rsidR="000D0D29">
        <w:rPr>
          <w:rFonts w:ascii="Calibri" w:eastAsia="Times New Roman" w:hAnsi="Calibri"/>
          <w:color w:val="000000"/>
        </w:rPr>
        <w:t xml:space="preserve"> </w:t>
      </w:r>
      <w:r w:rsidR="001B1A63">
        <w:rPr>
          <w:rFonts w:ascii="Calibri" w:eastAsia="Times New Roman" w:hAnsi="Calibri"/>
          <w:color w:val="000000"/>
        </w:rPr>
        <w:t>unknown author but believed to be from the A</w:t>
      </w:r>
      <w:r w:rsidR="00346966">
        <w:rPr>
          <w:rFonts w:ascii="Calibri" w:eastAsia="Times New Roman" w:hAnsi="Calibri"/>
          <w:color w:val="000000"/>
        </w:rPr>
        <w:t>r</w:t>
      </w:r>
      <w:r w:rsidR="001B1A63">
        <w:rPr>
          <w:rFonts w:ascii="Calibri" w:eastAsia="Times New Roman" w:hAnsi="Calibri"/>
          <w:color w:val="000000"/>
        </w:rPr>
        <w:t>duino community</w:t>
      </w:r>
      <w:r w:rsidR="000D0D29">
        <w:rPr>
          <w:rFonts w:ascii="Calibri" w:eastAsia="Times New Roman" w:hAnsi="Calibri"/>
          <w:color w:val="000000"/>
        </w:rPr>
        <w:t>)</w:t>
      </w:r>
      <w:r>
        <w:rPr>
          <w:rFonts w:ascii="Calibri" w:eastAsia="Times New Roman" w:hAnsi="Calibri"/>
          <w:color w:val="000000"/>
        </w:rPr>
        <w:t>.</w:t>
      </w:r>
    </w:p>
    <w:p w14:paraId="6AC188BE" w14:textId="77777777" w:rsidR="000F2CC7" w:rsidRDefault="000F2CC7" w:rsidP="00C42B4C">
      <w:pPr>
        <w:rPr>
          <w:rFonts w:ascii="Calibri" w:eastAsia="Times New Roman" w:hAnsi="Calibri"/>
        </w:rPr>
      </w:pPr>
      <w:r>
        <w:rPr>
          <w:rFonts w:ascii="Calibri" w:eastAsia="Times New Roman" w:hAnsi="Calibri"/>
          <w:color w:val="000000"/>
        </w:rPr>
        <w:t xml:space="preserve">To </w:t>
      </w:r>
      <w:r>
        <w:rPr>
          <w:rFonts w:ascii="Calibri" w:eastAsia="Times New Roman" w:hAnsi="Calibri"/>
        </w:rPr>
        <w:t xml:space="preserve">Béla Mucs from Hungary for his brilliant idea to support speech for visually impaired and blind persons.  This facility uses the </w:t>
      </w:r>
      <w:r w:rsidRPr="000F2CC7">
        <w:rPr>
          <w:rFonts w:ascii="Calibri" w:eastAsia="Times New Roman" w:hAnsi="Calibri"/>
          <w:b/>
        </w:rPr>
        <w:t>espeak</w:t>
      </w:r>
      <w:r w:rsidR="0037287F">
        <w:rPr>
          <w:rFonts w:ascii="Calibri" w:eastAsia="Times New Roman" w:hAnsi="Calibri"/>
          <w:b/>
        </w:rPr>
        <w:fldChar w:fldCharType="begin"/>
      </w:r>
      <w:r w:rsidR="00084149">
        <w:instrText xml:space="preserve"> XE "</w:instrText>
      </w:r>
      <w:r w:rsidR="00084149" w:rsidRPr="002158E9">
        <w:rPr>
          <w:noProof/>
          <w:lang w:eastAsia="en-GB"/>
        </w:rPr>
        <w:instrText>espeak</w:instrText>
      </w:r>
      <w:r w:rsidR="00084149">
        <w:instrText xml:space="preserve">" </w:instrText>
      </w:r>
      <w:r w:rsidR="0037287F">
        <w:rPr>
          <w:rFonts w:ascii="Calibri" w:eastAsia="Times New Roman" w:hAnsi="Calibri"/>
          <w:b/>
        </w:rPr>
        <w:fldChar w:fldCharType="end"/>
      </w:r>
      <w:r>
        <w:rPr>
          <w:rFonts w:ascii="Calibri" w:eastAsia="Times New Roman" w:hAnsi="Calibri"/>
        </w:rPr>
        <w:t xml:space="preserve"> package.</w:t>
      </w:r>
    </w:p>
    <w:p w14:paraId="1DA7E127" w14:textId="3FAEC58D" w:rsidR="006B41AE" w:rsidRDefault="006B41AE" w:rsidP="006B41AE">
      <w:pPr>
        <w:pStyle w:val="NoSpacing"/>
      </w:pPr>
      <w:r>
        <w:t xml:space="preserve">Gordon Henderson </w:t>
      </w:r>
      <w:hyperlink r:id="rId420" w:history="1">
        <w:r w:rsidRPr="00E45A8E">
          <w:rPr>
            <w:rStyle w:val="Hyperlink"/>
          </w:rPr>
          <w:t>https://projects.drogon.net/</w:t>
        </w:r>
      </w:hyperlink>
      <w:r>
        <w:t xml:space="preserve"> for the </w:t>
      </w:r>
      <w:r w:rsidR="001A70D2">
        <w:t>GPIO</w:t>
      </w:r>
      <w:r>
        <w:t xml:space="preserve"> wiring utility.</w:t>
      </w:r>
    </w:p>
    <w:p w14:paraId="4C755FDF" w14:textId="77777777" w:rsidR="00C42B4C" w:rsidRDefault="00C42B4C" w:rsidP="00A91C2A">
      <w:pPr>
        <w:pStyle w:val="NoSpacing"/>
      </w:pPr>
    </w:p>
    <w:p w14:paraId="4DEBCB86" w14:textId="4B2D3771" w:rsidR="00C42B4C" w:rsidRDefault="000D322A" w:rsidP="00A91C2A">
      <w:pPr>
        <w:pStyle w:val="NoSpacing"/>
      </w:pPr>
      <w:r>
        <w:t xml:space="preserve">To </w:t>
      </w:r>
      <w:hyperlink r:id="rId421" w:history="1">
        <w:r w:rsidRPr="00413F9C">
          <w:rPr>
            <w:rStyle w:val="Hyperlink"/>
          </w:rPr>
          <w:t>http://www.allaboutcircuits.com</w:t>
        </w:r>
      </w:hyperlink>
      <w:r>
        <w:t xml:space="preserve"> for </w:t>
      </w:r>
      <w:r w:rsidR="0037287F">
        <w:fldChar w:fldCharType="begin"/>
      </w:r>
      <w:r>
        <w:instrText xml:space="preserve"> REF _Ref451164568 \h </w:instrText>
      </w:r>
      <w:r w:rsidR="0037287F">
        <w:fldChar w:fldCharType="separate"/>
      </w:r>
      <w:r w:rsidR="00EB0C56">
        <w:t xml:space="preserve">Figure </w:t>
      </w:r>
      <w:r w:rsidR="00EB0C56">
        <w:rPr>
          <w:noProof/>
        </w:rPr>
        <w:t>70</w:t>
      </w:r>
      <w:r w:rsidR="00EB0C56">
        <w:t xml:space="preserve"> Soldering precautions</w:t>
      </w:r>
      <w:r w:rsidR="0037287F">
        <w:fldChar w:fldCharType="end"/>
      </w:r>
      <w:r>
        <w:t>.</w:t>
      </w:r>
    </w:p>
    <w:p w14:paraId="69EBA187" w14:textId="77777777" w:rsidR="003B0247" w:rsidRDefault="003B0247" w:rsidP="00A91C2A">
      <w:pPr>
        <w:pStyle w:val="NoSpacing"/>
      </w:pPr>
    </w:p>
    <w:p w14:paraId="0FA0ADAF" w14:textId="1EE32462" w:rsidR="003B0247" w:rsidRDefault="006D164F" w:rsidP="00A91C2A">
      <w:pPr>
        <w:pStyle w:val="NoSpacing"/>
      </w:pPr>
      <w:r>
        <w:t xml:space="preserve">Jim Downey from Mobile Alabama, the USA for his article on the backlight for Chinese 1602 I2C LCDs. See </w:t>
      </w:r>
      <w:hyperlink r:id="rId422" w:history="1">
        <w:r w:rsidRPr="00B839C9">
          <w:rPr>
            <w:rStyle w:val="Hyperlink"/>
          </w:rPr>
          <w:t>http://mbvmc.org/LCD_Backlight.pdf</w:t>
        </w:r>
      </w:hyperlink>
      <w:r>
        <w:t xml:space="preserve"> </w:t>
      </w:r>
    </w:p>
    <w:p w14:paraId="2233CCCC" w14:textId="77777777" w:rsidR="00227695" w:rsidRDefault="00227695" w:rsidP="00A91C2A">
      <w:pPr>
        <w:pStyle w:val="NoSpacing"/>
      </w:pPr>
    </w:p>
    <w:p w14:paraId="384466C2" w14:textId="77777777" w:rsidR="00216425" w:rsidRPr="00346966" w:rsidRDefault="00227695" w:rsidP="00346966">
      <w:pPr>
        <w:pStyle w:val="NoSpacing"/>
      </w:pPr>
      <w:r w:rsidRPr="00346966">
        <w:t>Tomás González, Sevilla, Spain for his changes to</w:t>
      </w:r>
      <w:r w:rsidR="001A70D2" w:rsidRPr="00346966">
        <w:t xml:space="preserve"> lcd_adafruit_class.py</w:t>
      </w:r>
      <w:r w:rsidRPr="00346966">
        <w:t xml:space="preserve"> </w:t>
      </w:r>
      <w:r w:rsidR="001A70D2" w:rsidRPr="00346966">
        <w:t xml:space="preserve">(Previously </w:t>
      </w:r>
      <w:r w:rsidRPr="00346966">
        <w:t>ada_lcd_class.py</w:t>
      </w:r>
      <w:r w:rsidR="001A70D2" w:rsidRPr="00346966">
        <w:t>)</w:t>
      </w:r>
      <w:r w:rsidRPr="00346966">
        <w:t xml:space="preserve"> to switch on the Chinese 1602 I2C LCD backlight.</w:t>
      </w:r>
    </w:p>
    <w:p w14:paraId="3326E03E" w14:textId="77777777" w:rsidR="00C17EA1" w:rsidRPr="00346966" w:rsidRDefault="00C17EA1" w:rsidP="00346966">
      <w:pPr>
        <w:pStyle w:val="NoSpacing"/>
      </w:pPr>
    </w:p>
    <w:p w14:paraId="7575741A" w14:textId="77777777" w:rsidR="00C17EA1" w:rsidRPr="00346966" w:rsidRDefault="00C17EA1" w:rsidP="00346966">
      <w:pPr>
        <w:pStyle w:val="NoSpacing"/>
      </w:pPr>
      <w:r w:rsidRPr="00346966">
        <w:t>To the authors of the SGC Widget routines. Copyright (c) 2010-2012, Sam Bull and Michael Rochester</w:t>
      </w:r>
    </w:p>
    <w:p w14:paraId="35F3F186" w14:textId="77777777" w:rsidR="00774548" w:rsidRDefault="00774548" w:rsidP="00346966">
      <w:pPr>
        <w:pStyle w:val="NoSpacing"/>
      </w:pPr>
    </w:p>
    <w:p w14:paraId="6A8560B1" w14:textId="0AF782FF" w:rsidR="00426C74" w:rsidRDefault="00426C74" w:rsidP="00346966">
      <w:pPr>
        <w:pStyle w:val="NoSpacing"/>
      </w:pPr>
      <w:r w:rsidRPr="00346966">
        <w:t xml:space="preserve">To ModMyPi </w:t>
      </w:r>
      <w:r w:rsidR="00774548">
        <w:t>(</w:t>
      </w:r>
      <w:hyperlink r:id="rId423" w:history="1">
        <w:r w:rsidR="00774548" w:rsidRPr="00E50254">
          <w:rPr>
            <w:rStyle w:val="Hyperlink"/>
          </w:rPr>
          <w:t>https://www.modmypi.com</w:t>
        </w:r>
      </w:hyperlink>
      <w:r w:rsidR="00774548">
        <w:t xml:space="preserve">) </w:t>
      </w:r>
      <w:r w:rsidRPr="00346966">
        <w:t>for their excellent Pi products and setup guides.</w:t>
      </w:r>
    </w:p>
    <w:p w14:paraId="19DB5D4A" w14:textId="77777777" w:rsidR="001F6781" w:rsidRDefault="001F6781" w:rsidP="001F6781">
      <w:pPr>
        <w:pStyle w:val="NoSpacing"/>
      </w:pPr>
    </w:p>
    <w:p w14:paraId="0F96A472" w14:textId="54691760" w:rsidR="001F6781" w:rsidRDefault="001F6781" w:rsidP="001F6781">
      <w:pPr>
        <w:pStyle w:val="NoSpacing"/>
      </w:pPr>
      <w:r>
        <w:t xml:space="preserve">Icons used in the graphic versions of the radio. Clipart library </w:t>
      </w:r>
      <w:hyperlink r:id="rId424" w:history="1">
        <w:r w:rsidRPr="0088038E">
          <w:rPr>
            <w:rStyle w:val="Hyperlink"/>
          </w:rPr>
          <w:t>http://clipart-library.com</w:t>
        </w:r>
      </w:hyperlink>
      <w:r>
        <w:t xml:space="preserve"> </w:t>
      </w:r>
    </w:p>
    <w:p w14:paraId="212F649C" w14:textId="5EB29431" w:rsidR="001F6781" w:rsidRDefault="001F6781" w:rsidP="001F6781">
      <w:pPr>
        <w:pStyle w:val="NoSpacing"/>
      </w:pPr>
      <w:r>
        <w:t xml:space="preserve">and IconSeeker </w:t>
      </w:r>
      <w:hyperlink r:id="rId425" w:history="1">
        <w:r w:rsidRPr="0088038E">
          <w:rPr>
            <w:rStyle w:val="Hyperlink"/>
          </w:rPr>
          <w:t>http://www.iconseeker.com</w:t>
        </w:r>
      </w:hyperlink>
      <w:r>
        <w:t xml:space="preserve"> </w:t>
      </w:r>
    </w:p>
    <w:p w14:paraId="32337B2E" w14:textId="77777777" w:rsidR="00B73B73" w:rsidRDefault="00B73B73" w:rsidP="00B73B73">
      <w:pPr>
        <w:pStyle w:val="NoSpacing"/>
      </w:pPr>
    </w:p>
    <w:p w14:paraId="7C096AA0" w14:textId="0FAB55B3" w:rsidR="00921F0D" w:rsidRDefault="00B73B73" w:rsidP="00921F0D">
      <w:pPr>
        <w:pStyle w:val="NoSpacing"/>
      </w:pPr>
      <w:r>
        <w:lastRenderedPageBreak/>
        <w:t xml:space="preserve">Thanks to </w:t>
      </w:r>
      <w:r w:rsidR="00921F0D" w:rsidRPr="00476694">
        <w:rPr>
          <w:b/>
          <w:bCs/>
        </w:rPr>
        <w:t>Olimex Limited</w:t>
      </w:r>
      <w:r w:rsidR="0037287F" w:rsidRPr="00476694">
        <w:rPr>
          <w:b/>
          <w:bCs/>
        </w:rPr>
        <w:fldChar w:fldCharType="begin"/>
      </w:r>
      <w:r w:rsidR="00921F0D" w:rsidRPr="00476694">
        <w:rPr>
          <w:b/>
          <w:bCs/>
        </w:rPr>
        <w:instrText xml:space="preserve"> XE "Olimex Limited" </w:instrText>
      </w:r>
      <w:r w:rsidR="0037287F" w:rsidRPr="00476694">
        <w:rPr>
          <w:b/>
          <w:bCs/>
        </w:rPr>
        <w:fldChar w:fldCharType="end"/>
      </w:r>
      <w:r w:rsidR="00921F0D" w:rsidRPr="00476694">
        <w:rPr>
          <w:b/>
          <w:bCs/>
        </w:rPr>
        <w:t xml:space="preserve"> </w:t>
      </w:r>
      <w:r w:rsidR="00921F0D">
        <w:t xml:space="preserve">for their </w:t>
      </w:r>
      <w:r w:rsidR="00DA7838">
        <w:t>SSD1306</w:t>
      </w:r>
      <w:r w:rsidR="0037287F">
        <w:fldChar w:fldCharType="begin"/>
      </w:r>
      <w:r w:rsidR="00DA7838">
        <w:instrText xml:space="preserve"> XE "</w:instrText>
      </w:r>
      <w:r w:rsidR="00DA7838" w:rsidRPr="002E464F">
        <w:instrText>SSD1306</w:instrText>
      </w:r>
      <w:r w:rsidR="00DA7838">
        <w:instrText xml:space="preserve">" </w:instrText>
      </w:r>
      <w:r w:rsidR="0037287F">
        <w:fldChar w:fldCharType="end"/>
      </w:r>
      <w:r w:rsidR="00DA7838">
        <w:t xml:space="preserve"> </w:t>
      </w:r>
      <w:r w:rsidR="00921F0D">
        <w:t>OLED</w:t>
      </w:r>
      <w:r w:rsidR="0037287F">
        <w:fldChar w:fldCharType="begin"/>
      </w:r>
      <w:r w:rsidR="00E567EC">
        <w:instrText xml:space="preserve"> XE "</w:instrText>
      </w:r>
      <w:r w:rsidR="00E567EC" w:rsidRPr="00886FD8">
        <w:instrText>OLED</w:instrText>
      </w:r>
      <w:r w:rsidR="00E567EC">
        <w:instrText xml:space="preserve">" </w:instrText>
      </w:r>
      <w:r w:rsidR="0037287F">
        <w:fldChar w:fldCharType="end"/>
      </w:r>
      <w:r w:rsidR="00921F0D">
        <w:t xml:space="preserve"> routines which were used in the oled_class.py program</w:t>
      </w:r>
      <w:r>
        <w:t xml:space="preserve"> and for their excellent technical support. See</w:t>
      </w:r>
      <w:r w:rsidR="00921F0D">
        <w:t xml:space="preserve"> </w:t>
      </w:r>
      <w:hyperlink r:id="rId426" w:history="1">
        <w:r w:rsidR="00921F0D" w:rsidRPr="00662745">
          <w:rPr>
            <w:rStyle w:val="Hyperlink"/>
          </w:rPr>
          <w:t>http://www.olimex.com</w:t>
        </w:r>
      </w:hyperlink>
      <w:r w:rsidR="00921F0D">
        <w:t xml:space="preserve">.  Original source  </w:t>
      </w:r>
      <w:hyperlink r:id="rId427" w:history="1">
        <w:r w:rsidR="00921F0D" w:rsidRPr="00662745">
          <w:rPr>
            <w:rStyle w:val="Hyperlink"/>
          </w:rPr>
          <w:t>https://github.com/SelfDestroyer/pyMOD-OLED.git</w:t>
        </w:r>
      </w:hyperlink>
      <w:r w:rsidR="00921F0D">
        <w:t xml:space="preserve"> </w:t>
      </w:r>
    </w:p>
    <w:p w14:paraId="6A56DCC7" w14:textId="66EF0A0A" w:rsidR="00D5560E" w:rsidRDefault="00D5560E" w:rsidP="00921F0D">
      <w:pPr>
        <w:pStyle w:val="NoSpacing"/>
      </w:pPr>
    </w:p>
    <w:p w14:paraId="7B610F9D" w14:textId="3B0370A5" w:rsidR="00D5560E" w:rsidRDefault="00D5560E" w:rsidP="00921F0D">
      <w:pPr>
        <w:pStyle w:val="NoSpacing"/>
      </w:pPr>
      <w:r>
        <w:t xml:space="preserve">To </w:t>
      </w:r>
      <w:r w:rsidRPr="00476694">
        <w:rPr>
          <w:b/>
          <w:bCs/>
        </w:rPr>
        <w:t>Midas Displays</w:t>
      </w:r>
      <w:r>
        <w:t>, Great Yarmouth, UK, for their help an</w:t>
      </w:r>
      <w:r w:rsidR="00476694">
        <w:t>d</w:t>
      </w:r>
      <w:r>
        <w:t xml:space="preserve"> sponsorship </w:t>
      </w:r>
      <w:r w:rsidR="00476694">
        <w:t>for the</w:t>
      </w:r>
      <w:r>
        <w:t xml:space="preserve"> </w:t>
      </w:r>
      <w:r w:rsidR="00476694">
        <w:t>implementation</w:t>
      </w:r>
      <w:r>
        <w:t xml:space="preserve"> of Russian/Cyrillic </w:t>
      </w:r>
      <w:r w:rsidR="00476694">
        <w:t xml:space="preserve">OLED character displays. See </w:t>
      </w:r>
      <w:hyperlink r:id="rId428" w:history="1">
        <w:r w:rsidR="00476694" w:rsidRPr="00E83458">
          <w:rPr>
            <w:rStyle w:val="Hyperlink"/>
          </w:rPr>
          <w:t>https://www.midasdisplays.com</w:t>
        </w:r>
      </w:hyperlink>
      <w:r w:rsidR="00476694">
        <w:t xml:space="preserve"> </w:t>
      </w:r>
    </w:p>
    <w:p w14:paraId="104C70F1" w14:textId="77777777" w:rsidR="00DA7838" w:rsidRDefault="00DA7838" w:rsidP="00921F0D">
      <w:pPr>
        <w:pStyle w:val="NoSpacing"/>
      </w:pPr>
    </w:p>
    <w:p w14:paraId="5F9587EB" w14:textId="0E0541C3" w:rsidR="00DA7838" w:rsidRDefault="00DA7838" w:rsidP="00921F0D">
      <w:pPr>
        <w:pStyle w:val="NoSpacing"/>
      </w:pPr>
      <w:r>
        <w:t xml:space="preserve">Thanks to Gordon Garrity at </w:t>
      </w:r>
      <w:r w:rsidR="00B92B49">
        <w:t>IQaudIO</w:t>
      </w:r>
      <w:r>
        <w:t xml:space="preserve">  </w:t>
      </w:r>
      <w:hyperlink r:id="rId429" w:history="1">
        <w:r w:rsidRPr="00096EF3">
          <w:rPr>
            <w:rStyle w:val="Hyperlink"/>
          </w:rPr>
          <w:t>http://iqaudio.co.uk</w:t>
        </w:r>
      </w:hyperlink>
      <w:r>
        <w:t xml:space="preserve"> for his help and sponsorship to develop the radio to support the </w:t>
      </w:r>
      <w:r w:rsidR="00B92B49">
        <w:t>IQaudIO</w:t>
      </w:r>
      <w:r>
        <w:t xml:space="preserve"> Cosmic Controller and SSD1306</w:t>
      </w:r>
      <w:r w:rsidR="0037287F">
        <w:fldChar w:fldCharType="begin"/>
      </w:r>
      <w:r>
        <w:instrText xml:space="preserve"> XE "</w:instrText>
      </w:r>
      <w:r w:rsidRPr="002E464F">
        <w:instrText>SSD1306</w:instrText>
      </w:r>
      <w:r>
        <w:instrText xml:space="preserve">" </w:instrText>
      </w:r>
      <w:r w:rsidR="0037287F">
        <w:fldChar w:fldCharType="end"/>
      </w:r>
      <w:r>
        <w:t xml:space="preserve"> OLED display.</w:t>
      </w:r>
    </w:p>
    <w:p w14:paraId="068C2F52" w14:textId="77777777" w:rsidR="00EC20F9" w:rsidRDefault="00EC20F9" w:rsidP="00921F0D">
      <w:pPr>
        <w:pStyle w:val="NoSpacing"/>
      </w:pPr>
    </w:p>
    <w:p w14:paraId="4B001450" w14:textId="7AB884D1" w:rsidR="00EC20F9" w:rsidRDefault="00EC20F9" w:rsidP="00921F0D">
      <w:pPr>
        <w:pStyle w:val="NoSpacing"/>
      </w:pPr>
      <w:r>
        <w:t>Thanks to</w:t>
      </w:r>
      <w:r w:rsidRPr="00476694">
        <w:rPr>
          <w:b/>
          <w:bCs/>
        </w:rPr>
        <w:t xml:space="preserve"> </w:t>
      </w:r>
      <w:r w:rsidR="0042510E" w:rsidRPr="00476694">
        <w:rPr>
          <w:b/>
          <w:bCs/>
        </w:rPr>
        <w:t>Pimoroni</w:t>
      </w:r>
      <w:r w:rsidR="0042510E">
        <w:t xml:space="preserve"> for their excellent Pirate radio using pHat BEAT software and hardware. See </w:t>
      </w:r>
      <w:hyperlink r:id="rId430" w:history="1">
        <w:r w:rsidR="0042510E" w:rsidRPr="005A5476">
          <w:rPr>
            <w:rStyle w:val="Hyperlink"/>
          </w:rPr>
          <w:t>http://pimoroni.com</w:t>
        </w:r>
      </w:hyperlink>
      <w:r w:rsidR="0042510E">
        <w:t xml:space="preserve"> for further information.</w:t>
      </w:r>
    </w:p>
    <w:p w14:paraId="6F2794DF" w14:textId="06D3EC96" w:rsidR="00625438" w:rsidRDefault="00625438" w:rsidP="00921F0D">
      <w:pPr>
        <w:pStyle w:val="NoSpacing"/>
      </w:pPr>
    </w:p>
    <w:p w14:paraId="0B27FD74" w14:textId="13CC41DC" w:rsidR="00625438" w:rsidRDefault="00625438" w:rsidP="00921F0D">
      <w:pPr>
        <w:pStyle w:val="NoSpacing"/>
      </w:pPr>
      <w:r>
        <w:t xml:space="preserve">Thanks to </w:t>
      </w:r>
      <w:r w:rsidRPr="00476694">
        <w:rPr>
          <w:b/>
          <w:bCs/>
        </w:rPr>
        <w:t>PiFace UK</w:t>
      </w:r>
      <w:r>
        <w:t xml:space="preserve"> for their PiFace CAD product. This makes a very easy entry level radio using this software. See </w:t>
      </w:r>
      <w:hyperlink r:id="rId431" w:history="1">
        <w:r w:rsidRPr="00337C45">
          <w:rPr>
            <w:rStyle w:val="Hyperlink"/>
          </w:rPr>
          <w:t>http://www.piface.org.uk/</w:t>
        </w:r>
      </w:hyperlink>
      <w:r>
        <w:t xml:space="preserve"> </w:t>
      </w:r>
    </w:p>
    <w:p w14:paraId="1D71052F" w14:textId="17D17086" w:rsidR="00CE3401" w:rsidRDefault="00CE3401" w:rsidP="00921F0D">
      <w:pPr>
        <w:pStyle w:val="NoSpacing"/>
      </w:pPr>
    </w:p>
    <w:p w14:paraId="68C06FFB" w14:textId="7808F16F" w:rsidR="00CE3401" w:rsidRDefault="00CE3401" w:rsidP="00CE3401">
      <w:pPr>
        <w:pStyle w:val="NoSpacing"/>
      </w:pPr>
      <w:r>
        <w:t>Franz-Josef Haffner, from Germany, for his conversion</w:t>
      </w:r>
      <w:r w:rsidRPr="00C356FE">
        <w:t xml:space="preserve"> </w:t>
      </w:r>
      <w:r>
        <w:t xml:space="preserve">of a </w:t>
      </w:r>
      <w:r w:rsidRPr="00C356FE">
        <w:t xml:space="preserve">Schneider </w:t>
      </w:r>
      <w:r w:rsidRPr="003642B4">
        <w:t>Frères</w:t>
      </w:r>
      <w:r>
        <w:t xml:space="preserve"> </w:t>
      </w:r>
      <w:r w:rsidRPr="00C356FE">
        <w:t>Rondo</w:t>
      </w:r>
      <w:r>
        <w:t xml:space="preserve"> vintage radio.</w:t>
      </w:r>
    </w:p>
    <w:p w14:paraId="0A233513" w14:textId="0353F800" w:rsidR="00476694" w:rsidRDefault="00476694" w:rsidP="00CE3401">
      <w:pPr>
        <w:pStyle w:val="NoSpacing"/>
      </w:pPr>
    </w:p>
    <w:p w14:paraId="5068745D" w14:textId="33078413" w:rsidR="00476694" w:rsidRPr="00476694" w:rsidRDefault="00476694" w:rsidP="00476694">
      <w:pPr>
        <w:pStyle w:val="NoSpacing"/>
      </w:pPr>
      <w:r>
        <w:t xml:space="preserve">To </w:t>
      </w:r>
      <w:r w:rsidRPr="00476694">
        <w:rPr>
          <w:lang w:val="en"/>
        </w:rPr>
        <w:t>Andrey Gunich</w:t>
      </w:r>
      <w:r>
        <w:rPr>
          <w:lang w:val="en"/>
        </w:rPr>
        <w:t xml:space="preserve"> (</w:t>
      </w:r>
      <w:r w:rsidRPr="00476694">
        <w:rPr>
          <w:lang w:val="en"/>
        </w:rPr>
        <w:t>Андрей Гунич</w:t>
      </w:r>
      <w:r>
        <w:rPr>
          <w:lang w:val="en"/>
        </w:rPr>
        <w:t xml:space="preserve">) from the Ukraine for his help with the development and testing of </w:t>
      </w:r>
      <w:r>
        <w:t>Russian/Cyrillic OLED character displays.</w:t>
      </w:r>
    </w:p>
    <w:p w14:paraId="475DC089" w14:textId="5244EDFF" w:rsidR="00476694" w:rsidRPr="003B0CFB" w:rsidRDefault="00476694" w:rsidP="00CE3401">
      <w:pPr>
        <w:pStyle w:val="NoSpacing"/>
      </w:pPr>
    </w:p>
    <w:p w14:paraId="28154159" w14:textId="3E586CFB" w:rsidR="00D5560E" w:rsidRDefault="00216425" w:rsidP="00346966">
      <w:pPr>
        <w:pStyle w:val="NoSpacing"/>
      </w:pPr>
      <w:r w:rsidRPr="00346966">
        <w:t xml:space="preserve">To </w:t>
      </w:r>
      <w:r w:rsidRPr="009E48D3">
        <w:rPr>
          <w:u w:val="single"/>
        </w:rPr>
        <w:t>all</w:t>
      </w:r>
      <w:r w:rsidRPr="00346966">
        <w:t xml:space="preserve"> constructors of this project who have sent in photos of their radio’s and their ideas for improvement and the many appreciative e-mails that I have received from them.</w:t>
      </w:r>
    </w:p>
    <w:p w14:paraId="240797E1" w14:textId="77777777" w:rsidR="00EC20F9" w:rsidRDefault="00EC20F9" w:rsidP="00346966">
      <w:pPr>
        <w:pStyle w:val="NoSpacing"/>
      </w:pPr>
    </w:p>
    <w:p w14:paraId="525A604A" w14:textId="77777777" w:rsidR="00EC20F9" w:rsidRPr="00346966" w:rsidRDefault="00EC20F9" w:rsidP="00346966">
      <w:pPr>
        <w:pStyle w:val="NoSpacing"/>
      </w:pPr>
    </w:p>
    <w:p w14:paraId="702CD0A5" w14:textId="77777777" w:rsidR="00E41D6A" w:rsidRDefault="00E41D6A">
      <w:r>
        <w:br w:type="page"/>
      </w:r>
    </w:p>
    <w:p w14:paraId="024D3B03" w14:textId="77777777" w:rsidR="00C5341F" w:rsidRDefault="00C5341F" w:rsidP="00004505">
      <w:pPr>
        <w:pStyle w:val="Heading1"/>
      </w:pPr>
      <w:bookmarkStart w:id="916" w:name="_Ref522091093"/>
      <w:bookmarkStart w:id="917" w:name="_Toc38893714"/>
      <w:r>
        <w:lastRenderedPageBreak/>
        <w:t>Glossary</w:t>
      </w:r>
      <w:bookmarkEnd w:id="916"/>
      <w:bookmarkEnd w:id="917"/>
    </w:p>
    <w:p w14:paraId="67DD994F" w14:textId="77777777" w:rsidR="00277286" w:rsidRPr="00277286" w:rsidRDefault="00277286" w:rsidP="00277286"/>
    <w:p w14:paraId="3B4F66E2" w14:textId="77777777" w:rsidR="00603872" w:rsidRDefault="00603872" w:rsidP="00081595">
      <w:r>
        <w:t>AC</w:t>
      </w:r>
      <w:r>
        <w:tab/>
        <w:t>Alternating Current - In this context 110V or 220V</w:t>
      </w:r>
    </w:p>
    <w:p w14:paraId="702ACE41" w14:textId="77777777" w:rsidR="00301B5B" w:rsidRDefault="00301B5B" w:rsidP="00081595">
      <w:r>
        <w:t xml:space="preserve">AP </w:t>
      </w:r>
      <w:r>
        <w:tab/>
        <w:t>Application processor (Also see CPU)</w:t>
      </w:r>
    </w:p>
    <w:p w14:paraId="353791DE" w14:textId="55FF037A" w:rsidR="00603872" w:rsidRDefault="00603872" w:rsidP="00081595">
      <w:r>
        <w:t>DC</w:t>
      </w:r>
      <w:r>
        <w:tab/>
        <w:t>Direct Current - In this context +5V or +3.3V</w:t>
      </w:r>
    </w:p>
    <w:p w14:paraId="33353BDC" w14:textId="13E690B2" w:rsidR="00910F72" w:rsidRDefault="00910F72" w:rsidP="00081595">
      <w:r>
        <w:t>A2DP</w:t>
      </w:r>
      <w:r>
        <w:tab/>
      </w:r>
      <w:r w:rsidRPr="00910F72">
        <w:t>Advanced Audio Distribution Profile</w:t>
      </w:r>
      <w:r>
        <w:t xml:space="preserve"> - Bluetooth</w:t>
      </w:r>
    </w:p>
    <w:p w14:paraId="2FE3CE09" w14:textId="77777777" w:rsidR="00CE0A9D" w:rsidRDefault="00CE0A9D" w:rsidP="00081595">
      <w:r>
        <w:t>AAC</w:t>
      </w:r>
      <w:r w:rsidR="0037287F">
        <w:fldChar w:fldCharType="begin"/>
      </w:r>
      <w:r w:rsidR="009A50D8">
        <w:instrText xml:space="preserve"> XE "</w:instrText>
      </w:r>
      <w:r w:rsidR="009A50D8" w:rsidRPr="00291527">
        <w:instrText>AAC</w:instrText>
      </w:r>
      <w:r w:rsidR="009A50D8">
        <w:instrText xml:space="preserve">" </w:instrText>
      </w:r>
      <w:r w:rsidR="0037287F">
        <w:fldChar w:fldCharType="end"/>
      </w:r>
      <w:r>
        <w:tab/>
      </w:r>
      <w:r w:rsidR="00CE2159">
        <w:t>Advanced</w:t>
      </w:r>
      <w:r>
        <w:t xml:space="preserve"> Audio Coding </w:t>
      </w:r>
    </w:p>
    <w:p w14:paraId="516407AF" w14:textId="77777777" w:rsidR="006B3F67" w:rsidRDefault="006B3F67" w:rsidP="00081595">
      <w:r>
        <w:t>ALSA</w:t>
      </w:r>
      <w:r>
        <w:tab/>
        <w:t>Advanced Linux Sound Architecture</w:t>
      </w:r>
    </w:p>
    <w:p w14:paraId="0587AB4E" w14:textId="77777777" w:rsidR="00CE0A9D" w:rsidRDefault="00CE0A9D" w:rsidP="00081595">
      <w:r>
        <w:t>ASX</w:t>
      </w:r>
      <w:r w:rsidR="0037287F">
        <w:fldChar w:fldCharType="begin"/>
      </w:r>
      <w:r w:rsidR="009A50D8">
        <w:instrText xml:space="preserve"> XE "</w:instrText>
      </w:r>
      <w:r w:rsidR="009A50D8" w:rsidRPr="007E6B15">
        <w:instrText>ASX</w:instrText>
      </w:r>
      <w:r w:rsidR="009A50D8">
        <w:instrText xml:space="preserve">" </w:instrText>
      </w:r>
      <w:r w:rsidR="0037287F">
        <w:fldChar w:fldCharType="end"/>
      </w:r>
      <w:r>
        <w:tab/>
        <w:t xml:space="preserve">Advanced Stream </w:t>
      </w:r>
      <w:r w:rsidR="00CE2159">
        <w:t>Redirector</w:t>
      </w:r>
    </w:p>
    <w:p w14:paraId="40C383F0" w14:textId="77777777" w:rsidR="00CE371F" w:rsidRDefault="00CE371F" w:rsidP="00081595">
      <w:r>
        <w:t>ATC</w:t>
      </w:r>
      <w:r>
        <w:tab/>
        <w:t>Air Traffic Control</w:t>
      </w:r>
    </w:p>
    <w:p w14:paraId="27A9554C" w14:textId="77777777" w:rsidR="00273865" w:rsidRDefault="00273865" w:rsidP="00081595">
      <w:r>
        <w:t>CGI</w:t>
      </w:r>
      <w:r w:rsidR="0037287F">
        <w:fldChar w:fldCharType="begin"/>
      </w:r>
      <w:r w:rsidR="009A50D8">
        <w:instrText xml:space="preserve"> XE "</w:instrText>
      </w:r>
      <w:r w:rsidR="009A50D8" w:rsidRPr="00247D14">
        <w:instrText>CGI</w:instrText>
      </w:r>
      <w:r w:rsidR="009A50D8">
        <w:instrText xml:space="preserve">" </w:instrText>
      </w:r>
      <w:r w:rsidR="0037287F">
        <w:fldChar w:fldCharType="end"/>
      </w:r>
      <w:r>
        <w:tab/>
        <w:t>Common Gate Interface – Executable Server Side scripts</w:t>
      </w:r>
    </w:p>
    <w:p w14:paraId="263A068C" w14:textId="77777777" w:rsidR="00C01390" w:rsidRDefault="00C01390" w:rsidP="00081595">
      <w:r>
        <w:t>CAD</w:t>
      </w:r>
      <w:r w:rsidR="0037287F">
        <w:fldChar w:fldCharType="begin"/>
      </w:r>
      <w:r w:rsidR="000C1CB8">
        <w:instrText xml:space="preserve"> XE "</w:instrText>
      </w:r>
      <w:r w:rsidR="000C1CB8" w:rsidRPr="00690E73">
        <w:instrText>CAD</w:instrText>
      </w:r>
      <w:r w:rsidR="000C1CB8">
        <w:instrText xml:space="preserve">" </w:instrText>
      </w:r>
      <w:r w:rsidR="0037287F">
        <w:fldChar w:fldCharType="end"/>
      </w:r>
      <w:r>
        <w:tab/>
        <w:t>Control and Display (PiFace</w:t>
      </w:r>
      <w:r w:rsidR="0037287F">
        <w:fldChar w:fldCharType="begin"/>
      </w:r>
      <w:r w:rsidR="000C1CB8">
        <w:instrText xml:space="preserve"> XE "</w:instrText>
      </w:r>
      <w:r w:rsidR="000C1CB8" w:rsidRPr="00372FEC">
        <w:instrText>PiFace</w:instrText>
      </w:r>
      <w:r w:rsidR="000C1CB8">
        <w:instrText xml:space="preserve">" </w:instrText>
      </w:r>
      <w:r w:rsidR="0037287F">
        <w:fldChar w:fldCharType="end"/>
      </w:r>
      <w:r>
        <w:t>)</w:t>
      </w:r>
      <w:r w:rsidR="00E31E16">
        <w:t xml:space="preserve"> – No longer supported in this version</w:t>
      </w:r>
    </w:p>
    <w:p w14:paraId="1B19FCB5" w14:textId="77777777" w:rsidR="00365982" w:rsidRDefault="00365982" w:rsidP="00081595">
      <w:r>
        <w:t>CD</w:t>
      </w:r>
      <w:r>
        <w:tab/>
        <w:t>Compact disc - In this context CD marker pen</w:t>
      </w:r>
    </w:p>
    <w:p w14:paraId="4B91C5F8" w14:textId="77777777" w:rsidR="00EC7577" w:rsidRDefault="008E7377" w:rsidP="00081595">
      <w:r>
        <w:t>CIFS</w:t>
      </w:r>
      <w:r w:rsidR="0037287F">
        <w:fldChar w:fldCharType="begin"/>
      </w:r>
      <w:r w:rsidR="009A50D8">
        <w:instrText xml:space="preserve"> XE "</w:instrText>
      </w:r>
      <w:r w:rsidR="009A50D8" w:rsidRPr="00974E80">
        <w:instrText>CIFS</w:instrText>
      </w:r>
      <w:r w:rsidR="009A50D8">
        <w:instrText xml:space="preserve">" </w:instrText>
      </w:r>
      <w:r w:rsidR="0037287F">
        <w:fldChar w:fldCharType="end"/>
      </w:r>
      <w:r>
        <w:tab/>
      </w:r>
      <w:r w:rsidR="00081595">
        <w:t>Common Internet File System</w:t>
      </w:r>
    </w:p>
    <w:p w14:paraId="4F00690B" w14:textId="7C28E387" w:rsidR="00081595" w:rsidRDefault="00EC7577" w:rsidP="00081595">
      <w:r>
        <w:t xml:space="preserve">CODECS </w:t>
      </w:r>
      <w:r w:rsidR="00081595">
        <w:t xml:space="preserve"> </w:t>
      </w:r>
    </w:p>
    <w:p w14:paraId="5DCABB2A" w14:textId="77777777" w:rsidR="00301B5B" w:rsidRDefault="00301B5B" w:rsidP="00081595">
      <w:r>
        <w:t>CPU</w:t>
      </w:r>
      <w:r>
        <w:tab/>
        <w:t xml:space="preserve">Central Processor Unit </w:t>
      </w:r>
    </w:p>
    <w:p w14:paraId="457B10E0" w14:textId="510FA334" w:rsidR="00E27597" w:rsidRDefault="00E27597" w:rsidP="00081595">
      <w:r>
        <w:t>DAC</w:t>
      </w:r>
      <w:r>
        <w:tab/>
        <w:t xml:space="preserve">Digital to Analogue Converter (Digital to </w:t>
      </w:r>
      <w:r w:rsidR="00FC42C5">
        <w:t xml:space="preserve">audio frequency </w:t>
      </w:r>
      <w:r>
        <w:t>analogue in this case)</w:t>
      </w:r>
    </w:p>
    <w:p w14:paraId="1D433A51" w14:textId="6A79E467" w:rsidR="00A01436" w:rsidRDefault="00A01436" w:rsidP="00081595">
      <w:r>
        <w:t>DOS</w:t>
      </w:r>
      <w:r>
        <w:tab/>
        <w:t>Denial of Service – Attack software aimed at taking down an Internet service (Web etc</w:t>
      </w:r>
      <w:r w:rsidR="00FC42C5">
        <w:t>.</w:t>
      </w:r>
      <w:r>
        <w:t>)</w:t>
      </w:r>
    </w:p>
    <w:p w14:paraId="37210035" w14:textId="77777777" w:rsidR="00A01436" w:rsidRDefault="00A01436" w:rsidP="00081595">
      <w:r>
        <w:t>DDOS</w:t>
      </w:r>
      <w:r>
        <w:tab/>
        <w:t>Distributed Denial of Service – DOS attack from hundreds or thousands of computers</w:t>
      </w:r>
    </w:p>
    <w:p w14:paraId="0811AF60" w14:textId="77777777" w:rsidR="00A31AB7" w:rsidRDefault="008E7377" w:rsidP="00081595">
      <w:r>
        <w:t>DHCP</w:t>
      </w:r>
      <w:r w:rsidR="0037287F">
        <w:fldChar w:fldCharType="begin"/>
      </w:r>
      <w:r w:rsidR="009A50D8">
        <w:instrText xml:space="preserve"> XE "</w:instrText>
      </w:r>
      <w:r w:rsidR="009A50D8" w:rsidRPr="002A0BAC">
        <w:instrText>DHCP</w:instrText>
      </w:r>
      <w:r w:rsidR="009A50D8">
        <w:instrText xml:space="preserve">" </w:instrText>
      </w:r>
      <w:r w:rsidR="0037287F">
        <w:fldChar w:fldCharType="end"/>
      </w:r>
      <w:r>
        <w:tab/>
      </w:r>
      <w:r w:rsidR="00A31AB7" w:rsidRPr="00A31AB7">
        <w:t>Dynamic Host Configuration Protocol</w:t>
      </w:r>
    </w:p>
    <w:p w14:paraId="2981993E" w14:textId="3CDE8F44" w:rsidR="00082AE2" w:rsidRDefault="00082AE2" w:rsidP="00081595">
      <w:r>
        <w:t>DNS</w:t>
      </w:r>
      <w:r w:rsidR="0037287F">
        <w:fldChar w:fldCharType="begin"/>
      </w:r>
      <w:r w:rsidR="00036B24">
        <w:instrText xml:space="preserve"> XE "</w:instrText>
      </w:r>
      <w:r w:rsidR="00036B24" w:rsidRPr="00997EF3">
        <w:instrText>DNS</w:instrText>
      </w:r>
      <w:r w:rsidR="00036B24">
        <w:instrText xml:space="preserve">" </w:instrText>
      </w:r>
      <w:r w:rsidR="0037287F">
        <w:fldChar w:fldCharType="end"/>
      </w:r>
      <w:r>
        <w:tab/>
        <w:t>Domain Name S</w:t>
      </w:r>
      <w:r w:rsidR="002445B6">
        <w:t>ystem</w:t>
      </w:r>
      <w:r>
        <w:t>. Converts a URL such as google.com to a</w:t>
      </w:r>
      <w:r w:rsidR="00FC42C5">
        <w:t>n</w:t>
      </w:r>
      <w:r>
        <w:t xml:space="preserve"> IP address or addresses</w:t>
      </w:r>
    </w:p>
    <w:p w14:paraId="6BE0AF2B" w14:textId="77777777" w:rsidR="008F0A5F" w:rsidRDefault="008F0A5F" w:rsidP="00081595">
      <w:r>
        <w:t>DSP</w:t>
      </w:r>
      <w:r w:rsidR="0037287F">
        <w:fldChar w:fldCharType="begin"/>
      </w:r>
      <w:r>
        <w:instrText xml:space="preserve"> XE "</w:instrText>
      </w:r>
      <w:r w:rsidRPr="00804A0F">
        <w:instrText>DSP</w:instrText>
      </w:r>
      <w:r>
        <w:instrText xml:space="preserve">" </w:instrText>
      </w:r>
      <w:r w:rsidR="0037287F">
        <w:fldChar w:fldCharType="end"/>
      </w:r>
      <w:r>
        <w:tab/>
        <w:t>Digital Signal Processing/processor (In this context it is mixer control)</w:t>
      </w:r>
    </w:p>
    <w:p w14:paraId="25AD080C" w14:textId="77777777" w:rsidR="00C15490" w:rsidRDefault="006571C6" w:rsidP="00081595">
      <w:r>
        <w:t>DT</w:t>
      </w:r>
      <w:r>
        <w:tab/>
        <w:t xml:space="preserve">Device Tree (Overlay). Device </w:t>
      </w:r>
      <w:r w:rsidR="00C15490">
        <w:t xml:space="preserve">(Sound cards) configuration in </w:t>
      </w:r>
      <w:r w:rsidR="00C15490" w:rsidRPr="00FC42C5">
        <w:rPr>
          <w:b/>
        </w:rPr>
        <w:t>/boot/config.txt</w:t>
      </w:r>
      <w:r w:rsidR="00C15490">
        <w:t xml:space="preserve"> in Ras</w:t>
      </w:r>
      <w:r>
        <w:t>p</w:t>
      </w:r>
      <w:r w:rsidR="00C15490">
        <w:t>bian</w:t>
      </w:r>
    </w:p>
    <w:p w14:paraId="7A1A7EE9" w14:textId="77777777" w:rsidR="00972745" w:rsidRDefault="00972745" w:rsidP="00081595">
      <w:pPr>
        <w:rPr>
          <w:lang w:val="en-US"/>
        </w:rPr>
      </w:pPr>
      <w:r>
        <w:t>EMI</w:t>
      </w:r>
      <w:r w:rsidR="0037287F">
        <w:fldChar w:fldCharType="begin"/>
      </w:r>
      <w:r w:rsidR="00864F0C">
        <w:instrText xml:space="preserve"> XE "</w:instrText>
      </w:r>
      <w:r w:rsidR="00864F0C" w:rsidRPr="0084047E">
        <w:rPr>
          <w:lang w:val="en-US"/>
        </w:rPr>
        <w:instrText>EMI</w:instrText>
      </w:r>
      <w:r w:rsidR="00864F0C">
        <w:instrText xml:space="preserve">" </w:instrText>
      </w:r>
      <w:r w:rsidR="0037287F">
        <w:fldChar w:fldCharType="end"/>
      </w:r>
      <w:r>
        <w:t xml:space="preserve"> </w:t>
      </w:r>
      <w:r>
        <w:tab/>
      </w:r>
      <w:r>
        <w:rPr>
          <w:lang w:val="en-US"/>
        </w:rPr>
        <w:t>Electromagnetic Interference</w:t>
      </w:r>
      <w:r w:rsidR="0037287F">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37287F">
        <w:rPr>
          <w:lang w:val="en-US"/>
        </w:rPr>
        <w:fldChar w:fldCharType="end"/>
      </w:r>
      <w:r>
        <w:rPr>
          <w:lang w:val="en-US"/>
        </w:rPr>
        <w:t xml:space="preserve"> (For ex</w:t>
      </w:r>
      <w:r w:rsidR="00415C06">
        <w:rPr>
          <w:lang w:val="en-US"/>
        </w:rPr>
        <w:t>ample fluorescent lighting etc</w:t>
      </w:r>
      <w:r w:rsidR="006571C6">
        <w:rPr>
          <w:lang w:val="en-US"/>
        </w:rPr>
        <w:t>.</w:t>
      </w:r>
      <w:r w:rsidR="00415C06">
        <w:rPr>
          <w:lang w:val="en-US"/>
        </w:rPr>
        <w:t>)</w:t>
      </w:r>
    </w:p>
    <w:p w14:paraId="6583A694" w14:textId="77777777" w:rsidR="00EA351F" w:rsidRDefault="00EA351F" w:rsidP="00081595">
      <w:pPr>
        <w:rPr>
          <w:lang w:val="en-US"/>
        </w:rPr>
      </w:pPr>
      <w:r>
        <w:rPr>
          <w:lang w:val="en-US"/>
        </w:rPr>
        <w:t>FLIRC</w:t>
      </w:r>
      <w:r>
        <w:rPr>
          <w:lang w:val="en-US"/>
        </w:rPr>
        <w:tab/>
        <w:t>A USB device and software which maps an IR remote control to the keyboard</w:t>
      </w:r>
    </w:p>
    <w:p w14:paraId="069A7860" w14:textId="77777777" w:rsidR="00415C06" w:rsidRDefault="00415C06" w:rsidP="00081595">
      <w:r>
        <w:rPr>
          <w:lang w:val="en-US"/>
        </w:rPr>
        <w:t>HDMI</w:t>
      </w:r>
      <w:r>
        <w:rPr>
          <w:lang w:val="en-US"/>
        </w:rPr>
        <w:tab/>
      </w:r>
      <w:r w:rsidRPr="00415C06">
        <w:rPr>
          <w:lang w:val="en-US"/>
        </w:rPr>
        <w:t>High-Definition Multimedia Interface</w:t>
      </w:r>
      <w:r>
        <w:rPr>
          <w:lang w:val="en-US"/>
        </w:rPr>
        <w:t xml:space="preserve"> for audio and video plus Ethernet interface.</w:t>
      </w:r>
    </w:p>
    <w:p w14:paraId="6F08B0F8" w14:textId="77777777" w:rsidR="00286A1B" w:rsidRDefault="00286A1B" w:rsidP="00C5341F">
      <w:r>
        <w:t>GPIO</w:t>
      </w:r>
      <w:r w:rsidR="0037287F">
        <w:fldChar w:fldCharType="begin"/>
      </w:r>
      <w:r w:rsidR="009A50D8">
        <w:instrText xml:space="preserve"> XE "</w:instrText>
      </w:r>
      <w:r w:rsidR="009A50D8" w:rsidRPr="00ED1736">
        <w:instrText>GPIO</w:instrText>
      </w:r>
      <w:r w:rsidR="009A50D8">
        <w:instrText xml:space="preserve">" </w:instrText>
      </w:r>
      <w:r w:rsidR="0037287F">
        <w:fldChar w:fldCharType="end"/>
      </w:r>
      <w:r>
        <w:tab/>
        <w:t>General Purpose IO (On the Raspberry PI</w:t>
      </w:r>
      <w:r w:rsidR="0037287F">
        <w:fldChar w:fldCharType="begin"/>
      </w:r>
      <w:r w:rsidR="000E0921">
        <w:instrText xml:space="preserve"> XE "</w:instrText>
      </w:r>
      <w:r w:rsidR="000E0921" w:rsidRPr="00C50A7B">
        <w:instrText>Raspberry PI</w:instrText>
      </w:r>
      <w:r w:rsidR="000E0921">
        <w:instrText xml:space="preserve">" </w:instrText>
      </w:r>
      <w:r w:rsidR="0037287F">
        <w:fldChar w:fldCharType="end"/>
      </w:r>
      <w:r>
        <w:t>)</w:t>
      </w:r>
    </w:p>
    <w:p w14:paraId="3B7A1FD7" w14:textId="77777777" w:rsidR="00DC6EC2" w:rsidRDefault="00DC6EC2" w:rsidP="00C5341F">
      <w:r>
        <w:t>I2C</w:t>
      </w:r>
      <w:r w:rsidR="0037287F">
        <w:fldChar w:fldCharType="begin"/>
      </w:r>
      <w:r w:rsidR="009A50D8">
        <w:instrText xml:space="preserve"> XE "</w:instrText>
      </w:r>
      <w:r w:rsidR="009A50D8" w:rsidRPr="001F2470">
        <w:instrText>I2C</w:instrText>
      </w:r>
      <w:r w:rsidR="009A50D8">
        <w:instrText xml:space="preserve">" </w:instrText>
      </w:r>
      <w:r w:rsidR="0037287F">
        <w:fldChar w:fldCharType="end"/>
      </w:r>
      <w:r>
        <w:tab/>
        <w:t>Industry standard serial interface (Philips</w:t>
      </w:r>
      <w:r w:rsidR="00F37FDD">
        <w:t xml:space="preserve"> now NXP</w:t>
      </w:r>
      <w:r>
        <w:t>) using data and clock signals</w:t>
      </w:r>
    </w:p>
    <w:p w14:paraId="57245DC9" w14:textId="77777777" w:rsidR="003655CE" w:rsidRDefault="003655CE" w:rsidP="00C5341F">
      <w:r>
        <w:lastRenderedPageBreak/>
        <w:t>IIC</w:t>
      </w:r>
      <w:r>
        <w:tab/>
        <w:t xml:space="preserve">Alternative name </w:t>
      </w:r>
      <w:r w:rsidR="00BC6259">
        <w:t>used by some manufacturers for I2C</w:t>
      </w:r>
    </w:p>
    <w:p w14:paraId="292ECA54" w14:textId="77777777" w:rsidR="00F37FDD" w:rsidRDefault="00F37FDD" w:rsidP="00C5341F">
      <w:r>
        <w:t>I2S</w:t>
      </w:r>
      <w:r>
        <w:tab/>
      </w:r>
      <w:r w:rsidRPr="00F37FDD">
        <w:t>Inter-IC Sound</w:t>
      </w:r>
      <w:r>
        <w:t xml:space="preserve"> (Used in DAC</w:t>
      </w:r>
      <w:r w:rsidR="0037287F">
        <w:fldChar w:fldCharType="begin"/>
      </w:r>
      <w:r w:rsidR="00270AC5">
        <w:instrText xml:space="preserve"> XE "</w:instrText>
      </w:r>
      <w:r w:rsidR="00270AC5" w:rsidRPr="00760EFF">
        <w:rPr>
          <w:b/>
        </w:rPr>
        <w:instrText>DAC</w:instrText>
      </w:r>
      <w:r w:rsidR="00270AC5">
        <w:instrText xml:space="preserve">" </w:instrText>
      </w:r>
      <w:r w:rsidR="0037287F">
        <w:fldChar w:fldCharType="end"/>
      </w:r>
      <w:r>
        <w:t xml:space="preserve"> interface) from Philips (Now NXP)</w:t>
      </w:r>
    </w:p>
    <w:p w14:paraId="0314B7FC" w14:textId="77777777" w:rsidR="00DE453F" w:rsidRDefault="00DE453F" w:rsidP="00C5341F">
      <w:r>
        <w:t>IP</w:t>
      </w:r>
      <w:r>
        <w:tab/>
        <w:t>Internet Protocol</w:t>
      </w:r>
    </w:p>
    <w:p w14:paraId="4CE2EC41" w14:textId="77777777" w:rsidR="00277286" w:rsidRDefault="00277286" w:rsidP="00C5341F">
      <w:r>
        <w:t>IPv4</w:t>
      </w:r>
      <w:r w:rsidR="0037287F">
        <w:fldChar w:fldCharType="begin"/>
      </w:r>
      <w:r w:rsidR="009A50D8">
        <w:instrText xml:space="preserve"> XE "</w:instrText>
      </w:r>
      <w:r w:rsidR="009A50D8" w:rsidRPr="008162CE">
        <w:instrText>IPv4</w:instrText>
      </w:r>
      <w:r w:rsidR="009A50D8">
        <w:instrText xml:space="preserve">" </w:instrText>
      </w:r>
      <w:r w:rsidR="0037287F">
        <w:fldChar w:fldCharType="end"/>
      </w:r>
      <w:r>
        <w:tab/>
        <w:t>Internet Protocol Version 4</w:t>
      </w:r>
    </w:p>
    <w:p w14:paraId="388E4BD0" w14:textId="77777777" w:rsidR="00DC6EC2" w:rsidRDefault="00DC6EC2" w:rsidP="00C5341F">
      <w:r>
        <w:t>IPv6</w:t>
      </w:r>
      <w:r w:rsidR="0037287F">
        <w:fldChar w:fldCharType="begin"/>
      </w:r>
      <w:r w:rsidR="009A50D8">
        <w:instrText xml:space="preserve"> XE "</w:instrText>
      </w:r>
      <w:r w:rsidR="009A50D8" w:rsidRPr="005379AB">
        <w:instrText>IPv6</w:instrText>
      </w:r>
      <w:r w:rsidR="009A50D8">
        <w:instrText xml:space="preserve">" </w:instrText>
      </w:r>
      <w:r w:rsidR="0037287F">
        <w:fldChar w:fldCharType="end"/>
      </w:r>
      <w:r>
        <w:tab/>
        <w:t>Internet Protocol Version 6</w:t>
      </w:r>
    </w:p>
    <w:p w14:paraId="45FF3F02" w14:textId="77777777" w:rsidR="002458FB" w:rsidRDefault="002458FB" w:rsidP="00C5341F">
      <w:r>
        <w:t>IATA</w:t>
      </w:r>
      <w:r>
        <w:tab/>
      </w:r>
      <w:r w:rsidRPr="002458FB">
        <w:t>International Air Transport Association</w:t>
      </w:r>
    </w:p>
    <w:p w14:paraId="6C20FE66" w14:textId="77777777" w:rsidR="00EF7427" w:rsidRDefault="00EF7427" w:rsidP="00C5341F">
      <w:r>
        <w:t>ICAO</w:t>
      </w:r>
      <w:r>
        <w:tab/>
      </w:r>
      <w:r w:rsidRPr="00EF7427">
        <w:t>International Civil Aviation Organization</w:t>
      </w:r>
    </w:p>
    <w:p w14:paraId="48CC849E" w14:textId="77777777" w:rsidR="00C01390" w:rsidRDefault="00C01390" w:rsidP="00C5341F">
      <w:r>
        <w:t>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ab/>
      </w:r>
      <w:r w:rsidR="006571C6">
        <w:t>Infra-Red</w:t>
      </w:r>
      <w:r>
        <w:t xml:space="preserve"> (sensor) for use with </w:t>
      </w:r>
      <w:r w:rsidR="006571C6">
        <w:t>infra-red</w:t>
      </w:r>
      <w:r>
        <w:t xml:space="preserve"> devices such as remote controls</w:t>
      </w:r>
    </w:p>
    <w:p w14:paraId="69087B16" w14:textId="58071653" w:rsidR="0078211F" w:rsidRDefault="0078211F" w:rsidP="00C5341F">
      <w:r>
        <w:t>LCD</w:t>
      </w:r>
      <w:r w:rsidR="0037287F">
        <w:fldChar w:fldCharType="begin"/>
      </w:r>
      <w:r w:rsidR="000E0921">
        <w:instrText xml:space="preserve"> XE "</w:instrText>
      </w:r>
      <w:r w:rsidR="000E0921" w:rsidRPr="00AA788A">
        <w:instrText>LCD</w:instrText>
      </w:r>
      <w:r w:rsidR="000E0921">
        <w:instrText xml:space="preserve">" </w:instrText>
      </w:r>
      <w:r w:rsidR="0037287F">
        <w:fldChar w:fldCharType="end"/>
      </w:r>
      <w:r>
        <w:tab/>
        <w:t>Liquid Crystal Display</w:t>
      </w:r>
      <w:r w:rsidR="00476694">
        <w:t>, also see OLED</w:t>
      </w:r>
    </w:p>
    <w:p w14:paraId="0566E518" w14:textId="77777777" w:rsidR="006E14F8" w:rsidRDefault="006E14F8" w:rsidP="00C5341F">
      <w:r>
        <w:t>LE</w:t>
      </w:r>
      <w:r>
        <w:tab/>
        <w:t>Low Energy – In this context Bluetooth LE</w:t>
      </w:r>
      <w:r w:rsidR="009F6FED">
        <w:t xml:space="preserve"> (</w:t>
      </w:r>
      <w:r w:rsidR="009F6FED" w:rsidRPr="009F6FED">
        <w:t>Bluetooth 4.0 core specification</w:t>
      </w:r>
      <w:r w:rsidR="009F6FED">
        <w:t>)</w:t>
      </w:r>
    </w:p>
    <w:p w14:paraId="576F84FC" w14:textId="77777777" w:rsidR="00D0639E" w:rsidRDefault="00D0639E" w:rsidP="00C5341F">
      <w:r>
        <w:t>LIRC</w:t>
      </w:r>
      <w:r w:rsidR="0037287F">
        <w:fldChar w:fldCharType="begin"/>
      </w:r>
      <w:r w:rsidR="009A50D8">
        <w:instrText xml:space="preserve"> XE "</w:instrText>
      </w:r>
      <w:r w:rsidR="009A50D8" w:rsidRPr="003F3575">
        <w:instrText>LIRC</w:instrText>
      </w:r>
      <w:r w:rsidR="009A50D8">
        <w:instrText xml:space="preserve">" </w:instrText>
      </w:r>
      <w:r w:rsidR="0037287F">
        <w:fldChar w:fldCharType="end"/>
      </w:r>
      <w:r>
        <w:tab/>
        <w:t>Linux Remote Control software</w:t>
      </w:r>
    </w:p>
    <w:p w14:paraId="6C4DAB62" w14:textId="77777777" w:rsidR="00CE2159" w:rsidRDefault="00CE2159" w:rsidP="00C5341F">
      <w:r>
        <w:t>M3U</w:t>
      </w:r>
      <w:r w:rsidR="0037287F">
        <w:fldChar w:fldCharType="begin"/>
      </w:r>
      <w:r w:rsidR="009A50D8">
        <w:instrText xml:space="preserve"> XE "</w:instrText>
      </w:r>
      <w:r w:rsidR="009A50D8" w:rsidRPr="00A85DE3">
        <w:instrText>M3U</w:instrText>
      </w:r>
      <w:r w:rsidR="009A50D8">
        <w:instrText xml:space="preserve">" </w:instrText>
      </w:r>
      <w:r w:rsidR="0037287F">
        <w:fldChar w:fldCharType="end"/>
      </w:r>
      <w:r>
        <w:tab/>
        <w:t>MPEG3</w:t>
      </w:r>
      <w:r w:rsidR="0037287F">
        <w:fldChar w:fldCharType="begin"/>
      </w:r>
      <w:r w:rsidR="009A50D8">
        <w:instrText xml:space="preserve"> XE "</w:instrText>
      </w:r>
      <w:r w:rsidR="009A50D8" w:rsidRPr="00E518BC">
        <w:instrText>MPEG3</w:instrText>
      </w:r>
      <w:r w:rsidR="009A50D8">
        <w:instrText xml:space="preserve">" </w:instrText>
      </w:r>
      <w:r w:rsidR="0037287F">
        <w:fldChar w:fldCharType="end"/>
      </w:r>
      <w:r>
        <w:t xml:space="preserve"> 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p>
    <w:p w14:paraId="7AB4C7C2" w14:textId="4C18D5B7" w:rsidR="00F83620" w:rsidRDefault="00F83620" w:rsidP="00C5341F">
      <w:r>
        <w:t>MAC</w:t>
      </w:r>
      <w:r w:rsidR="0037287F">
        <w:fldChar w:fldCharType="begin"/>
      </w:r>
      <w:r w:rsidR="009A50D8">
        <w:instrText xml:space="preserve"> XE "</w:instrText>
      </w:r>
      <w:r w:rsidR="009A50D8" w:rsidRPr="00240952">
        <w:instrText>MAC</w:instrText>
      </w:r>
      <w:r w:rsidR="009A50D8">
        <w:instrText xml:space="preserve">" </w:instrText>
      </w:r>
      <w:r w:rsidR="0037287F">
        <w:fldChar w:fldCharType="end"/>
      </w:r>
      <w:r>
        <w:tab/>
        <w:t xml:space="preserve">Media </w:t>
      </w:r>
      <w:r w:rsidR="00FE4F3F">
        <w:t>Access Control (</w:t>
      </w:r>
      <w:r>
        <w:t>address)</w:t>
      </w:r>
    </w:p>
    <w:p w14:paraId="6FCBA49F" w14:textId="4017C726" w:rsidR="00D02393" w:rsidRDefault="00D02393" w:rsidP="00D02393">
      <w:r w:rsidRPr="00A05B0C">
        <w:t>MicroHDMI</w:t>
      </w:r>
      <w:r>
        <w:t xml:space="preserve"> </w:t>
      </w:r>
      <w:r>
        <w:tab/>
        <w:t>Miniaturized version of the High Definition Multimedia Interface specification</w:t>
      </w:r>
    </w:p>
    <w:p w14:paraId="046052BE" w14:textId="77777777" w:rsidR="00BB6C3B" w:rsidRDefault="00BB6C3B" w:rsidP="00C5341F">
      <w:r>
        <w:t>MMS</w:t>
      </w:r>
      <w:r>
        <w:tab/>
        <w:t xml:space="preserve">Microsoft </w:t>
      </w:r>
      <w:r w:rsidR="00CA50D5">
        <w:t>Media Server Internet protocol</w:t>
      </w:r>
    </w:p>
    <w:p w14:paraId="7E5300D6" w14:textId="77777777" w:rsidR="00286A1B" w:rsidRDefault="00286A1B" w:rsidP="00C5341F">
      <w:r>
        <w:t>MPC</w:t>
      </w:r>
      <w:r w:rsidR="0037287F">
        <w:fldChar w:fldCharType="begin"/>
      </w:r>
      <w:r w:rsidR="009A50D8">
        <w:instrText xml:space="preserve"> XE "</w:instrText>
      </w:r>
      <w:r w:rsidR="009A50D8" w:rsidRPr="006E03B9">
        <w:instrText>MPC</w:instrText>
      </w:r>
      <w:r w:rsidR="009A50D8">
        <w:instrText xml:space="preserve">" </w:instrText>
      </w:r>
      <w:r w:rsidR="0037287F">
        <w:fldChar w:fldCharType="end"/>
      </w:r>
      <w:r>
        <w:tab/>
        <w:t>Command line client for 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p>
    <w:p w14:paraId="51540C53" w14:textId="77777777" w:rsidR="00CE0A9D" w:rsidRDefault="00CE0A9D" w:rsidP="00C5341F">
      <w:r>
        <w:t>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r>
        <w:tab/>
      </w:r>
      <w:r w:rsidRPr="00CE0A9D">
        <w:t>Moving Picture Experts Group</w:t>
      </w:r>
    </w:p>
    <w:p w14:paraId="2069AC4A" w14:textId="77777777" w:rsidR="00CE0A9D" w:rsidRDefault="00CE0A9D" w:rsidP="00C5341F">
      <w:r>
        <w:t>MPEG3</w:t>
      </w:r>
      <w:r w:rsidR="0037287F">
        <w:fldChar w:fldCharType="begin"/>
      </w:r>
      <w:r w:rsidR="009A50D8">
        <w:instrText xml:space="preserve"> XE "</w:instrText>
      </w:r>
      <w:r w:rsidR="009A50D8" w:rsidRPr="00E518BC">
        <w:instrText>MPEG3</w:instrText>
      </w:r>
      <w:r w:rsidR="009A50D8">
        <w:instrText xml:space="preserve">" </w:instrText>
      </w:r>
      <w:r w:rsidR="0037287F">
        <w:fldChar w:fldCharType="end"/>
      </w:r>
      <w:r>
        <w:tab/>
        <w:t>Music encoding standard from 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p>
    <w:p w14:paraId="11034816" w14:textId="77777777" w:rsidR="00D07B9F" w:rsidRDefault="00D07B9F" w:rsidP="00C5341F">
      <w:r>
        <w:t>NAS</w:t>
      </w:r>
      <w:r w:rsidR="0037287F">
        <w:fldChar w:fldCharType="begin"/>
      </w:r>
      <w:r w:rsidR="009A50D8">
        <w:instrText xml:space="preserve"> XE "</w:instrText>
      </w:r>
      <w:r w:rsidR="009A50D8" w:rsidRPr="002E1C12">
        <w:instrText>NAS</w:instrText>
      </w:r>
      <w:r w:rsidR="009A50D8">
        <w:instrText xml:space="preserve">" </w:instrText>
      </w:r>
      <w:r w:rsidR="0037287F">
        <w:fldChar w:fldCharType="end"/>
      </w:r>
      <w:r>
        <w:tab/>
        <w:t>Network Attached Storage</w:t>
      </w:r>
    </w:p>
    <w:p w14:paraId="45F1261F" w14:textId="77777777" w:rsidR="00081595" w:rsidRDefault="0046193B" w:rsidP="00C5341F">
      <w:r>
        <w:t>NFS</w:t>
      </w:r>
      <w:r w:rsidR="0037287F">
        <w:fldChar w:fldCharType="begin"/>
      </w:r>
      <w:r w:rsidR="009A50D8">
        <w:instrText xml:space="preserve"> XE "</w:instrText>
      </w:r>
      <w:r w:rsidR="009A50D8" w:rsidRPr="00C7389B">
        <w:instrText>NFS</w:instrText>
      </w:r>
      <w:r w:rsidR="009A50D8">
        <w:instrText xml:space="preserve">" </w:instrText>
      </w:r>
      <w:r w:rsidR="0037287F">
        <w:fldChar w:fldCharType="end"/>
      </w:r>
      <w:r>
        <w:t xml:space="preserve"> </w:t>
      </w:r>
      <w:r>
        <w:tab/>
      </w:r>
      <w:r w:rsidR="00081595">
        <w:t xml:space="preserve">Network File System </w:t>
      </w:r>
    </w:p>
    <w:p w14:paraId="4F503A98" w14:textId="024297B3" w:rsidR="00EE1A6C" w:rsidRDefault="00EE1A6C" w:rsidP="00C5341F">
      <w:r>
        <w:t>NTP</w:t>
      </w:r>
      <w:r w:rsidR="0037287F">
        <w:fldChar w:fldCharType="begin"/>
      </w:r>
      <w:r w:rsidR="009A50D8">
        <w:instrText xml:space="preserve"> XE "</w:instrText>
      </w:r>
      <w:r w:rsidR="009A50D8" w:rsidRPr="00895DDA">
        <w:instrText>NTP</w:instrText>
      </w:r>
      <w:r w:rsidR="009A50D8">
        <w:instrText xml:space="preserve">" </w:instrText>
      </w:r>
      <w:r w:rsidR="0037287F">
        <w:fldChar w:fldCharType="end"/>
      </w:r>
      <w:r>
        <w:t xml:space="preserve"> </w:t>
      </w:r>
      <w:r>
        <w:tab/>
        <w:t>Network Time Protocol</w:t>
      </w:r>
      <w:r w:rsidR="004102A1">
        <w:fldChar w:fldCharType="begin"/>
      </w:r>
      <w:r w:rsidR="004102A1">
        <w:instrText xml:space="preserve"> XE "</w:instrText>
      </w:r>
      <w:r w:rsidR="004102A1" w:rsidRPr="000C26D1">
        <w:instrText>Network Time Protocol</w:instrText>
      </w:r>
      <w:r w:rsidR="004102A1">
        <w:instrText xml:space="preserve">" </w:instrText>
      </w:r>
      <w:r w:rsidR="004102A1">
        <w:fldChar w:fldCharType="end"/>
      </w:r>
    </w:p>
    <w:p w14:paraId="53E4B00F" w14:textId="77777777" w:rsidR="00286A1B" w:rsidRDefault="00286A1B" w:rsidP="00C5341F">
      <w:r>
        <w:t>MPD</w:t>
      </w:r>
      <w:r w:rsidR="0037287F">
        <w:fldChar w:fldCharType="begin"/>
      </w:r>
      <w:r w:rsidR="00732CE7">
        <w:instrText xml:space="preserve"> XE "</w:instrText>
      </w:r>
      <w:r w:rsidR="00732CE7" w:rsidRPr="00CC5CB8">
        <w:instrText>MPD</w:instrText>
      </w:r>
      <w:r w:rsidR="00732CE7">
        <w:instrText xml:space="preserve">" </w:instrText>
      </w:r>
      <w:r w:rsidR="0037287F">
        <w:fldChar w:fldCharType="end"/>
      </w:r>
      <w:r>
        <w:tab/>
        <w:t>Music Player Daemon</w:t>
      </w:r>
    </w:p>
    <w:p w14:paraId="07431D4C" w14:textId="74C93323" w:rsidR="00A24E67" w:rsidRDefault="00A24E67" w:rsidP="00C5341F">
      <w:r>
        <w:t>OLED</w:t>
      </w:r>
      <w:r w:rsidR="0037287F">
        <w:fldChar w:fldCharType="begin"/>
      </w:r>
      <w:r w:rsidR="00864F0C">
        <w:instrText xml:space="preserve"> XE "</w:instrText>
      </w:r>
      <w:r w:rsidR="00864F0C" w:rsidRPr="00242B53">
        <w:instrText>OLED</w:instrText>
      </w:r>
      <w:r w:rsidR="00864F0C">
        <w:instrText xml:space="preserve">" </w:instrText>
      </w:r>
      <w:r w:rsidR="0037287F">
        <w:fldChar w:fldCharType="end"/>
      </w:r>
      <w:r>
        <w:tab/>
        <w:t>Organic Light Emitting diode</w:t>
      </w:r>
      <w:r w:rsidR="00476694">
        <w:t>. Also OLED character displays gradually replacing LCDs</w:t>
      </w:r>
    </w:p>
    <w:p w14:paraId="34C7AB07" w14:textId="77777777" w:rsidR="00AF2905" w:rsidRDefault="00AF2905" w:rsidP="00C5341F">
      <w:r>
        <w:t>PA</w:t>
      </w:r>
      <w:r>
        <w:tab/>
        <w:t>Personal Amplifier (Input to audio stage of a vintage radio)</w:t>
      </w:r>
    </w:p>
    <w:p w14:paraId="6AF8EAC8" w14:textId="01C693E2" w:rsidR="00726259" w:rsidRDefault="00726259" w:rsidP="00C5341F">
      <w:r>
        <w:t>OS</w:t>
      </w:r>
      <w:r w:rsidR="0037287F">
        <w:fldChar w:fldCharType="begin"/>
      </w:r>
      <w:r w:rsidR="00732CE7">
        <w:instrText xml:space="preserve"> XE "</w:instrText>
      </w:r>
      <w:r w:rsidR="00732CE7" w:rsidRPr="00D02020">
        <w:instrText>OS</w:instrText>
      </w:r>
      <w:r w:rsidR="00732CE7">
        <w:instrText xml:space="preserve">" </w:instrText>
      </w:r>
      <w:r w:rsidR="0037287F">
        <w:fldChar w:fldCharType="end"/>
      </w:r>
      <w:r>
        <w:tab/>
        <w:t>Operating system</w:t>
      </w:r>
      <w:r w:rsidR="00BF3779">
        <w:t xml:space="preserve"> (</w:t>
      </w:r>
      <w:r w:rsidR="00442354">
        <w:t xml:space="preserve">Raspbian </w:t>
      </w:r>
      <w:r w:rsidR="005F0A58">
        <w:t>Buster</w:t>
      </w:r>
      <w:r w:rsidR="0037287F">
        <w:fldChar w:fldCharType="begin"/>
      </w:r>
      <w:r w:rsidR="00442354">
        <w:instrText xml:space="preserve"> XE "</w:instrText>
      </w:r>
      <w:r w:rsidR="00ED4DB0">
        <w:instrText>Buster</w:instrText>
      </w:r>
      <w:r w:rsidR="00442354">
        <w:instrText xml:space="preserve">" </w:instrText>
      </w:r>
      <w:r w:rsidR="0037287F">
        <w:fldChar w:fldCharType="end"/>
      </w:r>
      <w:r w:rsidR="00442354">
        <w:t xml:space="preserve"> </w:t>
      </w:r>
      <w:r w:rsidR="00BF3779">
        <w:t>in this case)</w:t>
      </w:r>
    </w:p>
    <w:p w14:paraId="6A53E02F" w14:textId="77777777" w:rsidR="00277286" w:rsidRDefault="00277286" w:rsidP="00C5341F">
      <w:r>
        <w:t>PC</w:t>
      </w:r>
      <w:r w:rsidR="0037287F">
        <w:fldChar w:fldCharType="begin"/>
      </w:r>
      <w:r w:rsidR="00732CE7">
        <w:instrText xml:space="preserve"> XE "</w:instrText>
      </w:r>
      <w:r w:rsidR="00732CE7" w:rsidRPr="00122D51">
        <w:instrText>PC</w:instrText>
      </w:r>
      <w:r w:rsidR="00732CE7">
        <w:instrText xml:space="preserve">" </w:instrText>
      </w:r>
      <w:r w:rsidR="0037287F">
        <w:fldChar w:fldCharType="end"/>
      </w:r>
      <w:r>
        <w:t xml:space="preserve"> </w:t>
      </w:r>
      <w:r>
        <w:tab/>
        <w:t>Personal Computer</w:t>
      </w:r>
    </w:p>
    <w:p w14:paraId="2ECC49B6" w14:textId="77777777" w:rsidR="007516C2" w:rsidRDefault="007516C2" w:rsidP="00C5341F">
      <w:r>
        <w:t>PCM</w:t>
      </w:r>
      <w:r w:rsidR="0037287F">
        <w:fldChar w:fldCharType="begin"/>
      </w:r>
      <w:r w:rsidR="008107D0">
        <w:instrText xml:space="preserve"> XE "</w:instrText>
      </w:r>
      <w:r w:rsidR="008107D0" w:rsidRPr="00AE73C0">
        <w:instrText>PCM</w:instrText>
      </w:r>
      <w:r w:rsidR="008107D0">
        <w:instrText xml:space="preserve">" </w:instrText>
      </w:r>
      <w:r w:rsidR="0037287F">
        <w:fldChar w:fldCharType="end"/>
      </w:r>
      <w:r>
        <w:tab/>
        <w:t xml:space="preserve">Pulse-Code Modulation </w:t>
      </w:r>
      <w:r w:rsidRPr="007516C2">
        <w:t>is a method used to digitally represent sampled analogue signals</w:t>
      </w:r>
    </w:p>
    <w:p w14:paraId="6E348E66" w14:textId="77777777" w:rsidR="00005A16" w:rsidRDefault="00005A16" w:rsidP="00C5341F">
      <w:r>
        <w:lastRenderedPageBreak/>
        <w:t>PHP</w:t>
      </w:r>
      <w:r>
        <w:tab/>
      </w:r>
      <w:r w:rsidRPr="00005A16">
        <w:t>A server-side scripting language designed primarily for web development</w:t>
      </w:r>
    </w:p>
    <w:p w14:paraId="7147E39A" w14:textId="77777777" w:rsidR="0005034F" w:rsidRDefault="0005034F" w:rsidP="00C5341F">
      <w:r>
        <w:t>PID</w:t>
      </w:r>
      <w:r w:rsidR="0037287F">
        <w:fldChar w:fldCharType="begin"/>
      </w:r>
      <w:r w:rsidR="00732CE7">
        <w:instrText xml:space="preserve"> XE "</w:instrText>
      </w:r>
      <w:r w:rsidR="00732CE7" w:rsidRPr="00B46618">
        <w:instrText>PID</w:instrText>
      </w:r>
      <w:r w:rsidR="00732CE7">
        <w:instrText xml:space="preserve">" </w:instrText>
      </w:r>
      <w:r w:rsidR="0037287F">
        <w:fldChar w:fldCharType="end"/>
      </w:r>
      <w:r>
        <w:t xml:space="preserve"> </w:t>
      </w:r>
      <w:r>
        <w:tab/>
        <w:t>Process ID</w:t>
      </w:r>
    </w:p>
    <w:p w14:paraId="6DF37138" w14:textId="77777777" w:rsidR="004C6577" w:rsidRDefault="00C5341F" w:rsidP="00C5341F">
      <w:r>
        <w:t>PLS</w:t>
      </w:r>
      <w:r w:rsidR="0037287F">
        <w:fldChar w:fldCharType="begin"/>
      </w:r>
      <w:r w:rsidR="00732CE7">
        <w:instrText xml:space="preserve"> XE "</w:instrText>
      </w:r>
      <w:r w:rsidR="00732CE7" w:rsidRPr="00E00ADE">
        <w:instrText>PLS</w:instrText>
      </w:r>
      <w:r w:rsidR="00732CE7">
        <w:instrText xml:space="preserve">" </w:instrText>
      </w:r>
      <w:r w:rsidR="0037287F">
        <w:fldChar w:fldCharType="end"/>
      </w:r>
      <w:r>
        <w:t xml:space="preserve"> </w:t>
      </w:r>
      <w:r>
        <w:tab/>
        <w:t>MPEG</w:t>
      </w:r>
      <w:r w:rsidR="0037287F">
        <w:fldChar w:fldCharType="begin"/>
      </w:r>
      <w:r w:rsidR="009A50D8">
        <w:instrText xml:space="preserve"> XE "</w:instrText>
      </w:r>
      <w:r w:rsidR="009A50D8" w:rsidRPr="00FC4BF3">
        <w:instrText>MPEG</w:instrText>
      </w:r>
      <w:r w:rsidR="009A50D8">
        <w:instrText xml:space="preserve">" </w:instrText>
      </w:r>
      <w:r w:rsidR="0037287F">
        <w:fldChar w:fldCharType="end"/>
      </w:r>
      <w:r>
        <w:t xml:space="preserve"> Playlist File (as used by Winamp)</w:t>
      </w:r>
    </w:p>
    <w:p w14:paraId="2F4B6F4D" w14:textId="77777777" w:rsidR="00E542E3" w:rsidRDefault="00E542E3" w:rsidP="00C5341F">
      <w:r>
        <w:t>RSS</w:t>
      </w:r>
      <w:r w:rsidR="0037287F">
        <w:fldChar w:fldCharType="begin"/>
      </w:r>
      <w:r w:rsidR="00732CE7">
        <w:instrText xml:space="preserve"> XE "</w:instrText>
      </w:r>
      <w:r w:rsidR="00732CE7" w:rsidRPr="00DA4E86">
        <w:instrText>RSS</w:instrText>
      </w:r>
      <w:r w:rsidR="00732CE7">
        <w:instrText xml:space="preserve">" </w:instrText>
      </w:r>
      <w:r w:rsidR="0037287F">
        <w:fldChar w:fldCharType="end"/>
      </w:r>
      <w:r>
        <w:tab/>
        <w:t>Really Simple Syndication – Web feed usually containing news items</w:t>
      </w:r>
    </w:p>
    <w:p w14:paraId="7BF99D7C" w14:textId="77777777" w:rsidR="00427602" w:rsidRDefault="00427602" w:rsidP="00C5341F">
      <w:r>
        <w:t>SD</w:t>
      </w:r>
      <w:r w:rsidR="0037287F">
        <w:fldChar w:fldCharType="begin"/>
      </w:r>
      <w:r w:rsidR="00732CE7">
        <w:instrText xml:space="preserve"> XE "</w:instrText>
      </w:r>
      <w:r w:rsidR="00732CE7" w:rsidRPr="00690ED8">
        <w:instrText>SD</w:instrText>
      </w:r>
      <w:r w:rsidR="00732CE7">
        <w:instrText xml:space="preserve">" </w:instrText>
      </w:r>
      <w:r w:rsidR="0037287F">
        <w:fldChar w:fldCharType="end"/>
      </w:r>
      <w:r>
        <w:tab/>
        <w:t xml:space="preserve">San Disk Memory </w:t>
      </w:r>
      <w:r w:rsidR="00D07B9F">
        <w:t>Card commonly</w:t>
      </w:r>
      <w:r>
        <w:t xml:space="preserve"> found in cameras and </w:t>
      </w:r>
      <w:r w:rsidR="0076790F">
        <w:t>Smartphone’s</w:t>
      </w:r>
    </w:p>
    <w:p w14:paraId="321B86F3" w14:textId="6CE983FC" w:rsidR="001E3A33" w:rsidRDefault="001E3A33" w:rsidP="00C5341F">
      <w:r>
        <w:t>SPI</w:t>
      </w:r>
      <w:r>
        <w:tab/>
        <w:t>Serial Peripheral Interface (Motorola) used by PiFace CAD</w:t>
      </w:r>
      <w:r w:rsidR="000E5891">
        <w:fldChar w:fldCharType="begin"/>
      </w:r>
      <w:r w:rsidR="000E5891">
        <w:instrText xml:space="preserve"> XE "</w:instrText>
      </w:r>
      <w:r w:rsidR="000E5891" w:rsidRPr="007C48E9">
        <w:instrText>PiFace CAD</w:instrText>
      </w:r>
      <w:r w:rsidR="000E5891">
        <w:instrText xml:space="preserve">" </w:instrText>
      </w:r>
      <w:r w:rsidR="000E5891">
        <w:fldChar w:fldCharType="end"/>
      </w:r>
      <w:r>
        <w:t xml:space="preserve"> </w:t>
      </w:r>
    </w:p>
    <w:p w14:paraId="5579440C" w14:textId="40E0847E" w:rsidR="006155F3" w:rsidRDefault="006155F3" w:rsidP="006155F3">
      <w:pPr>
        <w:pStyle w:val="NoSpacing"/>
      </w:pPr>
      <w:r>
        <w:t>S/P-DIF</w:t>
      </w:r>
      <w:r>
        <w:tab/>
      </w:r>
      <w:r w:rsidRPr="006155F3">
        <w:t>Sony/Philips Digital Interface</w:t>
      </w:r>
      <w:r>
        <w:t xml:space="preserve"> for short distance audio transmissions.</w:t>
      </w:r>
    </w:p>
    <w:p w14:paraId="0047A1D4" w14:textId="6A90DC5C" w:rsidR="00910F72" w:rsidRDefault="00910F72" w:rsidP="006155F3">
      <w:pPr>
        <w:pStyle w:val="NoSpacing"/>
      </w:pPr>
    </w:p>
    <w:p w14:paraId="5262B459" w14:textId="0EE96F32" w:rsidR="00910F72" w:rsidRDefault="00910F72" w:rsidP="006155F3">
      <w:pPr>
        <w:pStyle w:val="NoSpacing"/>
      </w:pPr>
      <w:r>
        <w:t>SCO</w:t>
      </w:r>
      <w:r>
        <w:tab/>
      </w:r>
      <w:r w:rsidRPr="00910F72">
        <w:t>Synchronous Connection Oriented link</w:t>
      </w:r>
      <w:r>
        <w:t xml:space="preserve"> - Bluetooth</w:t>
      </w:r>
    </w:p>
    <w:p w14:paraId="4CDE038C" w14:textId="77777777" w:rsidR="006155F3" w:rsidRDefault="006155F3" w:rsidP="006155F3">
      <w:pPr>
        <w:pStyle w:val="NoSpacing"/>
      </w:pPr>
    </w:p>
    <w:p w14:paraId="6514D724" w14:textId="77777777" w:rsidR="000E3059" w:rsidRDefault="000E3059" w:rsidP="00C5341F">
      <w:r>
        <w:t>SSH</w:t>
      </w:r>
      <w:r w:rsidR="0037287F">
        <w:fldChar w:fldCharType="begin"/>
      </w:r>
      <w:r w:rsidR="00BE569C">
        <w:instrText xml:space="preserve"> XE "</w:instrText>
      </w:r>
      <w:r w:rsidR="00BE569C" w:rsidRPr="00DA7132">
        <w:instrText>SSH</w:instrText>
      </w:r>
      <w:r w:rsidR="00BE569C">
        <w:instrText xml:space="preserve">" </w:instrText>
      </w:r>
      <w:r w:rsidR="0037287F">
        <w:fldChar w:fldCharType="end"/>
      </w:r>
      <w:r>
        <w:t xml:space="preserve"> </w:t>
      </w:r>
      <w:r>
        <w:tab/>
        <w:t xml:space="preserve">Secure Shell – Encrypted terminal </w:t>
      </w:r>
    </w:p>
    <w:p w14:paraId="6B8E6920" w14:textId="77777777" w:rsidR="003916C3" w:rsidRDefault="003916C3" w:rsidP="00C5341F">
      <w:r w:rsidRPr="003916C3">
        <w:t>SSID</w:t>
      </w:r>
      <w:r w:rsidR="0037287F">
        <w:fldChar w:fldCharType="begin"/>
      </w:r>
      <w:r w:rsidR="00732CE7">
        <w:instrText xml:space="preserve"> XE "</w:instrText>
      </w:r>
      <w:r w:rsidR="00732CE7" w:rsidRPr="007450A7">
        <w:instrText>SSID</w:instrText>
      </w:r>
      <w:r w:rsidR="00732CE7">
        <w:instrText xml:space="preserve">" </w:instrText>
      </w:r>
      <w:r w:rsidR="0037287F">
        <w:fldChar w:fldCharType="end"/>
      </w:r>
      <w:r w:rsidRPr="003916C3">
        <w:t xml:space="preserve"> </w:t>
      </w:r>
      <w:r>
        <w:tab/>
      </w:r>
      <w:r w:rsidR="00F40081">
        <w:t xml:space="preserve">Service Set Identifier. </w:t>
      </w:r>
      <w:r>
        <w:t xml:space="preserve">An SSID </w:t>
      </w:r>
      <w:r w:rsidRPr="003916C3">
        <w:t>is the public name of a wireless network</w:t>
      </w:r>
      <w:r>
        <w:t>.</w:t>
      </w:r>
    </w:p>
    <w:p w14:paraId="5163E3CA" w14:textId="0EFCC7D1" w:rsidR="00B84440" w:rsidRDefault="00B84440" w:rsidP="00C5341F">
      <w:r>
        <w:t xml:space="preserve">SVI </w:t>
      </w:r>
      <w:r>
        <w:tab/>
        <w:t>Standard Volume Indicator. Another name for VU meter/indicator</w:t>
      </w:r>
    </w:p>
    <w:p w14:paraId="128A54FA" w14:textId="741AFE25" w:rsidR="00CD34B9" w:rsidRDefault="00CD34B9" w:rsidP="00C5341F">
      <w:r>
        <w:t>System V</w:t>
      </w:r>
      <w:r>
        <w:tab/>
        <w:t>Particular version of UNIX</w:t>
      </w:r>
      <w:r w:rsidR="00476694">
        <w:t>,</w:t>
      </w:r>
      <w:r>
        <w:t xml:space="preserve"> many </w:t>
      </w:r>
      <w:r w:rsidR="00E91061">
        <w:t>features of which have found their way into Linux</w:t>
      </w:r>
    </w:p>
    <w:p w14:paraId="00269D45" w14:textId="77777777" w:rsidR="00CD09C8" w:rsidRDefault="00CD09C8" w:rsidP="00C5341F">
      <w:r>
        <w:t>TCP/IP</w:t>
      </w:r>
      <w:r w:rsidR="0037287F">
        <w:fldChar w:fldCharType="begin"/>
      </w:r>
      <w:r w:rsidR="00732CE7">
        <w:instrText xml:space="preserve"> XE "</w:instrText>
      </w:r>
      <w:r w:rsidR="00732CE7" w:rsidRPr="00437436">
        <w:instrText>TCP/IP</w:instrText>
      </w:r>
      <w:r w:rsidR="00732CE7">
        <w:instrText xml:space="preserve">" </w:instrText>
      </w:r>
      <w:r w:rsidR="0037287F">
        <w:fldChar w:fldCharType="end"/>
      </w:r>
      <w:r>
        <w:tab/>
        <w:t xml:space="preserve">The </w:t>
      </w:r>
      <w:r w:rsidR="00830510">
        <w:t xml:space="preserve">common name for </w:t>
      </w:r>
      <w:r>
        <w:t>network protocol</w:t>
      </w:r>
      <w:r w:rsidR="00830510">
        <w:t>s</w:t>
      </w:r>
      <w:r>
        <w:t xml:space="preserve"> used by the Internet and computer networks.</w:t>
      </w:r>
    </w:p>
    <w:p w14:paraId="646C0E38" w14:textId="28B92712" w:rsidR="00E47EDD" w:rsidRDefault="00E47EDD" w:rsidP="00C5341F">
      <w:r>
        <w:t>TFT</w:t>
      </w:r>
      <w:r w:rsidR="0037287F">
        <w:fldChar w:fldCharType="begin"/>
      </w:r>
      <w:r w:rsidR="00CB086E">
        <w:instrText xml:space="preserve"> XE "</w:instrText>
      </w:r>
      <w:r w:rsidR="00CB086E" w:rsidRPr="00F0741D">
        <w:rPr>
          <w:rFonts w:ascii="Calibri" w:hAnsi="Calibri"/>
        </w:rPr>
        <w:instrText>TFT</w:instrText>
      </w:r>
      <w:r w:rsidR="00CB086E">
        <w:instrText xml:space="preserve">" </w:instrText>
      </w:r>
      <w:r w:rsidR="0037287F">
        <w:fldChar w:fldCharType="end"/>
      </w:r>
      <w:r>
        <w:tab/>
        <w:t>Thin Film T</w:t>
      </w:r>
      <w:r w:rsidRPr="00E47EDD">
        <w:t>ransistor</w:t>
      </w:r>
      <w:r>
        <w:t xml:space="preserve"> – Used in display technology and touch-screens</w:t>
      </w:r>
    </w:p>
    <w:p w14:paraId="621C9E80" w14:textId="2BA706AE" w:rsidR="00582E06" w:rsidRDefault="00E91061" w:rsidP="00582E06">
      <w:r>
        <w:t xml:space="preserve">TTS </w:t>
      </w:r>
      <w:r>
        <w:tab/>
      </w:r>
      <w:r w:rsidR="009F0486">
        <w:t>T</w:t>
      </w:r>
      <w:r w:rsidR="00582E06">
        <w:t>ext-</w:t>
      </w:r>
      <w:r w:rsidR="009F0486">
        <w:t>T</w:t>
      </w:r>
      <w:r w:rsidR="00582E06">
        <w:t>o-</w:t>
      </w:r>
      <w:r w:rsidR="009F0486">
        <w:t>S</w:t>
      </w:r>
      <w:r w:rsidR="00582E06">
        <w:t>peech (</w:t>
      </w:r>
      <w:r w:rsidR="009F0486">
        <w:t>eSpeak</w:t>
      </w:r>
      <w:r w:rsidR="009F0486">
        <w:fldChar w:fldCharType="begin"/>
      </w:r>
      <w:r w:rsidR="009F0486">
        <w:instrText xml:space="preserve"> XE "</w:instrText>
      </w:r>
      <w:r w:rsidR="009F0486" w:rsidRPr="008C4507">
        <w:instrText>eSpeak</w:instrText>
      </w:r>
      <w:r w:rsidR="009F0486">
        <w:instrText xml:space="preserve">" </w:instrText>
      </w:r>
      <w:r w:rsidR="009F0486">
        <w:fldChar w:fldCharType="end"/>
      </w:r>
      <w:r w:rsidR="009F0486">
        <w:t xml:space="preserve"> in this case</w:t>
      </w:r>
      <w:r w:rsidR="00582E06">
        <w:t>)</w:t>
      </w:r>
    </w:p>
    <w:p w14:paraId="206A765B" w14:textId="5BC5797E" w:rsidR="00844265" w:rsidRDefault="00844265" w:rsidP="00C5341F">
      <w:r>
        <w:t>TV</w:t>
      </w:r>
      <w:r>
        <w:tab/>
        <w:t>Television (In this case</w:t>
      </w:r>
      <w:r w:rsidR="00476694">
        <w:t>,</w:t>
      </w:r>
      <w:r>
        <w:t xml:space="preserve"> with one or more HDMI inputs)</w:t>
      </w:r>
    </w:p>
    <w:p w14:paraId="2F4B3429" w14:textId="77777777" w:rsidR="00201AFE" w:rsidRDefault="00201AFE" w:rsidP="00C5341F">
      <w:r>
        <w:t>UDP</w:t>
      </w:r>
      <w:r w:rsidR="0037287F">
        <w:fldChar w:fldCharType="begin"/>
      </w:r>
      <w:r w:rsidR="00732CE7">
        <w:instrText xml:space="preserve"> XE "</w:instrText>
      </w:r>
      <w:r w:rsidR="00732CE7" w:rsidRPr="007A38B8">
        <w:instrText>UDP</w:instrText>
      </w:r>
      <w:r w:rsidR="00732CE7">
        <w:instrText xml:space="preserve">" </w:instrText>
      </w:r>
      <w:r w:rsidR="0037287F">
        <w:fldChar w:fldCharType="end"/>
      </w:r>
      <w:r w:rsidR="0001299A">
        <w:tab/>
      </w:r>
      <w:r>
        <w:t>Universal Datagram Protocol. A connectionless network protocol</w:t>
      </w:r>
      <w:r w:rsidR="00850926">
        <w:t xml:space="preserve"> over IP</w:t>
      </w:r>
      <w:r>
        <w:t>.</w:t>
      </w:r>
    </w:p>
    <w:p w14:paraId="731CDE16" w14:textId="77777777" w:rsidR="00C5341F" w:rsidRDefault="004C6577" w:rsidP="00C5341F">
      <w:r>
        <w:t>URL</w:t>
      </w:r>
      <w:r w:rsidR="0037287F">
        <w:fldChar w:fldCharType="begin"/>
      </w:r>
      <w:r w:rsidR="00732CE7">
        <w:instrText xml:space="preserve"> XE "</w:instrText>
      </w:r>
      <w:r w:rsidR="00732CE7" w:rsidRPr="00860505">
        <w:instrText>URL</w:instrText>
      </w:r>
      <w:r w:rsidR="00732CE7">
        <w:instrText xml:space="preserve">" </w:instrText>
      </w:r>
      <w:r w:rsidR="0037287F">
        <w:fldChar w:fldCharType="end"/>
      </w:r>
      <w:r>
        <w:tab/>
        <w:t>Universal Resource Locator</w:t>
      </w:r>
      <w:r w:rsidR="00DC6EC2">
        <w:t xml:space="preserve"> (</w:t>
      </w:r>
      <w:r w:rsidR="008F624D">
        <w:t>A link to a Web page for example)</w:t>
      </w:r>
    </w:p>
    <w:p w14:paraId="3580DFFD" w14:textId="28905010" w:rsidR="008F624D" w:rsidRDefault="008F624D" w:rsidP="00C5341F">
      <w:r>
        <w:t>USB</w:t>
      </w:r>
      <w:r w:rsidR="0037287F">
        <w:fldChar w:fldCharType="begin"/>
      </w:r>
      <w:r w:rsidR="00732CE7">
        <w:instrText xml:space="preserve"> XE "</w:instrText>
      </w:r>
      <w:r w:rsidR="00732CE7" w:rsidRPr="00790FE6">
        <w:instrText>USB</w:instrText>
      </w:r>
      <w:r w:rsidR="00732CE7">
        <w:instrText xml:space="preserve">" </w:instrText>
      </w:r>
      <w:r w:rsidR="0037287F">
        <w:fldChar w:fldCharType="end"/>
      </w:r>
      <w:r>
        <w:tab/>
      </w:r>
      <w:r w:rsidRPr="008F624D">
        <w:t>Universal Serial Bus</w:t>
      </w:r>
    </w:p>
    <w:p w14:paraId="435C3042" w14:textId="508381DA" w:rsidR="00D02393" w:rsidRDefault="00D02393" w:rsidP="00C5341F">
      <w:r w:rsidRPr="00D02393">
        <w:t xml:space="preserve">USB 2.0 </w:t>
      </w:r>
      <w:r>
        <w:tab/>
        <w:t xml:space="preserve">USB with a </w:t>
      </w:r>
      <w:r w:rsidRPr="00D02393">
        <w:t>maximum signalling rate of 480 Mbit/s (60 MB/s)</w:t>
      </w:r>
    </w:p>
    <w:p w14:paraId="601962C8" w14:textId="096B8A15" w:rsidR="00D02393" w:rsidRDefault="00D02393" w:rsidP="00C5341F">
      <w:r w:rsidRPr="00D02393">
        <w:t xml:space="preserve">USB 3.x </w:t>
      </w:r>
      <w:r w:rsidRPr="00D02393">
        <w:tab/>
        <w:t>USB using full duplex</w:t>
      </w:r>
      <w:r>
        <w:t xml:space="preserve"> communication</w:t>
      </w:r>
      <w:r w:rsidRPr="00D02393">
        <w:t xml:space="preserve"> at speeds up to 5 Gbit/s (625 MByte/s)</w:t>
      </w:r>
    </w:p>
    <w:p w14:paraId="41AAA3A3" w14:textId="70FDDD1B" w:rsidR="006738F0" w:rsidRDefault="006738F0" w:rsidP="00C5341F">
      <w:r>
        <w:t>USB-C</w:t>
      </w:r>
      <w:r>
        <w:tab/>
      </w:r>
      <w:r>
        <w:rPr>
          <w:rFonts w:ascii="Arial" w:hAnsi="Arial" w:cs="Arial"/>
          <w:color w:val="222222"/>
          <w:sz w:val="21"/>
          <w:szCs w:val="21"/>
        </w:rPr>
        <w:t xml:space="preserve">24-pin </w:t>
      </w:r>
      <w:r w:rsidRPr="006738F0">
        <w:rPr>
          <w:rFonts w:ascii="Arial" w:hAnsi="Arial" w:cs="Arial"/>
          <w:sz w:val="21"/>
          <w:szCs w:val="21"/>
        </w:rPr>
        <w:t>USB</w:t>
      </w:r>
      <w:r>
        <w:rPr>
          <w:rFonts w:ascii="Arial" w:hAnsi="Arial" w:cs="Arial"/>
          <w:color w:val="222222"/>
          <w:sz w:val="21"/>
          <w:szCs w:val="21"/>
        </w:rPr>
        <w:t xml:space="preserve"> connector system which can be inserted either way</w:t>
      </w:r>
    </w:p>
    <w:p w14:paraId="2C1DB943" w14:textId="77777777" w:rsidR="00D52F49" w:rsidRDefault="00D52F49" w:rsidP="00C5341F">
      <w:r>
        <w:t>USB OTG</w:t>
      </w:r>
      <w:r>
        <w:tab/>
      </w:r>
      <w:r w:rsidRPr="00D52F49">
        <w:t>USB On-The-Go</w:t>
      </w:r>
      <w:r>
        <w:t>, software to support USB devices (Not supported with this radio)</w:t>
      </w:r>
    </w:p>
    <w:p w14:paraId="0B591CB4" w14:textId="77777777" w:rsidR="00DE453F" w:rsidRDefault="007D6D05" w:rsidP="00C5341F">
      <w:r>
        <w:t>VDD</w:t>
      </w:r>
      <w:r>
        <w:tab/>
        <w:t>Voltage Drain Supply</w:t>
      </w:r>
    </w:p>
    <w:p w14:paraId="74AEE54D" w14:textId="338E3DAC" w:rsidR="007D6D05" w:rsidRDefault="007D6D05" w:rsidP="00C5341F">
      <w:r>
        <w:t>VEE</w:t>
      </w:r>
      <w:r>
        <w:tab/>
        <w:t>Voltage Emitter</w:t>
      </w:r>
      <w:r w:rsidR="00476694">
        <w:t>. Used by certain LCD technologies (Pin 15 negative voltage)</w:t>
      </w:r>
    </w:p>
    <w:p w14:paraId="749FB8D9" w14:textId="77777777" w:rsidR="00837A8F" w:rsidRDefault="00837A8F" w:rsidP="00C5341F">
      <w:r>
        <w:t>VLC</w:t>
      </w:r>
      <w:r>
        <w:tab/>
        <w:t xml:space="preserve">Media player used by Pimoroni software </w:t>
      </w:r>
      <w:r w:rsidR="00C33C9F">
        <w:t>(Not used by this radio software)</w:t>
      </w:r>
    </w:p>
    <w:p w14:paraId="2E836308" w14:textId="77777777" w:rsidR="00DE453F" w:rsidRDefault="00DE453F" w:rsidP="00C5341F">
      <w:r>
        <w:t>VSS</w:t>
      </w:r>
      <w:r>
        <w:tab/>
        <w:t xml:space="preserve">Voltage Source </w:t>
      </w:r>
      <w:r w:rsidR="000449B0">
        <w:t xml:space="preserve">Supply </w:t>
      </w:r>
    </w:p>
    <w:p w14:paraId="017AE9AD" w14:textId="77777777" w:rsidR="003C678E" w:rsidRDefault="003C678E" w:rsidP="00C5341F">
      <w:r>
        <w:lastRenderedPageBreak/>
        <w:t>VU</w:t>
      </w:r>
      <w:r>
        <w:tab/>
        <w:t>Volume Unit – Volume meter</w:t>
      </w:r>
      <w:r w:rsidR="00B84440">
        <w:t>/indicator</w:t>
      </w:r>
      <w:r>
        <w:t xml:space="preserve"> also know</w:t>
      </w:r>
      <w:r w:rsidR="00B84440">
        <w:t>n</w:t>
      </w:r>
      <w:r>
        <w:t xml:space="preserve"> as SVI (Standard Volume Indicator)</w:t>
      </w:r>
    </w:p>
    <w:p w14:paraId="63633510" w14:textId="77777777" w:rsidR="004A1554" w:rsidRDefault="004A1554" w:rsidP="00C5341F">
      <w:r>
        <w:t>WEP</w:t>
      </w:r>
      <w:r w:rsidR="0037287F">
        <w:fldChar w:fldCharType="begin"/>
      </w:r>
      <w:r w:rsidR="00732CE7">
        <w:instrText xml:space="preserve"> XE "</w:instrText>
      </w:r>
      <w:r w:rsidR="00732CE7" w:rsidRPr="00845688">
        <w:instrText>WEP</w:instrText>
      </w:r>
      <w:r w:rsidR="00732CE7">
        <w:instrText xml:space="preserve">" </w:instrText>
      </w:r>
      <w:r w:rsidR="0037287F">
        <w:fldChar w:fldCharType="end"/>
      </w:r>
      <w:r>
        <w:t xml:space="preserve"> </w:t>
      </w:r>
      <w:r>
        <w:tab/>
      </w:r>
      <w:r w:rsidRPr="004A1554">
        <w:t>Wired Equivalent Privacy (WEP) is a security algorithm</w:t>
      </w:r>
      <w:r>
        <w:t xml:space="preserve"> considered less secure than WPA</w:t>
      </w:r>
      <w:r w:rsidR="0037287F">
        <w:fldChar w:fldCharType="begin"/>
      </w:r>
      <w:r w:rsidR="00732CE7">
        <w:instrText xml:space="preserve"> XE "</w:instrText>
      </w:r>
      <w:r w:rsidR="00732CE7" w:rsidRPr="009F24D0">
        <w:instrText>WPA</w:instrText>
      </w:r>
      <w:r w:rsidR="00732CE7">
        <w:instrText xml:space="preserve">" </w:instrText>
      </w:r>
      <w:r w:rsidR="0037287F">
        <w:fldChar w:fldCharType="end"/>
      </w:r>
    </w:p>
    <w:p w14:paraId="6FF78EE3" w14:textId="77777777" w:rsidR="00F1338C" w:rsidRDefault="00F1338C" w:rsidP="00C5341F">
      <w:r>
        <w:t>WIFI</w:t>
      </w:r>
      <w:r w:rsidR="0037287F">
        <w:fldChar w:fldCharType="begin"/>
      </w:r>
      <w:r w:rsidR="00732CE7">
        <w:instrText xml:space="preserve"> XE "</w:instrText>
      </w:r>
      <w:r w:rsidR="00732CE7" w:rsidRPr="008725A0">
        <w:instrText>WIFI</w:instrText>
      </w:r>
      <w:r w:rsidR="00732CE7">
        <w:instrText xml:space="preserve">" </w:instrText>
      </w:r>
      <w:r w:rsidR="0037287F">
        <w:fldChar w:fldCharType="end"/>
      </w:r>
      <w:r>
        <w:tab/>
        <w:t>Wireless Network using the 802.11 Wireless Network protocol</w:t>
      </w:r>
    </w:p>
    <w:p w14:paraId="07318B3C" w14:textId="77777777" w:rsidR="00F25D7B" w:rsidRDefault="003916C3" w:rsidP="00EE1A6C">
      <w:r>
        <w:t>WPA</w:t>
      </w:r>
      <w:r w:rsidR="0037287F">
        <w:fldChar w:fldCharType="begin"/>
      </w:r>
      <w:r w:rsidR="00732CE7">
        <w:instrText xml:space="preserve"> XE "</w:instrText>
      </w:r>
      <w:r w:rsidR="00732CE7" w:rsidRPr="009F24D0">
        <w:instrText>WPA</w:instrText>
      </w:r>
      <w:r w:rsidR="00732CE7">
        <w:instrText xml:space="preserve">" </w:instrText>
      </w:r>
      <w:r w:rsidR="0037287F">
        <w:fldChar w:fldCharType="end"/>
      </w:r>
      <w:r>
        <w:t xml:space="preserve"> </w:t>
      </w:r>
      <w:r>
        <w:tab/>
      </w:r>
      <w:r w:rsidRPr="003916C3">
        <w:t>W</w:t>
      </w:r>
      <w:r w:rsidR="00F25D7B">
        <w:t>i-Fi Protected Access (WPA)</w:t>
      </w:r>
      <w:r w:rsidR="00E7141E">
        <w:t xml:space="preserve"> – Also see W</w:t>
      </w:r>
      <w:r w:rsidR="00892117">
        <w:t>PA2</w:t>
      </w:r>
    </w:p>
    <w:p w14:paraId="12B73E83" w14:textId="77777777" w:rsidR="003916C3" w:rsidRDefault="00F25D7B" w:rsidP="00EE1A6C">
      <w:r>
        <w:t>WPA2</w:t>
      </w:r>
      <w:r w:rsidR="0037287F">
        <w:fldChar w:fldCharType="begin"/>
      </w:r>
      <w:r w:rsidR="00732CE7">
        <w:instrText xml:space="preserve"> XE "</w:instrText>
      </w:r>
      <w:r w:rsidR="00732CE7" w:rsidRPr="0079200E">
        <w:instrText>WPA2</w:instrText>
      </w:r>
      <w:r w:rsidR="00732CE7">
        <w:instrText xml:space="preserve">" </w:instrText>
      </w:r>
      <w:r w:rsidR="0037287F">
        <w:fldChar w:fldCharType="end"/>
      </w:r>
      <w:r>
        <w:tab/>
      </w:r>
      <w:r w:rsidR="003916C3" w:rsidRPr="003916C3">
        <w:t>W</w:t>
      </w:r>
      <w:r>
        <w:t>i-Fi Protected Access version II, an enhanced</w:t>
      </w:r>
      <w:r w:rsidR="006919DC">
        <w:t>,</w:t>
      </w:r>
      <w:r>
        <w:t xml:space="preserve"> more secure version of WPA</w:t>
      </w:r>
      <w:r w:rsidR="0037287F">
        <w:fldChar w:fldCharType="begin"/>
      </w:r>
      <w:r w:rsidR="00732CE7">
        <w:instrText xml:space="preserve"> XE "</w:instrText>
      </w:r>
      <w:r w:rsidR="00732CE7" w:rsidRPr="009F24D0">
        <w:instrText>WPA</w:instrText>
      </w:r>
      <w:r w:rsidR="00732CE7">
        <w:instrText xml:space="preserve">" </w:instrText>
      </w:r>
      <w:r w:rsidR="0037287F">
        <w:fldChar w:fldCharType="end"/>
      </w:r>
      <w:r>
        <w:t xml:space="preserve">. </w:t>
      </w:r>
    </w:p>
    <w:p w14:paraId="1AE5E688" w14:textId="77777777" w:rsidR="00EF1FFA" w:rsidRDefault="00EF1FFA" w:rsidP="00EE1A6C">
      <w:r>
        <w:t>XML</w:t>
      </w:r>
      <w:r w:rsidR="0037287F">
        <w:fldChar w:fldCharType="begin"/>
      </w:r>
      <w:r w:rsidR="00732CE7">
        <w:instrText xml:space="preserve"> XE "</w:instrText>
      </w:r>
      <w:r w:rsidR="00732CE7" w:rsidRPr="0002424E">
        <w:instrText>XML</w:instrText>
      </w:r>
      <w:r w:rsidR="00732CE7">
        <w:instrText xml:space="preserve">" </w:instrText>
      </w:r>
      <w:r w:rsidR="0037287F">
        <w:fldChar w:fldCharType="end"/>
      </w:r>
      <w:r>
        <w:t xml:space="preserve"> </w:t>
      </w:r>
      <w:r>
        <w:tab/>
        <w:t xml:space="preserve">Extensible </w:t>
      </w:r>
      <w:r w:rsidR="0076790F">
        <w:t>Mark-up</w:t>
      </w:r>
      <w:r>
        <w:t xml:space="preserve"> Language</w:t>
      </w:r>
      <w:r w:rsidR="00002572">
        <w:t xml:space="preserve">. A web technology used for transmitting data structures </w:t>
      </w:r>
    </w:p>
    <w:p w14:paraId="00C9B911" w14:textId="77777777" w:rsidR="00DE453F" w:rsidRDefault="00DE453F">
      <w:r>
        <w:br w:type="page"/>
      </w:r>
    </w:p>
    <w:p w14:paraId="55CD637E" w14:textId="77777777" w:rsidR="00A646DD" w:rsidRDefault="00A646DD" w:rsidP="00A646DD">
      <w:pPr>
        <w:pStyle w:val="Heading1"/>
      </w:pPr>
      <w:bookmarkStart w:id="918" w:name="_Ref522090528"/>
      <w:bookmarkStart w:id="919" w:name="_Toc38893715"/>
      <w:r>
        <w:lastRenderedPageBreak/>
        <w:t xml:space="preserve">Appendix A </w:t>
      </w:r>
      <w:r w:rsidR="00726259">
        <w:t xml:space="preserve">- </w:t>
      </w:r>
      <w:r>
        <w:t>System Files used by the Radio Program</w:t>
      </w:r>
      <w:bookmarkEnd w:id="918"/>
      <w:bookmarkEnd w:id="919"/>
    </w:p>
    <w:p w14:paraId="436EB9F5" w14:textId="77777777" w:rsidR="002F3A02" w:rsidRDefault="00726259" w:rsidP="00726259">
      <w:pPr>
        <w:pStyle w:val="Heading2"/>
      </w:pPr>
      <w:bookmarkStart w:id="920" w:name="_Ref530642401"/>
      <w:bookmarkStart w:id="921" w:name="_Toc38893716"/>
      <w:r>
        <w:t>A.1 Files added to the system</w:t>
      </w:r>
      <w:bookmarkEnd w:id="920"/>
      <w:bookmarkEnd w:id="921"/>
    </w:p>
    <w:p w14:paraId="09E0C180" w14:textId="77777777" w:rsidR="00681AA0" w:rsidRPr="00681AA0" w:rsidRDefault="00681AA0" w:rsidP="00F76F41">
      <w:pPr>
        <w:pStyle w:val="Heading3"/>
      </w:pPr>
      <w:bookmarkStart w:id="922" w:name="_Ref530642376"/>
      <w:bookmarkStart w:id="923" w:name="_Ref530642440"/>
      <w:bookmarkStart w:id="924" w:name="_Toc38893717"/>
      <w:r w:rsidRPr="00681AA0">
        <w:t>/etc/radiod.conf</w:t>
      </w:r>
      <w:bookmarkEnd w:id="922"/>
      <w:bookmarkEnd w:id="923"/>
      <w:bookmarkEnd w:id="924"/>
      <w:r w:rsidR="0037287F">
        <w:fldChar w:fldCharType="begin"/>
      </w:r>
      <w:r w:rsidR="00665D3D">
        <w:instrText xml:space="preserve"> XE "</w:instrText>
      </w:r>
      <w:r w:rsidR="00665D3D" w:rsidRPr="00786195">
        <w:instrText>radiod.conf</w:instrText>
      </w:r>
      <w:r w:rsidR="00665D3D">
        <w:instrText xml:space="preserve">" </w:instrText>
      </w:r>
      <w:r w:rsidR="0037287F">
        <w:fldChar w:fldCharType="end"/>
      </w:r>
      <w:r w:rsidRPr="00681AA0">
        <w:t xml:space="preserve"> </w:t>
      </w:r>
    </w:p>
    <w:p w14:paraId="0E6C08A5" w14:textId="069FBC50" w:rsidR="00681AA0" w:rsidRDefault="00681AA0" w:rsidP="00681AA0">
      <w:pPr>
        <w:pStyle w:val="NoSpacing"/>
      </w:pPr>
      <w:r>
        <w:t xml:space="preserve">This is the main configuration file </w:t>
      </w:r>
      <w:r w:rsidR="008B3654">
        <w:t>for the radio program</w:t>
      </w:r>
      <w:r>
        <w:t>.</w:t>
      </w:r>
      <w:r w:rsidR="002C6F7A">
        <w:t xml:space="preserve"> It is mainly configured by the </w:t>
      </w:r>
      <w:r w:rsidR="002C6F7A" w:rsidRPr="002C6F7A">
        <w:rPr>
          <w:b/>
        </w:rPr>
        <w:t>configure_radio.sh</w:t>
      </w:r>
      <w:r w:rsidR="00B96560">
        <w:rPr>
          <w:b/>
        </w:rPr>
        <w:fldChar w:fldCharType="begin"/>
      </w:r>
      <w:r w:rsidR="00B96560">
        <w:instrText xml:space="preserve"> XE "</w:instrText>
      </w:r>
      <w:r w:rsidR="00B96560" w:rsidRPr="00672285">
        <w:rPr>
          <w:i/>
        </w:rPr>
        <w:instrText>configure_radio.sh</w:instrText>
      </w:r>
      <w:r w:rsidR="00B96560">
        <w:instrText xml:space="preserve">" </w:instrText>
      </w:r>
      <w:r w:rsidR="00B96560">
        <w:rPr>
          <w:b/>
        </w:rPr>
        <w:fldChar w:fldCharType="end"/>
      </w:r>
      <w:r w:rsidR="002C6F7A">
        <w:t xml:space="preserve"> program.</w:t>
      </w:r>
    </w:p>
    <w:p w14:paraId="13C77300" w14:textId="77777777" w:rsidR="00476694" w:rsidRDefault="00476694" w:rsidP="00476694">
      <w:pPr>
        <w:pStyle w:val="CodeProfile"/>
      </w:pPr>
      <w:r>
        <w:t># Raspberry Pi Internet Radio Configuration File</w:t>
      </w:r>
    </w:p>
    <w:p w14:paraId="6593844A" w14:textId="77777777" w:rsidR="00476694" w:rsidRDefault="00476694" w:rsidP="00476694">
      <w:pPr>
        <w:pStyle w:val="CodeProfile"/>
      </w:pPr>
      <w:r>
        <w:t># $Id: radiod.conf,v 1.89 2020/04/19 13:35:43 bob Exp $</w:t>
      </w:r>
    </w:p>
    <w:p w14:paraId="6746FB0C" w14:textId="77777777" w:rsidR="00476694" w:rsidRDefault="00476694" w:rsidP="00476694">
      <w:pPr>
        <w:pStyle w:val="CodeProfile"/>
      </w:pPr>
    </w:p>
    <w:p w14:paraId="2919F857" w14:textId="77777777" w:rsidR="00476694" w:rsidRDefault="00476694" w:rsidP="00476694">
      <w:pPr>
        <w:pStyle w:val="CodeProfile"/>
      </w:pPr>
      <w:r>
        <w:t># Configuration file for version 6.0 onwards</w:t>
      </w:r>
    </w:p>
    <w:p w14:paraId="6458FA8B" w14:textId="77777777" w:rsidR="00476694" w:rsidRDefault="00476694" w:rsidP="00476694">
      <w:pPr>
        <w:pStyle w:val="CodeProfile"/>
      </w:pPr>
      <w:r>
        <w:t># 40 pin version to support IQ Audio and other sound cards</w:t>
      </w:r>
    </w:p>
    <w:p w14:paraId="449097A3" w14:textId="77777777" w:rsidR="00476694" w:rsidRDefault="00476694" w:rsidP="00476694">
      <w:pPr>
        <w:pStyle w:val="CodeProfile"/>
      </w:pPr>
      <w:r>
        <w:t># Also 26 pin version radios use this file</w:t>
      </w:r>
    </w:p>
    <w:p w14:paraId="7A162CB1" w14:textId="77777777" w:rsidR="00476694" w:rsidRDefault="00476694" w:rsidP="00476694">
      <w:pPr>
        <w:pStyle w:val="CodeProfile"/>
      </w:pPr>
      <w:r>
        <w:t>#</w:t>
      </w:r>
    </w:p>
    <w:p w14:paraId="3FBD7265" w14:textId="77777777" w:rsidR="00476694" w:rsidRDefault="00476694" w:rsidP="00476694">
      <w:pPr>
        <w:pStyle w:val="CodeProfile"/>
      </w:pPr>
      <w:r>
        <w:t># Configuration of this file for the most part is done by running</w:t>
      </w:r>
    </w:p>
    <w:p w14:paraId="61DA5C57" w14:textId="77777777" w:rsidR="00476694" w:rsidRDefault="00476694" w:rsidP="00476694">
      <w:pPr>
        <w:pStyle w:val="CodeProfile"/>
      </w:pPr>
      <w:r>
        <w:t># the configure_radio.sh program.</w:t>
      </w:r>
    </w:p>
    <w:p w14:paraId="111552AB" w14:textId="77777777" w:rsidR="00476694" w:rsidRDefault="00476694" w:rsidP="00476694">
      <w:pPr>
        <w:pStyle w:val="CodeProfile"/>
      </w:pPr>
    </w:p>
    <w:p w14:paraId="7A113486" w14:textId="77777777" w:rsidR="00476694" w:rsidRDefault="00476694" w:rsidP="00476694">
      <w:pPr>
        <w:pStyle w:val="CodeProfile"/>
      </w:pPr>
      <w:r>
        <w:t>[RADIOD]</w:t>
      </w:r>
    </w:p>
    <w:p w14:paraId="0118E0AF" w14:textId="77777777" w:rsidR="00476694" w:rsidRDefault="00476694" w:rsidP="00476694">
      <w:pPr>
        <w:pStyle w:val="CodeProfile"/>
      </w:pPr>
    </w:p>
    <w:p w14:paraId="3270518C" w14:textId="77777777" w:rsidR="00476694" w:rsidRDefault="00476694" w:rsidP="00476694">
      <w:pPr>
        <w:pStyle w:val="CodeProfile"/>
      </w:pPr>
      <w:r>
        <w:t># loglevel is CRITICAL,ERROR,WARNING,INFO,DEBUG or NONE</w:t>
      </w:r>
    </w:p>
    <w:p w14:paraId="19F535A4" w14:textId="77777777" w:rsidR="00476694" w:rsidRDefault="00476694" w:rsidP="00476694">
      <w:pPr>
        <w:pStyle w:val="CodeProfile"/>
      </w:pPr>
      <w:r>
        <w:t>loglevel=INFO</w:t>
      </w:r>
    </w:p>
    <w:p w14:paraId="6F178205" w14:textId="77777777" w:rsidR="00476694" w:rsidRDefault="00476694" w:rsidP="00476694">
      <w:pPr>
        <w:pStyle w:val="CodeProfile"/>
      </w:pPr>
      <w:r>
        <w:t># Logfile creation mode, either truncate or tail</w:t>
      </w:r>
    </w:p>
    <w:p w14:paraId="73E3ED2A" w14:textId="77777777" w:rsidR="00476694" w:rsidRDefault="00476694" w:rsidP="00476694">
      <w:pPr>
        <w:pStyle w:val="CodeProfile"/>
      </w:pPr>
      <w:r>
        <w:t>log_creation_mode=truncate</w:t>
      </w:r>
    </w:p>
    <w:p w14:paraId="0A0E69B5" w14:textId="77777777" w:rsidR="00476694" w:rsidRDefault="00476694" w:rsidP="00476694">
      <w:pPr>
        <w:pStyle w:val="CodeProfile"/>
      </w:pPr>
    </w:p>
    <w:p w14:paraId="65FA0B8F" w14:textId="77777777" w:rsidR="00476694" w:rsidRDefault="00476694" w:rsidP="00476694">
      <w:pPr>
        <w:pStyle w:val="CodeProfile"/>
      </w:pPr>
      <w:r>
        <w:t># Startup option either RADIO,MEDIA or LAST a playlist name</w:t>
      </w:r>
    </w:p>
    <w:p w14:paraId="449A5FBD" w14:textId="77777777" w:rsidR="00476694" w:rsidRDefault="00476694" w:rsidP="00476694">
      <w:pPr>
        <w:pStyle w:val="CodeProfile"/>
      </w:pPr>
      <w:r>
        <w:t>#startup=RADIO</w:t>
      </w:r>
    </w:p>
    <w:p w14:paraId="7157B9FD" w14:textId="77777777" w:rsidR="00476694" w:rsidRDefault="00476694" w:rsidP="00476694">
      <w:pPr>
        <w:pStyle w:val="CodeProfile"/>
      </w:pPr>
      <w:r>
        <w:t>startup=_Radio</w:t>
      </w:r>
    </w:p>
    <w:p w14:paraId="4D870111" w14:textId="77777777" w:rsidR="00476694" w:rsidRDefault="00476694" w:rsidP="00476694">
      <w:pPr>
        <w:pStyle w:val="CodeProfile"/>
      </w:pPr>
    </w:p>
    <w:p w14:paraId="4F40C137" w14:textId="77777777" w:rsidR="00476694" w:rsidRDefault="00476694" w:rsidP="00476694">
      <w:pPr>
        <w:pStyle w:val="CodeProfile"/>
      </w:pPr>
      <w:r>
        <w:t># MPD client timeout from 2 to 15 seconds default 5</w:t>
      </w:r>
    </w:p>
    <w:p w14:paraId="0241453C" w14:textId="77777777" w:rsidR="00476694" w:rsidRDefault="00476694" w:rsidP="00476694">
      <w:pPr>
        <w:pStyle w:val="CodeProfile"/>
      </w:pPr>
      <w:r>
        <w:t>client_timeout=5</w:t>
      </w:r>
    </w:p>
    <w:p w14:paraId="1D09B1A4" w14:textId="77777777" w:rsidR="00476694" w:rsidRDefault="00476694" w:rsidP="00476694">
      <w:pPr>
        <w:pStyle w:val="CodeProfile"/>
      </w:pPr>
    </w:p>
    <w:p w14:paraId="17F0A5D1" w14:textId="77777777" w:rsidR="00476694" w:rsidRDefault="00476694" w:rsidP="00476694">
      <w:pPr>
        <w:pStyle w:val="CodeProfile"/>
      </w:pPr>
      <w:r>
        <w:t># Codecs list for media playlist creation (Run 'mpd -V' to display others)</w:t>
      </w:r>
    </w:p>
    <w:p w14:paraId="0616071D" w14:textId="77777777" w:rsidR="00476694" w:rsidRDefault="00476694" w:rsidP="00476694">
      <w:pPr>
        <w:pStyle w:val="CodeProfile"/>
      </w:pPr>
      <w:r>
        <w:t>CODECS="mp3 ogg flac wav wma"</w:t>
      </w:r>
    </w:p>
    <w:p w14:paraId="161BA241" w14:textId="77777777" w:rsidR="00476694" w:rsidRDefault="00476694" w:rsidP="00476694">
      <w:pPr>
        <w:pStyle w:val="CodeProfile"/>
      </w:pPr>
    </w:p>
    <w:p w14:paraId="3D2C4C5D" w14:textId="77777777" w:rsidR="00476694" w:rsidRDefault="00476694" w:rsidP="00476694">
      <w:pPr>
        <w:pStyle w:val="CodeProfile"/>
      </w:pPr>
      <w:r>
        <w:t># Set date format, US format =  %H:%M %m/%d/%Y</w:t>
      </w:r>
    </w:p>
    <w:p w14:paraId="677A60D4" w14:textId="77777777" w:rsidR="00476694" w:rsidRDefault="00476694" w:rsidP="00476694">
      <w:pPr>
        <w:pStyle w:val="CodeProfile"/>
      </w:pPr>
      <w:r>
        <w:t>dateformat=%H:%M %d/%m/%Y</w:t>
      </w:r>
    </w:p>
    <w:p w14:paraId="5CE18512" w14:textId="77777777" w:rsidR="00476694" w:rsidRDefault="00476694" w:rsidP="00476694">
      <w:pPr>
        <w:pStyle w:val="CodeProfile"/>
      </w:pPr>
    </w:p>
    <w:p w14:paraId="52BAFE7F" w14:textId="77777777" w:rsidR="00476694" w:rsidRDefault="00476694" w:rsidP="00476694">
      <w:pPr>
        <w:pStyle w:val="CodeProfile"/>
      </w:pPr>
      <w:r>
        <w:t># Volume range 10, 20, 25, 50 or 100</w:t>
      </w:r>
    </w:p>
    <w:p w14:paraId="6AC22ABF" w14:textId="77777777" w:rsidR="00476694" w:rsidRDefault="00476694" w:rsidP="00476694">
      <w:pPr>
        <w:pStyle w:val="CodeProfile"/>
      </w:pPr>
      <w:r>
        <w:t>volume_range=100</w:t>
      </w:r>
    </w:p>
    <w:p w14:paraId="35EECEB5" w14:textId="77777777" w:rsidR="00476694" w:rsidRDefault="00476694" w:rsidP="00476694">
      <w:pPr>
        <w:pStyle w:val="CodeProfile"/>
      </w:pPr>
    </w:p>
    <w:p w14:paraId="257CD01F" w14:textId="77777777" w:rsidR="00476694" w:rsidRDefault="00476694" w:rsidP="00476694">
      <w:pPr>
        <w:pStyle w:val="CodeProfile"/>
      </w:pPr>
      <w:r>
        <w:t># Volume display text or blocks</w:t>
      </w:r>
    </w:p>
    <w:p w14:paraId="4048EAFC" w14:textId="77777777" w:rsidR="00476694" w:rsidRDefault="00476694" w:rsidP="00476694">
      <w:pPr>
        <w:pStyle w:val="CodeProfile"/>
      </w:pPr>
      <w:r>
        <w:t>volume_display=blocks</w:t>
      </w:r>
    </w:p>
    <w:p w14:paraId="486BA874" w14:textId="77777777" w:rsidR="00476694" w:rsidRDefault="00476694" w:rsidP="00476694">
      <w:pPr>
        <w:pStyle w:val="CodeProfile"/>
      </w:pPr>
    </w:p>
    <w:p w14:paraId="652A3AFC" w14:textId="77777777" w:rsidR="00476694" w:rsidRDefault="00476694" w:rsidP="00476694">
      <w:pPr>
        <w:pStyle w:val="CodeProfile"/>
      </w:pPr>
      <w:r>
        <w:t># MPD port number (Do not change unless MPD reconfigured)</w:t>
      </w:r>
    </w:p>
    <w:p w14:paraId="5606B455" w14:textId="46021330" w:rsidR="00476694" w:rsidRDefault="00476694" w:rsidP="00476694">
      <w:pPr>
        <w:pStyle w:val="CodeProfile"/>
      </w:pPr>
      <w:r>
        <w:t>mpdport=6600</w:t>
      </w:r>
    </w:p>
    <w:p w14:paraId="58A6E8D6" w14:textId="4238C2E6" w:rsidR="00476694" w:rsidRDefault="00476694" w:rsidP="00476694">
      <w:pPr>
        <w:pStyle w:val="CodeProfile"/>
      </w:pPr>
    </w:p>
    <w:p w14:paraId="3B0A9FA9" w14:textId="77777777" w:rsidR="00476694" w:rsidRDefault="00476694" w:rsidP="00476694">
      <w:pPr>
        <w:pStyle w:val="CodeProfile"/>
      </w:pPr>
      <w:r>
        <w:t># Remote control communication  host and port Default localhost 5100</w:t>
      </w:r>
    </w:p>
    <w:p w14:paraId="219BE260" w14:textId="77777777" w:rsidR="00476694" w:rsidRDefault="00476694" w:rsidP="00476694">
      <w:pPr>
        <w:pStyle w:val="CodeProfile"/>
      </w:pPr>
      <w:r>
        <w:t>remote_control_host=localhost</w:t>
      </w:r>
    </w:p>
    <w:p w14:paraId="74483764" w14:textId="77777777" w:rsidR="00476694" w:rsidRDefault="00476694" w:rsidP="00476694">
      <w:pPr>
        <w:pStyle w:val="CodeProfile"/>
      </w:pPr>
      <w:r>
        <w:t>remote_control_port=5100</w:t>
      </w:r>
    </w:p>
    <w:p w14:paraId="1181F237" w14:textId="77777777" w:rsidR="00476694" w:rsidRDefault="00476694" w:rsidP="00476694">
      <w:pPr>
        <w:pStyle w:val="CodeProfile"/>
      </w:pPr>
    </w:p>
    <w:p w14:paraId="4135D743" w14:textId="77777777" w:rsidR="00476694" w:rsidRDefault="00476694" w:rsidP="00476694">
      <w:pPr>
        <w:pStyle w:val="CodeProfile"/>
      </w:pPr>
      <w:r>
        <w:t># Remote control UDP server listen host either 0.0.0.0 (All interfaces) or localhost</w:t>
      </w:r>
    </w:p>
    <w:p w14:paraId="498FF06B" w14:textId="77777777" w:rsidR="00476694" w:rsidRDefault="00476694" w:rsidP="00476694">
      <w:pPr>
        <w:pStyle w:val="CodeProfile"/>
      </w:pPr>
      <w:r>
        <w:t>remote_listen_host=localhost</w:t>
      </w:r>
    </w:p>
    <w:p w14:paraId="320712DC" w14:textId="77777777" w:rsidR="00476694" w:rsidRDefault="00476694" w:rsidP="00476694">
      <w:pPr>
        <w:pStyle w:val="CodeProfile"/>
      </w:pPr>
    </w:p>
    <w:p w14:paraId="546B6188" w14:textId="77777777" w:rsidR="00476694" w:rsidRDefault="00476694" w:rsidP="00476694">
      <w:pPr>
        <w:pStyle w:val="CodeProfile"/>
      </w:pPr>
      <w:r>
        <w:t># Output LED for remote control, default GPIO 11 (pin 23) or</w:t>
      </w:r>
    </w:p>
    <w:p w14:paraId="36896F8E" w14:textId="77777777" w:rsidR="00476694" w:rsidRDefault="00476694" w:rsidP="00476694">
      <w:pPr>
        <w:pStyle w:val="CodeProfile"/>
      </w:pPr>
      <w:r>
        <w:t># GPIO 13 (pin 33) for AdaFruit plate or PiFace CAD (40 pin RPi needed)</w:t>
      </w:r>
    </w:p>
    <w:p w14:paraId="5189698F" w14:textId="77777777" w:rsidR="00476694" w:rsidRDefault="00476694" w:rsidP="00476694">
      <w:pPr>
        <w:pStyle w:val="CodeProfile"/>
      </w:pPr>
      <w:r>
        <w:t># Use GPIO 16 (pin 36) for designs using IQAudIO DAC cards etc.</w:t>
      </w:r>
    </w:p>
    <w:p w14:paraId="1FA37E06" w14:textId="77777777" w:rsidR="00476694" w:rsidRDefault="00476694" w:rsidP="00476694">
      <w:pPr>
        <w:pStyle w:val="CodeProfile"/>
      </w:pPr>
      <w:r>
        <w:t># Use GPIO 14 (pin 8) for designs using IQAudIO Cosmic controller</w:t>
      </w:r>
    </w:p>
    <w:p w14:paraId="5E26754F" w14:textId="77777777" w:rsidR="00476694" w:rsidRDefault="00476694" w:rsidP="00476694">
      <w:pPr>
        <w:pStyle w:val="CodeProfile"/>
      </w:pPr>
      <w:r>
        <w:t># remote_led=0 is no output LED</w:t>
      </w:r>
    </w:p>
    <w:p w14:paraId="046F3C55" w14:textId="77777777" w:rsidR="00476694" w:rsidRDefault="00476694" w:rsidP="00476694">
      <w:pPr>
        <w:pStyle w:val="CodeProfile"/>
      </w:pPr>
      <w:r>
        <w:t>remote_led=0</w:t>
      </w:r>
    </w:p>
    <w:p w14:paraId="3A6A3A2F" w14:textId="77777777" w:rsidR="00476694" w:rsidRDefault="00476694" w:rsidP="00476694">
      <w:pPr>
        <w:pStyle w:val="CodeProfile"/>
      </w:pPr>
    </w:p>
    <w:p w14:paraId="1846E47C" w14:textId="77777777" w:rsidR="00476694" w:rsidRDefault="00476694" w:rsidP="00476694">
      <w:pPr>
        <w:pStyle w:val="CodeProfile"/>
      </w:pPr>
      <w:r>
        <w:t># Display playlist number in brackets yes or no</w:t>
      </w:r>
    </w:p>
    <w:p w14:paraId="72B8207E" w14:textId="77777777" w:rsidR="00476694" w:rsidRDefault="00476694" w:rsidP="00476694">
      <w:pPr>
        <w:pStyle w:val="CodeProfile"/>
      </w:pPr>
      <w:r>
        <w:t>display_playlist_number=no</w:t>
      </w:r>
    </w:p>
    <w:p w14:paraId="1CC36B80" w14:textId="77777777" w:rsidR="00476694" w:rsidRDefault="00476694" w:rsidP="00476694">
      <w:pPr>
        <w:pStyle w:val="CodeProfile"/>
      </w:pPr>
    </w:p>
    <w:p w14:paraId="0FFFCC5E" w14:textId="77777777" w:rsidR="00476694" w:rsidRDefault="00476694" w:rsidP="00476694">
      <w:pPr>
        <w:pStyle w:val="CodeProfile"/>
      </w:pPr>
      <w:r>
        <w:t># Background colours (If supported) See Adafruit RGB plate</w:t>
      </w:r>
    </w:p>
    <w:p w14:paraId="634FF4D5" w14:textId="77777777" w:rsidR="00476694" w:rsidRDefault="00476694" w:rsidP="00476694">
      <w:pPr>
        <w:pStyle w:val="CodeProfile"/>
      </w:pPr>
      <w:r>
        <w:t># options OFF, RED, GREEN, BLUE, YELLOW, TEAL, VIOLET, WHITE</w:t>
      </w:r>
    </w:p>
    <w:p w14:paraId="0D70828C" w14:textId="77777777" w:rsidR="00476694" w:rsidRDefault="00476694" w:rsidP="00476694">
      <w:pPr>
        <w:pStyle w:val="CodeProfile"/>
      </w:pPr>
      <w:r>
        <w:t>bg_color=WHITE</w:t>
      </w:r>
    </w:p>
    <w:p w14:paraId="304CEF4E" w14:textId="77777777" w:rsidR="00476694" w:rsidRDefault="00476694" w:rsidP="00476694">
      <w:pPr>
        <w:pStyle w:val="CodeProfile"/>
      </w:pPr>
      <w:r>
        <w:t>mute_color=VIOLET</w:t>
      </w:r>
    </w:p>
    <w:p w14:paraId="128550E4" w14:textId="77777777" w:rsidR="00476694" w:rsidRDefault="00476694" w:rsidP="00476694">
      <w:pPr>
        <w:pStyle w:val="CodeProfile"/>
      </w:pPr>
      <w:r>
        <w:t>shutdown_color=TEAL</w:t>
      </w:r>
    </w:p>
    <w:p w14:paraId="1F7CEE3B" w14:textId="77777777" w:rsidR="00476694" w:rsidRDefault="00476694" w:rsidP="00476694">
      <w:pPr>
        <w:pStyle w:val="CodeProfile"/>
      </w:pPr>
      <w:r>
        <w:t>error_color=RED</w:t>
      </w:r>
    </w:p>
    <w:p w14:paraId="16CC1824" w14:textId="77777777" w:rsidR="00476694" w:rsidRDefault="00476694" w:rsidP="00476694">
      <w:pPr>
        <w:pStyle w:val="CodeProfile"/>
      </w:pPr>
      <w:r>
        <w:t>search_color=GREEN</w:t>
      </w:r>
    </w:p>
    <w:p w14:paraId="2EC6D43A" w14:textId="77777777" w:rsidR="00476694" w:rsidRDefault="00476694" w:rsidP="00476694">
      <w:pPr>
        <w:pStyle w:val="CodeProfile"/>
      </w:pPr>
      <w:r>
        <w:t>info_color=BLUE</w:t>
      </w:r>
    </w:p>
    <w:p w14:paraId="1CC882EC" w14:textId="77777777" w:rsidR="00476694" w:rsidRDefault="00476694" w:rsidP="00476694">
      <w:pPr>
        <w:pStyle w:val="CodeProfile"/>
      </w:pPr>
      <w:r>
        <w:t>menu_color=YELLOW</w:t>
      </w:r>
    </w:p>
    <w:p w14:paraId="53536702" w14:textId="77777777" w:rsidR="00476694" w:rsidRDefault="00476694" w:rsidP="00476694">
      <w:pPr>
        <w:pStyle w:val="CodeProfile"/>
      </w:pPr>
      <w:r>
        <w:t>source_color=TEAL</w:t>
      </w:r>
    </w:p>
    <w:p w14:paraId="41A3984F" w14:textId="77777777" w:rsidR="00476694" w:rsidRDefault="00476694" w:rsidP="00476694">
      <w:pPr>
        <w:pStyle w:val="CodeProfile"/>
      </w:pPr>
      <w:r>
        <w:t>sleep_color=OFF</w:t>
      </w:r>
    </w:p>
    <w:p w14:paraId="3C16EDB5" w14:textId="77777777" w:rsidR="00476694" w:rsidRDefault="00476694" w:rsidP="00476694">
      <w:pPr>
        <w:pStyle w:val="CodeProfile"/>
      </w:pPr>
    </w:p>
    <w:p w14:paraId="56AA1EE1" w14:textId="77777777" w:rsidR="00476694" w:rsidRDefault="00476694" w:rsidP="00476694">
      <w:pPr>
        <w:pStyle w:val="CodeProfile"/>
      </w:pPr>
      <w:r>
        <w:t># Status LED (Typically for vintage radio) Normally 27,22,23 respectively</w:t>
      </w:r>
    </w:p>
    <w:p w14:paraId="576F8DAE" w14:textId="77777777" w:rsidR="00476694" w:rsidRDefault="00476694" w:rsidP="00476694">
      <w:pPr>
        <w:pStyle w:val="CodeProfile"/>
      </w:pPr>
      <w:r>
        <w:t>rgb_red=0</w:t>
      </w:r>
    </w:p>
    <w:p w14:paraId="6D9B3449" w14:textId="77777777" w:rsidR="00476694" w:rsidRDefault="00476694" w:rsidP="00476694">
      <w:pPr>
        <w:pStyle w:val="CodeProfile"/>
      </w:pPr>
      <w:r>
        <w:t>rgb_green=0</w:t>
      </w:r>
    </w:p>
    <w:p w14:paraId="7631B9D2" w14:textId="77777777" w:rsidR="00476694" w:rsidRDefault="00476694" w:rsidP="00476694">
      <w:pPr>
        <w:pStyle w:val="CodeProfile"/>
      </w:pPr>
      <w:r>
        <w:t>rgb_blue=0</w:t>
      </w:r>
    </w:p>
    <w:p w14:paraId="6CB29D4E" w14:textId="77777777" w:rsidR="00476694" w:rsidRDefault="00476694" w:rsidP="00476694">
      <w:pPr>
        <w:pStyle w:val="CodeProfile"/>
      </w:pPr>
    </w:p>
    <w:p w14:paraId="1B49A875" w14:textId="77777777" w:rsidR="00476694" w:rsidRDefault="00476694" w:rsidP="00476694">
      <w:pPr>
        <w:pStyle w:val="CodeProfile"/>
      </w:pPr>
      <w:r>
        <w:t># Menu rotary switch (optional) Normal values are 24,8 and 7 respectively. Value 0 disables</w:t>
      </w:r>
    </w:p>
    <w:p w14:paraId="73D0525D" w14:textId="77777777" w:rsidR="00476694" w:rsidRDefault="00476694" w:rsidP="00476694">
      <w:pPr>
        <w:pStyle w:val="CodeProfile"/>
      </w:pPr>
      <w:r>
        <w:t>menu_switch_value_1=0</w:t>
      </w:r>
    </w:p>
    <w:p w14:paraId="19F4AD07" w14:textId="77777777" w:rsidR="00476694" w:rsidRDefault="00476694" w:rsidP="00476694">
      <w:pPr>
        <w:pStyle w:val="CodeProfile"/>
      </w:pPr>
      <w:r>
        <w:t>menu_switch_value_2=0</w:t>
      </w:r>
    </w:p>
    <w:p w14:paraId="5A9EA71B" w14:textId="77777777" w:rsidR="00476694" w:rsidRDefault="00476694" w:rsidP="00476694">
      <w:pPr>
        <w:pStyle w:val="CodeProfile"/>
      </w:pPr>
      <w:r>
        <w:t>menu_switch_value_4=0</w:t>
      </w:r>
    </w:p>
    <w:p w14:paraId="137D8E2E" w14:textId="77777777" w:rsidR="00476694" w:rsidRDefault="00476694" w:rsidP="00476694">
      <w:pPr>
        <w:pStyle w:val="CodeProfile"/>
      </w:pPr>
    </w:p>
    <w:p w14:paraId="52C4263E" w14:textId="77777777" w:rsidR="00476694" w:rsidRDefault="00476694" w:rsidP="00476694">
      <w:pPr>
        <w:pStyle w:val="CodeProfile"/>
      </w:pPr>
      <w:r>
        <w:t># The i2c_address overides the default i2c address. 0x00 = use default</w:t>
      </w:r>
    </w:p>
    <w:p w14:paraId="49FC06D1" w14:textId="77777777" w:rsidR="00476694" w:rsidRDefault="00476694" w:rsidP="00476694">
      <w:pPr>
        <w:pStyle w:val="CodeProfile"/>
      </w:pPr>
      <w:r>
        <w:t># Some backpacks use other addresses such as 0x2F, then set i2c_address=0x2F</w:t>
      </w:r>
    </w:p>
    <w:p w14:paraId="649E6826" w14:textId="77777777" w:rsidR="00476694" w:rsidRDefault="00476694" w:rsidP="00476694">
      <w:pPr>
        <w:pStyle w:val="CodeProfile"/>
      </w:pPr>
      <w:r>
        <w:t>i2c_address=0x00</w:t>
      </w:r>
    </w:p>
    <w:p w14:paraId="2C0E6D0C" w14:textId="77777777" w:rsidR="00476694" w:rsidRDefault="00476694" w:rsidP="00476694">
      <w:pPr>
        <w:pStyle w:val="CodeProfile"/>
      </w:pPr>
    </w:p>
    <w:p w14:paraId="407A26C6" w14:textId="77777777" w:rsidR="00476694" w:rsidRDefault="00476694" w:rsidP="00476694">
      <w:pPr>
        <w:pStyle w:val="CodeProfile"/>
      </w:pPr>
      <w:r>
        <w:t># I2C normaly uses bus 1 on the I2C interface. However the very first Raspberry</w:t>
      </w:r>
    </w:p>
    <w:p w14:paraId="292E435C" w14:textId="77777777" w:rsidR="00476694" w:rsidRDefault="00476694" w:rsidP="00476694">
      <w:pPr>
        <w:pStyle w:val="CodeProfile"/>
      </w:pPr>
      <w:r>
        <w:t># used bus 0. If you are using a very old Pi then set i2c_bus=0</w:t>
      </w:r>
    </w:p>
    <w:p w14:paraId="6EDAFA8F" w14:textId="77777777" w:rsidR="00476694" w:rsidRDefault="00476694" w:rsidP="00476694">
      <w:pPr>
        <w:pStyle w:val="CodeProfile"/>
      </w:pPr>
      <w:r>
        <w:t># Run ./display_model.py to see what model Pi you are running</w:t>
      </w:r>
    </w:p>
    <w:p w14:paraId="1699CF5E" w14:textId="376009D6" w:rsidR="00476694" w:rsidRDefault="00476694" w:rsidP="00476694">
      <w:pPr>
        <w:pStyle w:val="CodeProfile"/>
      </w:pPr>
      <w:r>
        <w:t>i2c_bus=1</w:t>
      </w:r>
    </w:p>
    <w:p w14:paraId="7A661E98" w14:textId="2C86B023" w:rsidR="00476694" w:rsidRDefault="00476694" w:rsidP="00476694">
      <w:pPr>
        <w:pStyle w:val="CodeProfile"/>
      </w:pPr>
    </w:p>
    <w:p w14:paraId="265CED6B" w14:textId="77777777" w:rsidR="00B2118E" w:rsidRDefault="00B2118E" w:rsidP="00B2118E">
      <w:pPr>
        <w:pStyle w:val="CodeProfile"/>
      </w:pPr>
      <w:r>
        <w:t># Language font translation table to be used.</w:t>
      </w:r>
    </w:p>
    <w:p w14:paraId="560CEB73" w14:textId="77777777" w:rsidR="00B2118E" w:rsidRDefault="00B2118E" w:rsidP="00B2118E">
      <w:pPr>
        <w:pStyle w:val="CodeProfile"/>
      </w:pPr>
      <w:r>
        <w:t># Current choices are English(Default), European(Western) and Russian</w:t>
      </w:r>
    </w:p>
    <w:p w14:paraId="48B182DA" w14:textId="77777777" w:rsidR="00B2118E" w:rsidRDefault="00B2118E" w:rsidP="00B2118E">
      <w:pPr>
        <w:pStyle w:val="CodeProfile"/>
      </w:pPr>
      <w:r>
        <w:t># Translation tables are contained in the /usr/share/radio/codes directory</w:t>
      </w:r>
    </w:p>
    <w:p w14:paraId="5CF5CA7F" w14:textId="77777777" w:rsidR="00B2118E" w:rsidRDefault="00B2118E" w:rsidP="00B2118E">
      <w:pPr>
        <w:pStyle w:val="CodeProfile"/>
      </w:pPr>
      <w:r>
        <w:t># Add other translation tables to the above directory</w:t>
      </w:r>
    </w:p>
    <w:p w14:paraId="5C665A27" w14:textId="77777777" w:rsidR="00B2118E" w:rsidRDefault="00B2118E" w:rsidP="00B2118E">
      <w:pPr>
        <w:pStyle w:val="CodeProfile"/>
      </w:pPr>
      <w:r>
        <w:t>language=English</w:t>
      </w:r>
    </w:p>
    <w:p w14:paraId="5D9D7936" w14:textId="77777777" w:rsidR="00B2118E" w:rsidRDefault="00B2118E" w:rsidP="00B2118E">
      <w:pPr>
        <w:pStyle w:val="CodeProfile"/>
      </w:pPr>
    </w:p>
    <w:p w14:paraId="7D3FEDCC" w14:textId="77777777" w:rsidR="00B2118E" w:rsidRDefault="00B2118E" w:rsidP="00B2118E">
      <w:pPr>
        <w:pStyle w:val="CodeProfile"/>
      </w:pPr>
      <w:r>
        <w:t># Set LCD/OLED controller being used. HD44780U (default) or HD44780 (Older LCDs)</w:t>
      </w:r>
    </w:p>
    <w:p w14:paraId="18929B81" w14:textId="77777777" w:rsidR="00B2118E" w:rsidRDefault="00B2118E" w:rsidP="00B2118E">
      <w:pPr>
        <w:pStyle w:val="CodeProfile"/>
      </w:pPr>
      <w:r>
        <w:t>controller=HD44780U</w:t>
      </w:r>
    </w:p>
    <w:p w14:paraId="4B646906" w14:textId="77777777" w:rsidR="00B2118E" w:rsidRDefault="00B2118E" w:rsidP="00B2118E">
      <w:pPr>
        <w:pStyle w:val="CodeProfile"/>
      </w:pPr>
    </w:p>
    <w:p w14:paraId="661DD7C1" w14:textId="77777777" w:rsidR="00B2118E" w:rsidRDefault="00B2118E" w:rsidP="00B2118E">
      <w:pPr>
        <w:pStyle w:val="CodeProfile"/>
      </w:pPr>
      <w:r>
        <w:t># Select LCD code page table 0,1,2 or 3. Default 0</w:t>
      </w:r>
    </w:p>
    <w:p w14:paraId="21EAF962" w14:textId="77777777" w:rsidR="00B2118E" w:rsidRDefault="00B2118E" w:rsidP="00B2118E">
      <w:pPr>
        <w:pStyle w:val="CodeProfile"/>
      </w:pPr>
      <w:r>
        <w:t># 0 = Use codepage parameter specified in primary font file (Selected by language)</w:t>
      </w:r>
    </w:p>
    <w:p w14:paraId="4E6DD827" w14:textId="77777777" w:rsidR="00B2118E" w:rsidRDefault="00B2118E" w:rsidP="00B2118E">
      <w:pPr>
        <w:pStyle w:val="CodeProfile"/>
      </w:pPr>
      <w:r>
        <w:t># 1, 2 or 3 Override codepage setting in the primary font file</w:t>
      </w:r>
    </w:p>
    <w:p w14:paraId="670A28CE" w14:textId="77777777" w:rsidR="00B2118E" w:rsidRDefault="00B2118E" w:rsidP="00B2118E">
      <w:pPr>
        <w:pStyle w:val="CodeProfile"/>
      </w:pPr>
      <w:r>
        <w:t>codepage=0</w:t>
      </w:r>
    </w:p>
    <w:p w14:paraId="0BCC6279" w14:textId="77777777" w:rsidR="00B2118E" w:rsidRDefault="00B2118E" w:rsidP="00B2118E">
      <w:pPr>
        <w:pStyle w:val="CodeProfile"/>
      </w:pPr>
    </w:p>
    <w:p w14:paraId="3AEA6432" w14:textId="77777777" w:rsidR="00B2118E" w:rsidRDefault="00B2118E" w:rsidP="00B2118E">
      <w:pPr>
        <w:pStyle w:val="CodeProfile"/>
      </w:pPr>
      <w:r>
        <w:t># Romanize characters (eg convert Cyrillic to Latin characters),</w:t>
      </w:r>
    </w:p>
    <w:p w14:paraId="4D129A65" w14:textId="77777777" w:rsidR="00B2118E" w:rsidRDefault="00B2118E" w:rsidP="00B2118E">
      <w:pPr>
        <w:pStyle w:val="CodeProfile"/>
      </w:pPr>
      <w:r>
        <w:t># Set to on or off. Default is on</w:t>
      </w:r>
    </w:p>
    <w:p w14:paraId="5DB9F26D" w14:textId="77777777" w:rsidR="00B2118E" w:rsidRDefault="00B2118E" w:rsidP="00B2118E">
      <w:pPr>
        <w:pStyle w:val="CodeProfile"/>
      </w:pPr>
      <w:r>
        <w:t>romanize=on</w:t>
      </w:r>
    </w:p>
    <w:p w14:paraId="4196225A" w14:textId="77777777" w:rsidR="00B2118E" w:rsidRDefault="00B2118E" w:rsidP="00B2118E">
      <w:pPr>
        <w:pStyle w:val="CodeProfile"/>
      </w:pPr>
    </w:p>
    <w:p w14:paraId="37B0BFF8" w14:textId="77777777" w:rsidR="00B2118E" w:rsidRDefault="00B2118E" w:rsidP="00B2118E">
      <w:pPr>
        <w:pStyle w:val="CodeProfile"/>
      </w:pPr>
      <w:r>
        <w:t># Speech for visually impaired or blind listeners, yes or no</w:t>
      </w:r>
    </w:p>
    <w:p w14:paraId="12C16ECE" w14:textId="77777777" w:rsidR="00B2118E" w:rsidRDefault="00B2118E" w:rsidP="00B2118E">
      <w:pPr>
        <w:pStyle w:val="CodeProfile"/>
      </w:pPr>
      <w:r>
        <w:t># Needs espeak package - sudo apt-get install espeak</w:t>
      </w:r>
    </w:p>
    <w:p w14:paraId="21C482EB" w14:textId="77777777" w:rsidR="00B2118E" w:rsidRDefault="00B2118E" w:rsidP="00B2118E">
      <w:pPr>
        <w:pStyle w:val="CodeProfile"/>
      </w:pPr>
      <w:r>
        <w:t>speech=no</w:t>
      </w:r>
    </w:p>
    <w:p w14:paraId="0ADF400D" w14:textId="77777777" w:rsidR="00B2118E" w:rsidRDefault="00B2118E" w:rsidP="00B2118E">
      <w:pPr>
        <w:pStyle w:val="CodeProfile"/>
      </w:pPr>
      <w:r>
        <w:t># Speech volume as a percentage of the normal MPD volume</w:t>
      </w:r>
    </w:p>
    <w:p w14:paraId="31A8DB8F" w14:textId="77777777" w:rsidR="00B2118E" w:rsidRDefault="00B2118E" w:rsidP="00B2118E">
      <w:pPr>
        <w:pStyle w:val="CodeProfile"/>
      </w:pPr>
      <w:r>
        <w:t>speech_volume=75</w:t>
      </w:r>
    </w:p>
    <w:p w14:paraId="35FBD690" w14:textId="77777777" w:rsidR="00B2118E" w:rsidRDefault="00B2118E" w:rsidP="00B2118E">
      <w:pPr>
        <w:pStyle w:val="CodeProfile"/>
      </w:pPr>
      <w:r>
        <w:t># Verbose - yes = each station change is spoken</w:t>
      </w:r>
    </w:p>
    <w:p w14:paraId="19633572" w14:textId="77777777" w:rsidR="00B2118E" w:rsidRDefault="00B2118E" w:rsidP="00B2118E">
      <w:pPr>
        <w:pStyle w:val="CodeProfile"/>
      </w:pPr>
      <w:r>
        <w:t>verbose=no</w:t>
      </w:r>
    </w:p>
    <w:p w14:paraId="0E0615CF" w14:textId="77777777" w:rsidR="00B2118E" w:rsidRDefault="00B2118E" w:rsidP="00B2118E">
      <w:pPr>
        <w:pStyle w:val="CodeProfile"/>
      </w:pPr>
      <w:r>
        <w:t># Speak hostname and IP address</w:t>
      </w:r>
    </w:p>
    <w:p w14:paraId="1A7F4CF1" w14:textId="77777777" w:rsidR="00B2118E" w:rsidRDefault="00B2118E" w:rsidP="00B2118E">
      <w:pPr>
        <w:pStyle w:val="CodeProfile"/>
      </w:pPr>
      <w:r>
        <w:t>speak_info=no</w:t>
      </w:r>
    </w:p>
    <w:p w14:paraId="20B76982" w14:textId="77777777" w:rsidR="00B2118E" w:rsidRDefault="00B2118E" w:rsidP="00B2118E">
      <w:pPr>
        <w:pStyle w:val="CodeProfile"/>
      </w:pPr>
    </w:p>
    <w:p w14:paraId="37575D4B" w14:textId="77777777" w:rsidR="00B2118E" w:rsidRDefault="00B2118E" w:rsidP="00B2118E">
      <w:pPr>
        <w:pStyle w:val="CodeProfile"/>
      </w:pPr>
      <w:r>
        <w:t># Set the user interface to 'buttons' or 'rotary_encoder' or 'graphical'</w:t>
      </w:r>
    </w:p>
    <w:p w14:paraId="2DA2E183" w14:textId="77777777" w:rsidR="00B2118E" w:rsidRDefault="00B2118E" w:rsidP="00B2118E">
      <w:pPr>
        <w:pStyle w:val="CodeProfile"/>
      </w:pPr>
      <w:r>
        <w:t># These can also be used in conjunction with a graphical/touchscreen display</w:t>
      </w:r>
    </w:p>
    <w:p w14:paraId="5CB21B35" w14:textId="77777777" w:rsidR="00B2118E" w:rsidRDefault="00B2118E" w:rsidP="00B2118E">
      <w:pPr>
        <w:pStyle w:val="CodeProfile"/>
      </w:pPr>
      <w:r>
        <w:t>user_interface=rotary_encoder</w:t>
      </w:r>
    </w:p>
    <w:p w14:paraId="37CA9812" w14:textId="77777777" w:rsidR="00B2118E" w:rsidRDefault="00B2118E" w:rsidP="00B2118E">
      <w:pPr>
        <w:pStyle w:val="CodeProfile"/>
      </w:pPr>
    </w:p>
    <w:p w14:paraId="7238BFE1" w14:textId="77777777" w:rsidR="00B2118E" w:rsidRDefault="00B2118E" w:rsidP="00B2118E">
      <w:pPr>
        <w:pStyle w:val="CodeProfile"/>
      </w:pPr>
      <w:r>
        <w:t># Switch settings for Rotary encoders or buttons</w:t>
      </w:r>
    </w:p>
    <w:p w14:paraId="062616AC" w14:textId="77777777" w:rsidR="00B2118E" w:rsidRDefault="00B2118E" w:rsidP="00B2118E">
      <w:pPr>
        <w:pStyle w:val="CodeProfile"/>
      </w:pPr>
      <w:r>
        <w:t>menu_switch=17</w:t>
      </w:r>
    </w:p>
    <w:p w14:paraId="7E4088BE" w14:textId="77777777" w:rsidR="00B2118E" w:rsidRDefault="00B2118E" w:rsidP="00B2118E">
      <w:pPr>
        <w:pStyle w:val="CodeProfile"/>
      </w:pPr>
      <w:r>
        <w:t>mute_switch=4</w:t>
      </w:r>
    </w:p>
    <w:p w14:paraId="0CCACD13" w14:textId="77777777" w:rsidR="00B2118E" w:rsidRDefault="00B2118E" w:rsidP="00B2118E">
      <w:pPr>
        <w:pStyle w:val="CodeProfile"/>
      </w:pPr>
      <w:r>
        <w:t>up_switch=24</w:t>
      </w:r>
    </w:p>
    <w:p w14:paraId="5B2A02AE" w14:textId="77777777" w:rsidR="00B2118E" w:rsidRDefault="00B2118E" w:rsidP="00B2118E">
      <w:pPr>
        <w:pStyle w:val="CodeProfile"/>
      </w:pPr>
      <w:r>
        <w:t>down_switch=23</w:t>
      </w:r>
    </w:p>
    <w:p w14:paraId="75B5B090" w14:textId="77777777" w:rsidR="00B2118E" w:rsidRDefault="00B2118E" w:rsidP="00B2118E">
      <w:pPr>
        <w:pStyle w:val="CodeProfile"/>
      </w:pPr>
      <w:r>
        <w:t>left_switch=14</w:t>
      </w:r>
    </w:p>
    <w:p w14:paraId="56437EF8" w14:textId="77777777" w:rsidR="00B2118E" w:rsidRDefault="00B2118E" w:rsidP="00B2118E">
      <w:pPr>
        <w:pStyle w:val="CodeProfile"/>
      </w:pPr>
      <w:r>
        <w:t>right_switch=15</w:t>
      </w:r>
    </w:p>
    <w:p w14:paraId="766AD744" w14:textId="77777777" w:rsidR="00B2118E" w:rsidRDefault="00B2118E" w:rsidP="00B2118E">
      <w:pPr>
        <w:pStyle w:val="CodeProfile"/>
      </w:pPr>
    </w:p>
    <w:p w14:paraId="7BD15079" w14:textId="77777777" w:rsidR="00B2118E" w:rsidRDefault="00B2118E" w:rsidP="00B2118E">
      <w:pPr>
        <w:pStyle w:val="CodeProfile"/>
      </w:pPr>
      <w:r>
        <w:t># Pull GPIO up/down internal resistors (Applies to button interface only).</w:t>
      </w:r>
    </w:p>
    <w:p w14:paraId="28092D11" w14:textId="77777777" w:rsidR="00B2118E" w:rsidRDefault="00B2118E" w:rsidP="00B2118E">
      <w:pPr>
        <w:pStyle w:val="CodeProfile"/>
      </w:pPr>
      <w:r>
        <w:t># Default:down</w:t>
      </w:r>
    </w:p>
    <w:p w14:paraId="461FF3E0" w14:textId="0118F5E3" w:rsidR="00476694" w:rsidRDefault="00B2118E" w:rsidP="00B2118E">
      <w:pPr>
        <w:pStyle w:val="CodeProfile"/>
      </w:pPr>
      <w:r>
        <w:t>pull_up_down=down</w:t>
      </w:r>
    </w:p>
    <w:p w14:paraId="359DA5D6" w14:textId="2F1C05CB" w:rsidR="00B2118E" w:rsidRDefault="00B2118E" w:rsidP="00B2118E">
      <w:pPr>
        <w:pStyle w:val="CodeProfile"/>
      </w:pPr>
    </w:p>
    <w:p w14:paraId="61B099FD" w14:textId="77777777" w:rsidR="00B2118E" w:rsidRDefault="00B2118E" w:rsidP="00B2118E">
      <w:pPr>
        <w:pStyle w:val="CodeProfile"/>
      </w:pPr>
      <w:r>
        <w:t># Display types</w:t>
      </w:r>
    </w:p>
    <w:p w14:paraId="4F107A8B" w14:textId="77777777" w:rsidR="00B2118E" w:rsidRDefault="00B2118E" w:rsidP="00B2118E">
      <w:pPr>
        <w:pStyle w:val="CodeProfile"/>
      </w:pPr>
      <w:r>
        <w:t># NO_DISPLAY = No display connected</w:t>
      </w:r>
    </w:p>
    <w:p w14:paraId="4639F519" w14:textId="77777777" w:rsidR="00B2118E" w:rsidRDefault="00B2118E" w:rsidP="00B2118E">
      <w:pPr>
        <w:pStyle w:val="CodeProfile"/>
      </w:pPr>
      <w:r>
        <w:t># LCD = directly connected LCD via GPIO pins</w:t>
      </w:r>
    </w:p>
    <w:p w14:paraId="387C8850" w14:textId="77777777" w:rsidR="00B2118E" w:rsidRDefault="00B2118E" w:rsidP="00B2118E">
      <w:pPr>
        <w:pStyle w:val="CodeProfile"/>
      </w:pPr>
      <w:r>
        <w:t># LCD_I2C_PCF8574 = Arduino (PCF8574) I2C backpack</w:t>
      </w:r>
    </w:p>
    <w:p w14:paraId="1C8642CD" w14:textId="77777777" w:rsidR="00B2118E" w:rsidRDefault="00B2118E" w:rsidP="00B2118E">
      <w:pPr>
        <w:pStyle w:val="CodeProfile"/>
      </w:pPr>
      <w:r>
        <w:t># LCD_I2C_ADAFRUIT = Adafruit I2C backpack</w:t>
      </w:r>
    </w:p>
    <w:p w14:paraId="65BD6EDD" w14:textId="77777777" w:rsidR="00B2118E" w:rsidRDefault="00B2118E" w:rsidP="00B2118E">
      <w:pPr>
        <w:pStyle w:val="CodeProfile"/>
      </w:pPr>
      <w:r>
        <w:t># LCD_ADAFRUIT_RGB = LCD I2C RGB plate with buttons</w:t>
      </w:r>
    </w:p>
    <w:p w14:paraId="2F52FD90" w14:textId="77777777" w:rsidR="00B2118E" w:rsidRDefault="00B2118E" w:rsidP="00B2118E">
      <w:pPr>
        <w:pStyle w:val="CodeProfile"/>
      </w:pPr>
      <w:r>
        <w:t># GRAPHICAL = Graphical or touch screen display</w:t>
      </w:r>
    </w:p>
    <w:p w14:paraId="1DD638A8" w14:textId="77777777" w:rsidR="00B2118E" w:rsidRDefault="00B2118E" w:rsidP="00B2118E">
      <w:pPr>
        <w:pStyle w:val="CodeProfile"/>
      </w:pPr>
      <w:r>
        <w:t># OLED_128x64 = 128x64 pixel OLED</w:t>
      </w:r>
    </w:p>
    <w:p w14:paraId="3E48597A" w14:textId="77777777" w:rsidR="00B2118E" w:rsidRDefault="00B2118E" w:rsidP="00B2118E">
      <w:pPr>
        <w:pStyle w:val="CodeProfile"/>
      </w:pPr>
      <w:r>
        <w:t># PIFACE_CAD = PiFace CAD with six push buttons using the SPI interface</w:t>
      </w:r>
    </w:p>
    <w:p w14:paraId="789D6BFE" w14:textId="77777777" w:rsidR="00B2118E" w:rsidRDefault="00B2118E" w:rsidP="00B2118E">
      <w:pPr>
        <w:pStyle w:val="CodeProfile"/>
      </w:pPr>
    </w:p>
    <w:p w14:paraId="4A44E4D6" w14:textId="77777777" w:rsidR="00B2118E" w:rsidRDefault="00B2118E" w:rsidP="00B2118E">
      <w:pPr>
        <w:pStyle w:val="CodeProfile"/>
      </w:pPr>
      <w:r>
        <w:t>display_type=LCD</w:t>
      </w:r>
    </w:p>
    <w:p w14:paraId="500BBF6E" w14:textId="77777777" w:rsidR="00B2118E" w:rsidRDefault="00B2118E" w:rsidP="00B2118E">
      <w:pPr>
        <w:pStyle w:val="CodeProfile"/>
      </w:pPr>
    </w:p>
    <w:p w14:paraId="6DBBC90F" w14:textId="77777777" w:rsidR="00B2118E" w:rsidRDefault="00B2118E" w:rsidP="00B2118E">
      <w:pPr>
        <w:pStyle w:val="CodeProfile"/>
      </w:pPr>
      <w:r>
        <w:t># Display width, 0 use program default. Usual settings 16 or 20</w:t>
      </w:r>
    </w:p>
    <w:p w14:paraId="581D2614" w14:textId="77777777" w:rsidR="00B2118E" w:rsidRDefault="00B2118E" w:rsidP="00B2118E">
      <w:pPr>
        <w:pStyle w:val="CodeProfile"/>
      </w:pPr>
      <w:r>
        <w:t>display_width=20</w:t>
      </w:r>
    </w:p>
    <w:p w14:paraId="714AC12D" w14:textId="77777777" w:rsidR="00B2118E" w:rsidRDefault="00B2118E" w:rsidP="00B2118E">
      <w:pPr>
        <w:pStyle w:val="CodeProfile"/>
      </w:pPr>
      <w:r>
        <w:t>display_lines=4</w:t>
      </w:r>
    </w:p>
    <w:p w14:paraId="5BE1DB79" w14:textId="77777777" w:rsidR="00B2118E" w:rsidRDefault="00B2118E" w:rsidP="00B2118E">
      <w:pPr>
        <w:pStyle w:val="CodeProfile"/>
      </w:pPr>
    </w:p>
    <w:p w14:paraId="02ADA22E" w14:textId="77777777" w:rsidR="00B2118E" w:rsidRDefault="00B2118E" w:rsidP="00B2118E">
      <w:pPr>
        <w:pStyle w:val="CodeProfile"/>
      </w:pPr>
      <w:r>
        <w:t># LCD GPIO connections for 40 pin version of the radio</w:t>
      </w:r>
    </w:p>
    <w:p w14:paraId="5A335D6E" w14:textId="77777777" w:rsidR="00B2118E" w:rsidRDefault="00B2118E" w:rsidP="00B2118E">
      <w:pPr>
        <w:pStyle w:val="CodeProfile"/>
      </w:pPr>
      <w:r>
        <w:t>lcd_select=7</w:t>
      </w:r>
    </w:p>
    <w:p w14:paraId="7F9430EE" w14:textId="77777777" w:rsidR="00B2118E" w:rsidRDefault="00B2118E" w:rsidP="00B2118E">
      <w:pPr>
        <w:pStyle w:val="CodeProfile"/>
      </w:pPr>
      <w:r>
        <w:t>lcd_enable=8</w:t>
      </w:r>
    </w:p>
    <w:p w14:paraId="732627D9" w14:textId="77777777" w:rsidR="00B2118E" w:rsidRDefault="00B2118E" w:rsidP="00B2118E">
      <w:pPr>
        <w:pStyle w:val="CodeProfile"/>
      </w:pPr>
      <w:r>
        <w:t>lcd_data4=5</w:t>
      </w:r>
    </w:p>
    <w:p w14:paraId="19D3A6BF" w14:textId="77777777" w:rsidR="00B2118E" w:rsidRDefault="00B2118E" w:rsidP="00B2118E">
      <w:pPr>
        <w:pStyle w:val="CodeProfile"/>
      </w:pPr>
      <w:r>
        <w:t>lcd_data5=6</w:t>
      </w:r>
    </w:p>
    <w:p w14:paraId="67B0AB0D" w14:textId="77777777" w:rsidR="00B2118E" w:rsidRDefault="00B2118E" w:rsidP="00B2118E">
      <w:pPr>
        <w:pStyle w:val="CodeProfile"/>
      </w:pPr>
      <w:r>
        <w:t>lcd_data6=12</w:t>
      </w:r>
    </w:p>
    <w:p w14:paraId="7F9EFE5D" w14:textId="77777777" w:rsidR="00B2118E" w:rsidRDefault="00B2118E" w:rsidP="00B2118E">
      <w:pPr>
        <w:pStyle w:val="CodeProfile"/>
      </w:pPr>
      <w:r>
        <w:t>lcd_data7=13</w:t>
      </w:r>
    </w:p>
    <w:p w14:paraId="11914487" w14:textId="77777777" w:rsidR="00B2118E" w:rsidRDefault="00B2118E" w:rsidP="00B2118E">
      <w:pPr>
        <w:pStyle w:val="CodeProfile"/>
      </w:pPr>
    </w:p>
    <w:p w14:paraId="0CFEA392" w14:textId="77777777" w:rsidR="00B2118E" w:rsidRDefault="00B2118E" w:rsidP="00B2118E">
      <w:pPr>
        <w:pStyle w:val="CodeProfile"/>
      </w:pPr>
      <w:r>
        <w:t># Display Scroll speed 0.08 to 0.6 seconds</w:t>
      </w:r>
    </w:p>
    <w:p w14:paraId="1FD5D82E" w14:textId="77777777" w:rsidR="00B2118E" w:rsidRDefault="00B2118E" w:rsidP="00B2118E">
      <w:pPr>
        <w:pStyle w:val="CodeProfile"/>
      </w:pPr>
      <w:r>
        <w:t>scroll_speed = 0.1</w:t>
      </w:r>
    </w:p>
    <w:p w14:paraId="69D322C4" w14:textId="77777777" w:rsidR="00B2118E" w:rsidRDefault="00B2118E" w:rsidP="00B2118E">
      <w:pPr>
        <w:pStyle w:val="CodeProfile"/>
      </w:pPr>
    </w:p>
    <w:p w14:paraId="63E9B309" w14:textId="77777777" w:rsidR="00B2118E" w:rsidRDefault="00B2118E" w:rsidP="00B2118E">
      <w:pPr>
        <w:pStyle w:val="CodeProfile"/>
      </w:pPr>
      <w:r>
        <w:t># Some rotary switches do not work well with the standard rotary class</w:t>
      </w:r>
    </w:p>
    <w:p w14:paraId="17864773" w14:textId="77777777" w:rsidR="00B2118E" w:rsidRDefault="00B2118E" w:rsidP="00B2118E">
      <w:pPr>
        <w:pStyle w:val="CodeProfile"/>
      </w:pPr>
      <w:r>
        <w:t># Rotary encoder driver. Set to "alternative" to use the alternative rotary encoder class</w:t>
      </w:r>
    </w:p>
    <w:p w14:paraId="156FBED4" w14:textId="77777777" w:rsidR="00B2118E" w:rsidRDefault="00B2118E" w:rsidP="00B2118E">
      <w:pPr>
        <w:pStyle w:val="CodeProfile"/>
      </w:pPr>
      <w:r>
        <w:t>rotary_class=standard</w:t>
      </w:r>
    </w:p>
    <w:p w14:paraId="7AF87965" w14:textId="77777777" w:rsidR="00B2118E" w:rsidRDefault="00B2118E" w:rsidP="00B2118E">
      <w:pPr>
        <w:pStyle w:val="CodeProfile"/>
      </w:pPr>
      <w:r>
        <w:t>#rotary_class=alternative</w:t>
      </w:r>
    </w:p>
    <w:p w14:paraId="2956023E" w14:textId="77777777" w:rsidR="00B2118E" w:rsidRDefault="00B2118E" w:rsidP="00B2118E">
      <w:pPr>
        <w:pStyle w:val="CodeProfile"/>
      </w:pPr>
    </w:p>
    <w:p w14:paraId="63A0C363" w14:textId="77777777" w:rsidR="00B2118E" w:rsidRDefault="00B2118E" w:rsidP="00B2118E">
      <w:pPr>
        <w:pStyle w:val="CodeProfile"/>
      </w:pPr>
      <w:r>
        <w:t># Station names source, list or stream</w:t>
      </w:r>
    </w:p>
    <w:p w14:paraId="29749604" w14:textId="77777777" w:rsidR="00B2118E" w:rsidRDefault="00B2118E" w:rsidP="00B2118E">
      <w:pPr>
        <w:pStyle w:val="CodeProfile"/>
      </w:pPr>
      <w:r>
        <w:t>station_names=list</w:t>
      </w:r>
    </w:p>
    <w:p w14:paraId="78ABE440" w14:textId="77777777" w:rsidR="00B2118E" w:rsidRDefault="00B2118E" w:rsidP="00B2118E">
      <w:pPr>
        <w:pStyle w:val="CodeProfile"/>
      </w:pPr>
    </w:p>
    <w:p w14:paraId="7560726B" w14:textId="77777777" w:rsidR="00B2118E" w:rsidRDefault="00B2118E" w:rsidP="00B2118E">
      <w:pPr>
        <w:pStyle w:val="CodeProfile"/>
      </w:pPr>
      <w:r>
        <w:t># Action on exiting radio. Stop radio only or shutdown the system</w:t>
      </w:r>
    </w:p>
    <w:p w14:paraId="101266CA" w14:textId="77777777" w:rsidR="00B2118E" w:rsidRDefault="00B2118E" w:rsidP="00B2118E">
      <w:pPr>
        <w:pStyle w:val="CodeProfile"/>
      </w:pPr>
      <w:r>
        <w:t># exit_action=stop_radio</w:t>
      </w:r>
    </w:p>
    <w:p w14:paraId="2CFE06DC" w14:textId="77777777" w:rsidR="00B2118E" w:rsidRDefault="00B2118E" w:rsidP="00B2118E">
      <w:pPr>
        <w:pStyle w:val="CodeProfile"/>
      </w:pPr>
      <w:r>
        <w:t>exit_action=shutdown</w:t>
      </w:r>
    </w:p>
    <w:p w14:paraId="2859F798" w14:textId="77777777" w:rsidR="00B2118E" w:rsidRDefault="00B2118E" w:rsidP="00B2118E">
      <w:pPr>
        <w:pStyle w:val="CodeProfile"/>
      </w:pPr>
    </w:p>
    <w:p w14:paraId="1E7C5B9C" w14:textId="77777777" w:rsidR="00B2118E" w:rsidRDefault="00B2118E" w:rsidP="00B2118E">
      <w:pPr>
        <w:pStyle w:val="CodeProfile"/>
      </w:pPr>
      <w:r>
        <w:t># Bluetooth device ID - Replace with the ID of your bluetooth speakers/headphones</w:t>
      </w:r>
    </w:p>
    <w:p w14:paraId="23D33DE6" w14:textId="77777777" w:rsidR="00B2118E" w:rsidRDefault="00B2118E" w:rsidP="00B2118E">
      <w:pPr>
        <w:pStyle w:val="CodeProfile"/>
      </w:pPr>
      <w:r>
        <w:t># Example: bluetooth_device=00:75:58:41:B1:25</w:t>
      </w:r>
    </w:p>
    <w:p w14:paraId="79FA6C4E" w14:textId="77777777" w:rsidR="00B2118E" w:rsidRDefault="00B2118E" w:rsidP="00B2118E">
      <w:pPr>
        <w:pStyle w:val="CodeProfile"/>
      </w:pPr>
      <w:r>
        <w:t># Use the following command to display paired devices</w:t>
      </w:r>
    </w:p>
    <w:p w14:paraId="1719DEAE" w14:textId="77777777" w:rsidR="00B2118E" w:rsidRDefault="00B2118E" w:rsidP="00B2118E">
      <w:pPr>
        <w:pStyle w:val="CodeProfile"/>
      </w:pPr>
      <w:r>
        <w:t># bluetoothctl paired-devices</w:t>
      </w:r>
    </w:p>
    <w:p w14:paraId="6116F7A3" w14:textId="372E4340" w:rsidR="00B2118E" w:rsidRDefault="00B2118E" w:rsidP="00B2118E">
      <w:pPr>
        <w:pStyle w:val="CodeProfile"/>
      </w:pPr>
      <w:r>
        <w:t>bluetooth_device=00:00:00:00:00:00</w:t>
      </w:r>
    </w:p>
    <w:p w14:paraId="04D6C09A" w14:textId="004937D3" w:rsidR="00B2118E" w:rsidRDefault="00B2118E" w:rsidP="00B2118E">
      <w:pPr>
        <w:pStyle w:val="CodeProfile"/>
      </w:pPr>
    </w:p>
    <w:p w14:paraId="0DA390C3" w14:textId="77777777" w:rsidR="00B2118E" w:rsidRDefault="00B2118E" w:rsidP="00B2118E">
      <w:pPr>
        <w:pStyle w:val="CodeProfile"/>
      </w:pPr>
      <w:r>
        <w:t># Action when muting MPD. Options: pause(Stream continues but not processed) or stop(stream is stopped)</w:t>
      </w:r>
    </w:p>
    <w:p w14:paraId="56F5448E" w14:textId="77777777" w:rsidR="00B2118E" w:rsidRDefault="00B2118E" w:rsidP="00B2118E">
      <w:pPr>
        <w:pStyle w:val="CodeProfile"/>
      </w:pPr>
      <w:r>
        <w:t># mute_action=stop</w:t>
      </w:r>
    </w:p>
    <w:p w14:paraId="1A53F2E0" w14:textId="77777777" w:rsidR="00B2118E" w:rsidRDefault="00B2118E" w:rsidP="00B2118E">
      <w:pPr>
        <w:pStyle w:val="CodeProfile"/>
      </w:pPr>
      <w:r>
        <w:t>mute_action=pause</w:t>
      </w:r>
    </w:p>
    <w:p w14:paraId="21993572" w14:textId="77777777" w:rsidR="00B2118E" w:rsidRDefault="00B2118E" w:rsidP="00B2118E">
      <w:pPr>
        <w:pStyle w:val="CodeProfile"/>
      </w:pPr>
    </w:p>
    <w:p w14:paraId="0DA4277D" w14:textId="77777777" w:rsidR="00B2118E" w:rsidRDefault="00B2118E" w:rsidP="00B2118E">
      <w:pPr>
        <w:pStyle w:val="CodeProfile"/>
      </w:pPr>
      <w:r>
        <w:t># Shoutcast ID</w:t>
      </w:r>
    </w:p>
    <w:p w14:paraId="6D8BAE6A" w14:textId="77777777" w:rsidR="00B2118E" w:rsidRDefault="00B2118E" w:rsidP="00B2118E">
      <w:pPr>
        <w:pStyle w:val="CodeProfile"/>
      </w:pPr>
      <w:r>
        <w:t>shoutcast_key=anCLSEDQODrElkxl</w:t>
      </w:r>
    </w:p>
    <w:p w14:paraId="22AF07B4" w14:textId="77777777" w:rsidR="00B2118E" w:rsidRDefault="00B2118E" w:rsidP="00B2118E">
      <w:pPr>
        <w:pStyle w:val="CodeProfile"/>
      </w:pPr>
    </w:p>
    <w:p w14:paraId="2FC74D26" w14:textId="77777777" w:rsidR="00B2118E" w:rsidRDefault="00B2118E" w:rsidP="00B2118E">
      <w:pPr>
        <w:pStyle w:val="CodeProfile"/>
      </w:pPr>
      <w:r>
        <w:t># OLED parameters</w:t>
      </w:r>
    </w:p>
    <w:p w14:paraId="0BE76C98" w14:textId="77777777" w:rsidR="00B2118E" w:rsidRDefault="00B2118E" w:rsidP="00B2118E">
      <w:pPr>
        <w:pStyle w:val="CodeProfile"/>
      </w:pPr>
      <w:r>
        <w:t># Flip display vertically (yes or no) OLED only at present</w:t>
      </w:r>
    </w:p>
    <w:p w14:paraId="483DC920" w14:textId="77777777" w:rsidR="00B2118E" w:rsidRDefault="00B2118E" w:rsidP="00B2118E">
      <w:pPr>
        <w:pStyle w:val="CodeProfile"/>
      </w:pPr>
      <w:r>
        <w:t>flip_display_vertically=no</w:t>
      </w:r>
    </w:p>
    <w:p w14:paraId="0559BC87" w14:textId="77777777" w:rsidR="00B2118E" w:rsidRDefault="00B2118E" w:rsidP="00B2118E">
      <w:pPr>
        <w:pStyle w:val="CodeProfile"/>
      </w:pPr>
    </w:p>
    <w:p w14:paraId="5EA229BC" w14:textId="77777777" w:rsidR="00B2118E" w:rsidRDefault="00B2118E" w:rsidP="00B2118E">
      <w:pPr>
        <w:pStyle w:val="CodeProfile"/>
      </w:pPr>
      <w:r>
        <w:t># Splash screen</w:t>
      </w:r>
    </w:p>
    <w:p w14:paraId="0E27EEF6" w14:textId="77777777" w:rsidR="00B2118E" w:rsidRDefault="00B2118E" w:rsidP="00B2118E">
      <w:pPr>
        <w:pStyle w:val="CodeProfile"/>
      </w:pPr>
      <w:r>
        <w:t>splash=bitmaps/raspberry-pi-logo.bmp</w:t>
      </w:r>
    </w:p>
    <w:p w14:paraId="2D0708CB" w14:textId="77777777" w:rsidR="00B2118E" w:rsidRDefault="00B2118E" w:rsidP="00B2118E">
      <w:pPr>
        <w:pStyle w:val="CodeProfile"/>
      </w:pPr>
    </w:p>
    <w:p w14:paraId="01E91AC8" w14:textId="77777777" w:rsidR="00B2118E" w:rsidRDefault="00B2118E" w:rsidP="00B2118E">
      <w:pPr>
        <w:pStyle w:val="CodeProfile"/>
      </w:pPr>
      <w:r>
        <w:t># Graphics (touch screen) screen settings</w:t>
      </w:r>
    </w:p>
    <w:p w14:paraId="66B5259F" w14:textId="77777777" w:rsidR="00B2118E" w:rsidRDefault="00B2118E" w:rsidP="00B2118E">
      <w:pPr>
        <w:pStyle w:val="CodeProfile"/>
      </w:pPr>
      <w:r>
        <w:t>[SCREEN]</w:t>
      </w:r>
    </w:p>
    <w:p w14:paraId="4E714318" w14:textId="77777777" w:rsidR="00B2118E" w:rsidRDefault="00B2118E" w:rsidP="00B2118E">
      <w:pPr>
        <w:pStyle w:val="CodeProfile"/>
      </w:pPr>
      <w:r>
        <w:t># Size is in pixels. Supported is 800x480 (7" screen) or 720x480(3.5" screen)</w:t>
      </w:r>
    </w:p>
    <w:p w14:paraId="6A27C3A3" w14:textId="77777777" w:rsidR="00B2118E" w:rsidRDefault="00B2118E" w:rsidP="00B2118E">
      <w:pPr>
        <w:pStyle w:val="CodeProfile"/>
      </w:pPr>
      <w:r>
        <w:t># or 480x320 (2.8" or 3.5" screen) or 1024x600 (Maximum)</w:t>
      </w:r>
    </w:p>
    <w:p w14:paraId="12892ED7" w14:textId="77777777" w:rsidR="00B2118E" w:rsidRDefault="00B2118E" w:rsidP="00B2118E">
      <w:pPr>
        <w:pStyle w:val="CodeProfile"/>
      </w:pPr>
      <w:r>
        <w:t># Also see framebuffer_width and framebuffer_height parameters in /boot/config.txt</w:t>
      </w:r>
    </w:p>
    <w:p w14:paraId="33D6B3CA" w14:textId="77777777" w:rsidR="00B2118E" w:rsidRDefault="00B2118E" w:rsidP="00B2118E">
      <w:pPr>
        <w:pStyle w:val="CodeProfile"/>
      </w:pPr>
      <w:r>
        <w:t>screen_size=800x480</w:t>
      </w:r>
    </w:p>
    <w:p w14:paraId="4EBC2360" w14:textId="77777777" w:rsidR="00B2118E" w:rsidRDefault="00B2118E" w:rsidP="00B2118E">
      <w:pPr>
        <w:pStyle w:val="CodeProfile"/>
      </w:pPr>
      <w:r>
        <w:t>fullscreen=yes</w:t>
      </w:r>
    </w:p>
    <w:p w14:paraId="22A5EF4C" w14:textId="77777777" w:rsidR="00B2118E" w:rsidRDefault="00B2118E" w:rsidP="00B2118E">
      <w:pPr>
        <w:pStyle w:val="CodeProfile"/>
      </w:pPr>
    </w:p>
    <w:p w14:paraId="52D9ECC8" w14:textId="77777777" w:rsidR="00B2118E" w:rsidRDefault="00B2118E" w:rsidP="00B2118E">
      <w:pPr>
        <w:pStyle w:val="CodeProfile"/>
      </w:pPr>
      <w:r>
        <w:t># Screen save time in minutes, 0 is no screen saver</w:t>
      </w:r>
    </w:p>
    <w:p w14:paraId="0D5D9B03" w14:textId="77777777" w:rsidR="00B2118E" w:rsidRDefault="00B2118E" w:rsidP="00B2118E">
      <w:pPr>
        <w:pStyle w:val="CodeProfile"/>
      </w:pPr>
      <w:r>
        <w:t>screen_saver=0</w:t>
      </w:r>
    </w:p>
    <w:p w14:paraId="5B107A36" w14:textId="77777777" w:rsidR="00B2118E" w:rsidRDefault="00B2118E" w:rsidP="00B2118E">
      <w:pPr>
        <w:pStyle w:val="CodeProfile"/>
      </w:pPr>
    </w:p>
    <w:p w14:paraId="222D4555" w14:textId="77777777" w:rsidR="00B2118E" w:rsidRDefault="00B2118E" w:rsidP="00B2118E">
      <w:pPr>
        <w:pStyle w:val="CodeProfile"/>
      </w:pPr>
      <w:r>
        <w:t># Title %V = version %H = hostname</w:t>
      </w:r>
    </w:p>
    <w:p w14:paraId="3DC98DF1" w14:textId="77777777" w:rsidR="00B2118E" w:rsidRDefault="00B2118E" w:rsidP="00B2118E">
      <w:pPr>
        <w:pStyle w:val="CodeProfile"/>
      </w:pPr>
      <w:r>
        <w:t>window_title=Bob Rathbone Internet Radio Version %V - %H</w:t>
      </w:r>
    </w:p>
    <w:p w14:paraId="78573C00" w14:textId="77777777" w:rsidR="00B2118E" w:rsidRDefault="00B2118E" w:rsidP="00B2118E">
      <w:pPr>
        <w:pStyle w:val="CodeProfile"/>
      </w:pPr>
      <w:r>
        <w:t>window_color=turquoise</w:t>
      </w:r>
    </w:p>
    <w:p w14:paraId="45A5C9F4" w14:textId="77777777" w:rsidR="00B2118E" w:rsidRDefault="00B2118E" w:rsidP="00B2118E">
      <w:pPr>
        <w:pStyle w:val="CodeProfile"/>
      </w:pPr>
      <w:r>
        <w:t>banner_color=white</w:t>
      </w:r>
    </w:p>
    <w:p w14:paraId="04417C85" w14:textId="77777777" w:rsidR="00B2118E" w:rsidRDefault="00B2118E" w:rsidP="00B2118E">
      <w:pPr>
        <w:pStyle w:val="CodeProfile"/>
      </w:pPr>
      <w:r>
        <w:t>labels_color=white</w:t>
      </w:r>
    </w:p>
    <w:p w14:paraId="5F52BCDA" w14:textId="77777777" w:rsidR="00B2118E" w:rsidRDefault="00B2118E" w:rsidP="00B2118E">
      <w:pPr>
        <w:pStyle w:val="CodeProfile"/>
      </w:pPr>
      <w:r>
        <w:t>display_window_color=lightblue</w:t>
      </w:r>
    </w:p>
    <w:p w14:paraId="0423DC6D" w14:textId="77777777" w:rsidR="00B2118E" w:rsidRDefault="00B2118E" w:rsidP="00B2118E">
      <w:pPr>
        <w:pStyle w:val="CodeProfile"/>
      </w:pPr>
      <w:r>
        <w:t>display_window_labels_color=black</w:t>
      </w:r>
    </w:p>
    <w:p w14:paraId="6ECC0448" w14:textId="77777777" w:rsidR="00B2118E" w:rsidRDefault="00B2118E" w:rsidP="00B2118E">
      <w:pPr>
        <w:pStyle w:val="CodeProfile"/>
      </w:pPr>
      <w:r>
        <w:t>slider_color=darkgreen</w:t>
      </w:r>
    </w:p>
    <w:p w14:paraId="23CD3153" w14:textId="77777777" w:rsidR="00B2118E" w:rsidRDefault="00B2118E" w:rsidP="00B2118E">
      <w:pPr>
        <w:pStyle w:val="CodeProfile"/>
      </w:pPr>
      <w:r>
        <w:t>display_mouse=yes</w:t>
      </w:r>
    </w:p>
    <w:p w14:paraId="11E9F7AD" w14:textId="77777777" w:rsidR="00B2118E" w:rsidRDefault="00B2118E" w:rsidP="00B2118E">
      <w:pPr>
        <w:pStyle w:val="CodeProfile"/>
      </w:pPr>
    </w:p>
    <w:p w14:paraId="57CF5601" w14:textId="77777777" w:rsidR="00B2118E" w:rsidRDefault="00B2118E" w:rsidP="00B2118E">
      <w:pPr>
        <w:pStyle w:val="CodeProfile"/>
      </w:pPr>
      <w:r>
        <w:t># Wallpaper backgrounds. See /usr/share/rpd-wallpaper/</w:t>
      </w:r>
    </w:p>
    <w:p w14:paraId="48233A02" w14:textId="77777777" w:rsidR="00B2118E" w:rsidRDefault="00B2118E" w:rsidP="00B2118E">
      <w:pPr>
        <w:pStyle w:val="CodeProfile"/>
      </w:pPr>
      <w:r>
        <w:t># More backgrounds in /usr/share/scratch/Media/Backgrounds (Install scratch)</w:t>
      </w:r>
    </w:p>
    <w:p w14:paraId="0A7529CF" w14:textId="77777777" w:rsidR="00B2118E" w:rsidRDefault="00B2118E" w:rsidP="00B2118E">
      <w:pPr>
        <w:pStyle w:val="CodeProfile"/>
      </w:pPr>
      <w:r>
        <w:t>wallpaper=/usr/share/rpd-wallpaper/aurora.jpg</w:t>
      </w:r>
    </w:p>
    <w:p w14:paraId="4BD19DD3" w14:textId="77777777" w:rsidR="00B2118E" w:rsidRDefault="00B2118E" w:rsidP="00B2118E">
      <w:pPr>
        <w:pStyle w:val="CodeProfile"/>
      </w:pPr>
    </w:p>
    <w:p w14:paraId="43A08743" w14:textId="77777777" w:rsidR="00B2118E" w:rsidRDefault="00B2118E" w:rsidP="00B2118E">
      <w:pPr>
        <w:pStyle w:val="CodeProfile"/>
      </w:pPr>
      <w:r>
        <w:t># Set date format for graphic screen</w:t>
      </w:r>
    </w:p>
    <w:p w14:paraId="0071E67E" w14:textId="77777777" w:rsidR="00B2118E" w:rsidRDefault="00B2118E" w:rsidP="00B2118E">
      <w:pPr>
        <w:pStyle w:val="CodeProfile"/>
      </w:pPr>
      <w:r>
        <w:t>dateformat=%H:%M:%S %A %e %B %Y</w:t>
      </w:r>
    </w:p>
    <w:p w14:paraId="2CA41863" w14:textId="77777777" w:rsidR="00B2118E" w:rsidRDefault="00B2118E" w:rsidP="00B2118E">
      <w:pPr>
        <w:pStyle w:val="CodeProfile"/>
      </w:pPr>
    </w:p>
    <w:p w14:paraId="2E4852AD" w14:textId="77777777" w:rsidR="00B2118E" w:rsidRDefault="00B2118E" w:rsidP="00B2118E">
      <w:pPr>
        <w:pStyle w:val="CodeProfile"/>
      </w:pPr>
      <w:r>
        <w:t># Allow switching between vgradio and gradio</w:t>
      </w:r>
    </w:p>
    <w:p w14:paraId="13EF5BE5" w14:textId="39F99BCC" w:rsidR="00B2118E" w:rsidRDefault="00B2118E" w:rsidP="00B2118E">
      <w:pPr>
        <w:pStyle w:val="CodeProfile"/>
      </w:pPr>
      <w:r>
        <w:t>switch_programs=yes</w:t>
      </w:r>
    </w:p>
    <w:p w14:paraId="37DAA286" w14:textId="28D44854" w:rsidR="00B2118E" w:rsidRDefault="00B2118E" w:rsidP="00B2118E">
      <w:pPr>
        <w:pStyle w:val="CodeProfile"/>
      </w:pPr>
    </w:p>
    <w:p w14:paraId="1088ABF8" w14:textId="77777777" w:rsidR="00B2118E" w:rsidRDefault="00B2118E" w:rsidP="00B2118E">
      <w:pPr>
        <w:pStyle w:val="CodeProfile"/>
      </w:pPr>
      <w:r>
        <w:t># The following is specific to the vintage graphical radio</w:t>
      </w:r>
    </w:p>
    <w:p w14:paraId="6639F839" w14:textId="77777777" w:rsidR="00B2118E" w:rsidRDefault="00B2118E" w:rsidP="00B2118E">
      <w:pPr>
        <w:pStyle w:val="CodeProfile"/>
      </w:pPr>
      <w:r>
        <w:t>scale_labels_color=white</w:t>
      </w:r>
    </w:p>
    <w:p w14:paraId="58F48636" w14:textId="77777777" w:rsidR="00B2118E" w:rsidRDefault="00B2118E" w:rsidP="00B2118E">
      <w:pPr>
        <w:pStyle w:val="CodeProfile"/>
      </w:pPr>
      <w:r>
        <w:t>stations_per_page=40</w:t>
      </w:r>
    </w:p>
    <w:p w14:paraId="37CDA7D9" w14:textId="77777777" w:rsidR="00B2118E" w:rsidRDefault="00B2118E" w:rsidP="00B2118E">
      <w:pPr>
        <w:pStyle w:val="CodeProfile"/>
      </w:pPr>
      <w:r>
        <w:t>display_date=yes</w:t>
      </w:r>
    </w:p>
    <w:p w14:paraId="67AD0EB0" w14:textId="77777777" w:rsidR="00B2118E" w:rsidRDefault="00B2118E" w:rsidP="00B2118E">
      <w:pPr>
        <w:pStyle w:val="CodeProfile"/>
      </w:pPr>
      <w:r>
        <w:t>display_title=yes</w:t>
      </w:r>
    </w:p>
    <w:p w14:paraId="6C96D798" w14:textId="77777777" w:rsidR="00B2118E" w:rsidRDefault="00B2118E" w:rsidP="00B2118E">
      <w:pPr>
        <w:pStyle w:val="CodeProfile"/>
      </w:pPr>
    </w:p>
    <w:p w14:paraId="71D9C98B" w14:textId="77777777" w:rsidR="00B2118E" w:rsidRDefault="00B2118E" w:rsidP="00B2118E">
      <w:pPr>
        <w:pStyle w:val="CodeProfile"/>
      </w:pPr>
      <w:r>
        <w:t>[AIRPLAY]</w:t>
      </w:r>
    </w:p>
    <w:p w14:paraId="4B15C5EB" w14:textId="77777777" w:rsidR="00B2118E" w:rsidRDefault="00B2118E" w:rsidP="00B2118E">
      <w:pPr>
        <w:pStyle w:val="CodeProfile"/>
      </w:pPr>
    </w:p>
    <w:p w14:paraId="1D569BEB" w14:textId="77777777" w:rsidR="00B2118E" w:rsidRDefault="00B2118E" w:rsidP="00B2118E">
      <w:pPr>
        <w:pStyle w:val="CodeProfile"/>
      </w:pPr>
      <w:r>
        <w:t># Airplay activation yes or no</w:t>
      </w:r>
    </w:p>
    <w:p w14:paraId="1EA84E28" w14:textId="77777777" w:rsidR="00B2118E" w:rsidRDefault="00B2118E" w:rsidP="00B2118E">
      <w:pPr>
        <w:pStyle w:val="CodeProfile"/>
      </w:pPr>
      <w:r>
        <w:t>airplay=no</w:t>
      </w:r>
    </w:p>
    <w:p w14:paraId="39CB0875" w14:textId="77777777" w:rsidR="00B2118E" w:rsidRDefault="00B2118E" w:rsidP="00B2118E">
      <w:pPr>
        <w:pStyle w:val="CodeProfile"/>
      </w:pPr>
    </w:p>
    <w:p w14:paraId="3D10459F" w14:textId="77777777" w:rsidR="00B2118E" w:rsidRDefault="00B2118E" w:rsidP="00B2118E">
      <w:pPr>
        <w:pStyle w:val="CodeProfile"/>
      </w:pPr>
      <w:r>
        <w:t># Mixer preset volume for radio and media player if using sound card</w:t>
      </w:r>
    </w:p>
    <w:p w14:paraId="344BCBCA" w14:textId="77777777" w:rsidR="00B2118E" w:rsidRDefault="00B2118E" w:rsidP="00B2118E">
      <w:pPr>
        <w:pStyle w:val="CodeProfile"/>
      </w:pPr>
      <w:r>
        <w:t># Set to 0 if using onboard audio or USB sound dongle.</w:t>
      </w:r>
    </w:p>
    <w:p w14:paraId="5AD5D4DB" w14:textId="77777777" w:rsidR="00B2118E" w:rsidRDefault="00B2118E" w:rsidP="00B2118E">
      <w:pPr>
        <w:pStyle w:val="CodeProfile"/>
      </w:pPr>
      <w:r>
        <w:t># If using a sound card set to 100% initially and adjust as neccessary</w:t>
      </w:r>
    </w:p>
    <w:p w14:paraId="5853B28B" w14:textId="77777777" w:rsidR="00B2118E" w:rsidRDefault="00B2118E" w:rsidP="00B2118E">
      <w:pPr>
        <w:pStyle w:val="CodeProfile"/>
      </w:pPr>
      <w:r>
        <w:t># Old name was mixer_volume</w:t>
      </w:r>
    </w:p>
    <w:p w14:paraId="72E78997" w14:textId="1DF5684C" w:rsidR="00B2118E" w:rsidRDefault="00B2118E" w:rsidP="00B2118E">
      <w:pPr>
        <w:pStyle w:val="CodeProfile"/>
      </w:pPr>
      <w:r>
        <w:t>mixer_preset=100</w:t>
      </w:r>
    </w:p>
    <w:p w14:paraId="34C150C3" w14:textId="3B032A15" w:rsidR="00B2118E" w:rsidRDefault="00B2118E">
      <w:r>
        <w:br w:type="page"/>
      </w:r>
    </w:p>
    <w:p w14:paraId="5319DF1D" w14:textId="77777777" w:rsidR="002F3A02" w:rsidRDefault="002F3A02" w:rsidP="00F76F41">
      <w:pPr>
        <w:pStyle w:val="Heading3"/>
      </w:pPr>
      <w:bookmarkStart w:id="925" w:name="_Toc38893718"/>
      <w:r w:rsidRPr="002F3A02">
        <w:lastRenderedPageBreak/>
        <w:t>/etc/logrotate.d/radiod</w:t>
      </w:r>
      <w:bookmarkEnd w:id="925"/>
      <w:r w:rsidRPr="002F3A02">
        <w:t xml:space="preserve"> </w:t>
      </w:r>
    </w:p>
    <w:p w14:paraId="22912FAF" w14:textId="77777777" w:rsidR="002F3A02" w:rsidRPr="002F3A02" w:rsidRDefault="002F3A02" w:rsidP="002F3A02">
      <w:pPr>
        <w:pStyle w:val="NoSpacing"/>
      </w:pPr>
      <w:r>
        <w:t xml:space="preserve">This file causes the </w:t>
      </w:r>
      <w:r w:rsidRPr="00944725">
        <w:rPr>
          <w:b/>
        </w:rPr>
        <w:t xml:space="preserve">/var/log/radio.log </w:t>
      </w:r>
      <w:r>
        <w:t xml:space="preserve">to be rotated so that it doesn’t </w:t>
      </w:r>
      <w:r w:rsidR="00A84ADC">
        <w:t>continue to grow and fill the di</w:t>
      </w:r>
      <w:r>
        <w:t>sk.</w:t>
      </w:r>
      <w:r w:rsidR="003A18DE">
        <w:t xml:space="preserve"> </w:t>
      </w:r>
    </w:p>
    <w:p w14:paraId="36DEFF60" w14:textId="77777777" w:rsidR="002F3A02" w:rsidRDefault="002F3A02" w:rsidP="002F3A02">
      <w:pPr>
        <w:pStyle w:val="CodeProfile"/>
      </w:pPr>
      <w:r>
        <w:t>/var/log/radio.log {</w:t>
      </w:r>
    </w:p>
    <w:p w14:paraId="23F7E58F" w14:textId="77777777" w:rsidR="002F3A02" w:rsidRDefault="002F3A02" w:rsidP="002F3A02">
      <w:pPr>
        <w:pStyle w:val="CodeProfile"/>
      </w:pPr>
      <w:r>
        <w:t xml:space="preserve">      weekly</w:t>
      </w:r>
    </w:p>
    <w:p w14:paraId="782E7710" w14:textId="77777777" w:rsidR="002F3A02" w:rsidRDefault="002F3A02" w:rsidP="002F3A02">
      <w:pPr>
        <w:pStyle w:val="CodeProfile"/>
      </w:pPr>
      <w:r>
        <w:t xml:space="preserve">      missingok</w:t>
      </w:r>
    </w:p>
    <w:p w14:paraId="299A9208" w14:textId="77777777" w:rsidR="002F3A02" w:rsidRDefault="002F3A02" w:rsidP="002F3A02">
      <w:pPr>
        <w:pStyle w:val="CodeProfile"/>
      </w:pPr>
      <w:r>
        <w:t xml:space="preserve">      rotate 4</w:t>
      </w:r>
    </w:p>
    <w:p w14:paraId="29E10211" w14:textId="77777777" w:rsidR="002F3A02" w:rsidRDefault="002F3A02" w:rsidP="002F3A02">
      <w:pPr>
        <w:pStyle w:val="CodeProfile"/>
      </w:pPr>
      <w:r>
        <w:t xml:space="preserve">      compress</w:t>
      </w:r>
    </w:p>
    <w:p w14:paraId="381912C1" w14:textId="77777777" w:rsidR="002F3A02" w:rsidRDefault="002F3A02" w:rsidP="002F3A02">
      <w:pPr>
        <w:pStyle w:val="CodeProfile"/>
      </w:pPr>
      <w:r>
        <w:t xml:space="preserve">      notifempty</w:t>
      </w:r>
    </w:p>
    <w:p w14:paraId="34F14204" w14:textId="77777777" w:rsidR="002F3A02" w:rsidRDefault="002F3A02" w:rsidP="002F3A02">
      <w:pPr>
        <w:pStyle w:val="CodeProfile"/>
      </w:pPr>
      <w:r>
        <w:t xml:space="preserve">      maxsize 150000</w:t>
      </w:r>
    </w:p>
    <w:p w14:paraId="267E6D5E" w14:textId="77777777" w:rsidR="002F3A02" w:rsidRDefault="002F3A02" w:rsidP="002F3A02">
      <w:pPr>
        <w:pStyle w:val="CodeProfile"/>
      </w:pPr>
      <w:r>
        <w:t xml:space="preserve">      copytruncate</w:t>
      </w:r>
    </w:p>
    <w:p w14:paraId="5B3687CA" w14:textId="77777777" w:rsidR="002F3A02" w:rsidRDefault="002F3A02" w:rsidP="002F3A02">
      <w:pPr>
        <w:pStyle w:val="CodeProfile"/>
      </w:pPr>
      <w:r>
        <w:t xml:space="preserve">      create 600</w:t>
      </w:r>
    </w:p>
    <w:p w14:paraId="560425A6" w14:textId="77777777" w:rsidR="002F3A02" w:rsidRDefault="002F3A02" w:rsidP="002F3A02">
      <w:pPr>
        <w:pStyle w:val="CodeProfile"/>
      </w:pPr>
      <w:r>
        <w:t>}</w:t>
      </w:r>
    </w:p>
    <w:p w14:paraId="78254644" w14:textId="032EEB55" w:rsidR="00EB14E0" w:rsidRDefault="003A18DE" w:rsidP="003A18DE">
      <w:r>
        <w:t>Old log f</w:t>
      </w:r>
      <w:r w:rsidR="00681AA0">
        <w:t>iles are compressed and renamed, f</w:t>
      </w:r>
      <w:r>
        <w:t xml:space="preserve">or example </w:t>
      </w:r>
      <w:r w:rsidRPr="003A18DE">
        <w:rPr>
          <w:b/>
        </w:rPr>
        <w:t>/var/log/radio.log.1.gz</w:t>
      </w:r>
      <w:r>
        <w:t>.</w:t>
      </w:r>
    </w:p>
    <w:p w14:paraId="49058D4C" w14:textId="77777777" w:rsidR="002F3A02" w:rsidRPr="002F3A02" w:rsidRDefault="002F3A02" w:rsidP="00F76F41">
      <w:pPr>
        <w:pStyle w:val="Heading3"/>
      </w:pPr>
      <w:bookmarkStart w:id="926" w:name="_Toc38893719"/>
      <w:r w:rsidRPr="002F3A02">
        <w:t>/etc/init.d/radiod</w:t>
      </w:r>
      <w:bookmarkEnd w:id="926"/>
    </w:p>
    <w:p w14:paraId="3B5CAC36" w14:textId="7506ED2C" w:rsidR="008966A5" w:rsidRDefault="002F3A02" w:rsidP="00B40395">
      <w:pPr>
        <w:pStyle w:val="NoSpacing"/>
      </w:pPr>
      <w:r>
        <w:t>This is the</w:t>
      </w:r>
      <w:r w:rsidR="00B40395">
        <w:t xml:space="preserve"> original System V</w:t>
      </w:r>
      <w:r>
        <w:t xml:space="preserve"> start stop script for the radio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w:t>
      </w:r>
      <w:r w:rsidR="008966A5">
        <w:t xml:space="preserve"> </w:t>
      </w:r>
      <w:r w:rsidR="00B40395">
        <w:t xml:space="preserve">It is now obsolete and has been replaced by the </w:t>
      </w:r>
      <w:r w:rsidR="00B40395" w:rsidRPr="00B40395">
        <w:rPr>
          <w:b/>
          <w:bCs/>
        </w:rPr>
        <w:t>/lib/systemd/system/radiod.service systemd</w:t>
      </w:r>
      <w:r w:rsidR="00B40395">
        <w:t xml:space="preserve"> startup script. It is only retained for backward compatibility with some older commands. It will eventually disappear.</w:t>
      </w:r>
    </w:p>
    <w:p w14:paraId="6D47624A" w14:textId="77777777" w:rsidR="00DF69C4" w:rsidRDefault="00DF69C4" w:rsidP="00DF69C4">
      <w:pPr>
        <w:pStyle w:val="Heading3"/>
      </w:pPr>
      <w:bookmarkStart w:id="927" w:name="_Toc38893720"/>
      <w:r>
        <w:t>/</w:t>
      </w:r>
      <w:r w:rsidRPr="00DF69C4">
        <w:t>lib/systemd</w:t>
      </w:r>
      <w:r w:rsidR="0037287F">
        <w:fldChar w:fldCharType="begin"/>
      </w:r>
      <w:r w:rsidR="000C660B">
        <w:instrText xml:space="preserve"> XE "</w:instrText>
      </w:r>
      <w:r w:rsidR="000C660B" w:rsidRPr="00292620">
        <w:rPr>
          <w:b w:val="0"/>
        </w:rPr>
        <w:instrText>systemd</w:instrText>
      </w:r>
      <w:r w:rsidR="000C660B">
        <w:instrText xml:space="preserve">" </w:instrText>
      </w:r>
      <w:r w:rsidR="0037287F">
        <w:fldChar w:fldCharType="end"/>
      </w:r>
      <w:r w:rsidRPr="00DF69C4">
        <w:t>/system/radiod.service</w:t>
      </w:r>
      <w:bookmarkEnd w:id="927"/>
    </w:p>
    <w:p w14:paraId="6692A671" w14:textId="77777777" w:rsidR="00DF69C4" w:rsidRPr="00DF69C4" w:rsidRDefault="00DF69C4" w:rsidP="00DF69C4">
      <w:pPr>
        <w:pStyle w:val="NoSpacing"/>
      </w:pPr>
      <w:r>
        <w:t xml:space="preserve">This file is part of the new </w:t>
      </w:r>
      <w:r w:rsidRPr="004860CB">
        <w:rPr>
          <w:b/>
        </w:rPr>
        <w:t>systemd</w:t>
      </w:r>
      <w:r w:rsidR="0037287F">
        <w:fldChar w:fldCharType="begin"/>
      </w:r>
      <w:r w:rsidR="00256314">
        <w:instrText xml:space="preserve"> XE "</w:instrText>
      </w:r>
      <w:r w:rsidR="00256314" w:rsidRPr="009F7853">
        <w:instrText>systemd</w:instrText>
      </w:r>
      <w:r w:rsidR="00256314">
        <w:instrText xml:space="preserve">" </w:instrText>
      </w:r>
      <w:r w:rsidR="0037287F">
        <w:fldChar w:fldCharType="end"/>
      </w:r>
      <w:r>
        <w:t xml:space="preserve"> startup services and has been added from version </w:t>
      </w:r>
      <w:r w:rsidR="002702B4">
        <w:t>5.8</w:t>
      </w:r>
      <w:r>
        <w:t xml:space="preserve"> onwards to increase </w:t>
      </w:r>
      <w:r w:rsidR="0034065D">
        <w:t>compatibility</w:t>
      </w:r>
      <w:r>
        <w:t xml:space="preserve"> with the new </w:t>
      </w:r>
      <w:r w:rsidRPr="0034065D">
        <w:rPr>
          <w:b/>
        </w:rPr>
        <w:t>systemd</w:t>
      </w:r>
      <w:r>
        <w:t xml:space="preserve"> </w:t>
      </w:r>
      <w:r w:rsidR="0034065D">
        <w:t>start-up</w:t>
      </w:r>
      <w:r>
        <w:t xml:space="preserve"> and shutdown routines.</w:t>
      </w:r>
    </w:p>
    <w:p w14:paraId="23083D1B" w14:textId="77777777" w:rsidR="00DF4A0B" w:rsidRDefault="00DF4A0B" w:rsidP="00DF4A0B">
      <w:pPr>
        <w:pStyle w:val="CodeProfile"/>
      </w:pPr>
      <w:r>
        <w:t># Radio systemd script</w:t>
      </w:r>
    </w:p>
    <w:p w14:paraId="0E1CF88C" w14:textId="77777777" w:rsidR="00DF4A0B" w:rsidRDefault="00DF4A0B" w:rsidP="00DF4A0B">
      <w:pPr>
        <w:pStyle w:val="CodeProfile"/>
      </w:pPr>
      <w:r>
        <w:t>:</w:t>
      </w:r>
    </w:p>
    <w:p w14:paraId="0877CE22" w14:textId="77777777" w:rsidR="00DF4A0B" w:rsidRDefault="00DF4A0B" w:rsidP="00DF4A0B">
      <w:pPr>
        <w:pStyle w:val="CodeProfile"/>
      </w:pPr>
      <w:r>
        <w:t>[Unit]</w:t>
      </w:r>
    </w:p>
    <w:p w14:paraId="772B9576" w14:textId="77777777" w:rsidR="00DF4A0B" w:rsidRDefault="00DF4A0B" w:rsidP="00DF4A0B">
      <w:pPr>
        <w:pStyle w:val="CodeProfile"/>
      </w:pPr>
      <w:r>
        <w:t>Description=Radio daemon</w:t>
      </w:r>
    </w:p>
    <w:p w14:paraId="5E11C906" w14:textId="77777777" w:rsidR="00DF4A0B" w:rsidRDefault="00DF4A0B" w:rsidP="00DF4A0B">
      <w:pPr>
        <w:pStyle w:val="CodeProfile"/>
      </w:pPr>
      <w:r>
        <w:t>After=network.target</w:t>
      </w:r>
    </w:p>
    <w:p w14:paraId="6B59E071" w14:textId="77777777" w:rsidR="00DF4A0B" w:rsidRDefault="00DF4A0B" w:rsidP="00DF4A0B">
      <w:pPr>
        <w:pStyle w:val="CodeProfile"/>
      </w:pPr>
    </w:p>
    <w:p w14:paraId="72043327" w14:textId="77777777" w:rsidR="00DF4A0B" w:rsidRDefault="00DF4A0B" w:rsidP="00DF4A0B">
      <w:pPr>
        <w:pStyle w:val="CodeProfile"/>
      </w:pPr>
      <w:r>
        <w:t>[Service]</w:t>
      </w:r>
    </w:p>
    <w:p w14:paraId="262B52C9" w14:textId="77777777" w:rsidR="00DF4A0B" w:rsidRDefault="00DF4A0B" w:rsidP="00DF4A0B">
      <w:pPr>
        <w:pStyle w:val="CodeProfile"/>
      </w:pPr>
      <w:r>
        <w:t>Type=simple</w:t>
      </w:r>
    </w:p>
    <w:p w14:paraId="6713A6FC" w14:textId="77777777" w:rsidR="00DF4A0B" w:rsidRDefault="00DF4A0B" w:rsidP="00DF4A0B">
      <w:pPr>
        <w:pStyle w:val="CodeProfile"/>
      </w:pPr>
      <w:r>
        <w:t>ExecStart=/usr/share/radio/radiod.py nodaemon</w:t>
      </w:r>
    </w:p>
    <w:p w14:paraId="77F9F3B3" w14:textId="77777777" w:rsidR="00DF4A0B" w:rsidRDefault="00DF4A0B" w:rsidP="00DF4A0B">
      <w:pPr>
        <w:pStyle w:val="CodeProfile"/>
      </w:pPr>
    </w:p>
    <w:p w14:paraId="4B071848" w14:textId="77777777" w:rsidR="00DF4A0B" w:rsidRDefault="00DF4A0B" w:rsidP="00DF4A0B">
      <w:pPr>
        <w:pStyle w:val="CodeProfile"/>
      </w:pPr>
      <w:r>
        <w:t>[Install]</w:t>
      </w:r>
    </w:p>
    <w:p w14:paraId="6A3B5E8A" w14:textId="77777777" w:rsidR="00DF4A0B" w:rsidRDefault="00DF4A0B" w:rsidP="00DF4A0B">
      <w:pPr>
        <w:pStyle w:val="CodeProfile"/>
      </w:pPr>
      <w:r>
        <w:t>WantedBy=multi-user.target</w:t>
      </w:r>
    </w:p>
    <w:p w14:paraId="02A6D2EA" w14:textId="77777777" w:rsidR="009C2B90" w:rsidRDefault="009C2B90" w:rsidP="009C2B90">
      <w:pPr>
        <w:pStyle w:val="Heading3"/>
      </w:pPr>
      <w:bookmarkStart w:id="928" w:name="_Toc38893721"/>
      <w:r>
        <w:t>/etc/init.d/asound.conf</w:t>
      </w:r>
      <w:bookmarkEnd w:id="928"/>
      <w:r w:rsidR="0037287F">
        <w:fldChar w:fldCharType="begin"/>
      </w:r>
      <w:r w:rsidR="00902D68">
        <w:instrText xml:space="preserve"> XE "</w:instrText>
      </w:r>
      <w:r w:rsidR="00902D68" w:rsidRPr="005A07A5">
        <w:rPr>
          <w:b w:val="0"/>
        </w:rPr>
        <w:instrText>asound.conf</w:instrText>
      </w:r>
      <w:r w:rsidR="00902D68">
        <w:instrText xml:space="preserve">" </w:instrText>
      </w:r>
      <w:r w:rsidR="0037287F">
        <w:fldChar w:fldCharType="end"/>
      </w:r>
    </w:p>
    <w:p w14:paraId="54F61B5F" w14:textId="77777777" w:rsidR="009C2B90" w:rsidRPr="009C2B90" w:rsidRDefault="009C2B90" w:rsidP="009C2B90">
      <w:pPr>
        <w:pStyle w:val="NoSpacing"/>
      </w:pPr>
      <w:r>
        <w:t>This file is only added if a DAC or USB sound device is added</w:t>
      </w:r>
      <w:r w:rsidR="00AF2905">
        <w:t xml:space="preserve"> and is needed for </w:t>
      </w:r>
      <w:r w:rsidR="00AF2905" w:rsidRPr="00AF2905">
        <w:rPr>
          <w:b/>
        </w:rPr>
        <w:t>espeak</w:t>
      </w:r>
      <w:r w:rsidR="0037287F">
        <w:rPr>
          <w:b/>
        </w:rPr>
        <w:fldChar w:fldCharType="begin"/>
      </w:r>
      <w:r w:rsidR="00AF2905">
        <w:instrText xml:space="preserve"> XE "</w:instrText>
      </w:r>
      <w:r w:rsidR="00AF2905" w:rsidRPr="009B321B">
        <w:rPr>
          <w:b/>
        </w:rPr>
        <w:instrText>espeak</w:instrText>
      </w:r>
      <w:r w:rsidR="00AF2905">
        <w:instrText xml:space="preserve">" </w:instrText>
      </w:r>
      <w:r w:rsidR="0037287F">
        <w:rPr>
          <w:b/>
        </w:rPr>
        <w:fldChar w:fldCharType="end"/>
      </w:r>
      <w:r w:rsidR="00AF2905">
        <w:t xml:space="preserve"> and </w:t>
      </w:r>
      <w:r w:rsidR="00AF2905" w:rsidRPr="00AF2905">
        <w:rPr>
          <w:b/>
        </w:rPr>
        <w:t>aplay</w:t>
      </w:r>
      <w:r w:rsidR="0037287F">
        <w:rPr>
          <w:b/>
        </w:rPr>
        <w:fldChar w:fldCharType="begin"/>
      </w:r>
      <w:r w:rsidR="00AF2905">
        <w:instrText xml:space="preserve"> XE "</w:instrText>
      </w:r>
      <w:r w:rsidR="00AF2905" w:rsidRPr="000B308C">
        <w:rPr>
          <w:b/>
        </w:rPr>
        <w:instrText>aplay</w:instrText>
      </w:r>
      <w:r w:rsidR="00AF2905">
        <w:instrText xml:space="preserve">" </w:instrText>
      </w:r>
      <w:r w:rsidR="0037287F">
        <w:rPr>
          <w:b/>
        </w:rPr>
        <w:fldChar w:fldCharType="end"/>
      </w:r>
    </w:p>
    <w:p w14:paraId="0084E67B" w14:textId="77777777" w:rsidR="009C2B90" w:rsidRPr="009C2B90" w:rsidRDefault="009C2B90" w:rsidP="009C2B90">
      <w:pPr>
        <w:pStyle w:val="CodeProfile"/>
      </w:pPr>
      <w:r w:rsidRPr="009C2B90">
        <w:t># Set default mixer controls</w:t>
      </w:r>
    </w:p>
    <w:p w14:paraId="058AB46F" w14:textId="77777777" w:rsidR="009C2B90" w:rsidRPr="009C2B90" w:rsidRDefault="009C2B90" w:rsidP="009C2B90">
      <w:pPr>
        <w:pStyle w:val="CodeProfile"/>
      </w:pPr>
      <w:r w:rsidRPr="009C2B90">
        <w:t>ctl.!default {</w:t>
      </w:r>
    </w:p>
    <w:p w14:paraId="3538BF32" w14:textId="77777777" w:rsidR="009C2B90" w:rsidRPr="009C2B90" w:rsidRDefault="009C2B90" w:rsidP="009C2B90">
      <w:pPr>
        <w:pStyle w:val="CodeProfile"/>
      </w:pPr>
      <w:r w:rsidRPr="009C2B90">
        <w:t xml:space="preserve">    type hw</w:t>
      </w:r>
    </w:p>
    <w:p w14:paraId="5D0BC154" w14:textId="77777777" w:rsidR="009C2B90" w:rsidRPr="009C2B90" w:rsidRDefault="00CF7412" w:rsidP="009C2B90">
      <w:pPr>
        <w:pStyle w:val="CodeProfile"/>
      </w:pPr>
      <w:r>
        <w:t xml:space="preserve">    card 0</w:t>
      </w:r>
    </w:p>
    <w:p w14:paraId="27049E1A" w14:textId="77777777" w:rsidR="009C2B90" w:rsidRPr="009C2B90" w:rsidRDefault="009C2B90" w:rsidP="009C2B90">
      <w:pPr>
        <w:pStyle w:val="CodeProfile"/>
      </w:pPr>
      <w:r w:rsidRPr="009C2B90">
        <w:t>}</w:t>
      </w:r>
    </w:p>
    <w:p w14:paraId="773220DC" w14:textId="77777777" w:rsidR="009C2B90" w:rsidRPr="009C2B90" w:rsidRDefault="009C2B90" w:rsidP="009C2B90">
      <w:pPr>
        <w:pStyle w:val="CodeProfile"/>
      </w:pPr>
    </w:p>
    <w:p w14:paraId="59239AD2" w14:textId="77777777" w:rsidR="009C2B90" w:rsidRPr="009C2B90" w:rsidRDefault="009C2B90" w:rsidP="009C2B90">
      <w:pPr>
        <w:pStyle w:val="CodeProfile"/>
      </w:pPr>
      <w:r w:rsidRPr="009C2B90">
        <w:t># Set default PCM device</w:t>
      </w:r>
    </w:p>
    <w:p w14:paraId="45F750B7" w14:textId="77777777" w:rsidR="009C2B90" w:rsidRPr="009C2B90" w:rsidRDefault="009C2B90" w:rsidP="009C2B90">
      <w:pPr>
        <w:pStyle w:val="CodeProfile"/>
      </w:pPr>
      <w:r w:rsidRPr="009C2B90">
        <w:t>pcm.!default {</w:t>
      </w:r>
    </w:p>
    <w:p w14:paraId="3BE061EF" w14:textId="77777777" w:rsidR="009C2B90" w:rsidRPr="009C2B90" w:rsidRDefault="009C2B90" w:rsidP="009C2B90">
      <w:pPr>
        <w:pStyle w:val="CodeProfile"/>
      </w:pPr>
      <w:r w:rsidRPr="009C2B90">
        <w:t xml:space="preserve">      type plug</w:t>
      </w:r>
    </w:p>
    <w:p w14:paraId="2A19E56B" w14:textId="77777777" w:rsidR="009C2B90" w:rsidRPr="009C2B90" w:rsidRDefault="009C2B90" w:rsidP="009C2B90">
      <w:pPr>
        <w:pStyle w:val="CodeProfile"/>
      </w:pPr>
      <w:r w:rsidRPr="009C2B90">
        <w:t xml:space="preserve">      slave {</w:t>
      </w:r>
    </w:p>
    <w:p w14:paraId="3E82FA4F" w14:textId="77777777" w:rsidR="009C2B90" w:rsidRPr="009C2B90" w:rsidRDefault="003A2B32" w:rsidP="009C2B90">
      <w:pPr>
        <w:pStyle w:val="CodeProfile"/>
      </w:pPr>
      <w:r>
        <w:t xml:space="preserve">          pcm "plughw:0</w:t>
      </w:r>
      <w:r w:rsidR="009C2B90" w:rsidRPr="009C2B90">
        <w:t>,0"</w:t>
      </w:r>
    </w:p>
    <w:p w14:paraId="41C98AA1" w14:textId="77777777" w:rsidR="009C2B90" w:rsidRPr="009C2B90" w:rsidRDefault="009C2B90" w:rsidP="009C2B90">
      <w:pPr>
        <w:pStyle w:val="CodeProfile"/>
      </w:pPr>
      <w:r w:rsidRPr="009C2B90">
        <w:t xml:space="preserve">          format S32_LE</w:t>
      </w:r>
    </w:p>
    <w:p w14:paraId="6BD82BD6" w14:textId="77777777" w:rsidR="009C2B90" w:rsidRPr="009C2B90" w:rsidRDefault="009C2B90" w:rsidP="009C2B90">
      <w:pPr>
        <w:pStyle w:val="CodeProfile"/>
      </w:pPr>
      <w:r w:rsidRPr="009C2B90">
        <w:t xml:space="preserve">      }</w:t>
      </w:r>
    </w:p>
    <w:p w14:paraId="5F16996A" w14:textId="77777777" w:rsidR="00F60D87" w:rsidRDefault="009C2B90" w:rsidP="009C2B90">
      <w:pPr>
        <w:pStyle w:val="CodeProfile"/>
      </w:pPr>
      <w:r w:rsidRPr="009C2B90">
        <w:t>}</w:t>
      </w:r>
    </w:p>
    <w:p w14:paraId="01086E46" w14:textId="77777777" w:rsidR="002F3A02" w:rsidRPr="00BF255F" w:rsidRDefault="00BF255F" w:rsidP="00F76F41">
      <w:pPr>
        <w:pStyle w:val="Heading3"/>
      </w:pPr>
      <w:bookmarkStart w:id="929" w:name="_Toc38893722"/>
      <w:r w:rsidRPr="00BF255F">
        <w:lastRenderedPageBreak/>
        <w:t>/etc/init.d/</w:t>
      </w:r>
      <w:r w:rsidR="00A33D50">
        <w:t>irradiod</w:t>
      </w:r>
      <w:bookmarkEnd w:id="929"/>
    </w:p>
    <w:p w14:paraId="3B7B2316" w14:textId="77777777" w:rsidR="0055421E" w:rsidRDefault="00BF255F" w:rsidP="00A41FDC">
      <w:pPr>
        <w:pStyle w:val="NoSpacing"/>
      </w:pPr>
      <w:r>
        <w:t>This is the service start stop script for the</w:t>
      </w:r>
      <w:r w:rsidR="0037287F">
        <w:fldChar w:fldCharType="begin"/>
      </w:r>
      <w:r w:rsidR="000C1CB8">
        <w:instrText xml:space="preserve"> XE "</w:instrText>
      </w:r>
      <w:r w:rsidR="000C1CB8" w:rsidRPr="00372FEC">
        <w:instrText>PiFace</w:instrText>
      </w:r>
      <w:r w:rsidR="000C1CB8">
        <w:instrText xml:space="preserve">" </w:instrText>
      </w:r>
      <w:r w:rsidR="0037287F">
        <w:fldChar w:fldCharType="end"/>
      </w:r>
      <w:r>
        <w:t xml:space="preserve">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daemon</w:t>
      </w:r>
      <w:r w:rsidR="0037287F">
        <w:fldChar w:fldCharType="begin"/>
      </w:r>
      <w:r w:rsidR="0086326B">
        <w:instrText xml:space="preserve"> XE "</w:instrText>
      </w:r>
      <w:r w:rsidR="0086326B" w:rsidRPr="00D5708E">
        <w:instrText>daemon</w:instrText>
      </w:r>
      <w:r w:rsidR="0086326B">
        <w:instrText xml:space="preserve">" </w:instrText>
      </w:r>
      <w:r w:rsidR="0037287F">
        <w:fldChar w:fldCharType="end"/>
      </w:r>
      <w:r>
        <w:t xml:space="preserve">. This starts and stops the </w:t>
      </w:r>
      <w:r w:rsidR="00B15061" w:rsidRPr="003A2B32">
        <w:rPr>
          <w:b/>
        </w:rPr>
        <w:t>/usr/share/radio</w:t>
      </w:r>
      <w:r w:rsidR="00DC65E4">
        <w:rPr>
          <w:b/>
        </w:rPr>
        <w:t>/</w:t>
      </w:r>
      <w:r w:rsidRPr="003A2B32">
        <w:rPr>
          <w:b/>
        </w:rPr>
        <w:t>remote</w:t>
      </w:r>
      <w:r w:rsidR="00DC65E4">
        <w:rPr>
          <w:b/>
        </w:rPr>
        <w:t>_control</w:t>
      </w:r>
      <w:r w:rsidRPr="003A2B32">
        <w:rPr>
          <w:b/>
        </w:rPr>
        <w:t xml:space="preserve">.py </w:t>
      </w:r>
      <w:r>
        <w:t>program which handles the remote control for 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interface. </w:t>
      </w:r>
    </w:p>
    <w:p w14:paraId="7DFDCA8C" w14:textId="77777777" w:rsidR="0055421E" w:rsidRPr="0055421E" w:rsidRDefault="0055421E" w:rsidP="00F76F41">
      <w:pPr>
        <w:pStyle w:val="Heading3"/>
      </w:pPr>
      <w:bookmarkStart w:id="930" w:name="_Toc38893723"/>
      <w:r w:rsidRPr="0055421E">
        <w:t>/etc/lirc</w:t>
      </w:r>
      <w:r w:rsidR="0037287F">
        <w:fldChar w:fldCharType="begin"/>
      </w:r>
      <w:r w:rsidR="00C330D5">
        <w:instrText xml:space="preserve"> XE "</w:instrText>
      </w:r>
      <w:r w:rsidR="00C330D5" w:rsidRPr="00886ECB">
        <w:rPr>
          <w:b w:val="0"/>
        </w:rPr>
        <w:instrText>lirc</w:instrText>
      </w:r>
      <w:r w:rsidR="00C330D5">
        <w:instrText xml:space="preserve">" </w:instrText>
      </w:r>
      <w:r w:rsidR="0037287F">
        <w:fldChar w:fldCharType="end"/>
      </w:r>
      <w:r w:rsidRPr="0055421E">
        <w:t>/lircrc</w:t>
      </w:r>
      <w:bookmarkEnd w:id="930"/>
    </w:p>
    <w:p w14:paraId="0C505413" w14:textId="77777777" w:rsidR="0055421E" w:rsidRDefault="0055421E" w:rsidP="00A41FDC">
      <w:pPr>
        <w:pStyle w:val="NoSpacing"/>
      </w:pPr>
      <w:r>
        <w:t>This file contains the button definitions for the remote control</w:t>
      </w:r>
      <w:r w:rsidR="0037287F">
        <w:fldChar w:fldCharType="begin"/>
      </w:r>
      <w:r w:rsidR="00864F0C">
        <w:instrText xml:space="preserve"> XE "</w:instrText>
      </w:r>
      <w:r w:rsidR="00864F0C" w:rsidRPr="00CA70D5">
        <w:instrText>remote control</w:instrText>
      </w:r>
      <w:r w:rsidR="00864F0C">
        <w:instrText xml:space="preserve">" </w:instrText>
      </w:r>
      <w:r w:rsidR="0037287F">
        <w:fldChar w:fldCharType="end"/>
      </w:r>
      <w:r>
        <w:t xml:space="preserve"> to Pi radio interface.</w:t>
      </w:r>
    </w:p>
    <w:p w14:paraId="00B61015" w14:textId="77777777" w:rsidR="00E25C9E" w:rsidRDefault="00E25C9E" w:rsidP="00E25C9E">
      <w:pPr>
        <w:pStyle w:val="CodeProfile"/>
      </w:pPr>
      <w:r>
        <w:t>begin</w:t>
      </w:r>
    </w:p>
    <w:p w14:paraId="6393AB6D" w14:textId="77777777" w:rsidR="00E25C9E" w:rsidRDefault="00E25C9E" w:rsidP="00E25C9E">
      <w:pPr>
        <w:pStyle w:val="CodeProfile"/>
      </w:pPr>
      <w:r>
        <w:t xml:space="preserve">  prog = piradio</w:t>
      </w:r>
    </w:p>
    <w:p w14:paraId="33245E79" w14:textId="77777777" w:rsidR="00E25C9E" w:rsidRDefault="00E25C9E" w:rsidP="00E25C9E">
      <w:pPr>
        <w:pStyle w:val="CodeProfile"/>
      </w:pPr>
      <w:r>
        <w:t xml:space="preserve">  button = KEY_VOLUMEUP</w:t>
      </w:r>
    </w:p>
    <w:p w14:paraId="15492027" w14:textId="77777777" w:rsidR="00E25C9E" w:rsidRDefault="00E25C9E" w:rsidP="00E25C9E">
      <w:pPr>
        <w:pStyle w:val="CodeProfile"/>
      </w:pPr>
      <w:r>
        <w:t xml:space="preserve">  config = KEY_VOLUMEUP</w:t>
      </w:r>
    </w:p>
    <w:p w14:paraId="316323A1" w14:textId="77777777" w:rsidR="00E25C9E" w:rsidRDefault="00E25C9E" w:rsidP="00E25C9E">
      <w:pPr>
        <w:pStyle w:val="CodeProfile"/>
      </w:pPr>
      <w:r>
        <w:t xml:space="preserve">  repeat = 1</w:t>
      </w:r>
    </w:p>
    <w:p w14:paraId="435A9874" w14:textId="77777777" w:rsidR="00E25C9E" w:rsidRDefault="00E25C9E" w:rsidP="00E25C9E">
      <w:pPr>
        <w:pStyle w:val="CodeProfile"/>
      </w:pPr>
      <w:r>
        <w:t>end</w:t>
      </w:r>
    </w:p>
    <w:p w14:paraId="05976021" w14:textId="77777777" w:rsidR="00E25C9E" w:rsidRDefault="00E25C9E" w:rsidP="00E25C9E">
      <w:pPr>
        <w:pStyle w:val="CodeProfile"/>
      </w:pPr>
    </w:p>
    <w:p w14:paraId="1B4F7821" w14:textId="77777777" w:rsidR="00E25C9E" w:rsidRDefault="00E25C9E" w:rsidP="00E25C9E">
      <w:pPr>
        <w:pStyle w:val="CodeProfile"/>
      </w:pPr>
      <w:r>
        <w:t>begin</w:t>
      </w:r>
    </w:p>
    <w:p w14:paraId="52C04EEC" w14:textId="77777777" w:rsidR="00E25C9E" w:rsidRDefault="00E25C9E" w:rsidP="00E25C9E">
      <w:pPr>
        <w:pStyle w:val="CodeProfile"/>
      </w:pPr>
      <w:r>
        <w:t xml:space="preserve">  prog = piradio</w:t>
      </w:r>
    </w:p>
    <w:p w14:paraId="36A091C5" w14:textId="77777777" w:rsidR="00E25C9E" w:rsidRDefault="00E25C9E" w:rsidP="00E25C9E">
      <w:pPr>
        <w:pStyle w:val="CodeProfile"/>
      </w:pPr>
      <w:r>
        <w:t xml:space="preserve">  button = KEY_VOLUMEDOWN</w:t>
      </w:r>
    </w:p>
    <w:p w14:paraId="49050AD5" w14:textId="77777777" w:rsidR="00E25C9E" w:rsidRDefault="00E25C9E" w:rsidP="00E25C9E">
      <w:pPr>
        <w:pStyle w:val="CodeProfile"/>
      </w:pPr>
      <w:r>
        <w:t xml:space="preserve">  config = KEY_VOLUMEDOWN</w:t>
      </w:r>
    </w:p>
    <w:p w14:paraId="617D662B" w14:textId="77777777" w:rsidR="00E25C9E" w:rsidRDefault="00E25C9E" w:rsidP="00E25C9E">
      <w:pPr>
        <w:pStyle w:val="CodeProfile"/>
      </w:pPr>
      <w:r>
        <w:t xml:space="preserve">  repeat = 1</w:t>
      </w:r>
    </w:p>
    <w:p w14:paraId="22C562D4" w14:textId="77777777" w:rsidR="00E25C9E" w:rsidRDefault="00E25C9E" w:rsidP="00E25C9E">
      <w:pPr>
        <w:pStyle w:val="CodeProfile"/>
      </w:pPr>
      <w:r>
        <w:t>end</w:t>
      </w:r>
    </w:p>
    <w:p w14:paraId="096D2560" w14:textId="77777777" w:rsidR="00E25C9E" w:rsidRDefault="00E25C9E" w:rsidP="00E25C9E">
      <w:pPr>
        <w:pStyle w:val="CodeProfile"/>
      </w:pPr>
    </w:p>
    <w:p w14:paraId="3B3F9CDB" w14:textId="77777777" w:rsidR="00E25C9E" w:rsidRDefault="00E25C9E" w:rsidP="00E25C9E">
      <w:pPr>
        <w:pStyle w:val="CodeProfile"/>
      </w:pPr>
      <w:r>
        <w:t>begin</w:t>
      </w:r>
    </w:p>
    <w:p w14:paraId="12715441" w14:textId="77777777" w:rsidR="00E25C9E" w:rsidRDefault="00E25C9E" w:rsidP="00E25C9E">
      <w:pPr>
        <w:pStyle w:val="CodeProfile"/>
      </w:pPr>
      <w:r>
        <w:t xml:space="preserve">  prog = piradio</w:t>
      </w:r>
    </w:p>
    <w:p w14:paraId="20B9FB29" w14:textId="77777777" w:rsidR="00E25C9E" w:rsidRDefault="00E25C9E" w:rsidP="00E25C9E">
      <w:pPr>
        <w:pStyle w:val="CodeProfile"/>
      </w:pPr>
      <w:r>
        <w:t xml:space="preserve">  button = KEY_CHANNELUP</w:t>
      </w:r>
    </w:p>
    <w:p w14:paraId="19E51A8E" w14:textId="77777777" w:rsidR="00E25C9E" w:rsidRDefault="00E25C9E" w:rsidP="00E25C9E">
      <w:pPr>
        <w:pStyle w:val="CodeProfile"/>
      </w:pPr>
      <w:r>
        <w:t xml:space="preserve">  config = KEY_CHANNELUP</w:t>
      </w:r>
    </w:p>
    <w:p w14:paraId="05387814" w14:textId="77777777" w:rsidR="00E25C9E" w:rsidRDefault="00E25C9E" w:rsidP="00E25C9E">
      <w:pPr>
        <w:pStyle w:val="CodeProfile"/>
      </w:pPr>
      <w:r>
        <w:t>end</w:t>
      </w:r>
    </w:p>
    <w:p w14:paraId="62635D79" w14:textId="77777777" w:rsidR="00E25C9E" w:rsidRDefault="00E25C9E" w:rsidP="00E25C9E">
      <w:pPr>
        <w:pStyle w:val="CodeProfile"/>
      </w:pPr>
    </w:p>
    <w:p w14:paraId="1905CC5E" w14:textId="77777777" w:rsidR="00E25C9E" w:rsidRDefault="00E25C9E" w:rsidP="00E25C9E">
      <w:pPr>
        <w:pStyle w:val="CodeProfile"/>
      </w:pPr>
      <w:r>
        <w:t>begin</w:t>
      </w:r>
    </w:p>
    <w:p w14:paraId="0E7DEAB9" w14:textId="77777777" w:rsidR="00E25C9E" w:rsidRDefault="00E25C9E" w:rsidP="00E25C9E">
      <w:pPr>
        <w:pStyle w:val="CodeProfile"/>
      </w:pPr>
      <w:r>
        <w:t xml:space="preserve">  prog = piradio</w:t>
      </w:r>
    </w:p>
    <w:p w14:paraId="0FA27402" w14:textId="77777777" w:rsidR="00E25C9E" w:rsidRDefault="00E25C9E" w:rsidP="00E25C9E">
      <w:pPr>
        <w:pStyle w:val="CodeProfile"/>
      </w:pPr>
      <w:r>
        <w:t xml:space="preserve">  button = KEY_CHANNELDOWN</w:t>
      </w:r>
    </w:p>
    <w:p w14:paraId="66491810" w14:textId="77777777" w:rsidR="00E25C9E" w:rsidRDefault="00E25C9E" w:rsidP="00E25C9E">
      <w:pPr>
        <w:pStyle w:val="CodeProfile"/>
      </w:pPr>
      <w:r>
        <w:t xml:space="preserve">  config = KEY_CHANNELDOWN</w:t>
      </w:r>
    </w:p>
    <w:p w14:paraId="1D2D0584" w14:textId="77777777" w:rsidR="00E25C9E" w:rsidRDefault="00E25C9E" w:rsidP="00E25C9E">
      <w:pPr>
        <w:pStyle w:val="CodeProfile"/>
      </w:pPr>
      <w:r>
        <w:t>end</w:t>
      </w:r>
    </w:p>
    <w:p w14:paraId="63395B6A" w14:textId="77777777" w:rsidR="00E25C9E" w:rsidRDefault="00E25C9E" w:rsidP="00E25C9E">
      <w:pPr>
        <w:pStyle w:val="CodeProfile"/>
      </w:pPr>
    </w:p>
    <w:p w14:paraId="2A74CFC5" w14:textId="77777777" w:rsidR="00E25C9E" w:rsidRDefault="00E25C9E" w:rsidP="00E25C9E">
      <w:pPr>
        <w:pStyle w:val="CodeProfile"/>
      </w:pPr>
      <w:r>
        <w:t>begin</w:t>
      </w:r>
    </w:p>
    <w:p w14:paraId="5E537F5F" w14:textId="77777777" w:rsidR="00E25C9E" w:rsidRDefault="00E25C9E" w:rsidP="00E25C9E">
      <w:pPr>
        <w:pStyle w:val="CodeProfile"/>
      </w:pPr>
      <w:r>
        <w:t xml:space="preserve">  prog = piradio</w:t>
      </w:r>
    </w:p>
    <w:p w14:paraId="444A524D" w14:textId="77777777" w:rsidR="00E25C9E" w:rsidRDefault="00E25C9E" w:rsidP="00E25C9E">
      <w:pPr>
        <w:pStyle w:val="CodeProfile"/>
      </w:pPr>
      <w:r>
        <w:t xml:space="preserve">  button = KEY_MUTE</w:t>
      </w:r>
    </w:p>
    <w:p w14:paraId="7244384D" w14:textId="77777777" w:rsidR="00E25C9E" w:rsidRDefault="00E25C9E" w:rsidP="00E25C9E">
      <w:pPr>
        <w:pStyle w:val="CodeProfile"/>
      </w:pPr>
      <w:r>
        <w:t xml:space="preserve">  config = KEY_MUTE</w:t>
      </w:r>
    </w:p>
    <w:p w14:paraId="3E30C421" w14:textId="77777777" w:rsidR="00E25C9E" w:rsidRDefault="00E25C9E" w:rsidP="00E25C9E">
      <w:pPr>
        <w:pStyle w:val="CodeProfile"/>
      </w:pPr>
      <w:r>
        <w:t>end</w:t>
      </w:r>
    </w:p>
    <w:p w14:paraId="6FE0FE07" w14:textId="77777777" w:rsidR="00E25C9E" w:rsidRDefault="00E25C9E" w:rsidP="00E25C9E">
      <w:pPr>
        <w:pStyle w:val="CodeProfile"/>
      </w:pPr>
    </w:p>
    <w:p w14:paraId="257E3CCB" w14:textId="77777777" w:rsidR="00E25C9E" w:rsidRDefault="00E25C9E" w:rsidP="00E25C9E">
      <w:pPr>
        <w:pStyle w:val="CodeProfile"/>
      </w:pPr>
      <w:r>
        <w:t>begin</w:t>
      </w:r>
    </w:p>
    <w:p w14:paraId="76EF0119" w14:textId="77777777" w:rsidR="00E25C9E" w:rsidRDefault="00E25C9E" w:rsidP="00E25C9E">
      <w:pPr>
        <w:pStyle w:val="CodeProfile"/>
      </w:pPr>
      <w:r>
        <w:t xml:space="preserve">  prog = piradio</w:t>
      </w:r>
    </w:p>
    <w:p w14:paraId="4A0A159E" w14:textId="77777777" w:rsidR="00E25C9E" w:rsidRDefault="00E25C9E" w:rsidP="00E25C9E">
      <w:pPr>
        <w:pStyle w:val="CodeProfile"/>
      </w:pPr>
      <w:r>
        <w:t xml:space="preserve">  button = KEY_MENU</w:t>
      </w:r>
    </w:p>
    <w:p w14:paraId="7FEC19D9" w14:textId="77777777" w:rsidR="00E25C9E" w:rsidRDefault="00E25C9E" w:rsidP="00E25C9E">
      <w:pPr>
        <w:pStyle w:val="CodeProfile"/>
      </w:pPr>
      <w:r>
        <w:t xml:space="preserve">  config = KEY_MENU</w:t>
      </w:r>
    </w:p>
    <w:p w14:paraId="1FA896AA" w14:textId="77777777" w:rsidR="00E25C9E" w:rsidRDefault="00E25C9E" w:rsidP="00E25C9E">
      <w:pPr>
        <w:pStyle w:val="CodeProfile"/>
      </w:pPr>
      <w:r>
        <w:t>end</w:t>
      </w:r>
    </w:p>
    <w:p w14:paraId="21A8C2EA" w14:textId="77777777" w:rsidR="00E25C9E" w:rsidRDefault="00E25C9E" w:rsidP="00E25C9E">
      <w:pPr>
        <w:pStyle w:val="CodeProfile"/>
      </w:pPr>
    </w:p>
    <w:p w14:paraId="624A459A" w14:textId="77777777" w:rsidR="00E25C9E" w:rsidRDefault="00E25C9E" w:rsidP="00E25C9E">
      <w:pPr>
        <w:pStyle w:val="CodeProfile"/>
      </w:pPr>
      <w:r>
        <w:t>begin</w:t>
      </w:r>
    </w:p>
    <w:p w14:paraId="565D006F" w14:textId="77777777" w:rsidR="00E25C9E" w:rsidRDefault="00E25C9E" w:rsidP="00E25C9E">
      <w:pPr>
        <w:pStyle w:val="CodeProfile"/>
      </w:pPr>
      <w:r>
        <w:t xml:space="preserve">  prog = piradio</w:t>
      </w:r>
    </w:p>
    <w:p w14:paraId="48E673D9" w14:textId="77777777" w:rsidR="00E25C9E" w:rsidRDefault="00E25C9E" w:rsidP="00E25C9E">
      <w:pPr>
        <w:pStyle w:val="CodeProfile"/>
      </w:pPr>
      <w:r>
        <w:t xml:space="preserve">  button = KEY_LEFT</w:t>
      </w:r>
    </w:p>
    <w:p w14:paraId="4BF71749" w14:textId="77777777" w:rsidR="00E25C9E" w:rsidRDefault="00E25C9E" w:rsidP="00E25C9E">
      <w:pPr>
        <w:pStyle w:val="CodeProfile"/>
      </w:pPr>
      <w:r>
        <w:t xml:space="preserve">  config = KEY_LEFT</w:t>
      </w:r>
    </w:p>
    <w:p w14:paraId="614521FC" w14:textId="77777777" w:rsidR="00E25C9E" w:rsidRDefault="00E25C9E" w:rsidP="00E25C9E">
      <w:pPr>
        <w:pStyle w:val="CodeProfile"/>
      </w:pPr>
      <w:r>
        <w:t>end</w:t>
      </w:r>
    </w:p>
    <w:p w14:paraId="3435B1EA" w14:textId="77777777" w:rsidR="00E25C9E" w:rsidRDefault="00E25C9E" w:rsidP="00E25C9E">
      <w:pPr>
        <w:pStyle w:val="CodeProfile"/>
      </w:pPr>
    </w:p>
    <w:p w14:paraId="0AF73108" w14:textId="77777777" w:rsidR="00E25C9E" w:rsidRDefault="00E25C9E" w:rsidP="00E25C9E">
      <w:pPr>
        <w:pStyle w:val="CodeProfile"/>
      </w:pPr>
      <w:r>
        <w:t>begin</w:t>
      </w:r>
    </w:p>
    <w:p w14:paraId="4820BD46" w14:textId="77777777" w:rsidR="00E25C9E" w:rsidRDefault="00E25C9E" w:rsidP="00E25C9E">
      <w:pPr>
        <w:pStyle w:val="CodeProfile"/>
      </w:pPr>
      <w:r>
        <w:t xml:space="preserve">  prog = piradio</w:t>
      </w:r>
    </w:p>
    <w:p w14:paraId="2B09F734" w14:textId="77777777" w:rsidR="00E25C9E" w:rsidRDefault="00E25C9E" w:rsidP="00E25C9E">
      <w:pPr>
        <w:pStyle w:val="CodeProfile"/>
      </w:pPr>
      <w:r>
        <w:t xml:space="preserve">  button = KEY_RIGHT</w:t>
      </w:r>
    </w:p>
    <w:p w14:paraId="385D5863" w14:textId="77777777" w:rsidR="00E25C9E" w:rsidRDefault="00E25C9E" w:rsidP="00E25C9E">
      <w:pPr>
        <w:pStyle w:val="CodeProfile"/>
      </w:pPr>
      <w:r>
        <w:t xml:space="preserve">  config = KEY_RIGHT</w:t>
      </w:r>
    </w:p>
    <w:p w14:paraId="7014A747" w14:textId="77777777" w:rsidR="00E25C9E" w:rsidRDefault="00E25C9E" w:rsidP="00E25C9E">
      <w:pPr>
        <w:pStyle w:val="CodeProfile"/>
      </w:pPr>
      <w:r>
        <w:t>end</w:t>
      </w:r>
    </w:p>
    <w:p w14:paraId="63623C69" w14:textId="77777777" w:rsidR="00E25C9E" w:rsidRDefault="00E25C9E" w:rsidP="00E25C9E">
      <w:pPr>
        <w:pStyle w:val="CodeProfile"/>
      </w:pPr>
    </w:p>
    <w:p w14:paraId="4AB47E75" w14:textId="77777777" w:rsidR="00E25C9E" w:rsidRDefault="00E25C9E" w:rsidP="00E25C9E">
      <w:pPr>
        <w:pStyle w:val="CodeProfile"/>
      </w:pPr>
      <w:r>
        <w:t>begin</w:t>
      </w:r>
    </w:p>
    <w:p w14:paraId="09642114" w14:textId="77777777" w:rsidR="00E25C9E" w:rsidRDefault="00E25C9E" w:rsidP="00E25C9E">
      <w:pPr>
        <w:pStyle w:val="CodeProfile"/>
      </w:pPr>
      <w:r>
        <w:t xml:space="preserve">  prog = piradio</w:t>
      </w:r>
    </w:p>
    <w:p w14:paraId="6155B62F" w14:textId="77777777" w:rsidR="00E25C9E" w:rsidRDefault="00E25C9E" w:rsidP="00E25C9E">
      <w:pPr>
        <w:pStyle w:val="CodeProfile"/>
      </w:pPr>
      <w:r>
        <w:t xml:space="preserve">  button = KEY_UP</w:t>
      </w:r>
    </w:p>
    <w:p w14:paraId="303B1293" w14:textId="77777777" w:rsidR="00E25C9E" w:rsidRDefault="00E25C9E" w:rsidP="00E25C9E">
      <w:pPr>
        <w:pStyle w:val="CodeProfile"/>
      </w:pPr>
      <w:r>
        <w:t xml:space="preserve">  config = KEY_UP</w:t>
      </w:r>
    </w:p>
    <w:p w14:paraId="654461A6" w14:textId="77777777" w:rsidR="00E25C9E" w:rsidRDefault="00E25C9E" w:rsidP="00E25C9E">
      <w:pPr>
        <w:pStyle w:val="CodeProfile"/>
      </w:pPr>
      <w:r>
        <w:t>end</w:t>
      </w:r>
    </w:p>
    <w:p w14:paraId="0B630BC1" w14:textId="77777777" w:rsidR="00E25C9E" w:rsidRDefault="00E25C9E" w:rsidP="00E25C9E">
      <w:pPr>
        <w:pStyle w:val="CodeProfile"/>
      </w:pPr>
    </w:p>
    <w:p w14:paraId="71C6948C" w14:textId="77777777" w:rsidR="00E25C9E" w:rsidRDefault="00E25C9E" w:rsidP="00E25C9E">
      <w:pPr>
        <w:pStyle w:val="CodeProfile"/>
      </w:pPr>
      <w:r>
        <w:t>begin</w:t>
      </w:r>
    </w:p>
    <w:p w14:paraId="6A3DA9DB" w14:textId="77777777" w:rsidR="00E25C9E" w:rsidRDefault="00E25C9E" w:rsidP="00E25C9E">
      <w:pPr>
        <w:pStyle w:val="CodeProfile"/>
      </w:pPr>
      <w:r>
        <w:lastRenderedPageBreak/>
        <w:t xml:space="preserve">  prog = piradio</w:t>
      </w:r>
    </w:p>
    <w:p w14:paraId="5AAA1F15" w14:textId="77777777" w:rsidR="00E25C9E" w:rsidRDefault="00E25C9E" w:rsidP="00E25C9E">
      <w:pPr>
        <w:pStyle w:val="CodeProfile"/>
      </w:pPr>
      <w:r>
        <w:t xml:space="preserve">  button = KEY_DOWN</w:t>
      </w:r>
    </w:p>
    <w:p w14:paraId="4B775161" w14:textId="77777777" w:rsidR="00E25C9E" w:rsidRDefault="00E25C9E" w:rsidP="00E25C9E">
      <w:pPr>
        <w:pStyle w:val="CodeProfile"/>
      </w:pPr>
      <w:r>
        <w:t xml:space="preserve">  config = KEY_DOWN</w:t>
      </w:r>
    </w:p>
    <w:p w14:paraId="3B79CD88" w14:textId="77777777" w:rsidR="00E25C9E" w:rsidRDefault="00E25C9E" w:rsidP="00E25C9E">
      <w:pPr>
        <w:pStyle w:val="CodeProfile"/>
      </w:pPr>
      <w:r>
        <w:t>end</w:t>
      </w:r>
    </w:p>
    <w:p w14:paraId="4ACEA556" w14:textId="77777777" w:rsidR="00E25C9E" w:rsidRDefault="00E25C9E" w:rsidP="00E25C9E">
      <w:pPr>
        <w:pStyle w:val="CodeProfile"/>
      </w:pPr>
    </w:p>
    <w:p w14:paraId="74A9A04B" w14:textId="77777777" w:rsidR="00E25C9E" w:rsidRDefault="00E25C9E" w:rsidP="00E25C9E">
      <w:pPr>
        <w:pStyle w:val="CodeProfile"/>
      </w:pPr>
      <w:r>
        <w:t>begin</w:t>
      </w:r>
    </w:p>
    <w:p w14:paraId="2A774519" w14:textId="77777777" w:rsidR="00E25C9E" w:rsidRDefault="00E25C9E" w:rsidP="00E25C9E">
      <w:pPr>
        <w:pStyle w:val="CodeProfile"/>
      </w:pPr>
      <w:r>
        <w:t xml:space="preserve">  prog = piradio</w:t>
      </w:r>
    </w:p>
    <w:p w14:paraId="3CA2A0A1" w14:textId="77777777" w:rsidR="00E25C9E" w:rsidRDefault="00E25C9E" w:rsidP="00E25C9E">
      <w:pPr>
        <w:pStyle w:val="CodeProfile"/>
      </w:pPr>
      <w:r>
        <w:t xml:space="preserve">  button = KEY_OK</w:t>
      </w:r>
    </w:p>
    <w:p w14:paraId="45F92471" w14:textId="77777777" w:rsidR="00E25C9E" w:rsidRDefault="00E25C9E" w:rsidP="00E25C9E">
      <w:pPr>
        <w:pStyle w:val="CodeProfile"/>
      </w:pPr>
      <w:r>
        <w:t xml:space="preserve">  config = KEY_OK</w:t>
      </w:r>
    </w:p>
    <w:p w14:paraId="01F7E8BC" w14:textId="77777777" w:rsidR="00E25C9E" w:rsidRDefault="00E25C9E" w:rsidP="00E25C9E">
      <w:pPr>
        <w:pStyle w:val="CodeProfile"/>
      </w:pPr>
      <w:r>
        <w:t>end</w:t>
      </w:r>
    </w:p>
    <w:p w14:paraId="1EA81412" w14:textId="77777777" w:rsidR="00006A00" w:rsidRDefault="00006A00" w:rsidP="00E25C9E">
      <w:pPr>
        <w:pStyle w:val="CodeProfile"/>
      </w:pPr>
    </w:p>
    <w:p w14:paraId="3116AA9E" w14:textId="77777777" w:rsidR="00006A00" w:rsidRDefault="00006A00" w:rsidP="00006A00">
      <w:pPr>
        <w:pStyle w:val="CodeProfile"/>
      </w:pPr>
      <w:r>
        <w:t>begin</w:t>
      </w:r>
    </w:p>
    <w:p w14:paraId="4D9C4318" w14:textId="77777777" w:rsidR="00006A00" w:rsidRDefault="00006A00" w:rsidP="00006A00">
      <w:pPr>
        <w:pStyle w:val="CodeProfile"/>
      </w:pPr>
      <w:r>
        <w:t xml:space="preserve">  prog = piradio</w:t>
      </w:r>
    </w:p>
    <w:p w14:paraId="7EC6C56F" w14:textId="77777777" w:rsidR="00006A00" w:rsidRDefault="00006A00" w:rsidP="00006A00">
      <w:pPr>
        <w:pStyle w:val="CodeProfile"/>
      </w:pPr>
      <w:r>
        <w:t xml:space="preserve">  button = KEY_LANGUAGE</w:t>
      </w:r>
    </w:p>
    <w:p w14:paraId="2A912BBC" w14:textId="77777777" w:rsidR="00006A00" w:rsidRDefault="00006A00" w:rsidP="00006A00">
      <w:pPr>
        <w:pStyle w:val="CodeProfile"/>
      </w:pPr>
      <w:r>
        <w:t xml:space="preserve">  config = KEY_LANGUAGE</w:t>
      </w:r>
    </w:p>
    <w:p w14:paraId="1E47A13E" w14:textId="77777777" w:rsidR="00006A00" w:rsidRDefault="00006A00" w:rsidP="00006A00">
      <w:pPr>
        <w:pStyle w:val="CodeProfile"/>
      </w:pPr>
      <w:r>
        <w:t>end</w:t>
      </w:r>
    </w:p>
    <w:p w14:paraId="3D01881D" w14:textId="77777777" w:rsidR="00006A00" w:rsidRDefault="00006A00" w:rsidP="00006A00">
      <w:pPr>
        <w:pStyle w:val="CodeProfile"/>
      </w:pPr>
    </w:p>
    <w:p w14:paraId="7ECF8A09" w14:textId="77777777" w:rsidR="00006A00" w:rsidRDefault="00006A00" w:rsidP="00006A00">
      <w:pPr>
        <w:pStyle w:val="CodeProfile"/>
      </w:pPr>
      <w:r>
        <w:t>begin</w:t>
      </w:r>
    </w:p>
    <w:p w14:paraId="7AEF82BD" w14:textId="77777777" w:rsidR="00006A00" w:rsidRDefault="00006A00" w:rsidP="00006A00">
      <w:pPr>
        <w:pStyle w:val="CodeProfile"/>
      </w:pPr>
      <w:r>
        <w:t xml:space="preserve">  prog = piradio</w:t>
      </w:r>
    </w:p>
    <w:p w14:paraId="51777615" w14:textId="77777777" w:rsidR="00006A00" w:rsidRDefault="00006A00" w:rsidP="00006A00">
      <w:pPr>
        <w:pStyle w:val="CodeProfile"/>
      </w:pPr>
      <w:r>
        <w:t xml:space="preserve">  button = KEY_INFO</w:t>
      </w:r>
    </w:p>
    <w:p w14:paraId="6EF9F358" w14:textId="77777777" w:rsidR="00006A00" w:rsidRDefault="00006A00" w:rsidP="00006A00">
      <w:pPr>
        <w:pStyle w:val="CodeProfile"/>
      </w:pPr>
      <w:r>
        <w:t xml:space="preserve">  config = KEY_INFO</w:t>
      </w:r>
    </w:p>
    <w:p w14:paraId="05F97082" w14:textId="77777777" w:rsidR="00006A00" w:rsidRDefault="00006A00" w:rsidP="00006A00">
      <w:pPr>
        <w:pStyle w:val="CodeProfile"/>
      </w:pPr>
      <w:r>
        <w:t>end</w:t>
      </w:r>
    </w:p>
    <w:p w14:paraId="4D5DD051" w14:textId="77777777" w:rsidR="00006A00" w:rsidRDefault="00006A00" w:rsidP="00006A00">
      <w:pPr>
        <w:pStyle w:val="CodeProfile"/>
      </w:pPr>
    </w:p>
    <w:p w14:paraId="230D89E5" w14:textId="77777777" w:rsidR="008966A5" w:rsidRDefault="00006A00" w:rsidP="00F76F41">
      <w:pPr>
        <w:pStyle w:val="CodeProfile"/>
      </w:pPr>
      <w:r>
        <w:t># End</w:t>
      </w:r>
    </w:p>
    <w:p w14:paraId="1E5B3315" w14:textId="77777777" w:rsidR="002D7278" w:rsidRDefault="002D7278" w:rsidP="002D7278">
      <w:pPr>
        <w:pStyle w:val="Heading3"/>
      </w:pPr>
      <w:bookmarkStart w:id="931" w:name="_Toc38893724"/>
      <w:r>
        <w:t>The cron.weekly/radiod script</w:t>
      </w:r>
      <w:bookmarkEnd w:id="931"/>
    </w:p>
    <w:p w14:paraId="1AA17DC5" w14:textId="77777777" w:rsidR="002D7278" w:rsidRDefault="002D7278" w:rsidP="00786ACB">
      <w:pPr>
        <w:pStyle w:val="CodeProfile"/>
      </w:pPr>
      <w:r>
        <w:t>#!/bin/sh</w:t>
      </w:r>
    </w:p>
    <w:p w14:paraId="55E7CF49" w14:textId="196BBF84" w:rsidR="002D7278" w:rsidRDefault="002D7278" w:rsidP="00786ACB">
      <w:pPr>
        <w:pStyle w:val="CodeProfile"/>
      </w:pPr>
    </w:p>
    <w:p w14:paraId="39080035" w14:textId="77777777" w:rsidR="002D7278" w:rsidRDefault="002D7278" w:rsidP="00786ACB">
      <w:pPr>
        <w:pStyle w:val="CodeProfile"/>
      </w:pPr>
      <w:r>
        <w:t>DIR=/usr/share/radio</w:t>
      </w:r>
    </w:p>
    <w:p w14:paraId="02FCBF2F" w14:textId="77777777" w:rsidR="002D7278" w:rsidRDefault="002D7278" w:rsidP="00786ACB">
      <w:pPr>
        <w:pStyle w:val="CodeProfile"/>
      </w:pPr>
      <w:r>
        <w:t>LOGDIR=${DIR}/logs</w:t>
      </w:r>
    </w:p>
    <w:p w14:paraId="353F1DF4" w14:textId="77777777" w:rsidR="002D7278" w:rsidRDefault="002D7278" w:rsidP="00786ACB">
      <w:pPr>
        <w:pStyle w:val="CodeProfile"/>
      </w:pPr>
      <w:r>
        <w:t>LOG=${LOGDIR}/stations.log</w:t>
      </w:r>
    </w:p>
    <w:p w14:paraId="516CF61B" w14:textId="77777777" w:rsidR="002D7278" w:rsidRDefault="002D7278" w:rsidP="00786ACB">
      <w:pPr>
        <w:pStyle w:val="CodeProfile"/>
      </w:pPr>
    </w:p>
    <w:p w14:paraId="5C2A39D5" w14:textId="77777777" w:rsidR="002D7278" w:rsidRDefault="002D7278" w:rsidP="00786ACB">
      <w:pPr>
        <w:pStyle w:val="CodeProfile"/>
      </w:pPr>
      <w:r>
        <w:t>mkdir -p ${LOGDIR}</w:t>
      </w:r>
    </w:p>
    <w:p w14:paraId="5AF979EB" w14:textId="77777777" w:rsidR="002D7278" w:rsidRDefault="002D7278" w:rsidP="00786ACB">
      <w:pPr>
        <w:pStyle w:val="CodeProfile"/>
      </w:pPr>
      <w:r>
        <w:t>chown pi:pi ${LOGDIR}</w:t>
      </w:r>
    </w:p>
    <w:p w14:paraId="2FC70889" w14:textId="77777777" w:rsidR="002D7278" w:rsidRDefault="002D7278" w:rsidP="00786ACB">
      <w:pPr>
        <w:pStyle w:val="CodeProfile"/>
      </w:pPr>
      <w:r>
        <w:t>${DIR}/create_stations.py --delete_old 2&gt;&amp;1 &gt;${LOG}</w:t>
      </w:r>
    </w:p>
    <w:p w14:paraId="019F3349" w14:textId="77777777" w:rsidR="002D7278" w:rsidRDefault="002D7278" w:rsidP="00786ACB">
      <w:pPr>
        <w:pStyle w:val="CodeProfile"/>
      </w:pPr>
      <w:r>
        <w:t>chown pi:pi ${LOG}</w:t>
      </w:r>
    </w:p>
    <w:p w14:paraId="5FB017FF" w14:textId="77777777" w:rsidR="0080081F" w:rsidRPr="00F646AE" w:rsidRDefault="0080081F" w:rsidP="0080081F">
      <w:pPr>
        <w:pStyle w:val="NoSpacing"/>
        <w:rPr>
          <w:bCs/>
          <w:lang w:val="en-US"/>
        </w:rPr>
      </w:pPr>
    </w:p>
    <w:tbl>
      <w:tblPr>
        <w:tblW w:w="0" w:type="auto"/>
        <w:tblLook w:val="04A0" w:firstRow="1" w:lastRow="0" w:firstColumn="1" w:lastColumn="0" w:noHBand="0" w:noVBand="1"/>
      </w:tblPr>
      <w:tblGrid>
        <w:gridCol w:w="846"/>
        <w:gridCol w:w="8180"/>
      </w:tblGrid>
      <w:tr w:rsidR="0080081F" w14:paraId="0783E923" w14:textId="77777777" w:rsidTr="00752C81">
        <w:tc>
          <w:tcPr>
            <w:tcW w:w="846" w:type="dxa"/>
          </w:tcPr>
          <w:p w14:paraId="019588A1" w14:textId="77777777" w:rsidR="0080081F" w:rsidRDefault="0080081F" w:rsidP="00752C81">
            <w:pPr>
              <w:pStyle w:val="NoSpacing"/>
            </w:pPr>
            <w:r>
              <w:rPr>
                <w:noProof/>
                <w:lang w:eastAsia="en-GB"/>
              </w:rPr>
              <w:drawing>
                <wp:anchor distT="0" distB="0" distL="114300" distR="114300" simplePos="0" relativeHeight="251687936" behindDoc="1" locked="0" layoutInCell="1" allowOverlap="1" wp14:anchorId="6A938F52" wp14:editId="7B8AB18B">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8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80365" cy="353695"/>
                          </a:xfrm>
                          <a:prstGeom prst="rect">
                            <a:avLst/>
                          </a:prstGeom>
                        </pic:spPr>
                      </pic:pic>
                    </a:graphicData>
                  </a:graphic>
                </wp:anchor>
              </w:drawing>
            </w:r>
          </w:p>
        </w:tc>
        <w:tc>
          <w:tcPr>
            <w:tcW w:w="8396" w:type="dxa"/>
          </w:tcPr>
          <w:p w14:paraId="60A726AF" w14:textId="5F89130B" w:rsidR="0080081F" w:rsidRPr="00755676" w:rsidRDefault="0080081F" w:rsidP="00752C81">
            <w:pPr>
              <w:pStyle w:val="NoSpacing"/>
              <w:rPr>
                <w:lang w:val="en-US"/>
              </w:rPr>
            </w:pPr>
            <w:r w:rsidRPr="002770A3">
              <w:rPr>
                <w:b/>
                <w:lang w:val="en-US"/>
              </w:rPr>
              <w:t>Note:</w:t>
            </w:r>
            <w:r>
              <w:rPr>
                <w:b/>
                <w:lang w:val="en-US"/>
              </w:rPr>
              <w:t xml:space="preserve"> </w:t>
            </w:r>
            <w:r>
              <w:rPr>
                <w:lang w:val="en-US"/>
              </w:rPr>
              <w:t xml:space="preserve">This file requires the </w:t>
            </w:r>
            <w:r w:rsidRPr="0080081F">
              <w:rPr>
                <w:b/>
                <w:lang w:val="en-US"/>
              </w:rPr>
              <w:t>anacron</w:t>
            </w:r>
            <w:r>
              <w:rPr>
                <w:b/>
                <w:lang w:val="en-US"/>
              </w:rPr>
              <w:fldChar w:fldCharType="begin"/>
            </w:r>
            <w:r>
              <w:instrText xml:space="preserve"> XE "</w:instrText>
            </w:r>
            <w:r w:rsidRPr="00583715">
              <w:rPr>
                <w:b/>
                <w:lang w:val="en-US"/>
              </w:rPr>
              <w:instrText>anacron</w:instrText>
            </w:r>
            <w:r>
              <w:instrText xml:space="preserve">" </w:instrText>
            </w:r>
            <w:r>
              <w:rPr>
                <w:b/>
                <w:lang w:val="en-US"/>
              </w:rPr>
              <w:fldChar w:fldCharType="end"/>
            </w:r>
            <w:r>
              <w:rPr>
                <w:lang w:val="en-US"/>
              </w:rPr>
              <w:t xml:space="preserve"> package to be installed to run</w:t>
            </w:r>
            <w:r w:rsidR="00513A43">
              <w:rPr>
                <w:lang w:val="en-US"/>
              </w:rPr>
              <w:t xml:space="preserve"> the above script</w:t>
            </w:r>
            <w:r w:rsidR="00301474">
              <w:rPr>
                <w:lang w:val="en-US"/>
              </w:rPr>
              <w:t xml:space="preserve"> regularly</w:t>
            </w:r>
            <w:r>
              <w:rPr>
                <w:lang w:val="en-US"/>
              </w:rPr>
              <w:t xml:space="preserve">. </w:t>
            </w:r>
          </w:p>
        </w:tc>
      </w:tr>
    </w:tbl>
    <w:p w14:paraId="0562B58D" w14:textId="77777777" w:rsidR="00726259" w:rsidRDefault="00726259" w:rsidP="00726259">
      <w:pPr>
        <w:pStyle w:val="Heading2"/>
      </w:pPr>
      <w:bookmarkStart w:id="932" w:name="_Toc38893725"/>
      <w:r>
        <w:t>A.2 System files modified by</w:t>
      </w:r>
      <w:r w:rsidR="006A59AD">
        <w:t xml:space="preserve"> the</w:t>
      </w:r>
      <w:r>
        <w:t xml:space="preserve"> installation</w:t>
      </w:r>
      <w:bookmarkEnd w:id="932"/>
    </w:p>
    <w:p w14:paraId="36DB94E0" w14:textId="77777777" w:rsidR="000E03D3" w:rsidRPr="000E03D3" w:rsidRDefault="000E03D3" w:rsidP="000E03D3">
      <w:r>
        <w:t xml:space="preserve">All files to be modified by the installation process are first copied to </w:t>
      </w:r>
      <w:r w:rsidRPr="00CB6550">
        <w:rPr>
          <w:b/>
          <w:bCs/>
        </w:rPr>
        <w:t>&lt;filename&gt;.orig</w:t>
      </w:r>
      <w:r>
        <w:t>.</w:t>
      </w:r>
    </w:p>
    <w:p w14:paraId="20EB2720" w14:textId="77777777" w:rsidR="00A041DC" w:rsidRPr="00A041DC" w:rsidRDefault="00A041DC" w:rsidP="00F76F41">
      <w:pPr>
        <w:pStyle w:val="Heading3"/>
      </w:pPr>
      <w:bookmarkStart w:id="933" w:name="_Toc38893726"/>
      <w:r w:rsidRPr="00A041DC">
        <w:t>/etc/modules</w:t>
      </w:r>
      <w:bookmarkEnd w:id="933"/>
    </w:p>
    <w:p w14:paraId="7848B09E" w14:textId="77777777" w:rsidR="00A041DC" w:rsidRDefault="00A041DC" w:rsidP="00A041DC">
      <w:pPr>
        <w:pStyle w:val="NoSpacing"/>
      </w:pPr>
      <w:r>
        <w:t>If the i2C interface is installed then the i2c-dev module definition is added to this file. A reboot is required to load the module.</w:t>
      </w:r>
      <w:r w:rsidR="004542BA">
        <w:t xml:space="preserve"> </w:t>
      </w:r>
    </w:p>
    <w:p w14:paraId="17AC8DDE" w14:textId="77777777" w:rsidR="00A041DC" w:rsidRDefault="00A041DC" w:rsidP="00A041DC">
      <w:pPr>
        <w:pStyle w:val="CodeProfile"/>
      </w:pPr>
      <w:r>
        <w:t>snd-bcm2835</w:t>
      </w:r>
    </w:p>
    <w:p w14:paraId="51CB49DA" w14:textId="77777777" w:rsidR="00A041DC" w:rsidRDefault="00A041DC" w:rsidP="00A041DC">
      <w:pPr>
        <w:pStyle w:val="CodeProfile"/>
      </w:pPr>
      <w:r>
        <w:t>i2c-bcm2708</w:t>
      </w:r>
    </w:p>
    <w:p w14:paraId="7EDCFF9E" w14:textId="77777777" w:rsidR="00A041DC" w:rsidRDefault="00A041DC" w:rsidP="00A041DC">
      <w:pPr>
        <w:pStyle w:val="CodeProfile"/>
      </w:pPr>
      <w:r>
        <w:t>i2c-dev</w:t>
      </w:r>
    </w:p>
    <w:p w14:paraId="7F473EEA" w14:textId="77777777" w:rsidR="006A59AD" w:rsidRDefault="00A041DC" w:rsidP="00A041DC">
      <w:pPr>
        <w:pStyle w:val="CodeProfile"/>
      </w:pPr>
      <w:r>
        <w:t># Original file stored as /etc/modules.orig</w:t>
      </w:r>
    </w:p>
    <w:p w14:paraId="6B459436" w14:textId="77777777" w:rsidR="006A59AD" w:rsidRPr="0055421E" w:rsidRDefault="0055421E" w:rsidP="00F76F41">
      <w:pPr>
        <w:pStyle w:val="Heading3"/>
      </w:pPr>
      <w:bookmarkStart w:id="934" w:name="_Toc38893727"/>
      <w:r w:rsidRPr="0055421E">
        <w:t>/boot/config.txt</w:t>
      </w:r>
      <w:bookmarkEnd w:id="934"/>
    </w:p>
    <w:p w14:paraId="6753C989" w14:textId="77777777" w:rsidR="0055421E" w:rsidRDefault="0055421E" w:rsidP="0055421E">
      <w:pPr>
        <w:pStyle w:val="NoSpacing"/>
      </w:pPr>
      <w:r>
        <w:t>This is amended if installing the IR</w:t>
      </w:r>
      <w:r w:rsidR="0037287F">
        <w:fldChar w:fldCharType="begin"/>
      </w:r>
      <w:r w:rsidR="009A50D8">
        <w:instrText xml:space="preserve"> XE "</w:instrText>
      </w:r>
      <w:r w:rsidR="009A50D8" w:rsidRPr="0079517C">
        <w:instrText>IR</w:instrText>
      </w:r>
      <w:r w:rsidR="009A50D8">
        <w:instrText xml:space="preserve">" </w:instrText>
      </w:r>
      <w:r w:rsidR="0037287F">
        <w:fldChar w:fldCharType="end"/>
      </w:r>
      <w:r>
        <w:t xml:space="preserve"> software by adding the 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t>-rpi device definition. For example:</w:t>
      </w:r>
    </w:p>
    <w:p w14:paraId="14677898" w14:textId="77777777" w:rsidR="0055421E" w:rsidRDefault="0055421E" w:rsidP="0055421E">
      <w:pPr>
        <w:pStyle w:val="CodeProfile"/>
      </w:pPr>
      <w:r w:rsidRPr="0055421E">
        <w:lastRenderedPageBreak/>
        <w:t>dtoverlay=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5421E">
        <w:t>-rpi,gpio_in_pin=9</w:t>
      </w:r>
    </w:p>
    <w:p w14:paraId="608A214E" w14:textId="77777777" w:rsidR="00F76F41" w:rsidRDefault="00F76F41" w:rsidP="00F76F41">
      <w:pPr>
        <w:pStyle w:val="NoSpacing"/>
      </w:pPr>
    </w:p>
    <w:p w14:paraId="2E2C8F1E" w14:textId="77777777" w:rsidR="00F76F41" w:rsidRDefault="00F76F41" w:rsidP="00F76F41">
      <w:pPr>
        <w:pStyle w:val="NoSpacing"/>
      </w:pPr>
      <w:r>
        <w:t xml:space="preserve">It may also be modified to support </w:t>
      </w:r>
      <w:r w:rsidRPr="00F76F41">
        <w:rPr>
          <w:b/>
        </w:rPr>
        <w:t>HiFiBerry</w:t>
      </w:r>
      <w:r w:rsidR="0037287F">
        <w:rPr>
          <w:b/>
        </w:rPr>
        <w:fldChar w:fldCharType="begin"/>
      </w:r>
      <w:r w:rsidR="009A50D8">
        <w:instrText xml:space="preserve"> XE "</w:instrText>
      </w:r>
      <w:r w:rsidR="009A50D8" w:rsidRPr="005071B2">
        <w:instrText>HiFiBerry</w:instrText>
      </w:r>
      <w:r w:rsidR="009A50D8">
        <w:instrText xml:space="preserve">" </w:instrText>
      </w:r>
      <w:r w:rsidR="0037287F">
        <w:rPr>
          <w:b/>
        </w:rPr>
        <w:fldChar w:fldCharType="end"/>
      </w:r>
      <w:r w:rsidRPr="00F76F41">
        <w:rPr>
          <w:b/>
        </w:rPr>
        <w:t xml:space="preserve"> DAC</w:t>
      </w:r>
      <w:r w:rsidR="0037287F">
        <w:rPr>
          <w:b/>
        </w:rPr>
        <w:fldChar w:fldCharType="begin"/>
      </w:r>
      <w:r w:rsidR="009A50D8">
        <w:instrText xml:space="preserve"> XE "</w:instrText>
      </w:r>
      <w:r w:rsidR="009A50D8" w:rsidRPr="000703EC">
        <w:instrText>DAC</w:instrText>
      </w:r>
      <w:r w:rsidR="009A50D8">
        <w:instrText xml:space="preserve">" </w:instrText>
      </w:r>
      <w:r w:rsidR="0037287F">
        <w:rPr>
          <w:b/>
        </w:rPr>
        <w:fldChar w:fldCharType="end"/>
      </w:r>
      <w:r>
        <w:t xml:space="preserve"> and </w:t>
      </w:r>
      <w:r w:rsidRPr="00F76F41">
        <w:rPr>
          <w:b/>
        </w:rPr>
        <w:t>DAC+</w:t>
      </w:r>
      <w:r>
        <w:t>.</w:t>
      </w:r>
      <w:r w:rsidR="00CA3952">
        <w:t xml:space="preserve"> For example:</w:t>
      </w:r>
    </w:p>
    <w:p w14:paraId="7E7B4D4F" w14:textId="77777777" w:rsidR="009C2B90" w:rsidRDefault="00F76F41" w:rsidP="00F76F41">
      <w:pPr>
        <w:pStyle w:val="CodeProfile"/>
      </w:pPr>
      <w:r w:rsidRPr="00F76F41">
        <w:t>dtoverlay=hifiberry-dacplus</w:t>
      </w:r>
    </w:p>
    <w:p w14:paraId="5B51C09D" w14:textId="77777777" w:rsidR="009C2B90" w:rsidRDefault="009C2B90" w:rsidP="009C2B90">
      <w:pPr>
        <w:pStyle w:val="NoSpacing"/>
      </w:pPr>
    </w:p>
    <w:p w14:paraId="6A573D0C" w14:textId="77777777" w:rsidR="009C2B90" w:rsidRDefault="009C2B90" w:rsidP="009C2B90">
      <w:pPr>
        <w:pStyle w:val="NoSpacing"/>
      </w:pPr>
      <w:r>
        <w:t>For</w:t>
      </w:r>
      <w:r w:rsidRPr="009C2B90">
        <w:rPr>
          <w:b/>
        </w:rPr>
        <w:t xml:space="preserve"> </w:t>
      </w:r>
      <w:r w:rsidR="00B92B49">
        <w:rPr>
          <w:b/>
        </w:rPr>
        <w:t>IQaudIO</w:t>
      </w:r>
      <w:r w:rsidR="0037287F">
        <w:rPr>
          <w:b/>
        </w:rPr>
        <w:fldChar w:fldCharType="begin"/>
      </w:r>
      <w:r w:rsidR="00C377DF">
        <w:instrText xml:space="preserve"> XE "</w:instrText>
      </w:r>
      <w:r w:rsidR="00C377DF" w:rsidRPr="00BF2E5A">
        <w:instrText>IQAudio</w:instrText>
      </w:r>
      <w:r w:rsidR="00C377DF">
        <w:instrText xml:space="preserve">" </w:instrText>
      </w:r>
      <w:r w:rsidR="0037287F">
        <w:rPr>
          <w:b/>
        </w:rPr>
        <w:fldChar w:fldCharType="end"/>
      </w:r>
      <w:r>
        <w:t xml:space="preserve"> devices the relevant overlay will be specified.</w:t>
      </w:r>
    </w:p>
    <w:p w14:paraId="2FCDD26C" w14:textId="77777777" w:rsidR="00A7062C" w:rsidRDefault="009C2B90" w:rsidP="009C2B90">
      <w:pPr>
        <w:pStyle w:val="CodeProfile"/>
      </w:pPr>
      <w:r w:rsidRPr="009C2B90">
        <w:t>dtoverlay=iqaudio-dacplus,unmute_amp</w:t>
      </w:r>
    </w:p>
    <w:p w14:paraId="060E43A4" w14:textId="77777777" w:rsidR="001418C7" w:rsidRDefault="001418C7" w:rsidP="001418C7">
      <w:pPr>
        <w:pStyle w:val="NoSpacing"/>
      </w:pPr>
    </w:p>
    <w:p w14:paraId="6C45AC37" w14:textId="77777777" w:rsidR="001418C7" w:rsidRDefault="001418C7" w:rsidP="001418C7">
      <w:pPr>
        <w:pStyle w:val="NoSpacing"/>
      </w:pPr>
      <w:r>
        <w:t xml:space="preserve">From version </w:t>
      </w:r>
      <w:r w:rsidR="002702B4">
        <w:t>5.8</w:t>
      </w:r>
      <w:r>
        <w:t xml:space="preserve"> onwards the </w:t>
      </w:r>
      <w:r w:rsidR="006C0817">
        <w:rPr>
          <w:b/>
        </w:rPr>
        <w:t>configure_audio.sh</w:t>
      </w:r>
      <w:r w:rsidR="00E46293">
        <w:rPr>
          <w:b/>
        </w:rPr>
        <w:t xml:space="preserve"> </w:t>
      </w:r>
      <w:r>
        <w:t>program disables the onboard sound devices</w:t>
      </w:r>
      <w:r w:rsidR="00EC4557">
        <w:t xml:space="preserve"> when configuring a sound card</w:t>
      </w:r>
      <w:r>
        <w:t xml:space="preserve"> by changing the </w:t>
      </w:r>
      <w:r w:rsidR="002D7CDB">
        <w:t xml:space="preserve">following line in </w:t>
      </w:r>
      <w:r w:rsidR="002D7CDB" w:rsidRPr="003A2B32">
        <w:rPr>
          <w:b/>
        </w:rPr>
        <w:t>/boot/config.txt</w:t>
      </w:r>
      <w:r w:rsidR="002D7CDB">
        <w:t xml:space="preserve"> from:</w:t>
      </w:r>
    </w:p>
    <w:p w14:paraId="47EC9851" w14:textId="77777777" w:rsidR="002D7CDB" w:rsidRDefault="002D7CDB" w:rsidP="002D7CDB">
      <w:pPr>
        <w:pStyle w:val="CodeProfile"/>
      </w:pPr>
      <w:r>
        <w:t>dtparam=audio=on</w:t>
      </w:r>
    </w:p>
    <w:p w14:paraId="5A9C2946" w14:textId="77777777" w:rsidR="002D7CDB" w:rsidRDefault="000166F3" w:rsidP="002D7CDB">
      <w:pPr>
        <w:pStyle w:val="NoSpacing"/>
      </w:pPr>
      <w:r>
        <w:t>T</w:t>
      </w:r>
      <w:r w:rsidR="002D7CDB">
        <w:t>o</w:t>
      </w:r>
      <w:r>
        <w:t>:</w:t>
      </w:r>
    </w:p>
    <w:p w14:paraId="33E85811" w14:textId="1FFBCA0B" w:rsidR="00E46293" w:rsidRDefault="002D7CDB" w:rsidP="00C86523">
      <w:pPr>
        <w:pStyle w:val="CodeProfile"/>
      </w:pPr>
      <w:r w:rsidRPr="002D7CDB">
        <w:t xml:space="preserve">dtparam=audio=off </w:t>
      </w:r>
    </w:p>
    <w:p w14:paraId="1982C571" w14:textId="773C00B2" w:rsidR="00B2118E" w:rsidRDefault="00B2118E"/>
    <w:p w14:paraId="53F3A9CB" w14:textId="02C81A9F" w:rsidR="00464AD3" w:rsidRDefault="00464AD3" w:rsidP="00464AD3">
      <w:pPr>
        <w:pStyle w:val="Heading2"/>
      </w:pPr>
      <w:bookmarkStart w:id="935" w:name="_Ref38702634"/>
      <w:bookmarkStart w:id="936" w:name="_Ref38702635"/>
      <w:bookmarkStart w:id="937" w:name="_Toc38893728"/>
      <w:r>
        <w:t xml:space="preserve">A.3 X-Windows </w:t>
      </w:r>
      <w:r w:rsidR="00F42714">
        <w:t xml:space="preserve">radio </w:t>
      </w:r>
      <w:r>
        <w:t>desktop files</w:t>
      </w:r>
      <w:bookmarkEnd w:id="935"/>
      <w:bookmarkEnd w:id="936"/>
      <w:bookmarkEnd w:id="937"/>
    </w:p>
    <w:p w14:paraId="738764C1" w14:textId="32C0C25A" w:rsidR="00C86523" w:rsidRDefault="00C86523" w:rsidP="00C86523">
      <w:pPr>
        <w:pStyle w:val="Heading3"/>
      </w:pPr>
      <w:bookmarkStart w:id="938" w:name="_Ref38699676"/>
      <w:bookmarkStart w:id="939" w:name="_Ref38699691"/>
      <w:bookmarkStart w:id="940" w:name="_Ref472249683"/>
      <w:bookmarkStart w:id="941" w:name="_Toc38893729"/>
      <w:r>
        <w:t>The lxsession autostart file for</w:t>
      </w:r>
      <w:r w:rsidR="00F42714">
        <w:t xml:space="preserve"> the</w:t>
      </w:r>
      <w:r>
        <w:t xml:space="preserve"> desktop</w:t>
      </w:r>
      <w:r w:rsidR="00F42714">
        <w:t>/touchscreen</w:t>
      </w:r>
      <w:r>
        <w:t xml:space="preserve"> radio</w:t>
      </w:r>
      <w:bookmarkEnd w:id="938"/>
      <w:bookmarkEnd w:id="939"/>
      <w:bookmarkEnd w:id="941"/>
    </w:p>
    <w:p w14:paraId="79438C2C" w14:textId="1119C318" w:rsidR="00C86523" w:rsidRDefault="00C86523" w:rsidP="00C86523">
      <w:pPr>
        <w:pStyle w:val="NoSpacing"/>
      </w:pPr>
      <w:r>
        <w:t xml:space="preserve">The </w:t>
      </w:r>
      <w:r>
        <w:rPr>
          <w:b/>
        </w:rPr>
        <w:t>/home/pi</w:t>
      </w:r>
      <w:r w:rsidRPr="00C86523">
        <w:rPr>
          <w:b/>
        </w:rPr>
        <w:t>/.config/lxsession/LXDE-pi/autostart</w:t>
      </w:r>
      <w:r>
        <w:t xml:space="preserve"> file is modified to start</w:t>
      </w:r>
      <w:r w:rsidR="00380B48">
        <w:t xml:space="preserve"> either</w:t>
      </w:r>
      <w:r>
        <w:t xml:space="preserve"> </w:t>
      </w:r>
      <w:r w:rsidRPr="00C86523">
        <w:rPr>
          <w:b/>
        </w:rPr>
        <w:t>gradio.py</w:t>
      </w:r>
      <w:r>
        <w:t xml:space="preserve"> or </w:t>
      </w:r>
      <w:r w:rsidRPr="00C86523">
        <w:rPr>
          <w:b/>
        </w:rPr>
        <w:t>vgradio.py</w:t>
      </w:r>
      <w:r>
        <w:t xml:space="preserve"> </w:t>
      </w:r>
      <w:r w:rsidR="007D5492">
        <w:t xml:space="preserve">during </w:t>
      </w:r>
      <w:r w:rsidR="00380B48">
        <w:t xml:space="preserve">the desktop start-up </w:t>
      </w:r>
      <w:r>
        <w:t>if so configured.</w:t>
      </w:r>
    </w:p>
    <w:p w14:paraId="2F6563EE" w14:textId="77777777" w:rsidR="00C86523" w:rsidRDefault="00C86523" w:rsidP="00C86523">
      <w:pPr>
        <w:pStyle w:val="CodeProfile"/>
      </w:pPr>
      <w:r>
        <w:t>@lxpanel --profile LXDE-pi</w:t>
      </w:r>
    </w:p>
    <w:p w14:paraId="5FB76352" w14:textId="77777777" w:rsidR="00C86523" w:rsidRDefault="00C86523" w:rsidP="00C86523">
      <w:pPr>
        <w:pStyle w:val="CodeProfile"/>
      </w:pPr>
      <w:r>
        <w:t>@pcmanfm --desktop --profile LXDE-pi</w:t>
      </w:r>
    </w:p>
    <w:p w14:paraId="196A3408" w14:textId="77777777" w:rsidR="00C86523" w:rsidRDefault="00C86523" w:rsidP="00C86523">
      <w:pPr>
        <w:pStyle w:val="CodeProfile"/>
      </w:pPr>
      <w:r>
        <w:t>@xscreensaver -no-splash</w:t>
      </w:r>
    </w:p>
    <w:p w14:paraId="1A5AD852" w14:textId="77777777" w:rsidR="00C86523" w:rsidRDefault="00C86523" w:rsidP="00C86523">
      <w:pPr>
        <w:pStyle w:val="CodeProfile"/>
      </w:pPr>
      <w:r>
        <w:t>@point-rpi</w:t>
      </w:r>
    </w:p>
    <w:p w14:paraId="077D8B89" w14:textId="77777777" w:rsidR="00B058A2" w:rsidRDefault="00C86523" w:rsidP="00C86523">
      <w:pPr>
        <w:pStyle w:val="CodeProfile"/>
      </w:pPr>
      <w:r w:rsidRPr="00C86523">
        <w:rPr>
          <w:highlight w:val="yellow"/>
        </w:rPr>
        <w:t>@sudo /usr/share/radio/gradio.py</w:t>
      </w:r>
    </w:p>
    <w:p w14:paraId="54FD41C5" w14:textId="14BAE1F7" w:rsidR="00B058A2" w:rsidRDefault="00B058A2" w:rsidP="00B058A2">
      <w:pPr>
        <w:pStyle w:val="Heading3"/>
      </w:pPr>
      <w:bookmarkStart w:id="942" w:name="_Toc38893730"/>
      <w:r>
        <w:t>Desktop radio icon</w:t>
      </w:r>
      <w:r w:rsidR="00380B48">
        <w:t xml:space="preserve"> files</w:t>
      </w:r>
      <w:bookmarkEnd w:id="942"/>
    </w:p>
    <w:p w14:paraId="20D56807" w14:textId="20C895A1" w:rsidR="00513A43" w:rsidRDefault="00B058A2" w:rsidP="00B058A2">
      <w:pPr>
        <w:pStyle w:val="NoSpacing"/>
      </w:pPr>
      <w:r>
        <w:t xml:space="preserve">The configuration files for the two desktop Icons for graphic versions of the radio are copied into the </w:t>
      </w:r>
      <w:r w:rsidRPr="00380B48">
        <w:rPr>
          <w:b/>
          <w:bCs/>
        </w:rPr>
        <w:t>/home/pi/Desktop</w:t>
      </w:r>
      <w:r>
        <w:t xml:space="preserve"> </w:t>
      </w:r>
      <w:r w:rsidR="00513A43">
        <w:t>directory</w:t>
      </w:r>
      <w:r w:rsidR="00380B48">
        <w:t xml:space="preserve">. This displays two radio icons on the </w:t>
      </w:r>
      <w:r w:rsidR="00A019AD">
        <w:t xml:space="preserve">X-windows </w:t>
      </w:r>
      <w:r w:rsidR="00380B48">
        <w:t>desktop. Clicking either of these starts the</w:t>
      </w:r>
      <w:r w:rsidR="007D5492">
        <w:t xml:space="preserve"> appropriate desktop</w:t>
      </w:r>
      <w:r w:rsidR="00380B48">
        <w:t xml:space="preserve"> version of the radio.</w:t>
      </w:r>
    </w:p>
    <w:p w14:paraId="30CB4D39" w14:textId="77777777" w:rsidR="00380B48" w:rsidRDefault="00380B48" w:rsidP="00B058A2">
      <w:pPr>
        <w:pStyle w:val="NoSpacing"/>
      </w:pPr>
    </w:p>
    <w:p w14:paraId="3C7429A9" w14:textId="77777777" w:rsidR="00513A43" w:rsidRPr="00380B48" w:rsidRDefault="00513A43" w:rsidP="00380B48">
      <w:pPr>
        <w:pStyle w:val="NoSpacing"/>
      </w:pPr>
      <w:r w:rsidRPr="00380B48">
        <w:t xml:space="preserve">The Desktop file </w:t>
      </w:r>
      <w:r w:rsidRPr="00473CC1">
        <w:rPr>
          <w:b/>
          <w:bCs/>
        </w:rPr>
        <w:t>gradio.desktop</w:t>
      </w:r>
    </w:p>
    <w:p w14:paraId="29016CB2" w14:textId="77777777" w:rsidR="00473CC1" w:rsidRDefault="00473CC1" w:rsidP="00473CC1">
      <w:pPr>
        <w:pStyle w:val="CodeProfile"/>
      </w:pPr>
      <w:r>
        <w:t>[Desktop Entry]</w:t>
      </w:r>
    </w:p>
    <w:p w14:paraId="36B3BDEF" w14:textId="77777777" w:rsidR="00473CC1" w:rsidRDefault="00473CC1" w:rsidP="00473CC1">
      <w:pPr>
        <w:pStyle w:val="CodeProfile"/>
      </w:pPr>
      <w:r>
        <w:t>Name=Radio</w:t>
      </w:r>
    </w:p>
    <w:p w14:paraId="288A486D" w14:textId="77777777" w:rsidR="00473CC1" w:rsidRDefault="00473CC1" w:rsidP="00473CC1">
      <w:pPr>
        <w:pStyle w:val="CodeProfile"/>
      </w:pPr>
      <w:r>
        <w:t>Comment=Internet radio</w:t>
      </w:r>
    </w:p>
    <w:p w14:paraId="5C0945D4" w14:textId="77777777" w:rsidR="00473CC1" w:rsidRDefault="00473CC1" w:rsidP="00473CC1">
      <w:pPr>
        <w:pStyle w:val="CodeProfile"/>
      </w:pPr>
      <w:r>
        <w:t>Icon=/usr/share/radio/images/radio.png</w:t>
      </w:r>
    </w:p>
    <w:p w14:paraId="6AC8B3C0" w14:textId="77777777" w:rsidR="00473CC1" w:rsidRDefault="00473CC1" w:rsidP="00473CC1">
      <w:pPr>
        <w:pStyle w:val="CodeProfile"/>
      </w:pPr>
      <w:r>
        <w:t>Exec=sudo /usr/share/radio/gradio.py</w:t>
      </w:r>
    </w:p>
    <w:p w14:paraId="30A4AF82" w14:textId="77777777" w:rsidR="00473CC1" w:rsidRDefault="00473CC1" w:rsidP="00473CC1">
      <w:pPr>
        <w:pStyle w:val="CodeProfile"/>
      </w:pPr>
      <w:r>
        <w:t>Type=Application</w:t>
      </w:r>
    </w:p>
    <w:p w14:paraId="38EDD14A" w14:textId="77777777" w:rsidR="00473CC1" w:rsidRDefault="00473CC1" w:rsidP="00473CC1">
      <w:pPr>
        <w:pStyle w:val="CodeProfile"/>
      </w:pPr>
      <w:r>
        <w:t>Encoding=UTF-8</w:t>
      </w:r>
    </w:p>
    <w:p w14:paraId="1682CD2A" w14:textId="77777777" w:rsidR="00473CC1" w:rsidRDefault="00473CC1" w:rsidP="00473CC1">
      <w:pPr>
        <w:pStyle w:val="CodeProfile"/>
      </w:pPr>
      <w:r>
        <w:t>Terminal=false</w:t>
      </w:r>
    </w:p>
    <w:p w14:paraId="59F07169" w14:textId="33059076" w:rsidR="00473CC1" w:rsidRDefault="00473CC1" w:rsidP="00473CC1">
      <w:pPr>
        <w:pStyle w:val="CodeProfile"/>
      </w:pPr>
      <w:r>
        <w:t>Categories=None;</w:t>
      </w:r>
    </w:p>
    <w:p w14:paraId="354D7D4D" w14:textId="77777777" w:rsidR="00380B48" w:rsidRDefault="00380B48" w:rsidP="00380B48">
      <w:pPr>
        <w:pStyle w:val="NoSpacing"/>
      </w:pPr>
    </w:p>
    <w:p w14:paraId="24710F09" w14:textId="54434F7E" w:rsidR="00513A43" w:rsidRDefault="00513A43" w:rsidP="00380B48">
      <w:pPr>
        <w:pStyle w:val="NoSpacing"/>
      </w:pPr>
      <w:r>
        <w:lastRenderedPageBreak/>
        <w:t xml:space="preserve">The Desktop file </w:t>
      </w:r>
      <w:r w:rsidRPr="00473CC1">
        <w:rPr>
          <w:b/>
          <w:bCs/>
        </w:rPr>
        <w:t>vgradio.desktop</w:t>
      </w:r>
    </w:p>
    <w:p w14:paraId="205A8E5C" w14:textId="77777777" w:rsidR="00513A43" w:rsidRDefault="00513A43" w:rsidP="00513A43">
      <w:pPr>
        <w:pStyle w:val="CodeProfile"/>
      </w:pPr>
      <w:r>
        <w:t>[Desktop Entry]</w:t>
      </w:r>
    </w:p>
    <w:p w14:paraId="4D141AD7" w14:textId="77777777" w:rsidR="00513A43" w:rsidRDefault="00513A43" w:rsidP="00513A43">
      <w:pPr>
        <w:pStyle w:val="CodeProfile"/>
      </w:pPr>
      <w:r>
        <w:t>Name=Vintage Radio</w:t>
      </w:r>
    </w:p>
    <w:p w14:paraId="17568585" w14:textId="77777777" w:rsidR="00513A43" w:rsidRDefault="00513A43" w:rsidP="00513A43">
      <w:pPr>
        <w:pStyle w:val="CodeProfile"/>
      </w:pPr>
      <w:r>
        <w:t>Comment=Vintage Internet radio</w:t>
      </w:r>
    </w:p>
    <w:p w14:paraId="6D4D09DE" w14:textId="77777777" w:rsidR="00513A43" w:rsidRDefault="00513A43" w:rsidP="00513A43">
      <w:pPr>
        <w:pStyle w:val="CodeProfile"/>
      </w:pPr>
      <w:r>
        <w:t>Icon=/usr/share/radio/images/Vintage.png</w:t>
      </w:r>
    </w:p>
    <w:p w14:paraId="3F807F96" w14:textId="77777777" w:rsidR="00513A43" w:rsidRDefault="00513A43" w:rsidP="00513A43">
      <w:pPr>
        <w:pStyle w:val="CodeProfile"/>
      </w:pPr>
      <w:r>
        <w:t>Exec=sudo /usr/share/radio/vgradio.py</w:t>
      </w:r>
    </w:p>
    <w:p w14:paraId="3FAB73BC" w14:textId="77777777" w:rsidR="00513A43" w:rsidRDefault="00513A43" w:rsidP="00513A43">
      <w:pPr>
        <w:pStyle w:val="CodeProfile"/>
      </w:pPr>
      <w:r>
        <w:t>Type=Application</w:t>
      </w:r>
    </w:p>
    <w:p w14:paraId="2F83CFC2" w14:textId="77777777" w:rsidR="00513A43" w:rsidRDefault="00513A43" w:rsidP="00513A43">
      <w:pPr>
        <w:pStyle w:val="CodeProfile"/>
      </w:pPr>
      <w:r>
        <w:t>Encoding=UTF-8</w:t>
      </w:r>
    </w:p>
    <w:p w14:paraId="6EC624DC" w14:textId="77777777" w:rsidR="00513A43" w:rsidRDefault="00513A43" w:rsidP="00513A43">
      <w:pPr>
        <w:pStyle w:val="CodeProfile"/>
      </w:pPr>
      <w:r>
        <w:t>Terminal=false</w:t>
      </w:r>
    </w:p>
    <w:p w14:paraId="4280EE87" w14:textId="77777777" w:rsidR="00513A43" w:rsidRDefault="00513A43" w:rsidP="00513A43">
      <w:pPr>
        <w:pStyle w:val="CodeProfile"/>
      </w:pPr>
      <w:r>
        <w:t>Categories=None;</w:t>
      </w:r>
    </w:p>
    <w:p w14:paraId="17AF5C80" w14:textId="77777777" w:rsidR="00513A43" w:rsidRDefault="00513A43" w:rsidP="00B058A2">
      <w:pPr>
        <w:pStyle w:val="NoSpacing"/>
      </w:pPr>
    </w:p>
    <w:p w14:paraId="2A298B38" w14:textId="44C36967" w:rsidR="00C86523" w:rsidRDefault="00C86523" w:rsidP="00B058A2">
      <w:pPr>
        <w:pStyle w:val="NoSpacing"/>
      </w:pPr>
      <w:r>
        <w:br w:type="page"/>
      </w:r>
    </w:p>
    <w:p w14:paraId="16CEBD7C" w14:textId="03BF2CB5" w:rsidR="00A7062C" w:rsidRDefault="00A7062C" w:rsidP="00A7062C">
      <w:pPr>
        <w:pStyle w:val="Heading1"/>
      </w:pPr>
      <w:bookmarkStart w:id="943" w:name="_Ref499108163"/>
      <w:bookmarkStart w:id="944" w:name="_Toc38893731"/>
      <w:r>
        <w:lastRenderedPageBreak/>
        <w:t>Appendix B – Cheat sheet</w:t>
      </w:r>
      <w:bookmarkEnd w:id="940"/>
      <w:bookmarkEnd w:id="943"/>
      <w:r w:rsidR="00550518">
        <w:t>s</w:t>
      </w:r>
      <w:bookmarkEnd w:id="944"/>
    </w:p>
    <w:p w14:paraId="1448053B" w14:textId="77777777" w:rsidR="00A7062C" w:rsidRDefault="00A7062C" w:rsidP="00A7062C">
      <w:pPr>
        <w:pStyle w:val="NoSpacing"/>
      </w:pPr>
      <w:r>
        <w:t>The following che</w:t>
      </w:r>
      <w:r w:rsidR="002F18BF">
        <w:t>a</w:t>
      </w:r>
      <w:r>
        <w:t>t sheet is a list of the basic commands to install</w:t>
      </w:r>
      <w:r w:rsidR="00DD10AE">
        <w:t xml:space="preserve"> MPD and</w:t>
      </w:r>
      <w:r>
        <w:t xml:space="preserve"> the radio software.</w:t>
      </w:r>
    </w:p>
    <w:p w14:paraId="29FD7157" w14:textId="77777777" w:rsidR="00A7062C" w:rsidRDefault="00F7483F" w:rsidP="00F7483F">
      <w:pPr>
        <w:pStyle w:val="Heading2"/>
      </w:pPr>
      <w:bookmarkStart w:id="945" w:name="_Toc38893732"/>
      <w:r>
        <w:t>B.1 Operating system and configuration</w:t>
      </w:r>
      <w:bookmarkEnd w:id="945"/>
    </w:p>
    <w:p w14:paraId="7AF1E653" w14:textId="77777777" w:rsidR="00A7062C" w:rsidRDefault="00A7062C" w:rsidP="00A7062C">
      <w:pPr>
        <w:pStyle w:val="NoSpacing"/>
      </w:pPr>
      <w:r>
        <w:t>Update OS</w:t>
      </w:r>
    </w:p>
    <w:p w14:paraId="2D1E088C" w14:textId="77777777" w:rsidR="00A7062C" w:rsidRPr="00010303" w:rsidRDefault="00A7062C" w:rsidP="00A7062C">
      <w:pPr>
        <w:pStyle w:val="CodeProfile"/>
      </w:pPr>
      <w:r w:rsidRPr="00010303">
        <w:t>$ sudo apt-get update</w:t>
      </w:r>
    </w:p>
    <w:p w14:paraId="743AA937" w14:textId="77777777" w:rsidR="00A7062C" w:rsidRDefault="00A7062C" w:rsidP="00A7062C">
      <w:pPr>
        <w:pStyle w:val="CodeProfile"/>
      </w:pPr>
      <w:r w:rsidRPr="00010303">
        <w:t xml:space="preserve">: </w:t>
      </w:r>
    </w:p>
    <w:p w14:paraId="097A9254" w14:textId="77777777" w:rsidR="0033720F" w:rsidRPr="00010303" w:rsidRDefault="0033720F" w:rsidP="00A7062C">
      <w:pPr>
        <w:pStyle w:val="CodeProfile"/>
      </w:pPr>
      <w:r>
        <w:t xml:space="preserve">$ sudo </w:t>
      </w:r>
      <w:r w:rsidR="00E60D69">
        <w:t xml:space="preserve">apt-get </w:t>
      </w:r>
      <w:r>
        <w:t>upgrade</w:t>
      </w:r>
    </w:p>
    <w:p w14:paraId="3E4C50FF" w14:textId="77777777" w:rsidR="00A7062C" w:rsidRPr="00010303" w:rsidRDefault="00A7062C" w:rsidP="00A7062C">
      <w:pPr>
        <w:pStyle w:val="CodeProfile"/>
      </w:pPr>
      <w:r w:rsidRPr="00010303">
        <w:t>$ sudo reboot</w:t>
      </w:r>
    </w:p>
    <w:p w14:paraId="10CC0E1F" w14:textId="77777777" w:rsidR="00A7062C" w:rsidRDefault="00A7062C" w:rsidP="00A7062C">
      <w:pPr>
        <w:pStyle w:val="NoSpacing"/>
      </w:pPr>
    </w:p>
    <w:p w14:paraId="7F4679AC" w14:textId="77777777" w:rsidR="00A7062C" w:rsidRDefault="00A7062C" w:rsidP="00A7062C">
      <w:pPr>
        <w:pStyle w:val="NoSpacing"/>
      </w:pPr>
      <w:r>
        <w:t>Run raspi-config to set up hostname</w:t>
      </w:r>
      <w:r w:rsidR="0037287F">
        <w:fldChar w:fldCharType="begin"/>
      </w:r>
      <w:r w:rsidR="005B12E2">
        <w:instrText xml:space="preserve"> XE "</w:instrText>
      </w:r>
      <w:r w:rsidR="005B12E2" w:rsidRPr="00C77F7F">
        <w:instrText>hostname</w:instrText>
      </w:r>
      <w:r w:rsidR="005B12E2">
        <w:instrText xml:space="preserve">" </w:instrText>
      </w:r>
      <w:r w:rsidR="0037287F">
        <w:fldChar w:fldCharType="end"/>
      </w:r>
      <w:r>
        <w:t>, pi user password and timezone</w:t>
      </w:r>
      <w:r w:rsidR="0037287F">
        <w:fldChar w:fldCharType="begin"/>
      </w:r>
      <w:r w:rsidR="005B12E2">
        <w:instrText xml:space="preserve"> XE "</w:instrText>
      </w:r>
      <w:r w:rsidR="005B12E2" w:rsidRPr="00E90F7E">
        <w:instrText>timezone</w:instrText>
      </w:r>
      <w:r w:rsidR="005B12E2">
        <w:instrText xml:space="preserve">" </w:instrText>
      </w:r>
      <w:r w:rsidR="0037287F">
        <w:fldChar w:fldCharType="end"/>
      </w:r>
      <w:r>
        <w:t>.</w:t>
      </w:r>
    </w:p>
    <w:p w14:paraId="4DB6C773" w14:textId="77777777" w:rsidR="00A7062C" w:rsidRDefault="00A7062C" w:rsidP="00A7062C">
      <w:pPr>
        <w:pStyle w:val="CodeProfile"/>
      </w:pPr>
      <w:r>
        <w:t>$ sudo raspi-config</w:t>
      </w:r>
    </w:p>
    <w:p w14:paraId="5C5DCAE5" w14:textId="77777777" w:rsidR="00F7483F" w:rsidRDefault="00F7483F" w:rsidP="00F7483F">
      <w:pPr>
        <w:pStyle w:val="Heading2"/>
      </w:pPr>
      <w:bookmarkStart w:id="946" w:name="_Toc38893733"/>
      <w:r>
        <w:t>B.2 Music Player Daemon and Radio software</w:t>
      </w:r>
      <w:bookmarkEnd w:id="946"/>
    </w:p>
    <w:p w14:paraId="153D9606" w14:textId="77777777" w:rsidR="00A7062C" w:rsidRDefault="00A7062C" w:rsidP="00A7062C">
      <w:pPr>
        <w:pStyle w:val="NoSpacing"/>
      </w:pPr>
      <w:r>
        <w:t>Install MPD and MPC</w:t>
      </w:r>
    </w:p>
    <w:p w14:paraId="76B12E0E" w14:textId="77777777" w:rsidR="00A7062C" w:rsidRDefault="00A7062C" w:rsidP="00A7062C">
      <w:pPr>
        <w:pStyle w:val="CodeProfile"/>
        <w:rPr>
          <w:b/>
        </w:rPr>
      </w:pPr>
      <w:r>
        <w:t xml:space="preserve">$ </w:t>
      </w:r>
      <w:r w:rsidRPr="00010303">
        <w:t>sudo apt-get install mpd</w:t>
      </w:r>
      <w:r w:rsidR="0037287F" w:rsidRPr="00010303">
        <w:fldChar w:fldCharType="begin"/>
      </w:r>
      <w:r w:rsidRPr="00010303">
        <w:instrText xml:space="preserve"> XE "mpd" </w:instrText>
      </w:r>
      <w:r w:rsidR="0037287F" w:rsidRPr="00010303">
        <w:fldChar w:fldCharType="end"/>
      </w:r>
      <w:r w:rsidRPr="00010303">
        <w:t xml:space="preserve"> mpc python-mpd</w:t>
      </w:r>
    </w:p>
    <w:p w14:paraId="0640D30A" w14:textId="77777777" w:rsidR="00A7062C" w:rsidRDefault="00A7062C" w:rsidP="00A7062C">
      <w:pPr>
        <w:pStyle w:val="NoSpacing"/>
      </w:pPr>
    </w:p>
    <w:p w14:paraId="7FECD529" w14:textId="77777777" w:rsidR="00A7062C" w:rsidRPr="009913C0" w:rsidRDefault="00A7062C" w:rsidP="00A7062C">
      <w:pPr>
        <w:pStyle w:val="NoSpacing"/>
      </w:pPr>
      <w:r w:rsidRPr="009913C0">
        <w:t>Download radio package</w:t>
      </w:r>
    </w:p>
    <w:p w14:paraId="3BBA7E61" w14:textId="6E0F4D29" w:rsidR="00A7062C" w:rsidRPr="00D120C2" w:rsidRDefault="00A7062C" w:rsidP="00A7062C">
      <w:pPr>
        <w:pStyle w:val="CodeProfile"/>
        <w:rPr>
          <w:sz w:val="17"/>
          <w:szCs w:val="17"/>
        </w:rPr>
      </w:pPr>
      <w:r w:rsidRPr="00D120C2">
        <w:rPr>
          <w:sz w:val="17"/>
          <w:szCs w:val="17"/>
        </w:rPr>
        <w:t xml:space="preserve">$ </w:t>
      </w:r>
      <w:r w:rsidRPr="00D120C2">
        <w:rPr>
          <w:bCs/>
          <w:sz w:val="17"/>
          <w:szCs w:val="17"/>
        </w:rPr>
        <w:t>wget</w:t>
      </w:r>
      <w:r w:rsidR="00D120C2" w:rsidRPr="00D120C2">
        <w:rPr>
          <w:bCs/>
          <w:sz w:val="17"/>
          <w:szCs w:val="17"/>
        </w:rPr>
        <w:t xml:space="preserve"> </w:t>
      </w:r>
      <w:r w:rsidR="005A5AF1">
        <w:rPr>
          <w:bCs/>
          <w:sz w:val="17"/>
          <w:szCs w:val="17"/>
        </w:rPr>
        <w:t>h</w:t>
      </w:r>
      <w:r w:rsidRPr="00D120C2">
        <w:rPr>
          <w:bCs/>
          <w:sz w:val="17"/>
          <w:szCs w:val="17"/>
        </w:rPr>
        <w:t>ttp</w:t>
      </w:r>
      <w:r w:rsidR="005A5AF1">
        <w:rPr>
          <w:bCs/>
          <w:sz w:val="17"/>
          <w:szCs w:val="17"/>
        </w:rPr>
        <w:t>s</w:t>
      </w:r>
      <w:r w:rsidRPr="00D120C2">
        <w:rPr>
          <w:bCs/>
          <w:sz w:val="17"/>
          <w:szCs w:val="17"/>
        </w:rPr>
        <w:t>://www.bobrathbone.com/raspberrypi/packages/radiod_</w:t>
      </w:r>
      <w:r w:rsidR="00FB0409">
        <w:rPr>
          <w:bCs/>
          <w:sz w:val="17"/>
          <w:szCs w:val="17"/>
        </w:rPr>
        <w:t>6.13</w:t>
      </w:r>
      <w:r w:rsidRPr="00D120C2">
        <w:rPr>
          <w:bCs/>
          <w:sz w:val="17"/>
          <w:szCs w:val="17"/>
        </w:rPr>
        <w:t>_armhf.deb</w:t>
      </w:r>
    </w:p>
    <w:p w14:paraId="7C8F2C12" w14:textId="77777777" w:rsidR="00A7062C" w:rsidRDefault="00A7062C" w:rsidP="00A7062C">
      <w:pPr>
        <w:pStyle w:val="NoSpacing"/>
      </w:pPr>
    </w:p>
    <w:p w14:paraId="1B9AB0C4" w14:textId="77777777" w:rsidR="00A7062C" w:rsidRDefault="00A7062C" w:rsidP="00A7062C">
      <w:pPr>
        <w:pStyle w:val="NoSpacing"/>
      </w:pPr>
      <w:r>
        <w:t>Install radio package</w:t>
      </w:r>
    </w:p>
    <w:p w14:paraId="187C1D5B" w14:textId="659DA535" w:rsidR="00A7062C" w:rsidRPr="00010303" w:rsidRDefault="00A7062C" w:rsidP="00A7062C">
      <w:pPr>
        <w:pStyle w:val="CodeProfile"/>
      </w:pPr>
      <w:r w:rsidRPr="00010303">
        <w:t>$ sudo dpkg</w:t>
      </w:r>
      <w:r w:rsidR="0037287F" w:rsidRPr="00010303">
        <w:fldChar w:fldCharType="begin"/>
      </w:r>
      <w:r w:rsidRPr="00010303">
        <w:instrText xml:space="preserve"> XE "dpkg" </w:instrText>
      </w:r>
      <w:r w:rsidR="0037287F" w:rsidRPr="00010303">
        <w:fldChar w:fldCharType="end"/>
      </w:r>
      <w:r w:rsidRPr="00010303">
        <w:t xml:space="preserve"> -i radiod_</w:t>
      </w:r>
      <w:r w:rsidR="00FB0409">
        <w:t>6.13</w:t>
      </w:r>
      <w:r w:rsidRPr="00010303">
        <w:t>_armhf.deb</w:t>
      </w:r>
    </w:p>
    <w:p w14:paraId="6C7EF0D7" w14:textId="77777777" w:rsidR="00A7062C" w:rsidRDefault="00A7062C" w:rsidP="00A7062C">
      <w:pPr>
        <w:pStyle w:val="NoSpacing"/>
      </w:pPr>
    </w:p>
    <w:p w14:paraId="5CEA5E91" w14:textId="2E82E468" w:rsidR="00A7062C" w:rsidRDefault="00A7062C" w:rsidP="00A7062C">
      <w:pPr>
        <w:pStyle w:val="NoSpacing"/>
      </w:pPr>
      <w:r>
        <w:t>If using I2C components install python-smbus</w:t>
      </w:r>
      <w:r w:rsidR="009607D2">
        <w:t xml:space="preserve"> (Pre version 6.13 only)</w:t>
      </w:r>
    </w:p>
    <w:p w14:paraId="263AC143" w14:textId="77777777" w:rsidR="00A7062C" w:rsidRPr="00010303" w:rsidRDefault="00A7062C" w:rsidP="00A7062C">
      <w:pPr>
        <w:pStyle w:val="CodeProfile"/>
      </w:pPr>
      <w:r w:rsidRPr="00010303">
        <w:t>$ sudo apt-get install python-smbus</w:t>
      </w:r>
    </w:p>
    <w:p w14:paraId="3714DFFD" w14:textId="6CF59F41" w:rsidR="00A7062C" w:rsidRDefault="00A7062C" w:rsidP="00A7062C">
      <w:pPr>
        <w:pStyle w:val="NoSpacing"/>
      </w:pPr>
    </w:p>
    <w:p w14:paraId="435903FD" w14:textId="02BE8B3F" w:rsidR="00261980" w:rsidRDefault="007809B4" w:rsidP="00261980">
      <w:pPr>
        <w:pStyle w:val="NoSpacing"/>
      </w:pPr>
      <w:r>
        <w:t>If using PiFace CAD (SPI interface</w:t>
      </w:r>
      <w:r w:rsidR="002526FD">
        <w:fldChar w:fldCharType="begin"/>
      </w:r>
      <w:r w:rsidR="002526FD">
        <w:instrText xml:space="preserve"> XE "</w:instrText>
      </w:r>
      <w:r w:rsidR="002526FD" w:rsidRPr="00B1470C">
        <w:instrText>SPI interface</w:instrText>
      </w:r>
      <w:r w:rsidR="002526FD">
        <w:instrText xml:space="preserve">" </w:instrText>
      </w:r>
      <w:r w:rsidR="002526FD">
        <w:fldChar w:fldCharType="end"/>
      </w:r>
      <w:r>
        <w:t xml:space="preserve">) install </w:t>
      </w:r>
      <w:r w:rsidR="00261980">
        <w:t>python-pifacecad</w:t>
      </w:r>
    </w:p>
    <w:p w14:paraId="48FAE145" w14:textId="77777777" w:rsidR="00261980" w:rsidRDefault="00261980" w:rsidP="00261980">
      <w:pPr>
        <w:pStyle w:val="CodeProfile"/>
      </w:pPr>
      <w:r>
        <w:t xml:space="preserve">$ </w:t>
      </w:r>
      <w:r w:rsidRPr="006B67CE">
        <w:t>sudo apt-get install python-pifacecad</w:t>
      </w:r>
    </w:p>
    <w:p w14:paraId="25EB6060" w14:textId="77777777" w:rsidR="007809B4" w:rsidRDefault="007809B4" w:rsidP="00A7062C">
      <w:pPr>
        <w:pStyle w:val="NoSpacing"/>
      </w:pPr>
    </w:p>
    <w:p w14:paraId="36E1ACAD" w14:textId="77777777" w:rsidR="00A7062C" w:rsidRDefault="00DD10AE" w:rsidP="00A7062C">
      <w:pPr>
        <w:pStyle w:val="NoSpacing"/>
      </w:pPr>
      <w:r>
        <w:t>To install sound cards</w:t>
      </w:r>
    </w:p>
    <w:p w14:paraId="0AAA326E" w14:textId="77777777" w:rsidR="00DD10AE" w:rsidRDefault="00DD10AE" w:rsidP="00DD10AE">
      <w:pPr>
        <w:pStyle w:val="CodeProfile"/>
      </w:pPr>
      <w:r>
        <w:t>$ cd /usr/share/radio</w:t>
      </w:r>
    </w:p>
    <w:p w14:paraId="3E5D67AC" w14:textId="77777777" w:rsidR="00DD10AE" w:rsidRDefault="00DD10AE" w:rsidP="00DD10AE">
      <w:pPr>
        <w:pStyle w:val="CodeProfile"/>
      </w:pPr>
      <w:r>
        <w:t>$ sudo ./</w:t>
      </w:r>
      <w:r w:rsidR="004108A1">
        <w:t>configure_audio.sh</w:t>
      </w:r>
    </w:p>
    <w:p w14:paraId="205F16CA" w14:textId="77777777" w:rsidR="00DD10AE" w:rsidRDefault="00DD10AE" w:rsidP="00A7062C">
      <w:pPr>
        <w:pStyle w:val="NoSpacing"/>
      </w:pPr>
    </w:p>
    <w:p w14:paraId="7AFA0D09" w14:textId="77777777" w:rsidR="00C650B0" w:rsidRDefault="00B92B49" w:rsidP="00C650B0">
      <w:pPr>
        <w:pStyle w:val="NoSpacing"/>
      </w:pPr>
      <w:r>
        <w:t>IQaudIO</w:t>
      </w:r>
      <w:r w:rsidR="00C650B0">
        <w:t xml:space="preserve"> </w:t>
      </w:r>
      <w:r w:rsidR="00EE14AE">
        <w:t>C</w:t>
      </w:r>
      <w:r w:rsidR="00C650B0">
        <w:t>osmic controller</w:t>
      </w:r>
      <w:r w:rsidR="0037287F">
        <w:fldChar w:fldCharType="begin"/>
      </w:r>
      <w:r w:rsidR="00C650B0">
        <w:instrText xml:space="preserve"> XE "</w:instrText>
      </w:r>
      <w:r w:rsidR="00EE14AE">
        <w:instrText>Cosmic controller</w:instrText>
      </w:r>
      <w:r w:rsidR="00C650B0">
        <w:instrText xml:space="preserve">" </w:instrText>
      </w:r>
      <w:r w:rsidR="0037287F">
        <w:fldChar w:fldCharType="end"/>
      </w:r>
      <w:r w:rsidR="00C650B0">
        <w:t xml:space="preserve"> and OLED</w:t>
      </w:r>
      <w:r w:rsidR="0037287F">
        <w:fldChar w:fldCharType="begin"/>
      </w:r>
      <w:r w:rsidR="00C650B0">
        <w:instrText xml:space="preserve"> XE "</w:instrText>
      </w:r>
      <w:r w:rsidR="00EE14AE">
        <w:instrText>Cosmic controller</w:instrText>
      </w:r>
      <w:r w:rsidR="00C650B0">
        <w:instrText xml:space="preserve">" </w:instrText>
      </w:r>
      <w:r w:rsidR="0037287F">
        <w:fldChar w:fldCharType="end"/>
      </w:r>
      <w:r w:rsidR="00C650B0">
        <w:t xml:space="preserve"> </w:t>
      </w:r>
    </w:p>
    <w:p w14:paraId="65D30150" w14:textId="77777777" w:rsidR="00C650B0" w:rsidRDefault="00C650B0" w:rsidP="00C650B0">
      <w:pPr>
        <w:pStyle w:val="CodeProfile"/>
      </w:pPr>
      <w:r w:rsidRPr="00C332C8">
        <w:t>$ sudo apt-get install libffi-dev</w:t>
      </w:r>
    </w:p>
    <w:p w14:paraId="5265DB07" w14:textId="77777777" w:rsidR="00550518" w:rsidRDefault="00C650B0" w:rsidP="00C650B0">
      <w:pPr>
        <w:pStyle w:val="CodeProfile"/>
      </w:pPr>
      <w:r w:rsidRPr="00C332C8">
        <w:t>$ sudo apt-get install build-essential libi2c-dev i2c-tools python-dev</w:t>
      </w:r>
    </w:p>
    <w:p w14:paraId="3B050C11" w14:textId="77777777" w:rsidR="00550518" w:rsidRDefault="00550518" w:rsidP="00550518">
      <w:pPr>
        <w:pStyle w:val="NoSpacing"/>
      </w:pPr>
    </w:p>
    <w:p w14:paraId="45FEC287" w14:textId="5132D113" w:rsidR="00550518" w:rsidRDefault="00550518" w:rsidP="00550518">
      <w:pPr>
        <w:pStyle w:val="Heading2"/>
      </w:pPr>
      <w:bookmarkStart w:id="947" w:name="_Toc38893734"/>
      <w:r>
        <w:lastRenderedPageBreak/>
        <w:t>B.3 Installing the Pimoroni Pirate Radio software</w:t>
      </w:r>
      <w:bookmarkEnd w:id="947"/>
    </w:p>
    <w:p w14:paraId="4D48E253" w14:textId="77777777" w:rsidR="00550518" w:rsidRDefault="00550518" w:rsidP="00550518">
      <w:pPr>
        <w:pStyle w:val="NoSpacing"/>
      </w:pPr>
    </w:p>
    <w:p w14:paraId="2FCF5CF9" w14:textId="77777777" w:rsidR="00550518" w:rsidRDefault="00550518" w:rsidP="00550518">
      <w:pPr>
        <w:pStyle w:val="CodeProfile"/>
        <w:rPr>
          <w:shd w:val="clear" w:color="auto" w:fill="F6F8FA"/>
        </w:rPr>
      </w:pPr>
      <w:r>
        <w:rPr>
          <w:shd w:val="clear" w:color="auto" w:fill="F6F8FA"/>
        </w:rPr>
        <w:t xml:space="preserve">$ curl https://get.pimoroni.com/vlcradio </w:t>
      </w:r>
      <w:r>
        <w:rPr>
          <w:rStyle w:val="pl-k"/>
          <w:rFonts w:ascii="&amp;quot" w:eastAsiaTheme="majorEastAsia" w:hAnsi="&amp;quot"/>
          <w:color w:val="D73A49"/>
          <w:sz w:val="20"/>
        </w:rPr>
        <w:t>|</w:t>
      </w:r>
      <w:r>
        <w:rPr>
          <w:shd w:val="clear" w:color="auto" w:fill="F6F8FA"/>
        </w:rPr>
        <w:t xml:space="preserve"> bash</w:t>
      </w:r>
    </w:p>
    <w:p w14:paraId="38E48F41" w14:textId="77777777" w:rsidR="00550518" w:rsidRDefault="00550518" w:rsidP="00550518">
      <w:pPr>
        <w:pStyle w:val="NoSpacing"/>
      </w:pPr>
    </w:p>
    <w:p w14:paraId="08BF3577" w14:textId="24F2BEE8" w:rsidR="00F7483F" w:rsidRDefault="00F7483F" w:rsidP="00F7483F">
      <w:pPr>
        <w:pStyle w:val="Heading2"/>
      </w:pPr>
      <w:bookmarkStart w:id="948" w:name="_Toc38893735"/>
      <w:r>
        <w:t>B.</w:t>
      </w:r>
      <w:r w:rsidR="00550518">
        <w:t>4</w:t>
      </w:r>
      <w:r>
        <w:t xml:space="preserve"> Installing Web Interface</w:t>
      </w:r>
      <w:bookmarkEnd w:id="948"/>
    </w:p>
    <w:p w14:paraId="2A72CB22" w14:textId="77777777" w:rsidR="00F7483F" w:rsidRDefault="00F7483F" w:rsidP="00F7483F">
      <w:pPr>
        <w:pStyle w:val="NoSpacing"/>
      </w:pPr>
      <w:r>
        <w:t>Install Apache and the PHP libraries for Apache.</w:t>
      </w:r>
    </w:p>
    <w:p w14:paraId="10E793F9" w14:textId="77777777" w:rsidR="00F7483F" w:rsidRPr="00155409" w:rsidRDefault="00F7483F" w:rsidP="00F7483F">
      <w:pPr>
        <w:pStyle w:val="CodeProfile"/>
        <w:rPr>
          <w:b/>
        </w:rPr>
      </w:pPr>
      <w:r>
        <w:t xml:space="preserve">$ </w:t>
      </w:r>
      <w:r w:rsidRPr="00EB2DB6">
        <w:t xml:space="preserve">sudo </w:t>
      </w:r>
      <w:r w:rsidR="00C3689B" w:rsidRPr="00EB2DB6">
        <w:t>apt-get install apache2 php libapache2-mod-php</w:t>
      </w:r>
    </w:p>
    <w:p w14:paraId="1F2468E9" w14:textId="77777777" w:rsidR="00883B49" w:rsidRDefault="00883B49" w:rsidP="00883B49">
      <w:pPr>
        <w:pStyle w:val="NoSpacing"/>
      </w:pPr>
    </w:p>
    <w:p w14:paraId="52D987FD" w14:textId="77777777" w:rsidR="00883B49" w:rsidRDefault="00883B49" w:rsidP="00883B49">
      <w:pPr>
        <w:pStyle w:val="NoSpacing"/>
      </w:pPr>
      <w:r>
        <w:t>Download the web interface package</w:t>
      </w:r>
    </w:p>
    <w:p w14:paraId="7E42CA7A" w14:textId="5E749C45" w:rsidR="00883B49" w:rsidRPr="00EB2DB6" w:rsidRDefault="00883B49" w:rsidP="00B73610">
      <w:pPr>
        <w:pStyle w:val="CodeProfile"/>
        <w:rPr>
          <w:sz w:val="17"/>
          <w:szCs w:val="17"/>
        </w:rPr>
      </w:pPr>
      <w:r w:rsidRPr="00C274F1">
        <w:rPr>
          <w:sz w:val="17"/>
          <w:szCs w:val="17"/>
        </w:rPr>
        <w:t xml:space="preserve">$ </w:t>
      </w:r>
      <w:r w:rsidRPr="00EB2DB6">
        <w:rPr>
          <w:sz w:val="17"/>
          <w:szCs w:val="17"/>
        </w:rPr>
        <w:t>wget</w:t>
      </w:r>
      <w:r w:rsidR="0037287F" w:rsidRPr="00EB2DB6">
        <w:rPr>
          <w:sz w:val="17"/>
          <w:szCs w:val="17"/>
        </w:rPr>
        <w:fldChar w:fldCharType="begin"/>
      </w:r>
      <w:r w:rsidRPr="00EB2DB6">
        <w:rPr>
          <w:sz w:val="17"/>
          <w:szCs w:val="17"/>
        </w:rPr>
        <w:instrText xml:space="preserve"> XE "wget" </w:instrText>
      </w:r>
      <w:r w:rsidR="0037287F" w:rsidRPr="00EB2DB6">
        <w:rPr>
          <w:sz w:val="17"/>
          <w:szCs w:val="17"/>
        </w:rPr>
        <w:fldChar w:fldCharType="end"/>
      </w:r>
      <w:r w:rsidRPr="00EB2DB6">
        <w:rPr>
          <w:sz w:val="17"/>
          <w:szCs w:val="17"/>
        </w:rPr>
        <w:t xml:space="preserve"> http://www.bobrathbone.com/ra</w:t>
      </w:r>
      <w:r w:rsidR="00DB6347" w:rsidRPr="00EB2DB6">
        <w:rPr>
          <w:sz w:val="17"/>
          <w:szCs w:val="17"/>
        </w:rPr>
        <w:t>spberrypi/packages/</w:t>
      </w:r>
      <w:r w:rsidR="00342BC1" w:rsidRPr="00EB2DB6">
        <w:rPr>
          <w:sz w:val="17"/>
          <w:szCs w:val="17"/>
        </w:rPr>
        <w:t>radiodweb_1.</w:t>
      </w:r>
      <w:r w:rsidR="00FB7509">
        <w:rPr>
          <w:sz w:val="17"/>
          <w:szCs w:val="17"/>
        </w:rPr>
        <w:t>8</w:t>
      </w:r>
      <w:r w:rsidRPr="00EB2DB6">
        <w:rPr>
          <w:sz w:val="17"/>
          <w:szCs w:val="17"/>
        </w:rPr>
        <w:t>_armhf.deb</w:t>
      </w:r>
    </w:p>
    <w:p w14:paraId="635E94CB" w14:textId="77777777" w:rsidR="00883B49" w:rsidRDefault="00883B49" w:rsidP="00883B49">
      <w:pPr>
        <w:pStyle w:val="NoSpacing"/>
      </w:pPr>
    </w:p>
    <w:p w14:paraId="3E7F0DEE" w14:textId="77777777" w:rsidR="00883B49" w:rsidRDefault="00883B49" w:rsidP="00883B49">
      <w:pPr>
        <w:pStyle w:val="NoSpacing"/>
      </w:pPr>
      <w:r>
        <w:t>Install the web interface package</w:t>
      </w:r>
    </w:p>
    <w:p w14:paraId="2B4649AA" w14:textId="048D27EB" w:rsidR="00EB2DB6" w:rsidRDefault="00EB2DB6" w:rsidP="00883B49">
      <w:pPr>
        <w:pStyle w:val="NoSpacing"/>
      </w:pPr>
      <w:r>
        <w:t>For Raspbian Stretch</w:t>
      </w:r>
      <w:r w:rsidR="005F0A58">
        <w:t xml:space="preserve"> or Buster</w:t>
      </w:r>
      <w:r>
        <w:t>:</w:t>
      </w:r>
    </w:p>
    <w:p w14:paraId="4284CF4E" w14:textId="6CB2B727" w:rsidR="00883B49" w:rsidRDefault="00883B49" w:rsidP="00883B49">
      <w:pPr>
        <w:pStyle w:val="CodeProfile"/>
      </w:pPr>
      <w:r>
        <w:t xml:space="preserve">$ </w:t>
      </w:r>
      <w:r w:rsidRPr="00EB2DB6">
        <w:t>sudo dpkg</w:t>
      </w:r>
      <w:r w:rsidR="0037287F" w:rsidRPr="00EB2DB6">
        <w:fldChar w:fldCharType="begin"/>
      </w:r>
      <w:r w:rsidRPr="00EB2DB6">
        <w:instrText xml:space="preserve"> XE "dpkg" </w:instrText>
      </w:r>
      <w:r w:rsidR="0037287F" w:rsidRPr="00EB2DB6">
        <w:fldChar w:fldCharType="end"/>
      </w:r>
      <w:r w:rsidR="00DB6347" w:rsidRPr="00EB2DB6">
        <w:t xml:space="preserve"> -i </w:t>
      </w:r>
      <w:r w:rsidR="00342BC1" w:rsidRPr="00EB2DB6">
        <w:t>radiodweb_1.</w:t>
      </w:r>
      <w:r w:rsidR="00FB7509">
        <w:t>8</w:t>
      </w:r>
      <w:r w:rsidRPr="00EB2DB6">
        <w:t>_armhf.deb</w:t>
      </w:r>
    </w:p>
    <w:p w14:paraId="5117478F" w14:textId="7DA8A332" w:rsidR="00907AC2" w:rsidRDefault="00907AC2" w:rsidP="00907AC2">
      <w:pPr>
        <w:pStyle w:val="Heading2"/>
      </w:pPr>
      <w:bookmarkStart w:id="949" w:name="_Toc38893736"/>
      <w:r>
        <w:t>B.</w:t>
      </w:r>
      <w:r w:rsidR="00550518">
        <w:t>5</w:t>
      </w:r>
      <w:r>
        <w:t xml:space="preserve"> Installing remote IR software</w:t>
      </w:r>
      <w:bookmarkEnd w:id="949"/>
    </w:p>
    <w:p w14:paraId="05212586" w14:textId="77777777" w:rsidR="00907AC2" w:rsidRPr="00586DC1" w:rsidRDefault="00907AC2" w:rsidP="00907AC2">
      <w:pPr>
        <w:pStyle w:val="NoSpacing"/>
      </w:pPr>
      <w:r w:rsidRPr="00586DC1">
        <w:t xml:space="preserve">Install </w:t>
      </w:r>
      <w:r w:rsidR="002C6F7A">
        <w:rPr>
          <w:b/>
        </w:rPr>
        <w:t>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r w:rsidRPr="00586DC1">
        <w:t xml:space="preserve"> </w:t>
      </w:r>
      <w:r w:rsidR="00E27E78">
        <w:t xml:space="preserve">and </w:t>
      </w:r>
      <w:r w:rsidR="00E27E78" w:rsidRPr="00E27E78">
        <w:rPr>
          <w:b/>
        </w:rPr>
        <w:t>lirc-python</w:t>
      </w:r>
      <w:r w:rsidR="00E27E78">
        <w:t xml:space="preserve"> with</w:t>
      </w:r>
      <w:r w:rsidRPr="00586DC1">
        <w:t xml:space="preserve"> the following command</w:t>
      </w:r>
      <w:r w:rsidR="00E27E78">
        <w:t>s</w:t>
      </w:r>
      <w:r w:rsidRPr="00586DC1">
        <w:t>:</w:t>
      </w:r>
    </w:p>
    <w:p w14:paraId="63A940B9" w14:textId="77777777" w:rsidR="00F56EE0" w:rsidRPr="00E27E78" w:rsidRDefault="00907AC2" w:rsidP="00E27E78">
      <w:pPr>
        <w:pStyle w:val="CodeProfile"/>
      </w:pPr>
      <w:r w:rsidRPr="00E27E78">
        <w:t xml:space="preserve">$ sudo apt-get -y install </w:t>
      </w:r>
      <w:r w:rsidR="002C6F7A" w:rsidRPr="00E27E78">
        <w:t>lirc</w:t>
      </w:r>
    </w:p>
    <w:p w14:paraId="6F24D823" w14:textId="77777777" w:rsidR="00907AC2" w:rsidRPr="00E27E78" w:rsidRDefault="00F56EE0" w:rsidP="00E27E78">
      <w:pPr>
        <w:pStyle w:val="CodeProfile"/>
      </w:pPr>
      <w:r w:rsidRPr="00E27E78">
        <w:t>$ sudo apt-get -y install python-lirc</w:t>
      </w:r>
      <w:r w:rsidR="0037287F" w:rsidRPr="00E27E78">
        <w:fldChar w:fldCharType="begin"/>
      </w:r>
      <w:r w:rsidRPr="00E27E78">
        <w:instrText xml:space="preserve"> XE "lirc" </w:instrText>
      </w:r>
      <w:r w:rsidR="0037287F" w:rsidRPr="00E27E78">
        <w:fldChar w:fldCharType="end"/>
      </w:r>
      <w:r w:rsidR="0037287F" w:rsidRPr="00E27E78">
        <w:fldChar w:fldCharType="begin"/>
      </w:r>
      <w:r w:rsidR="00C330D5" w:rsidRPr="00E27E78">
        <w:instrText xml:space="preserve"> XE "lirc" </w:instrText>
      </w:r>
      <w:r w:rsidR="0037287F" w:rsidRPr="00E27E78">
        <w:fldChar w:fldCharType="end"/>
      </w:r>
    </w:p>
    <w:p w14:paraId="7384BC3C" w14:textId="77777777" w:rsidR="00873C6B" w:rsidRPr="00907AC2" w:rsidRDefault="00873C6B" w:rsidP="00907AC2">
      <w:pPr>
        <w:pStyle w:val="NoSpacing"/>
      </w:pPr>
    </w:p>
    <w:p w14:paraId="46363E03" w14:textId="77777777" w:rsidR="005568AB" w:rsidRDefault="005568AB" w:rsidP="00907AC2">
      <w:pPr>
        <w:pStyle w:val="NoSpacing"/>
      </w:pPr>
      <w:r>
        <w:t xml:space="preserve">Configure </w:t>
      </w:r>
      <w:r w:rsidRPr="005568AB">
        <w:rPr>
          <w:b/>
        </w:rPr>
        <w:t>/boot/config.txt</w:t>
      </w:r>
      <w:r>
        <w:t xml:space="preserve"> for </w:t>
      </w:r>
      <w:r w:rsidRPr="00873C6B">
        <w:rPr>
          <w:b/>
        </w:rPr>
        <w:t>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r w:rsidR="00873C6B" w:rsidRPr="00873C6B">
        <w:rPr>
          <w:b/>
        </w:rPr>
        <w:t>-</w:t>
      </w:r>
      <w:r w:rsidR="00A70E4A" w:rsidRPr="00873C6B">
        <w:rPr>
          <w:b/>
        </w:rPr>
        <w:t>rpi</w:t>
      </w:r>
      <w:r w:rsidR="00A70E4A">
        <w:t xml:space="preserve"> overlay</w:t>
      </w:r>
      <w:r w:rsidR="00873C6B">
        <w:t xml:space="preserve"> </w:t>
      </w:r>
      <w:r w:rsidR="00287677">
        <w:t>to match the wiring for the IR sensor</w:t>
      </w:r>
      <w:r>
        <w:t xml:space="preserve">. </w:t>
      </w:r>
    </w:p>
    <w:p w14:paraId="29F5C871" w14:textId="77777777" w:rsidR="005568AB" w:rsidRDefault="005568AB" w:rsidP="005568AB">
      <w:pPr>
        <w:pStyle w:val="CodeProfile"/>
      </w:pPr>
      <w:r w:rsidRPr="005568AB">
        <w:t>dtoverlay=lirc</w:t>
      </w:r>
      <w:r w:rsidR="0037287F">
        <w:fldChar w:fldCharType="begin"/>
      </w:r>
      <w:r w:rsidR="00C330D5">
        <w:instrText xml:space="preserve"> XE "</w:instrText>
      </w:r>
      <w:r w:rsidR="00C330D5" w:rsidRPr="00886ECB">
        <w:rPr>
          <w:b/>
        </w:rPr>
        <w:instrText>lirc</w:instrText>
      </w:r>
      <w:r w:rsidR="00C330D5">
        <w:instrText xml:space="preserve">" </w:instrText>
      </w:r>
      <w:r w:rsidR="0037287F">
        <w:fldChar w:fldCharType="end"/>
      </w:r>
      <w:r w:rsidRPr="005568AB">
        <w:t>-rpi,gpio_in_pin=25,gpio_in_pull=high</w:t>
      </w:r>
    </w:p>
    <w:p w14:paraId="5517583D" w14:textId="77777777" w:rsidR="00873C6B" w:rsidRDefault="00873C6B" w:rsidP="00873C6B">
      <w:pPr>
        <w:pStyle w:val="NoSpacing"/>
      </w:pPr>
    </w:p>
    <w:p w14:paraId="7BA0F70B" w14:textId="77777777" w:rsidR="00873C6B" w:rsidRDefault="00873C6B" w:rsidP="00873C6B">
      <w:pPr>
        <w:pStyle w:val="NoSpacing"/>
      </w:pPr>
      <w:r>
        <w:t xml:space="preserve">Copy the button </w:t>
      </w:r>
      <w:r w:rsidR="00A70E4A">
        <w:t>definitions to</w:t>
      </w:r>
      <w:r>
        <w:t xml:space="preserve"> </w:t>
      </w:r>
      <w:r w:rsidRPr="00792E33">
        <w:rPr>
          <w:b/>
        </w:rPr>
        <w:t>/etc/lirc</w:t>
      </w:r>
      <w:r w:rsidR="00792E33" w:rsidRPr="00792E33">
        <w:rPr>
          <w:b/>
        </w:rPr>
        <w:t>rc</w:t>
      </w:r>
      <w:r w:rsidR="00792E33">
        <w:t xml:space="preserve"> and reboot the Raspberry Pi.</w:t>
      </w:r>
    </w:p>
    <w:p w14:paraId="69326DDC" w14:textId="77777777" w:rsidR="00873C6B" w:rsidRDefault="00873C6B" w:rsidP="00873C6B">
      <w:pPr>
        <w:pStyle w:val="CodeProfile"/>
      </w:pPr>
      <w:r>
        <w:t xml:space="preserve">$ </w:t>
      </w:r>
      <w:r w:rsidRPr="00420103">
        <w:rPr>
          <w:b/>
        </w:rPr>
        <w:t xml:space="preserve">cd </w:t>
      </w:r>
      <w:r>
        <w:rPr>
          <w:b/>
        </w:rPr>
        <w:t>/usr/share/radio</w:t>
      </w:r>
    </w:p>
    <w:p w14:paraId="4EAD7D58" w14:textId="77777777" w:rsidR="00873C6B" w:rsidRPr="00420103" w:rsidRDefault="00873C6B" w:rsidP="00873C6B">
      <w:pPr>
        <w:pStyle w:val="CodeProfile"/>
        <w:rPr>
          <w:b/>
        </w:rPr>
      </w:pPr>
      <w:r>
        <w:t xml:space="preserve">$ </w:t>
      </w:r>
      <w:r w:rsidRPr="00420103">
        <w:rPr>
          <w:b/>
        </w:rPr>
        <w:t>sudo cp lircrc.dist /etc/lirc</w:t>
      </w:r>
      <w:r w:rsidR="0037287F">
        <w:rPr>
          <w:b/>
        </w:rPr>
        <w:fldChar w:fldCharType="begin"/>
      </w:r>
      <w:r w:rsidR="00C330D5">
        <w:instrText xml:space="preserve"> XE "</w:instrText>
      </w:r>
      <w:r w:rsidR="00C330D5" w:rsidRPr="00886ECB">
        <w:rPr>
          <w:b/>
        </w:rPr>
        <w:instrText>lirc</w:instrText>
      </w:r>
      <w:r w:rsidR="00C330D5">
        <w:instrText xml:space="preserve">" </w:instrText>
      </w:r>
      <w:r w:rsidR="0037287F">
        <w:rPr>
          <w:b/>
        </w:rPr>
        <w:fldChar w:fldCharType="end"/>
      </w:r>
      <w:r w:rsidRPr="00420103">
        <w:rPr>
          <w:b/>
        </w:rPr>
        <w:t xml:space="preserve">/lircrc </w:t>
      </w:r>
    </w:p>
    <w:p w14:paraId="70AE6C70" w14:textId="77777777" w:rsidR="00792E33" w:rsidRDefault="00792E33" w:rsidP="00907AC2">
      <w:pPr>
        <w:pStyle w:val="NoSpacing"/>
      </w:pPr>
    </w:p>
    <w:p w14:paraId="6E82EBDC" w14:textId="77777777" w:rsidR="009729B3" w:rsidRDefault="009729B3" w:rsidP="00907AC2">
      <w:pPr>
        <w:pStyle w:val="NoSpacing"/>
      </w:pPr>
      <w:r>
        <w:t xml:space="preserve">Generate the </w:t>
      </w:r>
      <w:r w:rsidRPr="009729B3">
        <w:rPr>
          <w:b/>
        </w:rPr>
        <w:t>lircd.conf</w:t>
      </w:r>
      <w:r>
        <w:t xml:space="preserve"> file using the remote control.</w:t>
      </w:r>
    </w:p>
    <w:p w14:paraId="2F9F5BC5" w14:textId="77777777" w:rsidR="002C6F7A" w:rsidRPr="00DF4A0B" w:rsidRDefault="009729B3" w:rsidP="009729B3">
      <w:pPr>
        <w:pStyle w:val="CodeProfile"/>
      </w:pPr>
      <w:r>
        <w:t xml:space="preserve">$ </w:t>
      </w:r>
      <w:r w:rsidR="002C6F7A" w:rsidRPr="00DF4A0B">
        <w:t>mv /etc/lirc</w:t>
      </w:r>
      <w:r w:rsidR="0037287F" w:rsidRPr="00DF4A0B">
        <w:fldChar w:fldCharType="begin"/>
      </w:r>
      <w:r w:rsidR="00C330D5" w:rsidRPr="00DF4A0B">
        <w:instrText xml:space="preserve"> XE "lirc" </w:instrText>
      </w:r>
      <w:r w:rsidR="0037287F" w:rsidRPr="00DF4A0B">
        <w:fldChar w:fldCharType="end"/>
      </w:r>
      <w:r w:rsidR="002C6F7A" w:rsidRPr="00DF4A0B">
        <w:t>/lircd.conf /etc/lirc/lircd.conf.old</w:t>
      </w:r>
    </w:p>
    <w:p w14:paraId="0F90705B" w14:textId="77777777" w:rsidR="009729B3" w:rsidRPr="00DF4A0B" w:rsidRDefault="002C6F7A" w:rsidP="009729B3">
      <w:pPr>
        <w:pStyle w:val="CodeProfile"/>
      </w:pPr>
      <w:r w:rsidRPr="00DF4A0B">
        <w:t xml:space="preserve">$ </w:t>
      </w:r>
      <w:r w:rsidR="009729B3" w:rsidRPr="00DF4A0B">
        <w:t>sudo irrecord -f -d /dev/lirc0 /etc/lirc</w:t>
      </w:r>
      <w:r w:rsidR="0037287F" w:rsidRPr="00DF4A0B">
        <w:fldChar w:fldCharType="begin"/>
      </w:r>
      <w:r w:rsidR="00C330D5" w:rsidRPr="00DF4A0B">
        <w:instrText xml:space="preserve"> XE "lirc" </w:instrText>
      </w:r>
      <w:r w:rsidR="0037287F" w:rsidRPr="00DF4A0B">
        <w:fldChar w:fldCharType="end"/>
      </w:r>
      <w:r w:rsidR="009729B3" w:rsidRPr="00DF4A0B">
        <w:t>/lircd.conf</w:t>
      </w:r>
    </w:p>
    <w:p w14:paraId="33331A17" w14:textId="77777777" w:rsidR="009729B3" w:rsidRDefault="009729B3" w:rsidP="00907AC2">
      <w:pPr>
        <w:pStyle w:val="NoSpacing"/>
      </w:pPr>
    </w:p>
    <w:p w14:paraId="4A7CC5B0" w14:textId="77777777" w:rsidR="00363577" w:rsidRDefault="00363577" w:rsidP="00363577">
      <w:pPr>
        <w:pStyle w:val="NoSpacing"/>
        <w:rPr>
          <w:lang w:val="en-US"/>
        </w:rPr>
      </w:pPr>
      <w:r>
        <w:rPr>
          <w:lang w:val="en-US"/>
        </w:rPr>
        <w:t xml:space="preserve">Enable the </w:t>
      </w:r>
      <w:r w:rsidR="00A33D50">
        <w:rPr>
          <w:b/>
          <w:lang w:val="en-US"/>
        </w:rPr>
        <w:t>irradiod</w:t>
      </w:r>
      <w:r>
        <w:rPr>
          <w:lang w:val="en-US"/>
        </w:rPr>
        <w:t xml:space="preserve"> service to start up at boot time. </w:t>
      </w:r>
    </w:p>
    <w:p w14:paraId="2FB8C8E8" w14:textId="77777777" w:rsidR="00363577" w:rsidRPr="00DF4A0B" w:rsidRDefault="00363577" w:rsidP="00363577">
      <w:pPr>
        <w:pStyle w:val="CodeProfile"/>
        <w:rPr>
          <w:lang w:val="en-US"/>
        </w:rPr>
      </w:pPr>
      <w:r w:rsidRPr="00DF4A0B">
        <w:rPr>
          <w:lang w:val="en-US"/>
        </w:rPr>
        <w:t xml:space="preserve">$ sudo systemctl enable </w:t>
      </w:r>
      <w:r w:rsidR="00A33D50" w:rsidRPr="00DF4A0B">
        <w:rPr>
          <w:lang w:val="en-US"/>
        </w:rPr>
        <w:t>irradiod</w:t>
      </w:r>
    </w:p>
    <w:p w14:paraId="5F002932" w14:textId="77777777" w:rsidR="00101523" w:rsidRDefault="00101523" w:rsidP="00907AC2">
      <w:pPr>
        <w:pStyle w:val="NoSpacing"/>
      </w:pPr>
    </w:p>
    <w:p w14:paraId="243956DB" w14:textId="77777777" w:rsidR="003A5596" w:rsidRDefault="003A5596" w:rsidP="00907AC2">
      <w:pPr>
        <w:pStyle w:val="NoSpacing"/>
      </w:pPr>
      <w:r>
        <w:t xml:space="preserve">Configure the remote activity LED in </w:t>
      </w:r>
      <w:r w:rsidRPr="003A5596">
        <w:rPr>
          <w:b/>
        </w:rPr>
        <w:t>/etc/radiod.conf</w:t>
      </w:r>
      <w:r>
        <w:t xml:space="preserve"> to match the wiring</w:t>
      </w:r>
      <w:r w:rsidR="00287677">
        <w:t xml:space="preserve"> for the LED</w:t>
      </w:r>
      <w:r>
        <w:t xml:space="preserve">. </w:t>
      </w:r>
    </w:p>
    <w:p w14:paraId="46C5D46B" w14:textId="77777777" w:rsidR="003A5596" w:rsidRDefault="003A5596" w:rsidP="003A5596">
      <w:pPr>
        <w:pStyle w:val="CodeProfile"/>
      </w:pPr>
      <w:r>
        <w:lastRenderedPageBreak/>
        <w:t>remote_led=16</w:t>
      </w:r>
    </w:p>
    <w:p w14:paraId="2E72E3F0" w14:textId="77777777" w:rsidR="003A5596" w:rsidRDefault="003A5596" w:rsidP="003A5596">
      <w:pPr>
        <w:pStyle w:val="NoSpacing"/>
      </w:pPr>
    </w:p>
    <w:p w14:paraId="089F4A94" w14:textId="77777777" w:rsidR="007B5793" w:rsidRDefault="007B5793" w:rsidP="003A5596">
      <w:pPr>
        <w:pStyle w:val="NoSpacing"/>
      </w:pPr>
      <w:r>
        <w:t>Test the LED</w:t>
      </w:r>
    </w:p>
    <w:p w14:paraId="61FCC1D1" w14:textId="77777777" w:rsidR="007B5793" w:rsidRDefault="007B5793" w:rsidP="007B5793">
      <w:pPr>
        <w:pStyle w:val="CodeProfile"/>
      </w:pPr>
      <w:r>
        <w:t xml:space="preserve">$ sudo </w:t>
      </w:r>
      <w:r w:rsidRPr="007B5793">
        <w:t xml:space="preserve">service </w:t>
      </w:r>
      <w:r w:rsidR="00A33D50">
        <w:t>irradiod</w:t>
      </w:r>
      <w:r w:rsidRPr="007B5793">
        <w:t xml:space="preserve"> flash</w:t>
      </w:r>
    </w:p>
    <w:p w14:paraId="38A455A7" w14:textId="304EC244" w:rsidR="00287677" w:rsidRDefault="00C0427E" w:rsidP="00C0427E">
      <w:pPr>
        <w:pStyle w:val="Heading2"/>
      </w:pPr>
      <w:bookmarkStart w:id="950" w:name="_Toc38893737"/>
      <w:r>
        <w:t>B.</w:t>
      </w:r>
      <w:r w:rsidR="00550518">
        <w:t>6</w:t>
      </w:r>
      <w:r>
        <w:t xml:space="preserve"> Enabling speech facility</w:t>
      </w:r>
      <w:bookmarkEnd w:id="950"/>
    </w:p>
    <w:p w14:paraId="1376C2A2" w14:textId="77777777" w:rsidR="00C0427E" w:rsidRDefault="00C0427E" w:rsidP="00907AC2">
      <w:pPr>
        <w:pStyle w:val="NoSpacing"/>
      </w:pPr>
    </w:p>
    <w:p w14:paraId="4E1587F5" w14:textId="77777777" w:rsidR="00C0427E" w:rsidRDefault="00C0427E" w:rsidP="00C0427E">
      <w:pPr>
        <w:pStyle w:val="NoSpacing"/>
      </w:pPr>
      <w:r>
        <w:t>Install the</w:t>
      </w:r>
      <w:r w:rsidRPr="00F14CDE">
        <w:rPr>
          <w:b/>
        </w:rPr>
        <w:t xml:space="preserve"> 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r w:rsidRPr="00F14CDE">
        <w:rPr>
          <w:b/>
        </w:rPr>
        <w:t xml:space="preserve"> </w:t>
      </w:r>
      <w:r>
        <w:t>package:</w:t>
      </w:r>
    </w:p>
    <w:p w14:paraId="2B0DAA4E" w14:textId="77777777" w:rsidR="00C0427E" w:rsidRDefault="00C0427E" w:rsidP="00C0427E">
      <w:pPr>
        <w:pStyle w:val="CodeProfile"/>
      </w:pPr>
      <w:r>
        <w:t>$ sudo apt-get install espeak</w:t>
      </w:r>
      <w:r w:rsidR="0037287F">
        <w:fldChar w:fldCharType="begin"/>
      </w:r>
      <w:r>
        <w:instrText xml:space="preserve"> XE "</w:instrText>
      </w:r>
      <w:r w:rsidRPr="002158E9">
        <w:rPr>
          <w:lang w:eastAsia="en-GB"/>
        </w:rPr>
        <w:instrText>espeak</w:instrText>
      </w:r>
      <w:r>
        <w:instrText xml:space="preserve">" </w:instrText>
      </w:r>
      <w:r w:rsidR="0037287F">
        <w:fldChar w:fldCharType="end"/>
      </w:r>
    </w:p>
    <w:p w14:paraId="464B462E" w14:textId="77777777" w:rsidR="00C0427E" w:rsidRDefault="00C0427E" w:rsidP="00C0427E">
      <w:pPr>
        <w:pStyle w:val="NoSpacing"/>
      </w:pPr>
    </w:p>
    <w:p w14:paraId="50D0365D" w14:textId="77777777" w:rsidR="00C0427E" w:rsidRDefault="00C0427E" w:rsidP="00C0427E">
      <w:pPr>
        <w:pStyle w:val="NoSpacing"/>
      </w:pPr>
      <w:r>
        <w:t xml:space="preserve">Enable the speech facility in </w:t>
      </w:r>
      <w:r w:rsidRPr="00F14CDE">
        <w:rPr>
          <w:b/>
        </w:rPr>
        <w:t>/etc/radiod.conf</w:t>
      </w:r>
      <w:r w:rsidR="0037287F">
        <w:rPr>
          <w:b/>
        </w:rPr>
        <w:fldChar w:fldCharType="begin"/>
      </w:r>
      <w:r>
        <w:instrText xml:space="preserve"> XE "</w:instrText>
      </w:r>
      <w:r w:rsidRPr="00786195">
        <w:rPr>
          <w:b/>
        </w:rPr>
        <w:instrText>radiod.conf</w:instrText>
      </w:r>
      <w:r>
        <w:instrText xml:space="preserve">" </w:instrText>
      </w:r>
      <w:r w:rsidR="0037287F">
        <w:rPr>
          <w:b/>
        </w:rPr>
        <w:fldChar w:fldCharType="end"/>
      </w:r>
      <w:r w:rsidRPr="00F14CDE">
        <w:rPr>
          <w:b/>
        </w:rPr>
        <w:t xml:space="preserve"> </w:t>
      </w:r>
      <w:r>
        <w:t>and restart the radio.</w:t>
      </w:r>
    </w:p>
    <w:p w14:paraId="5EC27DF4" w14:textId="77777777" w:rsidR="00C0427E" w:rsidRDefault="00C0427E" w:rsidP="00C0427E">
      <w:pPr>
        <w:pStyle w:val="CodeProfile"/>
      </w:pPr>
      <w:r>
        <w:t># Speech for visually impaired or blind listeners, yes or no</w:t>
      </w:r>
    </w:p>
    <w:p w14:paraId="6666D041" w14:textId="77777777" w:rsidR="00C0427E" w:rsidRDefault="00C0427E" w:rsidP="00C0427E">
      <w:pPr>
        <w:pStyle w:val="CodeProfile"/>
      </w:pPr>
      <w:r>
        <w:t>speech=yes</w:t>
      </w:r>
    </w:p>
    <w:p w14:paraId="11504CEB" w14:textId="56F5E198" w:rsidR="00FE666B" w:rsidRDefault="00FE666B" w:rsidP="00FE666B">
      <w:pPr>
        <w:pStyle w:val="Heading2"/>
      </w:pPr>
      <w:bookmarkStart w:id="951" w:name="_Toc38893738"/>
      <w:r>
        <w:t>B.</w:t>
      </w:r>
      <w:r w:rsidR="00550518">
        <w:t>7</w:t>
      </w:r>
      <w:r>
        <w:t xml:space="preserve"> Installing Spotify</w:t>
      </w:r>
      <w:bookmarkEnd w:id="951"/>
    </w:p>
    <w:p w14:paraId="50A39E26" w14:textId="77777777" w:rsidR="005C59CC" w:rsidRDefault="005C59CC" w:rsidP="005C59CC">
      <w:pPr>
        <w:pStyle w:val="NoSpacing"/>
      </w:pPr>
      <w:r>
        <w:t xml:space="preserve">Download the Raspotify software with the curl command. </w:t>
      </w:r>
    </w:p>
    <w:p w14:paraId="2FF6FC49" w14:textId="77777777" w:rsidR="005C59CC" w:rsidRDefault="005C59CC" w:rsidP="005C59CC">
      <w:pPr>
        <w:pStyle w:val="CodeProfile"/>
      </w:pPr>
      <w:r>
        <w:t>$ curl -sL https://dtcooper.github.io/raspotify/install.sh | sh</w:t>
      </w:r>
    </w:p>
    <w:p w14:paraId="31394640" w14:textId="77777777" w:rsidR="005C59CC" w:rsidRDefault="005C59CC" w:rsidP="005C59CC">
      <w:pPr>
        <w:pStyle w:val="NoSpacing"/>
      </w:pPr>
      <w:r>
        <w:t xml:space="preserve">This will both download and install Raspotify. </w:t>
      </w:r>
    </w:p>
    <w:p w14:paraId="7D48D4E5" w14:textId="77777777" w:rsidR="005C59CC" w:rsidRDefault="005C59CC" w:rsidP="005C59CC">
      <w:pPr>
        <w:pStyle w:val="NoSpacing"/>
      </w:pPr>
    </w:p>
    <w:p w14:paraId="6E1C589D" w14:textId="77777777" w:rsidR="005C59CC" w:rsidRDefault="005C59CC" w:rsidP="005C59CC">
      <w:pPr>
        <w:pStyle w:val="NoSpacing"/>
      </w:pPr>
      <w:r>
        <w:t xml:space="preserve">Edit </w:t>
      </w:r>
      <w:r w:rsidRPr="005C59CC">
        <w:rPr>
          <w:b/>
        </w:rPr>
        <w:t>/lib/systemd/system/raspotify.service</w:t>
      </w:r>
      <w:r>
        <w:t xml:space="preserve"> and disable the restart options. </w:t>
      </w:r>
    </w:p>
    <w:p w14:paraId="50806FF4" w14:textId="77777777" w:rsidR="005C59CC" w:rsidRDefault="005C59CC" w:rsidP="005C59CC">
      <w:pPr>
        <w:pStyle w:val="CodeProfile"/>
      </w:pPr>
      <w:r>
        <w:t xml:space="preserve">#Restart=always </w:t>
      </w:r>
    </w:p>
    <w:p w14:paraId="6A53B34A" w14:textId="77777777" w:rsidR="005C59CC" w:rsidRDefault="005C59CC" w:rsidP="005C59CC">
      <w:pPr>
        <w:pStyle w:val="CodeProfile"/>
      </w:pPr>
      <w:r>
        <w:t>#RestartSec=10</w:t>
      </w:r>
    </w:p>
    <w:p w14:paraId="2BA7206A" w14:textId="30022882" w:rsidR="00550518" w:rsidRDefault="00550518">
      <w:r>
        <w:br w:type="page"/>
      </w:r>
    </w:p>
    <w:p w14:paraId="45935800" w14:textId="37FF2522" w:rsidR="003E2045" w:rsidRDefault="003E2045" w:rsidP="003E2045">
      <w:pPr>
        <w:pStyle w:val="Heading1"/>
      </w:pPr>
      <w:bookmarkStart w:id="952" w:name="_Ref529360010"/>
      <w:bookmarkStart w:id="953" w:name="_Ref529360015"/>
      <w:bookmarkStart w:id="954" w:name="_Ref529378108"/>
      <w:bookmarkStart w:id="955" w:name="_Toc38893739"/>
      <w:r>
        <w:lastRenderedPageBreak/>
        <w:t>Appendix C – Technical specification</w:t>
      </w:r>
      <w:bookmarkEnd w:id="952"/>
      <w:bookmarkEnd w:id="953"/>
      <w:bookmarkEnd w:id="954"/>
      <w:r w:rsidR="00CB3F0F">
        <w:t xml:space="preserve"> and other notes</w:t>
      </w:r>
      <w:bookmarkEnd w:id="955"/>
    </w:p>
    <w:p w14:paraId="52404CF0" w14:textId="2963D3E3" w:rsidR="00CB3F0F" w:rsidRPr="00CB3F0F" w:rsidRDefault="00CB3F0F" w:rsidP="00CB3F0F">
      <w:pPr>
        <w:pStyle w:val="Heading2"/>
      </w:pPr>
      <w:bookmarkStart w:id="956" w:name="_Toc38893740"/>
      <w:r>
        <w:t>C</w:t>
      </w:r>
      <w:r w:rsidR="009F326C">
        <w:t>.1</w:t>
      </w:r>
      <w:r>
        <w:t xml:space="preserve"> – Technical specification</w:t>
      </w:r>
      <w:bookmarkEnd w:id="956"/>
    </w:p>
    <w:p w14:paraId="6928C618" w14:textId="77777777" w:rsidR="003E2045" w:rsidRDefault="003E2045" w:rsidP="003E2045">
      <w:pPr>
        <w:pStyle w:val="NoSpacing"/>
      </w:pPr>
      <w:r>
        <w:t>The specification of the Raspberry PI</w:t>
      </w:r>
      <w:r w:rsidR="0037287F">
        <w:fldChar w:fldCharType="begin"/>
      </w:r>
      <w:r>
        <w:instrText xml:space="preserve"> XE "</w:instrText>
      </w:r>
      <w:r w:rsidRPr="00C50A7B">
        <w:instrText>Raspberry PI</w:instrText>
      </w:r>
      <w:r>
        <w:instrText xml:space="preserve">" </w:instrText>
      </w:r>
      <w:r w:rsidR="0037287F">
        <w:fldChar w:fldCharType="end"/>
      </w:r>
      <w:r>
        <w:t xml:space="preserve"> internet radio </w:t>
      </w:r>
      <w:r w:rsidR="00D609F2">
        <w:t>is</w:t>
      </w:r>
      <w:r>
        <w:t>:</w:t>
      </w:r>
    </w:p>
    <w:p w14:paraId="5C446594" w14:textId="727867E9" w:rsidR="004247B9" w:rsidRDefault="004247B9" w:rsidP="004247B9">
      <w:pPr>
        <w:pStyle w:val="NoSpacing"/>
        <w:numPr>
          <w:ilvl w:val="0"/>
          <w:numId w:val="5"/>
        </w:numPr>
      </w:pPr>
      <w:r>
        <w:t xml:space="preserve">The software runs on </w:t>
      </w:r>
      <w:r w:rsidRPr="00B77D97">
        <w:rPr>
          <w:b/>
        </w:rPr>
        <w:t xml:space="preserve">Raspbian </w:t>
      </w:r>
      <w:r w:rsidR="005F0A58">
        <w:rPr>
          <w:b/>
        </w:rPr>
        <w:t>Buster</w:t>
      </w:r>
      <w:r w:rsidR="0037287F">
        <w:rPr>
          <w:b/>
        </w:rPr>
        <w:fldChar w:fldCharType="begin"/>
      </w:r>
      <w:r>
        <w:instrText xml:space="preserve"> XE "</w:instrText>
      </w:r>
      <w:r w:rsidRPr="00C641C3">
        <w:rPr>
          <w:b/>
        </w:rPr>
        <w:instrText>Jessie Lite</w:instrText>
      </w:r>
      <w:r>
        <w:instrText xml:space="preserve">" </w:instrText>
      </w:r>
      <w:r w:rsidR="0037287F">
        <w:rPr>
          <w:b/>
        </w:rPr>
        <w:fldChar w:fldCharType="end"/>
      </w:r>
      <w:r>
        <w:t xml:space="preserve">  (Debian </w:t>
      </w:r>
      <w:r w:rsidR="005F0A58">
        <w:t>10</w:t>
      </w:r>
      <w:r>
        <w:t>)</w:t>
      </w:r>
      <w:r w:rsidR="00D609F2">
        <w:t xml:space="preserve"> on all Raspberry Pi’s except version 1</w:t>
      </w:r>
    </w:p>
    <w:p w14:paraId="46F9B6F5" w14:textId="77777777" w:rsidR="003E2045" w:rsidRDefault="00D609F2" w:rsidP="003E2045">
      <w:pPr>
        <w:pStyle w:val="NoSpacing"/>
        <w:numPr>
          <w:ilvl w:val="0"/>
          <w:numId w:val="5"/>
        </w:numPr>
      </w:pPr>
      <w:r>
        <w:t>Uses the</w:t>
      </w:r>
      <w:r w:rsidR="003E2045">
        <w:t xml:space="preserve"> standard Music Player Daemon (MPD</w:t>
      </w:r>
      <w:r w:rsidR="0037287F">
        <w:fldChar w:fldCharType="begin"/>
      </w:r>
      <w:r w:rsidR="003E2045">
        <w:instrText xml:space="preserve"> XE "</w:instrText>
      </w:r>
      <w:r w:rsidR="003E2045" w:rsidRPr="00CC5CB8">
        <w:instrText>MPD</w:instrText>
      </w:r>
      <w:r w:rsidR="003E2045">
        <w:instrText xml:space="preserve">" </w:instrText>
      </w:r>
      <w:r w:rsidR="0037287F">
        <w:fldChar w:fldCharType="end"/>
      </w:r>
      <w:r w:rsidR="003E2045">
        <w:t xml:space="preserve">) </w:t>
      </w:r>
    </w:p>
    <w:p w14:paraId="74ECA6D3" w14:textId="77777777" w:rsidR="003E2045" w:rsidRDefault="003E2045" w:rsidP="003E2045">
      <w:pPr>
        <w:pStyle w:val="NoSpacing"/>
        <w:numPr>
          <w:ilvl w:val="0"/>
          <w:numId w:val="5"/>
        </w:numPr>
      </w:pPr>
      <w:r>
        <w:t>The following displays are supported:</w:t>
      </w:r>
    </w:p>
    <w:p w14:paraId="35C8D3FB" w14:textId="77777777" w:rsidR="003E2045" w:rsidRDefault="003E2045" w:rsidP="003E2045">
      <w:pPr>
        <w:pStyle w:val="NoSpacing"/>
        <w:numPr>
          <w:ilvl w:val="1"/>
          <w:numId w:val="5"/>
        </w:numPr>
      </w:pPr>
      <w:r>
        <w:t>Raspberry Pi 7-inch touch screen</w:t>
      </w:r>
      <w:r w:rsidR="0037287F">
        <w:fldChar w:fldCharType="begin"/>
      </w:r>
      <w:r>
        <w:instrText xml:space="preserve"> XE "</w:instrText>
      </w:r>
      <w:r w:rsidRPr="006574AC">
        <w:instrText>touch screen</w:instrText>
      </w:r>
      <w:r>
        <w:instrText xml:space="preserve">" </w:instrText>
      </w:r>
      <w:r w:rsidR="0037287F">
        <w:fldChar w:fldCharType="end"/>
      </w:r>
      <w:r>
        <w:t xml:space="preserve"> or HDMI screen</w:t>
      </w:r>
    </w:p>
    <w:p w14:paraId="74790A3D" w14:textId="77777777" w:rsidR="00D609F2" w:rsidRDefault="00D609F2" w:rsidP="003E2045">
      <w:pPr>
        <w:pStyle w:val="NoSpacing"/>
        <w:numPr>
          <w:ilvl w:val="1"/>
          <w:numId w:val="5"/>
        </w:numPr>
      </w:pPr>
      <w:r>
        <w:t>Most 3.5-inch touch screens</w:t>
      </w:r>
    </w:p>
    <w:p w14:paraId="628ABFFE" w14:textId="5EAD0BE0" w:rsidR="003E2045" w:rsidRDefault="003E2045" w:rsidP="003E2045">
      <w:pPr>
        <w:pStyle w:val="NoSpacing"/>
        <w:numPr>
          <w:ilvl w:val="1"/>
          <w:numId w:val="5"/>
        </w:numPr>
      </w:pPr>
      <w:r>
        <w:t>2x16</w:t>
      </w:r>
      <w:r w:rsidR="000D72D7">
        <w:t>, 2x8, 4x16 or 4x20</w:t>
      </w:r>
      <w:r>
        <w:t>-character LCD</w:t>
      </w:r>
      <w:r w:rsidR="0037287F">
        <w:fldChar w:fldCharType="begin"/>
      </w:r>
      <w:r>
        <w:instrText xml:space="preserve"> XE "</w:instrText>
      </w:r>
      <w:r w:rsidRPr="00AA788A">
        <w:instrText>LCD</w:instrText>
      </w:r>
      <w:r>
        <w:instrText xml:space="preserve">" </w:instrText>
      </w:r>
      <w:r w:rsidR="0037287F">
        <w:fldChar w:fldCharType="end"/>
      </w:r>
    </w:p>
    <w:p w14:paraId="6EC68967" w14:textId="3ACD809F" w:rsidR="003E2045" w:rsidRDefault="003E2045" w:rsidP="003E2045">
      <w:pPr>
        <w:pStyle w:val="NoSpacing"/>
        <w:numPr>
          <w:ilvl w:val="1"/>
          <w:numId w:val="5"/>
        </w:numPr>
      </w:pPr>
      <w:r>
        <w:t>Adafruit</w:t>
      </w:r>
      <w:r w:rsidR="0037287F">
        <w:fldChar w:fldCharType="begin"/>
      </w:r>
      <w:r>
        <w:instrText xml:space="preserve"> XE "</w:instrText>
      </w:r>
      <w:r w:rsidRPr="00EF3565">
        <w:rPr>
          <w:lang w:val="en-US"/>
        </w:rPr>
        <w:instrText>Adafruit</w:instrText>
      </w:r>
      <w:r>
        <w:instrText xml:space="preserve">" </w:instrText>
      </w:r>
      <w:r w:rsidR="0037287F">
        <w:fldChar w:fldCharType="end"/>
      </w:r>
      <w:r>
        <w:t xml:space="preserve"> LCD</w:t>
      </w:r>
      <w:r w:rsidR="0037287F">
        <w:fldChar w:fldCharType="begin"/>
      </w:r>
      <w:r>
        <w:instrText xml:space="preserve"> XE "</w:instrText>
      </w:r>
      <w:r w:rsidRPr="00AA788A">
        <w:instrText>LCD</w:instrText>
      </w:r>
      <w:r>
        <w:instrText xml:space="preserve">" </w:instrText>
      </w:r>
      <w:r w:rsidR="0037287F">
        <w:fldChar w:fldCharType="end"/>
      </w:r>
      <w:r>
        <w:t xml:space="preserve"> plate with 5 push buttons (I2C</w:t>
      </w:r>
      <w:r w:rsidR="0037287F">
        <w:fldChar w:fldCharType="begin"/>
      </w:r>
      <w:r>
        <w:instrText xml:space="preserve"> XE "</w:instrText>
      </w:r>
      <w:r w:rsidRPr="001F2470">
        <w:instrText>I2C</w:instrText>
      </w:r>
      <w:r>
        <w:instrText xml:space="preserve">" </w:instrText>
      </w:r>
      <w:r w:rsidR="0037287F">
        <w:fldChar w:fldCharType="end"/>
      </w:r>
      <w:r>
        <w:t xml:space="preserve"> interface</w:t>
      </w:r>
      <w:r w:rsidR="002526FD">
        <w:fldChar w:fldCharType="begin"/>
      </w:r>
      <w:r w:rsidR="002526FD">
        <w:instrText xml:space="preserve"> XE "</w:instrText>
      </w:r>
      <w:r w:rsidR="002526FD" w:rsidRPr="0062232F">
        <w:instrText>I2C interface</w:instrText>
      </w:r>
      <w:r w:rsidR="002526FD">
        <w:instrText xml:space="preserve">" </w:instrText>
      </w:r>
      <w:r w:rsidR="002526FD">
        <w:fldChar w:fldCharType="end"/>
      </w:r>
      <w:r>
        <w:t>)</w:t>
      </w:r>
    </w:p>
    <w:p w14:paraId="51923093" w14:textId="77777777" w:rsidR="003E2045" w:rsidRDefault="003E2045" w:rsidP="003E2045">
      <w:pPr>
        <w:pStyle w:val="NoSpacing"/>
        <w:numPr>
          <w:ilvl w:val="1"/>
          <w:numId w:val="5"/>
        </w:numPr>
      </w:pPr>
      <w:r>
        <w:t xml:space="preserve">Adafruit </w:t>
      </w:r>
      <w:r w:rsidR="004247B9">
        <w:t>3.5-inch</w:t>
      </w:r>
      <w:r>
        <w:t xml:space="preserve"> TFT</w:t>
      </w:r>
      <w:r w:rsidR="0037287F">
        <w:fldChar w:fldCharType="begin"/>
      </w:r>
      <w:r>
        <w:instrText xml:space="preserve"> XE "</w:instrText>
      </w:r>
      <w:r w:rsidRPr="00262531">
        <w:instrText>TFT</w:instrText>
      </w:r>
      <w:r>
        <w:instrText xml:space="preserve">" </w:instrText>
      </w:r>
      <w:r w:rsidR="0037287F">
        <w:fldChar w:fldCharType="end"/>
      </w:r>
      <w:r>
        <w:t xml:space="preserve"> touch-screen</w:t>
      </w:r>
    </w:p>
    <w:p w14:paraId="705E507D" w14:textId="77777777" w:rsidR="003E2045" w:rsidRDefault="003E2045" w:rsidP="003E2045">
      <w:pPr>
        <w:pStyle w:val="NoSpacing"/>
        <w:numPr>
          <w:ilvl w:val="1"/>
          <w:numId w:val="5"/>
        </w:numPr>
      </w:pPr>
      <w:r>
        <w:t>A 128 by 64-pixel OLED</w:t>
      </w:r>
      <w:r w:rsidR="0037287F">
        <w:fldChar w:fldCharType="begin"/>
      </w:r>
      <w:r>
        <w:instrText xml:space="preserve"> XE "</w:instrText>
      </w:r>
      <w:r w:rsidRPr="00886FD8">
        <w:instrText>OLED</w:instrText>
      </w:r>
      <w:r>
        <w:instrText xml:space="preserve">" </w:instrText>
      </w:r>
      <w:r w:rsidR="0037287F">
        <w:fldChar w:fldCharType="end"/>
      </w:r>
      <w:r>
        <w:t xml:space="preserve"> display</w:t>
      </w:r>
    </w:p>
    <w:p w14:paraId="6D42CA7C" w14:textId="7D73FFE4" w:rsidR="002F15B3" w:rsidRDefault="002F15B3" w:rsidP="003E2045">
      <w:pPr>
        <w:pStyle w:val="NoSpacing"/>
        <w:numPr>
          <w:ilvl w:val="1"/>
          <w:numId w:val="5"/>
        </w:numPr>
      </w:pPr>
      <w:r>
        <w:t>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with 2x16 LCD </w:t>
      </w:r>
    </w:p>
    <w:p w14:paraId="662CDAB1" w14:textId="7C490EBB" w:rsidR="000D72D7" w:rsidRDefault="000D72D7" w:rsidP="003E2045">
      <w:pPr>
        <w:pStyle w:val="NoSpacing"/>
        <w:numPr>
          <w:ilvl w:val="1"/>
          <w:numId w:val="5"/>
        </w:numPr>
      </w:pPr>
      <w:r>
        <w:t>Pimoroni Pirate Radio</w:t>
      </w:r>
    </w:p>
    <w:p w14:paraId="365EF9A6" w14:textId="77777777" w:rsidR="003E2045" w:rsidRDefault="003E2045" w:rsidP="003E2045">
      <w:pPr>
        <w:pStyle w:val="NoSpacing"/>
        <w:numPr>
          <w:ilvl w:val="0"/>
          <w:numId w:val="5"/>
        </w:numPr>
      </w:pPr>
      <w:r>
        <w:t>The LCD</w:t>
      </w:r>
      <w:r w:rsidR="0037287F">
        <w:fldChar w:fldCharType="begin"/>
      </w:r>
      <w:r>
        <w:instrText xml:space="preserve"> XE "</w:instrText>
      </w:r>
      <w:r w:rsidRPr="00AA788A">
        <w:instrText>LCD</w:instrText>
      </w:r>
      <w:r>
        <w:instrText xml:space="preserve">" </w:instrText>
      </w:r>
      <w:r w:rsidR="0037287F">
        <w:fldChar w:fldCharType="end"/>
      </w:r>
      <w:r>
        <w:t xml:space="preserve"> can be directly interfaced via GPIO</w:t>
      </w:r>
      <w:r w:rsidR="0037287F">
        <w:fldChar w:fldCharType="begin"/>
      </w:r>
      <w:r>
        <w:instrText xml:space="preserve"> XE "</w:instrText>
      </w:r>
      <w:r w:rsidRPr="00ED1736">
        <w:instrText>GPIO</w:instrText>
      </w:r>
      <w:r>
        <w:instrText xml:space="preserve">" </w:instrText>
      </w:r>
      <w:r w:rsidR="0037287F">
        <w:fldChar w:fldCharType="end"/>
      </w:r>
      <w:r>
        <w:t xml:space="preserve"> pins</w:t>
      </w:r>
      <w:r w:rsidR="0037287F">
        <w:fldChar w:fldCharType="begin"/>
      </w:r>
      <w:r>
        <w:instrText xml:space="preserve"> XE "</w:instrText>
      </w:r>
      <w:r w:rsidRPr="00820C07">
        <w:instrText>GPIO pins</w:instrText>
      </w:r>
      <w:r>
        <w:instrText xml:space="preserve">" </w:instrText>
      </w:r>
      <w:r w:rsidR="0037287F">
        <w:fldChar w:fldCharType="end"/>
      </w:r>
      <w:r>
        <w:t xml:space="preserve"> or using an I2C</w:t>
      </w:r>
      <w:r w:rsidR="0037287F">
        <w:fldChar w:fldCharType="begin"/>
      </w:r>
      <w:r>
        <w:instrText xml:space="preserve"> XE "</w:instrText>
      </w:r>
      <w:r w:rsidRPr="001F2470">
        <w:instrText>I2C</w:instrText>
      </w:r>
      <w:r>
        <w:instrText xml:space="preserve">" </w:instrText>
      </w:r>
      <w:r w:rsidR="0037287F">
        <w:fldChar w:fldCharType="end"/>
      </w:r>
      <w:r>
        <w:t xml:space="preserve">  backpack interface</w:t>
      </w:r>
    </w:p>
    <w:p w14:paraId="749C1FDB" w14:textId="77777777" w:rsidR="003E2045" w:rsidRDefault="003E2045" w:rsidP="003E2045">
      <w:pPr>
        <w:pStyle w:val="NoSpacing"/>
        <w:numPr>
          <w:ilvl w:val="0"/>
          <w:numId w:val="5"/>
        </w:numPr>
      </w:pPr>
      <w:r>
        <w:t>Optional IR</w:t>
      </w:r>
      <w:r w:rsidR="0037287F">
        <w:fldChar w:fldCharType="begin"/>
      </w:r>
      <w:r>
        <w:instrText xml:space="preserve"> XE "</w:instrText>
      </w:r>
      <w:r w:rsidRPr="0079517C">
        <w:instrText>IR</w:instrText>
      </w:r>
      <w:r>
        <w:instrText xml:space="preserve">" </w:instrText>
      </w:r>
      <w:r w:rsidR="0037287F">
        <w:fldChar w:fldCharType="end"/>
      </w:r>
      <w:r>
        <w:t xml:space="preserve"> sensor and remote control</w:t>
      </w:r>
      <w:r w:rsidR="002F15B3">
        <w:t xml:space="preserve"> using LIRC or </w:t>
      </w:r>
      <w:r w:rsidR="0037287F">
        <w:fldChar w:fldCharType="begin"/>
      </w:r>
      <w:r>
        <w:instrText xml:space="preserve"> XE "</w:instrText>
      </w:r>
      <w:r w:rsidRPr="00CA70D5">
        <w:instrText>remote control</w:instrText>
      </w:r>
      <w:r>
        <w:instrText xml:space="preserve">" </w:instrText>
      </w:r>
      <w:r w:rsidR="0037287F">
        <w:fldChar w:fldCharType="end"/>
      </w:r>
    </w:p>
    <w:p w14:paraId="247F0A7F" w14:textId="77777777" w:rsidR="003E2045" w:rsidRDefault="003E2045" w:rsidP="003E2045">
      <w:pPr>
        <w:pStyle w:val="NoSpacing"/>
        <w:numPr>
          <w:ilvl w:val="0"/>
          <w:numId w:val="5"/>
        </w:numPr>
      </w:pPr>
      <w:r>
        <w:t xml:space="preserve">Clock display or IP address display </w:t>
      </w:r>
    </w:p>
    <w:p w14:paraId="38C28061" w14:textId="77777777" w:rsidR="003E2045" w:rsidRDefault="003E2045" w:rsidP="003E2045">
      <w:pPr>
        <w:pStyle w:val="NoSpacing"/>
        <w:numPr>
          <w:ilvl w:val="0"/>
          <w:numId w:val="5"/>
        </w:numPr>
      </w:pPr>
      <w:r>
        <w:t>F</w:t>
      </w:r>
      <w:r w:rsidR="004247B9">
        <w:t>ive</w:t>
      </w:r>
      <w:r>
        <w:t xml:space="preserve"> configurable user interfaces are available:</w:t>
      </w:r>
    </w:p>
    <w:p w14:paraId="18C3E5B4" w14:textId="77777777" w:rsidR="003E2045" w:rsidRDefault="003E2045" w:rsidP="003E2045">
      <w:pPr>
        <w:pStyle w:val="NoSpacing"/>
        <w:numPr>
          <w:ilvl w:val="1"/>
          <w:numId w:val="5"/>
        </w:numPr>
      </w:pPr>
      <w:r>
        <w:t xml:space="preserve">Five push button operation (Menu, Volume Up, Down, Channel Up, Down) </w:t>
      </w:r>
    </w:p>
    <w:p w14:paraId="2E4FE36A" w14:textId="77777777" w:rsidR="003E2045" w:rsidRDefault="003E2045" w:rsidP="003E2045">
      <w:pPr>
        <w:pStyle w:val="NoSpacing"/>
        <w:numPr>
          <w:ilvl w:val="1"/>
          <w:numId w:val="5"/>
        </w:numPr>
      </w:pPr>
      <w:r>
        <w:t>As alternative to the above rotary encoder</w:t>
      </w:r>
      <w:r w:rsidR="0037287F">
        <w:fldChar w:fldCharType="begin"/>
      </w:r>
      <w:r>
        <w:instrText xml:space="preserve"> XE "</w:instrText>
      </w:r>
      <w:r w:rsidRPr="003659EF">
        <w:rPr>
          <w:rFonts w:ascii="Calibri" w:hAnsi="Calibri"/>
        </w:rPr>
        <w:instrText>rotary encoder</w:instrText>
      </w:r>
      <w:r>
        <w:instrText xml:space="preserve">" </w:instrText>
      </w:r>
      <w:r w:rsidR="0037287F">
        <w:fldChar w:fldCharType="end"/>
      </w:r>
      <w:r>
        <w:t>s may be used</w:t>
      </w:r>
    </w:p>
    <w:p w14:paraId="49D415C0" w14:textId="77777777" w:rsidR="003E2045" w:rsidRDefault="003E2045" w:rsidP="003E2045">
      <w:pPr>
        <w:pStyle w:val="NoSpacing"/>
        <w:numPr>
          <w:ilvl w:val="1"/>
          <w:numId w:val="5"/>
        </w:numPr>
      </w:pPr>
      <w:r>
        <w:t xml:space="preserve">Touchscreen with Mouse/Keyboard interface </w:t>
      </w:r>
    </w:p>
    <w:p w14:paraId="68534216" w14:textId="77777777" w:rsidR="003E2045" w:rsidRDefault="003E2045" w:rsidP="003E2045">
      <w:pPr>
        <w:pStyle w:val="NoSpacing"/>
        <w:numPr>
          <w:ilvl w:val="1"/>
          <w:numId w:val="5"/>
        </w:numPr>
      </w:pPr>
      <w:r>
        <w:t>IQaudIO</w:t>
      </w:r>
      <w:r w:rsidR="0037287F">
        <w:fldChar w:fldCharType="begin"/>
      </w:r>
      <w:r>
        <w:instrText xml:space="preserve"> XE "</w:instrText>
      </w:r>
      <w:r w:rsidRPr="00BF2E5A">
        <w:instrText>IQAudio</w:instrText>
      </w:r>
      <w:r>
        <w:instrText xml:space="preserve">" </w:instrText>
      </w:r>
      <w:r w:rsidR="0037287F">
        <w:fldChar w:fldCharType="end"/>
      </w:r>
      <w:r>
        <w:t xml:space="preserve"> Cosmic controller</w:t>
      </w:r>
      <w:r w:rsidR="0037287F">
        <w:fldChar w:fldCharType="begin"/>
      </w:r>
      <w:r>
        <w:instrText xml:space="preserve"> XE "</w:instrText>
      </w:r>
      <w:r w:rsidRPr="0058598E">
        <w:instrText>Cosmic controller</w:instrText>
      </w:r>
      <w:r>
        <w:instrText xml:space="preserve">" </w:instrText>
      </w:r>
      <w:r w:rsidR="0037287F">
        <w:fldChar w:fldCharType="end"/>
      </w:r>
      <w:r>
        <w:t xml:space="preserve"> with three push buttons and rotary encoder</w:t>
      </w:r>
    </w:p>
    <w:p w14:paraId="5D1B2FF0" w14:textId="77777777" w:rsidR="004247B9" w:rsidRDefault="004247B9" w:rsidP="003E2045">
      <w:pPr>
        <w:pStyle w:val="NoSpacing"/>
        <w:numPr>
          <w:ilvl w:val="1"/>
          <w:numId w:val="5"/>
        </w:numPr>
      </w:pPr>
      <w:r>
        <w:t>Pimoroni Pirate radio using pHat BEAT sound card and VU indicator</w:t>
      </w:r>
    </w:p>
    <w:p w14:paraId="770B043E" w14:textId="77777777" w:rsidR="002F15B3" w:rsidRDefault="002F15B3" w:rsidP="002F15B3">
      <w:pPr>
        <w:pStyle w:val="NoSpacing"/>
        <w:numPr>
          <w:ilvl w:val="1"/>
          <w:numId w:val="5"/>
        </w:numPr>
      </w:pPr>
      <w:r>
        <w:t>PiFace CAD</w:t>
      </w:r>
      <w:r w:rsidR="004643C9">
        <w:fldChar w:fldCharType="begin"/>
      </w:r>
      <w:r w:rsidR="004643C9">
        <w:instrText xml:space="preserve"> XE "</w:instrText>
      </w:r>
      <w:r w:rsidR="004643C9" w:rsidRPr="00AB5C1B">
        <w:rPr>
          <w:b/>
        </w:rPr>
        <w:instrText>PiFace CAD</w:instrText>
      </w:r>
      <w:r w:rsidR="004643C9">
        <w:instrText xml:space="preserve">" </w:instrText>
      </w:r>
      <w:r w:rsidR="004643C9">
        <w:fldChar w:fldCharType="end"/>
      </w:r>
      <w:r>
        <w:t xml:space="preserve"> with six push-buttons (Only five are used)</w:t>
      </w:r>
    </w:p>
    <w:p w14:paraId="78E6CC68" w14:textId="7E69C429" w:rsidR="00E02B5B" w:rsidRDefault="00E02B5B" w:rsidP="003E2045">
      <w:pPr>
        <w:pStyle w:val="NoSpacing"/>
        <w:numPr>
          <w:ilvl w:val="0"/>
          <w:numId w:val="5"/>
        </w:numPr>
      </w:pPr>
      <w:r>
        <w:t>Support for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t>/Cyrillic</w:t>
      </w:r>
      <w:r w:rsidR="00101127">
        <w:fldChar w:fldCharType="begin"/>
      </w:r>
      <w:r w:rsidR="00101127">
        <w:instrText xml:space="preserve"> XE "</w:instrText>
      </w:r>
      <w:r w:rsidR="00101127" w:rsidRPr="009741C3">
        <w:instrText>Cyrillic</w:instrText>
      </w:r>
      <w:r w:rsidR="00101127">
        <w:instrText xml:space="preserve">" </w:instrText>
      </w:r>
      <w:r w:rsidR="00101127">
        <w:fldChar w:fldCharType="end"/>
      </w:r>
      <w:r>
        <w:t>, West European, English (Depending upon LCD capabilities)</w:t>
      </w:r>
    </w:p>
    <w:p w14:paraId="3572FA8C" w14:textId="4F39D680" w:rsidR="0052446F" w:rsidRPr="0052446F" w:rsidRDefault="003E2045" w:rsidP="003E2045">
      <w:pPr>
        <w:pStyle w:val="NoSpacing"/>
        <w:numPr>
          <w:ilvl w:val="0"/>
          <w:numId w:val="5"/>
        </w:numPr>
      </w:pPr>
      <w:r>
        <w:t xml:space="preserve">Support for Digital sound cards such as </w:t>
      </w:r>
      <w:r w:rsidRPr="00FD71B7">
        <w:rPr>
          <w:b/>
        </w:rPr>
        <w:t>HiFiBerr</w:t>
      </w:r>
      <w:r>
        <w:rPr>
          <w:b/>
        </w:rPr>
        <w:t>y</w:t>
      </w:r>
      <w:r w:rsidR="0037287F">
        <w:rPr>
          <w:b/>
        </w:rPr>
        <w:fldChar w:fldCharType="begin"/>
      </w:r>
      <w:r>
        <w:instrText xml:space="preserve"> XE "</w:instrText>
      </w:r>
      <w:r w:rsidRPr="00A565D6">
        <w:rPr>
          <w:b/>
        </w:rPr>
        <w:instrText>HiFiBerry</w:instrText>
      </w:r>
      <w:r>
        <w:instrText xml:space="preserve">" </w:instrText>
      </w:r>
      <w:r w:rsidR="0037287F">
        <w:rPr>
          <w:b/>
        </w:rPr>
        <w:fldChar w:fldCharType="end"/>
      </w:r>
      <w:r>
        <w:rPr>
          <w:b/>
        </w:rPr>
        <w:t>, IQaudIO</w:t>
      </w:r>
      <w:r>
        <w:t xml:space="preserve">, </w:t>
      </w:r>
      <w:r>
        <w:rPr>
          <w:b/>
        </w:rPr>
        <w:t>JustBoom or Pimoroni pHat</w:t>
      </w:r>
      <w:r w:rsidR="002F15B3">
        <w:rPr>
          <w:b/>
        </w:rPr>
        <w:t>/BEAT</w:t>
      </w:r>
    </w:p>
    <w:p w14:paraId="7CAEBA9A" w14:textId="5E82B687" w:rsidR="003E2045" w:rsidRPr="0052446F" w:rsidRDefault="0052446F" w:rsidP="003E2045">
      <w:pPr>
        <w:pStyle w:val="NoSpacing"/>
        <w:numPr>
          <w:ilvl w:val="0"/>
          <w:numId w:val="5"/>
        </w:numPr>
      </w:pPr>
      <w:r w:rsidRPr="0052446F">
        <w:rPr>
          <w:bCs/>
        </w:rPr>
        <w:t>Support for Bluetooth speaker or headphones</w:t>
      </w:r>
      <w:r>
        <w:t xml:space="preserve"> using BlueAlsa software</w:t>
      </w:r>
      <w:r w:rsidR="0037287F" w:rsidRPr="0052446F">
        <w:fldChar w:fldCharType="begin"/>
      </w:r>
      <w:r w:rsidR="003E2045" w:rsidRPr="0052446F">
        <w:instrText xml:space="preserve"> XE "JustBoom" </w:instrText>
      </w:r>
      <w:r w:rsidR="0037287F" w:rsidRPr="0052446F">
        <w:fldChar w:fldCharType="end"/>
      </w:r>
    </w:p>
    <w:p w14:paraId="56399E5B" w14:textId="051FAB1D" w:rsidR="003E2045" w:rsidRDefault="003E2045" w:rsidP="003E2045">
      <w:pPr>
        <w:pStyle w:val="NoSpacing"/>
        <w:numPr>
          <w:ilvl w:val="0"/>
          <w:numId w:val="5"/>
        </w:numPr>
      </w:pPr>
      <w:r>
        <w:t>Vintage radio</w:t>
      </w:r>
      <w:r w:rsidR="0037287F">
        <w:fldChar w:fldCharType="begin"/>
      </w:r>
      <w:r>
        <w:instrText xml:space="preserve"> XE "</w:instrText>
      </w:r>
      <w:r w:rsidRPr="00B04E1A">
        <w:instrText>Vintage radio</w:instrText>
      </w:r>
      <w:r>
        <w:instrText xml:space="preserve">" </w:instrText>
      </w:r>
      <w:r w:rsidR="0037287F">
        <w:fldChar w:fldCharType="end"/>
      </w:r>
      <w:r>
        <w:t xml:space="preserve"> conversion to </w:t>
      </w:r>
      <w:r w:rsidR="00E02B5B">
        <w:t>I</w:t>
      </w:r>
      <w:r>
        <w:t>nternet radio supported</w:t>
      </w:r>
    </w:p>
    <w:p w14:paraId="7B7CDEFF" w14:textId="77777777" w:rsidR="003E2045" w:rsidRDefault="003E2045" w:rsidP="003E2045">
      <w:pPr>
        <w:pStyle w:val="NoSpacing"/>
        <w:numPr>
          <w:ilvl w:val="0"/>
          <w:numId w:val="5"/>
        </w:numPr>
      </w:pPr>
      <w:r>
        <w:t>Timer (Snooze) and Alarm</w:t>
      </w:r>
      <w:r w:rsidR="0037287F">
        <w:fldChar w:fldCharType="begin"/>
      </w:r>
      <w:r>
        <w:instrText xml:space="preserve"> XE "</w:instrText>
      </w:r>
      <w:r w:rsidRPr="00EA5E9A">
        <w:instrText>Alarm</w:instrText>
      </w:r>
      <w:r>
        <w:instrText xml:space="preserve">" </w:instrText>
      </w:r>
      <w:r w:rsidR="0037287F">
        <w:fldChar w:fldCharType="end"/>
      </w:r>
      <w:r>
        <w:t xml:space="preserve"> functions (Not touch screen</w:t>
      </w:r>
      <w:r w:rsidR="0037287F">
        <w:fldChar w:fldCharType="begin"/>
      </w:r>
      <w:r>
        <w:instrText xml:space="preserve"> XE "</w:instrText>
      </w:r>
      <w:r w:rsidRPr="006574AC">
        <w:instrText>touch screen</w:instrText>
      </w:r>
      <w:r>
        <w:instrText xml:space="preserve">" </w:instrText>
      </w:r>
      <w:r w:rsidR="0037287F">
        <w:fldChar w:fldCharType="end"/>
      </w:r>
      <w:r>
        <w:t xml:space="preserve"> version)</w:t>
      </w:r>
    </w:p>
    <w:p w14:paraId="0083E9F5" w14:textId="77777777" w:rsidR="003E2045" w:rsidRDefault="003E2045" w:rsidP="003E2045">
      <w:pPr>
        <w:pStyle w:val="NoSpacing"/>
        <w:numPr>
          <w:ilvl w:val="0"/>
          <w:numId w:val="5"/>
        </w:numPr>
      </w:pPr>
      <w:r>
        <w:t xml:space="preserve">Artist and track scrolling search function </w:t>
      </w:r>
    </w:p>
    <w:p w14:paraId="5FB2FF4B" w14:textId="77777777" w:rsidR="003E2045" w:rsidRDefault="003E2045" w:rsidP="003E2045">
      <w:pPr>
        <w:pStyle w:val="NoSpacing"/>
        <w:numPr>
          <w:ilvl w:val="0"/>
          <w:numId w:val="5"/>
        </w:numPr>
      </w:pPr>
      <w:r>
        <w:t>Plays music from a USB</w:t>
      </w:r>
      <w:r w:rsidR="0037287F">
        <w:fldChar w:fldCharType="begin"/>
      </w:r>
      <w:r>
        <w:instrText xml:space="preserve"> XE "</w:instrText>
      </w:r>
      <w:r w:rsidRPr="00790FE6">
        <w:instrText>USB</w:instrText>
      </w:r>
      <w:r>
        <w:instrText xml:space="preserve">" </w:instrText>
      </w:r>
      <w:r w:rsidR="0037287F">
        <w:fldChar w:fldCharType="end"/>
      </w:r>
      <w:r>
        <w:t xml:space="preserve"> stick</w:t>
      </w:r>
      <w:r w:rsidR="0037287F">
        <w:fldChar w:fldCharType="begin"/>
      </w:r>
      <w:r>
        <w:instrText xml:space="preserve"> XE "</w:instrText>
      </w:r>
      <w:r w:rsidRPr="00BA6859">
        <w:instrText>USB stick</w:instrText>
      </w:r>
      <w:r>
        <w:instrText xml:space="preserve">" </w:instrText>
      </w:r>
      <w:r w:rsidR="0037287F">
        <w:fldChar w:fldCharType="end"/>
      </w:r>
      <w:r>
        <w:t>, SD card or from a Network drive (NAS</w:t>
      </w:r>
      <w:r w:rsidR="0037287F">
        <w:fldChar w:fldCharType="begin"/>
      </w:r>
      <w:r>
        <w:instrText xml:space="preserve"> XE "</w:instrText>
      </w:r>
      <w:r w:rsidRPr="002E1C12">
        <w:instrText>NAS</w:instrText>
      </w:r>
      <w:r>
        <w:instrText xml:space="preserve">" </w:instrText>
      </w:r>
      <w:r w:rsidR="0037287F">
        <w:fldChar w:fldCharType="end"/>
      </w:r>
      <w:r>
        <w:t xml:space="preserve">) </w:t>
      </w:r>
    </w:p>
    <w:p w14:paraId="70F8CF4A" w14:textId="77777777" w:rsidR="003E2045" w:rsidRDefault="003E2045" w:rsidP="003E2045">
      <w:pPr>
        <w:pStyle w:val="NoSpacing"/>
        <w:numPr>
          <w:ilvl w:val="0"/>
          <w:numId w:val="5"/>
        </w:numPr>
      </w:pPr>
      <w:r>
        <w:t>Menu option to display a single RSS</w:t>
      </w:r>
      <w:r w:rsidR="0037287F">
        <w:fldChar w:fldCharType="begin"/>
      </w:r>
      <w:r>
        <w:instrText xml:space="preserve"> XE "</w:instrText>
      </w:r>
      <w:r w:rsidRPr="00DA4E86">
        <w:instrText>RSS</w:instrText>
      </w:r>
      <w:r>
        <w:instrText xml:space="preserve">" </w:instrText>
      </w:r>
      <w:r w:rsidR="0037287F">
        <w:fldChar w:fldCharType="end"/>
      </w:r>
      <w:r>
        <w:t xml:space="preserve"> news feed</w:t>
      </w:r>
      <w:r w:rsidR="0037287F">
        <w:fldChar w:fldCharType="begin"/>
      </w:r>
      <w:r>
        <w:instrText xml:space="preserve"> XE "</w:instrText>
      </w:r>
      <w:r w:rsidRPr="00C85096">
        <w:instrText>news feed</w:instrText>
      </w:r>
      <w:r>
        <w:instrText xml:space="preserve">" </w:instrText>
      </w:r>
      <w:r w:rsidR="0037287F">
        <w:fldChar w:fldCharType="end"/>
      </w:r>
    </w:p>
    <w:p w14:paraId="14353688" w14:textId="77777777" w:rsidR="003E2045" w:rsidRDefault="003E2045" w:rsidP="003E2045">
      <w:pPr>
        <w:pStyle w:val="NoSpacing"/>
        <w:numPr>
          <w:ilvl w:val="0"/>
          <w:numId w:val="5"/>
        </w:numPr>
      </w:pPr>
      <w:r>
        <w:t>Web interface</w:t>
      </w:r>
      <w:r w:rsidR="0037287F">
        <w:fldChar w:fldCharType="begin"/>
      </w:r>
      <w:r>
        <w:instrText xml:space="preserve"> XE "</w:instrText>
      </w:r>
      <w:r w:rsidRPr="001A0F39">
        <w:instrText>Web interface</w:instrText>
      </w:r>
      <w:r>
        <w:instrText xml:space="preserve">" </w:instrText>
      </w:r>
      <w:r w:rsidR="0037287F">
        <w:fldChar w:fldCharType="end"/>
      </w:r>
      <w:r>
        <w:t xml:space="preserve"> using Snoopy </w:t>
      </w:r>
    </w:p>
    <w:p w14:paraId="5879C191" w14:textId="77777777" w:rsidR="003E2045" w:rsidRPr="003877AA" w:rsidRDefault="003E2045" w:rsidP="003E2045">
      <w:pPr>
        <w:pStyle w:val="NoSpacing"/>
        <w:numPr>
          <w:ilvl w:val="0"/>
          <w:numId w:val="5"/>
        </w:numPr>
      </w:pPr>
      <w:r>
        <w:t xml:space="preserve">Control the radio from either an Android device or </w:t>
      </w:r>
      <w:r w:rsidRPr="003877AA">
        <w:rPr>
          <w:b/>
        </w:rPr>
        <w:t>iPhone</w:t>
      </w:r>
      <w:r w:rsidR="0037287F">
        <w:fldChar w:fldCharType="begin"/>
      </w:r>
      <w:r>
        <w:instrText xml:space="preserve"> XE "</w:instrText>
      </w:r>
      <w:r w:rsidRPr="00D71772">
        <w:instrText>iPhone</w:instrText>
      </w:r>
      <w:r>
        <w:instrText xml:space="preserve">" </w:instrText>
      </w:r>
      <w:r w:rsidR="0037287F">
        <w:fldChar w:fldCharType="end"/>
      </w:r>
      <w:r>
        <w:t xml:space="preserve"> and </w:t>
      </w:r>
      <w:r w:rsidRPr="003877AA">
        <w:rPr>
          <w:b/>
        </w:rPr>
        <w:t>iPad</w:t>
      </w:r>
      <w:r w:rsidR="0037287F" w:rsidRPr="003877AA">
        <w:fldChar w:fldCharType="begin"/>
      </w:r>
      <w:r w:rsidRPr="003877AA">
        <w:instrText xml:space="preserve"> XE "iPad" </w:instrText>
      </w:r>
      <w:r w:rsidR="0037287F" w:rsidRPr="003877AA">
        <w:fldChar w:fldCharType="end"/>
      </w:r>
    </w:p>
    <w:p w14:paraId="5203C06D" w14:textId="77777777" w:rsidR="003E2045" w:rsidRDefault="003E2045" w:rsidP="003E2045">
      <w:pPr>
        <w:pStyle w:val="NoSpacing"/>
        <w:numPr>
          <w:ilvl w:val="0"/>
          <w:numId w:val="5"/>
        </w:numPr>
      </w:pPr>
      <w:r>
        <w:t>Plays Radio streams or MP3</w:t>
      </w:r>
      <w:r w:rsidR="0037287F">
        <w:fldChar w:fldCharType="begin"/>
      </w:r>
      <w:r>
        <w:instrText xml:space="preserve"> XE "</w:instrText>
      </w:r>
      <w:r w:rsidRPr="00F74FB0">
        <w:instrText>MP3</w:instrText>
      </w:r>
      <w:r>
        <w:instrText xml:space="preserve">" </w:instrText>
      </w:r>
      <w:r w:rsidR="0037287F">
        <w:fldChar w:fldCharType="end"/>
      </w:r>
      <w:r>
        <w:t xml:space="preserve"> and WMA</w:t>
      </w:r>
      <w:r w:rsidR="0037287F">
        <w:fldChar w:fldCharType="begin"/>
      </w:r>
      <w:r>
        <w:instrText xml:space="preserve"> XE "</w:instrText>
      </w:r>
      <w:r w:rsidRPr="002E270D">
        <w:instrText>WMA</w:instrText>
      </w:r>
      <w:r>
        <w:instrText xml:space="preserve">" </w:instrText>
      </w:r>
      <w:r w:rsidR="0037287F">
        <w:fldChar w:fldCharType="end"/>
      </w:r>
      <w:r>
        <w:t xml:space="preserve"> tracks</w:t>
      </w:r>
    </w:p>
    <w:p w14:paraId="74F9ECE3" w14:textId="77777777" w:rsidR="003E2045" w:rsidRDefault="003E2045" w:rsidP="003E2045">
      <w:pPr>
        <w:pStyle w:val="NoSpacing"/>
        <w:numPr>
          <w:ilvl w:val="0"/>
          <w:numId w:val="5"/>
        </w:numPr>
      </w:pPr>
      <w:r>
        <w:t xml:space="preserve">Can function as a </w:t>
      </w:r>
      <w:r w:rsidRPr="00490A4E">
        <w:rPr>
          <w:b/>
        </w:rPr>
        <w:t>Spotify</w:t>
      </w:r>
      <w:r w:rsidR="0037287F">
        <w:rPr>
          <w:b/>
        </w:rPr>
        <w:fldChar w:fldCharType="begin"/>
      </w:r>
      <w:r>
        <w:instrText xml:space="preserve"> XE "</w:instrText>
      </w:r>
      <w:r w:rsidRPr="001B1BD4">
        <w:instrText>Spotify</w:instrText>
      </w:r>
      <w:r>
        <w:instrText xml:space="preserve">" </w:instrText>
      </w:r>
      <w:r w:rsidR="0037287F">
        <w:rPr>
          <w:b/>
        </w:rPr>
        <w:fldChar w:fldCharType="end"/>
      </w:r>
      <w:r>
        <w:t xml:space="preserve"> receiver (Needs a premium Spotify account)</w:t>
      </w:r>
    </w:p>
    <w:p w14:paraId="3301B1C2" w14:textId="77777777" w:rsidR="003E2045" w:rsidRDefault="003E2045" w:rsidP="003E2045">
      <w:pPr>
        <w:pStyle w:val="NoSpacing"/>
        <w:numPr>
          <w:ilvl w:val="0"/>
          <w:numId w:val="5"/>
        </w:numPr>
      </w:pPr>
      <w:r>
        <w:t xml:space="preserve">Optional support for </w:t>
      </w:r>
      <w:r w:rsidRPr="007214B0">
        <w:rPr>
          <w:b/>
        </w:rPr>
        <w:t>Apple Airplay</w:t>
      </w:r>
      <w:r w:rsidR="0037287F" w:rsidRPr="007214B0">
        <w:rPr>
          <w:b/>
        </w:rPr>
        <w:fldChar w:fldCharType="begin"/>
      </w:r>
      <w:r w:rsidRPr="007214B0">
        <w:rPr>
          <w:b/>
        </w:rPr>
        <w:instrText xml:space="preserve"> XE "Airplay" </w:instrText>
      </w:r>
      <w:r w:rsidR="0037287F" w:rsidRPr="007214B0">
        <w:rPr>
          <w:b/>
        </w:rPr>
        <w:fldChar w:fldCharType="end"/>
      </w:r>
      <w:r>
        <w:t xml:space="preserve"> speaker using </w:t>
      </w:r>
      <w:r w:rsidRPr="0067676C">
        <w:rPr>
          <w:b/>
        </w:rPr>
        <w:t>shairport-sync</w:t>
      </w:r>
      <w:r w:rsidR="0037287F">
        <w:fldChar w:fldCharType="begin"/>
      </w:r>
      <w:r>
        <w:instrText xml:space="preserve"> XE "shairport-sync" </w:instrText>
      </w:r>
      <w:r w:rsidR="0037287F">
        <w:fldChar w:fldCharType="end"/>
      </w:r>
      <w:r>
        <w:t>.</w:t>
      </w:r>
    </w:p>
    <w:p w14:paraId="630D2B87" w14:textId="77777777" w:rsidR="003E2045" w:rsidRDefault="003E2045" w:rsidP="003E2045">
      <w:pPr>
        <w:pStyle w:val="NoSpacing"/>
        <w:numPr>
          <w:ilvl w:val="0"/>
          <w:numId w:val="5"/>
        </w:numPr>
      </w:pPr>
      <w:r>
        <w:t>Play output on PC</w:t>
      </w:r>
      <w:r w:rsidR="0037287F">
        <w:fldChar w:fldCharType="begin"/>
      </w:r>
      <w:r>
        <w:instrText xml:space="preserve"> XE "</w:instrText>
      </w:r>
      <w:r w:rsidRPr="00122D51">
        <w:instrText>PC</w:instrText>
      </w:r>
      <w:r>
        <w:instrText xml:space="preserve">" </w:instrText>
      </w:r>
      <w:r w:rsidR="0037287F">
        <w:fldChar w:fldCharType="end"/>
      </w:r>
      <w:r>
        <w:t xml:space="preserve"> or on a mobile device using ICECAST streaming</w:t>
      </w:r>
    </w:p>
    <w:p w14:paraId="0B4BC1E6" w14:textId="77777777" w:rsidR="003E2045" w:rsidRDefault="003E2045" w:rsidP="003E2045">
      <w:pPr>
        <w:pStyle w:val="NoSpacing"/>
        <w:numPr>
          <w:ilvl w:val="0"/>
          <w:numId w:val="5"/>
        </w:numPr>
      </w:pPr>
      <w:r>
        <w:t>Playlist creation program using a list of URLs (M3U</w:t>
      </w:r>
      <w:r w:rsidR="0037287F">
        <w:fldChar w:fldCharType="begin"/>
      </w:r>
      <w:r>
        <w:instrText xml:space="preserve"> XE "</w:instrText>
      </w:r>
      <w:r w:rsidRPr="00A85DE3">
        <w:instrText>M3U</w:instrText>
      </w:r>
      <w:r>
        <w:instrText xml:space="preserve">" </w:instrText>
      </w:r>
      <w:r w:rsidR="0037287F">
        <w:fldChar w:fldCharType="end"/>
      </w:r>
      <w:r>
        <w:t xml:space="preserve"> file)</w:t>
      </w:r>
    </w:p>
    <w:p w14:paraId="745A3E96" w14:textId="77777777" w:rsidR="003E2045" w:rsidRDefault="003E2045" w:rsidP="003E2045">
      <w:pPr>
        <w:pStyle w:val="NoSpacing"/>
        <w:numPr>
          <w:ilvl w:val="0"/>
          <w:numId w:val="5"/>
        </w:numPr>
      </w:pPr>
      <w:r>
        <w:t>Playlist creation from the Shoutcast database</w:t>
      </w:r>
      <w:r w:rsidR="00D609F2">
        <w:t xml:space="preserve"> via command line or Web interface</w:t>
      </w:r>
    </w:p>
    <w:p w14:paraId="451FFCE0" w14:textId="77777777" w:rsidR="003E2045" w:rsidRDefault="003E2045" w:rsidP="003E2045">
      <w:pPr>
        <w:pStyle w:val="NoSpacing"/>
        <w:numPr>
          <w:ilvl w:val="0"/>
          <w:numId w:val="5"/>
        </w:numPr>
      </w:pPr>
      <w:r>
        <w:t xml:space="preserve">Fully integrated with mobile apps such as Android </w:t>
      </w:r>
      <w:r>
        <w:rPr>
          <w:b/>
        </w:rPr>
        <w:t>MPDdroid</w:t>
      </w:r>
      <w:r w:rsidR="0037287F">
        <w:rPr>
          <w:b/>
        </w:rPr>
        <w:fldChar w:fldCharType="begin"/>
      </w:r>
      <w:r>
        <w:instrText xml:space="preserve"> XE "</w:instrText>
      </w:r>
      <w:r w:rsidRPr="00AF4EB1">
        <w:rPr>
          <w:b/>
        </w:rPr>
        <w:instrText>MPDroid</w:instrText>
      </w:r>
      <w:r>
        <w:instrText xml:space="preserve">" </w:instrText>
      </w:r>
      <w:r w:rsidR="0037287F">
        <w:rPr>
          <w:b/>
        </w:rPr>
        <w:fldChar w:fldCharType="end"/>
      </w:r>
      <w:r w:rsidRPr="00287555">
        <w:rPr>
          <w:b/>
        </w:rPr>
        <w:t xml:space="preserve"> </w:t>
      </w:r>
      <w:r>
        <w:t xml:space="preserve">or Apple </w:t>
      </w:r>
      <w:r w:rsidRPr="00287555">
        <w:rPr>
          <w:b/>
        </w:rPr>
        <w:t>mPod</w:t>
      </w:r>
    </w:p>
    <w:p w14:paraId="7734E4EE" w14:textId="77777777" w:rsidR="003E2045" w:rsidRDefault="003E2045" w:rsidP="003E2045">
      <w:pPr>
        <w:pStyle w:val="NoSpacing"/>
        <w:numPr>
          <w:ilvl w:val="0"/>
          <w:numId w:val="5"/>
        </w:numPr>
      </w:pPr>
      <w:r>
        <w:rPr>
          <w:rFonts w:ascii="Calibri" w:eastAsia="Times New Roman" w:hAnsi="Calibri"/>
        </w:rPr>
        <w:t>Speech for visually impaired and blind persons</w:t>
      </w:r>
      <w:r>
        <w:t xml:space="preserve"> using </w:t>
      </w:r>
      <w:r w:rsidRPr="009A15DD">
        <w:rPr>
          <w:b/>
        </w:rPr>
        <w:t>espeak</w:t>
      </w:r>
      <w:r w:rsidR="0037287F">
        <w:rPr>
          <w:b/>
        </w:rPr>
        <w:fldChar w:fldCharType="begin"/>
      </w:r>
      <w:r>
        <w:instrText xml:space="preserve"> XE "</w:instrText>
      </w:r>
      <w:r w:rsidRPr="002158E9">
        <w:rPr>
          <w:noProof/>
          <w:lang w:eastAsia="en-GB"/>
        </w:rPr>
        <w:instrText>espeak</w:instrText>
      </w:r>
      <w:r>
        <w:instrText xml:space="preserve">" </w:instrText>
      </w:r>
      <w:r w:rsidR="0037287F">
        <w:rPr>
          <w:b/>
        </w:rPr>
        <w:fldChar w:fldCharType="end"/>
      </w:r>
    </w:p>
    <w:p w14:paraId="433F6A35" w14:textId="3A3CC699" w:rsidR="003E2045" w:rsidRDefault="003E2045" w:rsidP="003E2045">
      <w:pPr>
        <w:pStyle w:val="NoSpacing"/>
        <w:numPr>
          <w:ilvl w:val="0"/>
          <w:numId w:val="5"/>
        </w:numPr>
      </w:pPr>
      <w:r>
        <w:t>Support for European character sets (Limited by LCD</w:t>
      </w:r>
      <w:r w:rsidR="0037287F">
        <w:fldChar w:fldCharType="begin"/>
      </w:r>
      <w:r>
        <w:instrText xml:space="preserve"> XE "</w:instrText>
      </w:r>
      <w:r w:rsidRPr="00AA788A">
        <w:instrText>LCD</w:instrText>
      </w:r>
      <w:r>
        <w:instrText xml:space="preserve">" </w:instrText>
      </w:r>
      <w:r w:rsidR="0037287F">
        <w:fldChar w:fldCharType="end"/>
      </w:r>
      <w:r>
        <w:t xml:space="preserve"> capabilities)</w:t>
      </w:r>
    </w:p>
    <w:p w14:paraId="489B9FEB" w14:textId="77777777" w:rsidR="009F326C" w:rsidRPr="009F326C" w:rsidRDefault="009F326C" w:rsidP="009F326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7933"/>
      </w:tblGrid>
      <w:tr w:rsidR="004247B9" w14:paraId="2279D1E6" w14:textId="77777777" w:rsidTr="004247B9">
        <w:tc>
          <w:tcPr>
            <w:tcW w:w="1101" w:type="dxa"/>
          </w:tcPr>
          <w:p w14:paraId="3CF755F1" w14:textId="77777777" w:rsidR="004247B9" w:rsidRDefault="004247B9" w:rsidP="004247B9">
            <w:r>
              <w:rPr>
                <w:noProof/>
                <w:lang w:eastAsia="en-GB"/>
              </w:rPr>
              <w:drawing>
                <wp:anchor distT="0" distB="0" distL="114300" distR="114300" simplePos="0" relativeHeight="251670528" behindDoc="1" locked="0" layoutInCell="1" allowOverlap="1" wp14:anchorId="1DE2E117" wp14:editId="12CA2A3E">
                  <wp:simplePos x="0" y="0"/>
                  <wp:positionH relativeFrom="column">
                    <wp:posOffset>19050</wp:posOffset>
                  </wp:positionH>
                  <wp:positionV relativeFrom="paragraph">
                    <wp:posOffset>-45720</wp:posOffset>
                  </wp:positionV>
                  <wp:extent cx="374939" cy="350982"/>
                  <wp:effectExtent l="19050" t="0" r="6061" b="0"/>
                  <wp:wrapTight wrapText="bothSides">
                    <wp:wrapPolygon edited="0">
                      <wp:start x="-1097" y="0"/>
                      <wp:lineTo x="-1097" y="19930"/>
                      <wp:lineTo x="21949" y="19930"/>
                      <wp:lineTo x="21949" y="0"/>
                      <wp:lineTo x="-1097" y="0"/>
                    </wp:wrapPolygon>
                  </wp:wrapTight>
                  <wp:docPr id="3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939" cy="350982"/>
                          </a:xfrm>
                          <a:prstGeom prst="rect">
                            <a:avLst/>
                          </a:prstGeom>
                        </pic:spPr>
                      </pic:pic>
                    </a:graphicData>
                  </a:graphic>
                </wp:anchor>
              </w:drawing>
            </w:r>
          </w:p>
        </w:tc>
        <w:tc>
          <w:tcPr>
            <w:tcW w:w="8141" w:type="dxa"/>
          </w:tcPr>
          <w:p w14:paraId="77A8D17E" w14:textId="522AAF3B" w:rsidR="004247B9" w:rsidRDefault="004247B9" w:rsidP="004247B9">
            <w:r>
              <w:t xml:space="preserve">Please note that this is </w:t>
            </w:r>
            <w:r w:rsidRPr="004247B9">
              <w:rPr>
                <w:u w:val="single"/>
              </w:rPr>
              <w:t>not</w:t>
            </w:r>
            <w:r>
              <w:t xml:space="preserve"> a consumer product. No claims are made to suitability for all users. It is solely intended as a fun construction project. Please also see </w:t>
            </w:r>
            <w:r w:rsidRPr="004247B9">
              <w:rPr>
                <w:b/>
              </w:rPr>
              <w:t>Disclaimer</w:t>
            </w:r>
            <w:r>
              <w:t xml:space="preserve"> on page </w:t>
            </w:r>
            <w:r w:rsidR="0037287F">
              <w:fldChar w:fldCharType="begin"/>
            </w:r>
            <w:r>
              <w:instrText xml:space="preserve"> PAGEREF _Ref384380462 \h </w:instrText>
            </w:r>
            <w:r w:rsidR="0037287F">
              <w:fldChar w:fldCharType="separate"/>
            </w:r>
            <w:r w:rsidR="00EB0C56">
              <w:rPr>
                <w:noProof/>
              </w:rPr>
              <w:t>236</w:t>
            </w:r>
            <w:r w:rsidR="0037287F">
              <w:fldChar w:fldCharType="end"/>
            </w:r>
            <w:r>
              <w:t>.</w:t>
            </w:r>
          </w:p>
        </w:tc>
      </w:tr>
    </w:tbl>
    <w:p w14:paraId="36763999" w14:textId="73A88803" w:rsidR="004247B9" w:rsidRDefault="009F326C" w:rsidP="009F326C">
      <w:pPr>
        <w:pStyle w:val="Heading2"/>
      </w:pPr>
      <w:bookmarkStart w:id="957" w:name="_Ref531170019"/>
      <w:bookmarkStart w:id="958" w:name="_Toc38893741"/>
      <w:r>
        <w:lastRenderedPageBreak/>
        <w:t>C.2 -Elecrow 7-inch touch-screen notes</w:t>
      </w:r>
      <w:bookmarkEnd w:id="957"/>
      <w:bookmarkEnd w:id="958"/>
    </w:p>
    <w:p w14:paraId="60DE002F" w14:textId="71F9587B" w:rsidR="009F326C" w:rsidRDefault="009F326C" w:rsidP="009F326C">
      <w:pPr>
        <w:pStyle w:val="NoSpacing"/>
      </w:pPr>
    </w:p>
    <w:p w14:paraId="3D08C037" w14:textId="55CD8899" w:rsidR="005C4A2F" w:rsidRDefault="005C4A2F" w:rsidP="009F326C">
      <w:pPr>
        <w:pStyle w:val="NoSpacing"/>
      </w:pPr>
      <w:r>
        <w:t>Below are some notes on how to set up the Elecrow</w:t>
      </w:r>
      <w:r w:rsidR="00754FD2">
        <w:fldChar w:fldCharType="begin"/>
      </w:r>
      <w:r w:rsidR="00754FD2">
        <w:instrText xml:space="preserve"> XE "</w:instrText>
      </w:r>
      <w:r w:rsidR="00754FD2" w:rsidRPr="00071310">
        <w:instrText>Elecrow</w:instrText>
      </w:r>
      <w:r w:rsidR="00754FD2">
        <w:instrText xml:space="preserve">" </w:instrText>
      </w:r>
      <w:r w:rsidR="00754FD2">
        <w:fldChar w:fldCharType="end"/>
      </w:r>
      <w:r>
        <w:t xml:space="preserve"> </w:t>
      </w:r>
      <w:r w:rsidR="0052446F" w:rsidRPr="005C4A2F">
        <w:t>7-inch</w:t>
      </w:r>
      <w:r w:rsidRPr="005C4A2F">
        <w:t xml:space="preserve"> TFT Capacitive touch screen display, </w:t>
      </w:r>
      <w:r>
        <w:t xml:space="preserve">with </w:t>
      </w:r>
      <w:r w:rsidRPr="005C4A2F">
        <w:t>1024x600 Resolution</w:t>
      </w:r>
      <w:r>
        <w:t xml:space="preserve">. </w:t>
      </w:r>
    </w:p>
    <w:p w14:paraId="17ED7F40" w14:textId="77777777" w:rsidR="005C4A2F" w:rsidRPr="009F326C" w:rsidRDefault="005C4A2F" w:rsidP="005C4A2F">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7933"/>
      </w:tblGrid>
      <w:tr w:rsidR="005C4A2F" w14:paraId="370DD29E" w14:textId="77777777" w:rsidTr="0067271A">
        <w:tc>
          <w:tcPr>
            <w:tcW w:w="1101" w:type="dxa"/>
          </w:tcPr>
          <w:p w14:paraId="0D378B67" w14:textId="77777777" w:rsidR="005C4A2F" w:rsidRDefault="005C4A2F" w:rsidP="0067271A">
            <w:r>
              <w:rPr>
                <w:noProof/>
                <w:lang w:eastAsia="en-GB"/>
              </w:rPr>
              <w:drawing>
                <wp:anchor distT="0" distB="0" distL="114300" distR="114300" simplePos="0" relativeHeight="251674624" behindDoc="1" locked="0" layoutInCell="1" allowOverlap="1" wp14:anchorId="2855C088" wp14:editId="70C35307">
                  <wp:simplePos x="0" y="0"/>
                  <wp:positionH relativeFrom="column">
                    <wp:posOffset>19050</wp:posOffset>
                  </wp:positionH>
                  <wp:positionV relativeFrom="paragraph">
                    <wp:posOffset>-45720</wp:posOffset>
                  </wp:positionV>
                  <wp:extent cx="374939" cy="350982"/>
                  <wp:effectExtent l="19050" t="0" r="6061" b="0"/>
                  <wp:wrapTight wrapText="bothSides">
                    <wp:wrapPolygon edited="0">
                      <wp:start x="-1097" y="0"/>
                      <wp:lineTo x="-1097" y="19930"/>
                      <wp:lineTo x="21949" y="19930"/>
                      <wp:lineTo x="21949" y="0"/>
                      <wp:lineTo x="-1097" y="0"/>
                    </wp:wrapPolygon>
                  </wp:wrapTight>
                  <wp:docPr id="4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8" cstate="print"/>
                          <a:stretch>
                            <a:fillRect/>
                          </a:stretch>
                        </pic:blipFill>
                        <pic:spPr>
                          <a:xfrm>
                            <a:off x="0" y="0"/>
                            <a:ext cx="374939" cy="350982"/>
                          </a:xfrm>
                          <a:prstGeom prst="rect">
                            <a:avLst/>
                          </a:prstGeom>
                        </pic:spPr>
                      </pic:pic>
                    </a:graphicData>
                  </a:graphic>
                </wp:anchor>
              </w:drawing>
            </w:r>
          </w:p>
        </w:tc>
        <w:tc>
          <w:tcPr>
            <w:tcW w:w="8141" w:type="dxa"/>
          </w:tcPr>
          <w:p w14:paraId="6E29D4D2" w14:textId="6C2F4A02" w:rsidR="005C4A2F" w:rsidRDefault="005C4A2F" w:rsidP="005C4A2F">
            <w:pPr>
              <w:pStyle w:val="NoSpacing"/>
            </w:pPr>
            <w:r>
              <w:t>Please note, much of this information was supplied by a third-party and has not been tested by the author.</w:t>
            </w:r>
            <w:r w:rsidR="00FA7F62">
              <w:t xml:space="preserve"> Therefore, any support by the author is limited.</w:t>
            </w:r>
          </w:p>
          <w:p w14:paraId="26EB9708" w14:textId="35C2ACC9" w:rsidR="005C4A2F" w:rsidRDefault="005C4A2F" w:rsidP="0067271A"/>
        </w:tc>
      </w:tr>
    </w:tbl>
    <w:p w14:paraId="05C45C1A" w14:textId="31BBF80B" w:rsidR="00550518" w:rsidRDefault="009F326C" w:rsidP="009F326C">
      <w:pPr>
        <w:pStyle w:val="NoSpacing"/>
      </w:pPr>
      <w:r>
        <w:t xml:space="preserve">Add the following </w:t>
      </w:r>
      <w:r w:rsidR="005C4A2F">
        <w:t xml:space="preserve">to </w:t>
      </w:r>
      <w:r w:rsidR="005C4A2F" w:rsidRPr="005C4A2F">
        <w:rPr>
          <w:b/>
        </w:rPr>
        <w:t>/boot/config.txt</w:t>
      </w:r>
      <w:r w:rsidR="005C4A2F">
        <w:t xml:space="preserve"> file.</w:t>
      </w:r>
    </w:p>
    <w:p w14:paraId="3C0655B9" w14:textId="77777777" w:rsidR="009F326C" w:rsidRDefault="009F326C" w:rsidP="009F326C">
      <w:pPr>
        <w:pStyle w:val="NoSpacing"/>
      </w:pPr>
    </w:p>
    <w:p w14:paraId="7DF4A16E" w14:textId="77777777" w:rsidR="009F326C" w:rsidRDefault="009F326C" w:rsidP="009F326C">
      <w:pPr>
        <w:pStyle w:val="CodeProfile"/>
        <w:rPr>
          <w:shd w:val="clear" w:color="auto" w:fill="F9F9F9"/>
        </w:rPr>
      </w:pPr>
      <w:r>
        <w:rPr>
          <w:shd w:val="clear" w:color="auto" w:fill="F9F9F9"/>
        </w:rPr>
        <w:t>hdmi_force_hotplug=1</w:t>
      </w:r>
    </w:p>
    <w:p w14:paraId="2CE1FB30" w14:textId="77777777" w:rsidR="009F326C" w:rsidRDefault="009F326C" w:rsidP="009F326C">
      <w:pPr>
        <w:pStyle w:val="CodeProfile"/>
        <w:rPr>
          <w:shd w:val="clear" w:color="auto" w:fill="F9F9F9"/>
        </w:rPr>
      </w:pPr>
      <w:r>
        <w:rPr>
          <w:shd w:val="clear" w:color="auto" w:fill="F9F9F9"/>
        </w:rPr>
        <w:t>max_usb_current=1</w:t>
      </w:r>
    </w:p>
    <w:p w14:paraId="746E2E96" w14:textId="77777777" w:rsidR="009F326C" w:rsidRDefault="009F326C" w:rsidP="009F326C">
      <w:pPr>
        <w:pStyle w:val="CodeProfile"/>
        <w:rPr>
          <w:shd w:val="clear" w:color="auto" w:fill="F9F9F9"/>
        </w:rPr>
      </w:pPr>
      <w:r>
        <w:rPr>
          <w:shd w:val="clear" w:color="auto" w:fill="F9F9F9"/>
        </w:rPr>
        <w:t>hdmi_group=2</w:t>
      </w:r>
    </w:p>
    <w:p w14:paraId="41FE1BA4" w14:textId="77777777" w:rsidR="009F326C" w:rsidRDefault="009F326C" w:rsidP="009F326C">
      <w:pPr>
        <w:pStyle w:val="CodeProfile"/>
        <w:rPr>
          <w:shd w:val="clear" w:color="auto" w:fill="F9F9F9"/>
        </w:rPr>
      </w:pPr>
      <w:r>
        <w:rPr>
          <w:shd w:val="clear" w:color="auto" w:fill="F9F9F9"/>
        </w:rPr>
        <w:t>hdmi_mode=1</w:t>
      </w:r>
    </w:p>
    <w:p w14:paraId="4C7732D3" w14:textId="77777777" w:rsidR="009F326C" w:rsidRDefault="009F326C" w:rsidP="009F326C">
      <w:pPr>
        <w:pStyle w:val="CodeProfile"/>
        <w:rPr>
          <w:shd w:val="clear" w:color="auto" w:fill="F9F9F9"/>
        </w:rPr>
      </w:pPr>
      <w:r>
        <w:rPr>
          <w:shd w:val="clear" w:color="auto" w:fill="F9F9F9"/>
        </w:rPr>
        <w:t>hdmi_mode=87</w:t>
      </w:r>
    </w:p>
    <w:p w14:paraId="13E5B71A" w14:textId="77777777" w:rsidR="009F326C" w:rsidRDefault="009F326C" w:rsidP="009F326C">
      <w:pPr>
        <w:pStyle w:val="CodeProfile"/>
        <w:rPr>
          <w:shd w:val="clear" w:color="auto" w:fill="F9F9F9"/>
        </w:rPr>
      </w:pPr>
      <w:r>
        <w:rPr>
          <w:shd w:val="clear" w:color="auto" w:fill="F9F9F9"/>
        </w:rPr>
        <w:t>hdmi_cvt 1024 600 60 6 0 0 0</w:t>
      </w:r>
    </w:p>
    <w:p w14:paraId="5AAF0906" w14:textId="77777777" w:rsidR="005C4A2F" w:rsidRDefault="009F326C" w:rsidP="009F326C">
      <w:pPr>
        <w:pStyle w:val="CodeProfile"/>
      </w:pPr>
      <w:r>
        <w:rPr>
          <w:shd w:val="clear" w:color="auto" w:fill="F9F9F9"/>
        </w:rPr>
        <w:t>hdmi_drive=1</w:t>
      </w:r>
      <w:r>
        <w:t xml:space="preserve"> </w:t>
      </w:r>
    </w:p>
    <w:p w14:paraId="03CA379F" w14:textId="29975442" w:rsidR="005C4A2F" w:rsidRDefault="005C4A2F" w:rsidP="005C4A2F">
      <w:pPr>
        <w:pStyle w:val="NoSpacing"/>
      </w:pPr>
    </w:p>
    <w:p w14:paraId="260AA97F" w14:textId="2FC69501" w:rsidR="005C4A2F" w:rsidRDefault="005C4A2F" w:rsidP="005C4A2F">
      <w:pPr>
        <w:pStyle w:val="NoSpacing"/>
      </w:pPr>
      <w:r>
        <w:t xml:space="preserve">If when running in full screen </w:t>
      </w:r>
      <w:r w:rsidR="00FA7F62">
        <w:t>mode (</w:t>
      </w:r>
      <w:r w:rsidR="00001230" w:rsidRPr="00001230">
        <w:rPr>
          <w:b/>
        </w:rPr>
        <w:t>fullscreen=yes</w:t>
      </w:r>
      <w:r w:rsidR="00001230">
        <w:t xml:space="preserve"> in </w:t>
      </w:r>
      <w:r w:rsidR="00001230" w:rsidRPr="00001230">
        <w:rPr>
          <w:b/>
        </w:rPr>
        <w:t>/etc/radiod.conf</w:t>
      </w:r>
      <w:r w:rsidR="00001230">
        <w:t xml:space="preserve">) </w:t>
      </w:r>
      <w:r>
        <w:t>you see a small window surrounded b</w:t>
      </w:r>
      <w:r w:rsidR="00001230">
        <w:t xml:space="preserve">y a thick black border </w:t>
      </w:r>
      <w:r>
        <w:t>the</w:t>
      </w:r>
      <w:r w:rsidR="00001230">
        <w:t>n in</w:t>
      </w:r>
      <w:r>
        <w:t xml:space="preserve"> </w:t>
      </w:r>
      <w:r w:rsidRPr="005C4A2F">
        <w:rPr>
          <w:b/>
        </w:rPr>
        <w:t>/boot/config.txt</w:t>
      </w:r>
      <w:r>
        <w:t xml:space="preserve"> file amend the following</w:t>
      </w:r>
      <w:r w:rsidR="00001230">
        <w:t>:</w:t>
      </w:r>
    </w:p>
    <w:p w14:paraId="43DB822C" w14:textId="77777777" w:rsidR="00001230" w:rsidRDefault="00001230" w:rsidP="005C4A2F">
      <w:pPr>
        <w:pStyle w:val="NoSpacing"/>
      </w:pPr>
    </w:p>
    <w:p w14:paraId="746F4D39" w14:textId="77777777" w:rsidR="005C4A2F" w:rsidRDefault="005C4A2F" w:rsidP="005C4A2F">
      <w:pPr>
        <w:pStyle w:val="CodeProfile"/>
      </w:pPr>
      <w:r>
        <w:t>framebuffer_width=1280</w:t>
      </w:r>
    </w:p>
    <w:p w14:paraId="6CF2730C" w14:textId="66767875" w:rsidR="005C4A2F" w:rsidRDefault="005C4A2F" w:rsidP="005C4A2F">
      <w:pPr>
        <w:pStyle w:val="CodeProfile"/>
      </w:pPr>
      <w:r>
        <w:t>framebuffer_height=720</w:t>
      </w:r>
    </w:p>
    <w:p w14:paraId="4CAC8F8C" w14:textId="77777777" w:rsidR="00001230" w:rsidRDefault="00001230" w:rsidP="005C4A2F">
      <w:pPr>
        <w:pStyle w:val="NoSpacing"/>
      </w:pPr>
    </w:p>
    <w:p w14:paraId="69F81AEF" w14:textId="4398817E" w:rsidR="005C4A2F" w:rsidRDefault="005C4A2F" w:rsidP="005C4A2F">
      <w:pPr>
        <w:pStyle w:val="NoSpacing"/>
      </w:pPr>
      <w:r>
        <w:t xml:space="preserve">To </w:t>
      </w:r>
    </w:p>
    <w:p w14:paraId="2C349091" w14:textId="45CD5108" w:rsidR="005C4A2F" w:rsidRPr="005C4A2F" w:rsidRDefault="005C4A2F" w:rsidP="005C4A2F">
      <w:pPr>
        <w:pStyle w:val="CodeProfile"/>
      </w:pPr>
      <w:r w:rsidRPr="005C4A2F">
        <w:t>framebuffer_width=800</w:t>
      </w:r>
    </w:p>
    <w:p w14:paraId="3FF86669" w14:textId="39D98B88" w:rsidR="005C4A2F" w:rsidRDefault="005C4A2F" w:rsidP="00001230">
      <w:pPr>
        <w:pStyle w:val="CodeProfile"/>
      </w:pPr>
      <w:r w:rsidRPr="005C4A2F">
        <w:t>framebuffer_height=480</w:t>
      </w:r>
    </w:p>
    <w:p w14:paraId="58B7F7AD" w14:textId="4E3676CC" w:rsidR="005C4A2F" w:rsidRDefault="005C4A2F" w:rsidP="005C4A2F">
      <w:pPr>
        <w:pStyle w:val="NoSpacing"/>
      </w:pPr>
    </w:p>
    <w:p w14:paraId="1A784D2C" w14:textId="3A3F2DD0" w:rsidR="00001230" w:rsidRDefault="00001230" w:rsidP="005C4A2F">
      <w:pPr>
        <w:pStyle w:val="NoSpacing"/>
      </w:pPr>
      <w:r>
        <w:t xml:space="preserve">Also </w:t>
      </w:r>
      <w:r w:rsidR="00754FD2">
        <w:t xml:space="preserve">set the </w:t>
      </w:r>
      <w:r w:rsidR="00754FD2" w:rsidRPr="00754FD2">
        <w:rPr>
          <w:b/>
        </w:rPr>
        <w:t>screen_size</w:t>
      </w:r>
      <w:r w:rsidR="00754FD2">
        <w:t xml:space="preserve"> parameter in </w:t>
      </w:r>
      <w:r w:rsidR="00754FD2" w:rsidRPr="00754FD2">
        <w:rPr>
          <w:b/>
        </w:rPr>
        <w:t>/etc/radiod.conf</w:t>
      </w:r>
      <w:r w:rsidR="00754FD2">
        <w:t>.</w:t>
      </w:r>
    </w:p>
    <w:p w14:paraId="70B890E1" w14:textId="77777777" w:rsidR="00754FD2" w:rsidRDefault="00754FD2" w:rsidP="005C4A2F">
      <w:pPr>
        <w:pStyle w:val="NoSpacing"/>
      </w:pPr>
    </w:p>
    <w:p w14:paraId="41DFE73D" w14:textId="4F9BE84E" w:rsidR="00754FD2" w:rsidRDefault="00754FD2" w:rsidP="00754FD2">
      <w:pPr>
        <w:pStyle w:val="CodeProfile"/>
      </w:pPr>
      <w:r w:rsidRPr="00754FD2">
        <w:t>screen_size=800x480</w:t>
      </w:r>
    </w:p>
    <w:p w14:paraId="77BBAA7C" w14:textId="77777777" w:rsidR="00001230" w:rsidRDefault="00001230" w:rsidP="005C4A2F">
      <w:pPr>
        <w:pStyle w:val="NoSpacing"/>
      </w:pPr>
    </w:p>
    <w:p w14:paraId="026AFA96" w14:textId="59ED5CB1" w:rsidR="00FA7F62" w:rsidRDefault="00FA7F62" w:rsidP="00FA7F62">
      <w:pPr>
        <w:pStyle w:val="NoSpacing"/>
      </w:pPr>
      <w:r>
        <w:t>Both files must be edited using sudo. For example:</w:t>
      </w:r>
    </w:p>
    <w:p w14:paraId="0209E7B8" w14:textId="77777777" w:rsidR="00FA7F62" w:rsidRDefault="00FA7F62" w:rsidP="00FA7F62">
      <w:pPr>
        <w:pStyle w:val="NoSpacing"/>
      </w:pPr>
    </w:p>
    <w:p w14:paraId="0EE61520" w14:textId="268A2AB8" w:rsidR="00FA7F62" w:rsidRDefault="00FA7F62" w:rsidP="00FA7F62">
      <w:pPr>
        <w:pStyle w:val="CodeProfile"/>
      </w:pPr>
      <w:r>
        <w:t xml:space="preserve">$ sudo nano </w:t>
      </w:r>
      <w:r w:rsidRPr="00FA7F62">
        <w:t>/boot/config.txt</w:t>
      </w:r>
    </w:p>
    <w:p w14:paraId="75265936" w14:textId="77777777" w:rsidR="00FA7F62" w:rsidRDefault="00FA7F62" w:rsidP="005C4A2F">
      <w:pPr>
        <w:pStyle w:val="NoSpacing"/>
      </w:pPr>
    </w:p>
    <w:p w14:paraId="6328A8B9" w14:textId="0E79E3D7" w:rsidR="005C4A2F" w:rsidRDefault="005C4A2F" w:rsidP="005C4A2F">
      <w:pPr>
        <w:pStyle w:val="NoSpacing"/>
      </w:pPr>
      <w:r>
        <w:t>Further information on the Elecrow</w:t>
      </w:r>
      <w:r w:rsidR="00754FD2">
        <w:fldChar w:fldCharType="begin"/>
      </w:r>
      <w:r w:rsidR="00754FD2">
        <w:instrText xml:space="preserve"> XE "</w:instrText>
      </w:r>
      <w:r w:rsidR="00754FD2" w:rsidRPr="003A0E86">
        <w:instrText>Elecrow</w:instrText>
      </w:r>
      <w:r w:rsidR="00754FD2">
        <w:instrText xml:space="preserve">" </w:instrText>
      </w:r>
      <w:r w:rsidR="00754FD2">
        <w:fldChar w:fldCharType="end"/>
      </w:r>
      <w:r>
        <w:t xml:space="preserve"> touch-screen can be found at:</w:t>
      </w:r>
    </w:p>
    <w:p w14:paraId="7E62F41A" w14:textId="77777777" w:rsidR="005C4A2F" w:rsidRDefault="005C4A2F" w:rsidP="005C4A2F">
      <w:pPr>
        <w:pStyle w:val="NoSpacing"/>
      </w:pPr>
    </w:p>
    <w:p w14:paraId="23450E2C" w14:textId="49B65A78" w:rsidR="005C4A2F" w:rsidRDefault="00AC4F4E" w:rsidP="005C4A2F">
      <w:pPr>
        <w:pStyle w:val="NoSpacing"/>
      </w:pPr>
      <w:hyperlink r:id="rId432" w:history="1">
        <w:r w:rsidR="005C4A2F" w:rsidRPr="009E3ACE">
          <w:rPr>
            <w:rStyle w:val="Hyperlink"/>
          </w:rPr>
          <w:t>https://www.elecrow.com/wiki/index.php?title=7_Inch_1024*600_HDMI_LCD_Display_with_Touch_Screen</w:t>
        </w:r>
      </w:hyperlink>
      <w:r w:rsidR="005C4A2F">
        <w:t xml:space="preserve"> </w:t>
      </w:r>
    </w:p>
    <w:p w14:paraId="165BA408" w14:textId="77777777" w:rsidR="005C4A2F" w:rsidRDefault="005C4A2F" w:rsidP="005C4A2F">
      <w:pPr>
        <w:pStyle w:val="NoSpacing"/>
      </w:pPr>
    </w:p>
    <w:p w14:paraId="323EB1B6" w14:textId="77777777" w:rsidR="00550518" w:rsidRDefault="005C4A2F" w:rsidP="00550518">
      <w:r w:rsidRPr="005C4A2F">
        <w:t xml:space="preserve"> </w:t>
      </w:r>
      <w:r>
        <w:t xml:space="preserve"> </w:t>
      </w:r>
      <w:r w:rsidR="00550518">
        <w:br w:type="page"/>
      </w:r>
    </w:p>
    <w:p w14:paraId="396157E0" w14:textId="03A9306E" w:rsidR="00550518" w:rsidRDefault="00550518" w:rsidP="00550518">
      <w:pPr>
        <w:pStyle w:val="Heading2"/>
      </w:pPr>
      <w:bookmarkStart w:id="959" w:name="_Toc38893742"/>
      <w:r>
        <w:lastRenderedPageBreak/>
        <w:t>C.3 Sound card DT Overlays</w:t>
      </w:r>
      <w:bookmarkEnd w:id="959"/>
    </w:p>
    <w:p w14:paraId="6674ED69" w14:textId="41E19F76" w:rsidR="00550518" w:rsidRDefault="00550518" w:rsidP="00550518">
      <w:pPr>
        <w:pStyle w:val="NoSpacing"/>
      </w:pPr>
      <w:r>
        <w:t>The following table contains the known Device Tree</w:t>
      </w:r>
      <w:r>
        <w:fldChar w:fldCharType="begin"/>
      </w:r>
      <w:r>
        <w:instrText xml:space="preserve"> XE "</w:instrText>
      </w:r>
      <w:r w:rsidRPr="007E703D">
        <w:instrText>Device Tree</w:instrText>
      </w:r>
      <w:r>
        <w:instrText xml:space="preserve">" </w:instrText>
      </w:r>
      <w:r>
        <w:fldChar w:fldCharType="end"/>
      </w:r>
      <w:r>
        <w:t xml:space="preserve"> (DT</w:t>
      </w:r>
      <w:r>
        <w:fldChar w:fldCharType="begin"/>
      </w:r>
      <w:r>
        <w:instrText xml:space="preserve"> XE "</w:instrText>
      </w:r>
      <w:r w:rsidRPr="00937364">
        <w:instrText>DT</w:instrText>
      </w:r>
      <w:r>
        <w:instrText>" \t "</w:instrText>
      </w:r>
      <w:r w:rsidRPr="007C14D7">
        <w:rPr>
          <w:rFonts w:cstheme="minorHAnsi"/>
          <w:i/>
        </w:rPr>
        <w:instrText>See</w:instrText>
      </w:r>
      <w:r w:rsidRPr="007C14D7">
        <w:rPr>
          <w:rFonts w:cstheme="minorHAnsi"/>
        </w:rPr>
        <w:instrText xml:space="preserve"> Device Tree</w:instrText>
      </w:r>
      <w:r>
        <w:instrText xml:space="preserve">" </w:instrText>
      </w:r>
      <w:r>
        <w:fldChar w:fldCharType="end"/>
      </w:r>
      <w:r>
        <w:t xml:space="preserve">) overlays for various sound cards. The third column contains the DT overlay statement that needs to be added to the </w:t>
      </w:r>
      <w:r w:rsidRPr="003952C5">
        <w:rPr>
          <w:b/>
        </w:rPr>
        <w:t xml:space="preserve">/boot/config.txt </w:t>
      </w:r>
      <w:r>
        <w:t xml:space="preserve">configuration file. This is either done by running the </w:t>
      </w:r>
      <w:r>
        <w:rPr>
          <w:b/>
        </w:rPr>
        <w:t xml:space="preserve">configure_audio.sh </w:t>
      </w:r>
      <w:r>
        <w:t xml:space="preserve">program or by directly editing </w:t>
      </w:r>
      <w:r w:rsidRPr="003952C5">
        <w:rPr>
          <w:b/>
        </w:rPr>
        <w:t>/boot/config.txt</w:t>
      </w:r>
      <w:r>
        <w:t>.</w:t>
      </w:r>
      <w:r w:rsidR="00C7523E">
        <w:t xml:space="preserve"> Some of the DACs require the </w:t>
      </w:r>
      <w:r w:rsidR="00C7523E" w:rsidRPr="00C7523E">
        <w:rPr>
          <w:b/>
        </w:rPr>
        <w:t>pulseaudio</w:t>
      </w:r>
      <w:r w:rsidR="00C7523E">
        <w:t xml:space="preserve"> package to be installed.</w:t>
      </w:r>
    </w:p>
    <w:p w14:paraId="2EC4C876" w14:textId="77777777" w:rsidR="00550518" w:rsidRDefault="00550518" w:rsidP="00550518">
      <w:pPr>
        <w:pStyle w:val="NoSpacing"/>
      </w:pPr>
    </w:p>
    <w:p w14:paraId="4E4B1F3F" w14:textId="747A87AD" w:rsidR="00550518" w:rsidRDefault="00550518" w:rsidP="00550518">
      <w:pPr>
        <w:pStyle w:val="Caption"/>
        <w:keepNext/>
      </w:pPr>
      <w:bookmarkStart w:id="960" w:name="_Ref535588661"/>
      <w:bookmarkStart w:id="961" w:name="_Ref535588670"/>
      <w:bookmarkStart w:id="962" w:name="_Toc38702158"/>
      <w:r>
        <w:t xml:space="preserve">Table </w:t>
      </w:r>
      <w:r>
        <w:rPr>
          <w:noProof/>
        </w:rPr>
        <w:fldChar w:fldCharType="begin"/>
      </w:r>
      <w:r>
        <w:rPr>
          <w:noProof/>
        </w:rPr>
        <w:instrText xml:space="preserve"> SEQ Table \* ARABIC </w:instrText>
      </w:r>
      <w:r>
        <w:rPr>
          <w:noProof/>
        </w:rPr>
        <w:fldChar w:fldCharType="separate"/>
      </w:r>
      <w:r w:rsidR="00EB0C56">
        <w:rPr>
          <w:noProof/>
        </w:rPr>
        <w:t>22</w:t>
      </w:r>
      <w:r>
        <w:rPr>
          <w:noProof/>
        </w:rPr>
        <w:fldChar w:fldCharType="end"/>
      </w:r>
      <w:r>
        <w:t xml:space="preserve"> Sound card Device Tree overlays</w:t>
      </w:r>
      <w:bookmarkEnd w:id="960"/>
      <w:bookmarkEnd w:id="961"/>
      <w:bookmarkEnd w:id="962"/>
    </w:p>
    <w:tbl>
      <w:tblPr>
        <w:tblStyle w:val="LightShading2"/>
        <w:tblW w:w="0" w:type="auto"/>
        <w:tblLayout w:type="fixed"/>
        <w:tblLook w:val="04A0" w:firstRow="1" w:lastRow="0" w:firstColumn="1" w:lastColumn="0" w:noHBand="0" w:noVBand="1"/>
      </w:tblPr>
      <w:tblGrid>
        <w:gridCol w:w="1526"/>
        <w:gridCol w:w="3137"/>
        <w:gridCol w:w="3242"/>
        <w:gridCol w:w="1337"/>
      </w:tblGrid>
      <w:tr w:rsidR="00BD6891" w14:paraId="2D0BE07E" w14:textId="0454C478" w:rsidTr="00AE33C0">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26" w:type="dxa"/>
            <w:noWrap/>
            <w:hideMark/>
          </w:tcPr>
          <w:p w14:paraId="32FA9F8F" w14:textId="77777777" w:rsidR="00BD6891" w:rsidRPr="003C65CC" w:rsidRDefault="00BD6891" w:rsidP="006D2E43">
            <w:pPr>
              <w:pStyle w:val="NoSpacing"/>
              <w:rPr>
                <w:rFonts w:ascii="Calibri" w:hAnsi="Calibri"/>
                <w:color w:val="000000"/>
              </w:rPr>
            </w:pPr>
            <w:r>
              <w:t>Manufacturer</w:t>
            </w:r>
          </w:p>
        </w:tc>
        <w:tc>
          <w:tcPr>
            <w:tcW w:w="3137" w:type="dxa"/>
            <w:noWrap/>
            <w:hideMark/>
          </w:tcPr>
          <w:p w14:paraId="53C80B76" w14:textId="77777777" w:rsidR="00BD6891" w:rsidRPr="003C65CC" w:rsidRDefault="00BD6891" w:rsidP="006D2E43">
            <w:pPr>
              <w:pStyle w:val="NoSpacing"/>
              <w:cnfStyle w:val="100000000000" w:firstRow="1" w:lastRow="0" w:firstColumn="0" w:lastColumn="0" w:oddVBand="0" w:evenVBand="0" w:oddHBand="0" w:evenHBand="0" w:firstRowFirstColumn="0" w:firstRowLastColumn="0" w:lastRowFirstColumn="0" w:lastRowLastColumn="0"/>
              <w:rPr>
                <w:rFonts w:ascii="Calibri" w:hAnsi="Calibri"/>
                <w:color w:val="000000"/>
              </w:rPr>
            </w:pPr>
            <w:r>
              <w:t>Sound Card</w:t>
            </w:r>
          </w:p>
        </w:tc>
        <w:tc>
          <w:tcPr>
            <w:tcW w:w="3242" w:type="dxa"/>
            <w:noWrap/>
            <w:hideMark/>
          </w:tcPr>
          <w:p w14:paraId="3C6C97E4" w14:textId="77777777" w:rsidR="00BD6891" w:rsidRPr="003C65CC" w:rsidRDefault="00BD6891" w:rsidP="006D2E43">
            <w:pPr>
              <w:pStyle w:val="NoSpacing"/>
              <w:cnfStyle w:val="100000000000" w:firstRow="1" w:lastRow="0" w:firstColumn="0" w:lastColumn="0" w:oddVBand="0" w:evenVBand="0" w:oddHBand="0" w:evenHBand="0" w:firstRowFirstColumn="0" w:firstRowLastColumn="0" w:lastRowFirstColumn="0" w:lastRowLastColumn="0"/>
              <w:rPr>
                <w:rFonts w:ascii="Calibri" w:hAnsi="Calibri"/>
                <w:color w:val="000000"/>
              </w:rPr>
            </w:pPr>
            <w:r>
              <w:t>DT Overlay</w:t>
            </w:r>
          </w:p>
        </w:tc>
        <w:tc>
          <w:tcPr>
            <w:tcW w:w="1337" w:type="dxa"/>
          </w:tcPr>
          <w:p w14:paraId="4301EDDC" w14:textId="404C2A6B" w:rsidR="00BD6891" w:rsidRDefault="00BD6891" w:rsidP="006D2E43">
            <w:pPr>
              <w:pStyle w:val="NoSpacing"/>
              <w:cnfStyle w:val="100000000000" w:firstRow="1" w:lastRow="0" w:firstColumn="0" w:lastColumn="0" w:oddVBand="0" w:evenVBand="0" w:oddHBand="0" w:evenHBand="0" w:firstRowFirstColumn="0" w:firstRowLastColumn="0" w:lastRowFirstColumn="0" w:lastRowLastColumn="0"/>
            </w:pPr>
            <w:r>
              <w:t>Puls</w:t>
            </w:r>
            <w:r w:rsidR="00AE33C0">
              <w:t>e</w:t>
            </w:r>
            <w:r>
              <w:t>audio</w:t>
            </w:r>
          </w:p>
        </w:tc>
      </w:tr>
      <w:tr w:rsidR="00BD6891" w:rsidRPr="00A247F2" w14:paraId="49CCF770" w14:textId="3C0EE897"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tcPr>
          <w:p w14:paraId="3BB0135F" w14:textId="595E7616" w:rsidR="00BD6891" w:rsidRPr="00A41F3D" w:rsidRDefault="00BD6891" w:rsidP="009D35B8">
            <w:pPr>
              <w:rPr>
                <w:rFonts w:ascii="Arial" w:hAnsi="Arial" w:cs="Arial"/>
                <w:sz w:val="20"/>
                <w:szCs w:val="20"/>
              </w:rPr>
            </w:pPr>
            <w:r>
              <w:rPr>
                <w:rFonts w:ascii="Arial" w:hAnsi="Arial" w:cs="Arial"/>
                <w:sz w:val="20"/>
                <w:szCs w:val="20"/>
              </w:rPr>
              <w:t>Adafruit</w:t>
            </w:r>
          </w:p>
        </w:tc>
        <w:tc>
          <w:tcPr>
            <w:tcW w:w="3137" w:type="dxa"/>
            <w:noWrap/>
          </w:tcPr>
          <w:p w14:paraId="6CE3F5EE" w14:textId="351ED9FB"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66B97">
              <w:rPr>
                <w:rFonts w:ascii="Arial" w:hAnsi="Arial" w:cs="Arial"/>
                <w:sz w:val="20"/>
                <w:szCs w:val="20"/>
              </w:rPr>
              <w:t>3W Stereo Amplifier Bonnet</w:t>
            </w:r>
          </w:p>
        </w:tc>
        <w:tc>
          <w:tcPr>
            <w:tcW w:w="3242" w:type="dxa"/>
            <w:noWrap/>
          </w:tcPr>
          <w:p w14:paraId="005EA42D" w14:textId="013CB402"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w:t>
            </w:r>
            <w:r>
              <w:rPr>
                <w:rFonts w:ascii="Arial" w:hAnsi="Arial" w:cs="Arial"/>
                <w:sz w:val="20"/>
                <w:szCs w:val="20"/>
              </w:rPr>
              <w:t xml:space="preserve"> </w:t>
            </w:r>
          </w:p>
        </w:tc>
        <w:tc>
          <w:tcPr>
            <w:tcW w:w="1337" w:type="dxa"/>
          </w:tcPr>
          <w:p w14:paraId="22FDB044" w14:textId="0D8678E0" w:rsidR="00BD6891" w:rsidRPr="00511B18" w:rsidRDefault="00BD6891"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Yes</w:t>
            </w:r>
          </w:p>
        </w:tc>
      </w:tr>
      <w:tr w:rsidR="00BD6891" w:rsidRPr="00A247F2" w14:paraId="005CBF76" w14:textId="795FD826"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tcPr>
          <w:p w14:paraId="51B9AE31" w14:textId="6B0F7427" w:rsidR="00BD6891" w:rsidRDefault="00BD6891" w:rsidP="009D35B8">
            <w:pPr>
              <w:rPr>
                <w:rFonts w:ascii="Arial" w:hAnsi="Arial" w:cs="Arial"/>
                <w:sz w:val="20"/>
                <w:szCs w:val="20"/>
              </w:rPr>
            </w:pPr>
            <w:r>
              <w:rPr>
                <w:rFonts w:ascii="Arial" w:hAnsi="Arial" w:cs="Arial"/>
                <w:sz w:val="20"/>
                <w:szCs w:val="20"/>
              </w:rPr>
              <w:t>HiFiBerry</w:t>
            </w:r>
          </w:p>
        </w:tc>
        <w:tc>
          <w:tcPr>
            <w:tcW w:w="3137" w:type="dxa"/>
            <w:noWrap/>
          </w:tcPr>
          <w:p w14:paraId="5B5C6DEF" w14:textId="4AE7FE65" w:rsidR="00BD6891" w:rsidRPr="00511B18"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AC+ Light/DAC Zero/MiniAmp</w:t>
            </w:r>
          </w:p>
        </w:tc>
        <w:tc>
          <w:tcPr>
            <w:tcW w:w="3242" w:type="dxa"/>
            <w:noWrap/>
          </w:tcPr>
          <w:p w14:paraId="03F24564" w14:textId="034692FE" w:rsidR="00BD6891" w:rsidRPr="00511B18"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w:t>
            </w:r>
            <w:r>
              <w:rPr>
                <w:rFonts w:ascii="Arial" w:hAnsi="Arial" w:cs="Arial"/>
                <w:sz w:val="20"/>
                <w:szCs w:val="20"/>
              </w:rPr>
              <w:t xml:space="preserve"> </w:t>
            </w:r>
          </w:p>
        </w:tc>
        <w:tc>
          <w:tcPr>
            <w:tcW w:w="1337" w:type="dxa"/>
          </w:tcPr>
          <w:p w14:paraId="6CF41387" w14:textId="02FB1DB7" w:rsidR="00BD6891" w:rsidRPr="00511B18" w:rsidRDefault="00AE33C0"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061BD920" w14:textId="6A9E0745"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573D5A28" w14:textId="77777777" w:rsidR="00BD6891" w:rsidRDefault="00BD6891" w:rsidP="009D35B8">
            <w:pPr>
              <w:rPr>
                <w:rFonts w:ascii="Arial" w:hAnsi="Arial" w:cs="Arial"/>
                <w:sz w:val="20"/>
                <w:szCs w:val="20"/>
              </w:rPr>
            </w:pPr>
            <w:r>
              <w:rPr>
                <w:rFonts w:ascii="Arial" w:hAnsi="Arial" w:cs="Arial"/>
                <w:sz w:val="20"/>
                <w:szCs w:val="20"/>
              </w:rPr>
              <w:t>HiFiBerry</w:t>
            </w:r>
          </w:p>
        </w:tc>
        <w:tc>
          <w:tcPr>
            <w:tcW w:w="3137" w:type="dxa"/>
            <w:noWrap/>
            <w:hideMark/>
          </w:tcPr>
          <w:p w14:paraId="67B889EB" w14:textId="77777777" w:rsidR="00BD6891" w:rsidRPr="00511B18"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AC+ standard/pro</w:t>
            </w:r>
          </w:p>
        </w:tc>
        <w:tc>
          <w:tcPr>
            <w:tcW w:w="3242" w:type="dxa"/>
            <w:noWrap/>
            <w:hideMark/>
          </w:tcPr>
          <w:p w14:paraId="2D8FF0F6" w14:textId="77777777" w:rsidR="00BD6891" w:rsidRPr="00511B18"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plus</w:t>
            </w:r>
          </w:p>
        </w:tc>
        <w:tc>
          <w:tcPr>
            <w:tcW w:w="1337" w:type="dxa"/>
          </w:tcPr>
          <w:p w14:paraId="4B89CB31" w14:textId="7630B326" w:rsidR="00BD6891" w:rsidRPr="00511B18" w:rsidRDefault="00AE33C0"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72271A77" w14:textId="0044EA93"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7565463C" w14:textId="77777777" w:rsidR="00BD6891" w:rsidRDefault="00BD6891" w:rsidP="009D35B8">
            <w:pPr>
              <w:rPr>
                <w:rFonts w:ascii="Arial" w:hAnsi="Arial" w:cs="Arial"/>
                <w:sz w:val="20"/>
                <w:szCs w:val="20"/>
              </w:rPr>
            </w:pPr>
            <w:r>
              <w:rPr>
                <w:rFonts w:ascii="Arial" w:hAnsi="Arial" w:cs="Arial"/>
                <w:sz w:val="20"/>
                <w:szCs w:val="20"/>
              </w:rPr>
              <w:t>HiFiBerry</w:t>
            </w:r>
          </w:p>
        </w:tc>
        <w:tc>
          <w:tcPr>
            <w:tcW w:w="3137" w:type="dxa"/>
            <w:noWrap/>
            <w:hideMark/>
          </w:tcPr>
          <w:p w14:paraId="4944730B" w14:textId="77777777" w:rsidR="00BD6891" w:rsidRPr="00511B18"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igi/Digi+ all models</w:t>
            </w:r>
          </w:p>
        </w:tc>
        <w:tc>
          <w:tcPr>
            <w:tcW w:w="3242" w:type="dxa"/>
            <w:noWrap/>
            <w:hideMark/>
          </w:tcPr>
          <w:p w14:paraId="61FE4197" w14:textId="77777777" w:rsidR="00BD6891" w:rsidRPr="00511B18"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igi</w:t>
            </w:r>
          </w:p>
        </w:tc>
        <w:tc>
          <w:tcPr>
            <w:tcW w:w="1337" w:type="dxa"/>
          </w:tcPr>
          <w:p w14:paraId="6EE7BFB9" w14:textId="065C37E0" w:rsidR="00BD6891" w:rsidRPr="00511B18" w:rsidRDefault="00AE33C0"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6F8CCFB5" w14:textId="4BB3107F"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612F348D" w14:textId="77777777" w:rsidR="00BD6891" w:rsidRDefault="00BD6891" w:rsidP="009D35B8">
            <w:pPr>
              <w:rPr>
                <w:rFonts w:ascii="Arial" w:hAnsi="Arial" w:cs="Arial"/>
                <w:sz w:val="20"/>
                <w:szCs w:val="20"/>
              </w:rPr>
            </w:pPr>
            <w:r>
              <w:rPr>
                <w:rFonts w:ascii="Arial" w:hAnsi="Arial" w:cs="Arial"/>
                <w:sz w:val="20"/>
                <w:szCs w:val="20"/>
              </w:rPr>
              <w:t>HiFiBerry</w:t>
            </w:r>
          </w:p>
        </w:tc>
        <w:tc>
          <w:tcPr>
            <w:tcW w:w="3137" w:type="dxa"/>
            <w:noWrap/>
            <w:hideMark/>
          </w:tcPr>
          <w:p w14:paraId="6AFFDFA9" w14:textId="77777777" w:rsidR="00BD6891" w:rsidRPr="00511B18"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mp+</w:t>
            </w:r>
          </w:p>
        </w:tc>
        <w:tc>
          <w:tcPr>
            <w:tcW w:w="3242" w:type="dxa"/>
            <w:noWrap/>
            <w:hideMark/>
          </w:tcPr>
          <w:p w14:paraId="75343972" w14:textId="77777777" w:rsidR="00BD6891" w:rsidRPr="00511B18"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w:t>
            </w:r>
            <w:r>
              <w:rPr>
                <w:rFonts w:ascii="Arial" w:hAnsi="Arial" w:cs="Arial"/>
                <w:sz w:val="20"/>
                <w:szCs w:val="20"/>
              </w:rPr>
              <w:t>amp</w:t>
            </w:r>
          </w:p>
        </w:tc>
        <w:tc>
          <w:tcPr>
            <w:tcW w:w="1337" w:type="dxa"/>
          </w:tcPr>
          <w:p w14:paraId="2F8CBCC4" w14:textId="57EC5CE3" w:rsidR="00BD6891" w:rsidRPr="00511B18" w:rsidRDefault="00AE33C0"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7ED73ADF" w14:textId="453282DF"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0809585B" w14:textId="77777777" w:rsidR="00BD6891" w:rsidRPr="00A41F3D" w:rsidRDefault="00BD6891" w:rsidP="009D35B8">
            <w:pPr>
              <w:rPr>
                <w:rFonts w:ascii="Arial" w:hAnsi="Arial" w:cs="Arial"/>
                <w:sz w:val="20"/>
                <w:szCs w:val="20"/>
              </w:rPr>
            </w:pPr>
            <w:r>
              <w:rPr>
                <w:rFonts w:ascii="Arial" w:hAnsi="Arial" w:cs="Arial"/>
                <w:sz w:val="20"/>
                <w:szCs w:val="20"/>
              </w:rPr>
              <w:t>IQaudIO</w:t>
            </w:r>
          </w:p>
        </w:tc>
        <w:tc>
          <w:tcPr>
            <w:tcW w:w="3137" w:type="dxa"/>
            <w:noWrap/>
            <w:hideMark/>
          </w:tcPr>
          <w:p w14:paraId="698F4970"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Pi-DAC+</w:t>
            </w:r>
          </w:p>
        </w:tc>
        <w:tc>
          <w:tcPr>
            <w:tcW w:w="3242" w:type="dxa"/>
            <w:noWrap/>
            <w:hideMark/>
          </w:tcPr>
          <w:p w14:paraId="3901383C"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w:t>
            </w:r>
          </w:p>
        </w:tc>
        <w:tc>
          <w:tcPr>
            <w:tcW w:w="1337" w:type="dxa"/>
          </w:tcPr>
          <w:p w14:paraId="3DD36C6B" w14:textId="77777777" w:rsidR="00BD6891" w:rsidRPr="003952C5" w:rsidRDefault="00BD6891"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BD6891" w:rsidRPr="00A247F2" w14:paraId="324AF91F" w14:textId="72F322AE"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21FA7E7D" w14:textId="77777777" w:rsidR="00BD6891" w:rsidRPr="00A41F3D" w:rsidRDefault="00BD6891" w:rsidP="009D35B8">
            <w:pPr>
              <w:rPr>
                <w:rFonts w:ascii="Arial" w:hAnsi="Arial" w:cs="Arial"/>
                <w:sz w:val="20"/>
                <w:szCs w:val="20"/>
              </w:rPr>
            </w:pPr>
            <w:r>
              <w:rPr>
                <w:rFonts w:ascii="Arial" w:hAnsi="Arial" w:cs="Arial"/>
                <w:sz w:val="20"/>
                <w:szCs w:val="20"/>
              </w:rPr>
              <w:t>IQaudIO</w:t>
            </w:r>
          </w:p>
        </w:tc>
        <w:tc>
          <w:tcPr>
            <w:tcW w:w="3137" w:type="dxa"/>
            <w:noWrap/>
            <w:hideMark/>
          </w:tcPr>
          <w:p w14:paraId="21D35675"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Pi-DigiAMP+</w:t>
            </w:r>
          </w:p>
        </w:tc>
        <w:tc>
          <w:tcPr>
            <w:tcW w:w="3242" w:type="dxa"/>
            <w:noWrap/>
            <w:hideMark/>
          </w:tcPr>
          <w:p w14:paraId="43A88033"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unmute_amp</w:t>
            </w:r>
          </w:p>
        </w:tc>
        <w:tc>
          <w:tcPr>
            <w:tcW w:w="1337" w:type="dxa"/>
          </w:tcPr>
          <w:p w14:paraId="748656EF" w14:textId="75983046" w:rsidR="00BD6891" w:rsidRPr="003952C5" w:rsidRDefault="00AE33C0"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56AAF31C" w14:textId="60C1F40D"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0143F6E1" w14:textId="77777777" w:rsidR="00BD6891" w:rsidRPr="00A41F3D" w:rsidRDefault="00BD6891" w:rsidP="009D35B8">
            <w:pPr>
              <w:rPr>
                <w:rFonts w:ascii="Arial" w:hAnsi="Arial" w:cs="Arial"/>
                <w:sz w:val="20"/>
                <w:szCs w:val="20"/>
              </w:rPr>
            </w:pPr>
            <w:r>
              <w:rPr>
                <w:rFonts w:ascii="Arial" w:hAnsi="Arial" w:cs="Arial"/>
                <w:sz w:val="20"/>
                <w:szCs w:val="20"/>
              </w:rPr>
              <w:t>IQaudIO</w:t>
            </w:r>
          </w:p>
        </w:tc>
        <w:tc>
          <w:tcPr>
            <w:tcW w:w="3137" w:type="dxa"/>
            <w:noWrap/>
            <w:hideMark/>
          </w:tcPr>
          <w:p w14:paraId="2762B655"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Pi-DACZero</w:t>
            </w:r>
          </w:p>
        </w:tc>
        <w:tc>
          <w:tcPr>
            <w:tcW w:w="3242" w:type="dxa"/>
            <w:noWrap/>
            <w:hideMark/>
          </w:tcPr>
          <w:p w14:paraId="10F9B53F"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c>
          <w:tcPr>
            <w:tcW w:w="1337" w:type="dxa"/>
          </w:tcPr>
          <w:p w14:paraId="0BBC7FDA" w14:textId="23AD4A1C" w:rsidR="00BD6891" w:rsidRPr="00B330A7" w:rsidRDefault="00AE33C0"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3F6925E4" w14:textId="59817B9A"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773D6AB9" w14:textId="77777777" w:rsidR="00BD6891" w:rsidRPr="00A41F3D" w:rsidRDefault="00BD6891" w:rsidP="009D35B8">
            <w:pPr>
              <w:rPr>
                <w:rFonts w:ascii="Arial" w:hAnsi="Arial" w:cs="Arial"/>
                <w:sz w:val="20"/>
                <w:szCs w:val="20"/>
              </w:rPr>
            </w:pPr>
            <w:r>
              <w:rPr>
                <w:rFonts w:ascii="Arial" w:hAnsi="Arial" w:cs="Arial"/>
                <w:sz w:val="20"/>
                <w:szCs w:val="20"/>
              </w:rPr>
              <w:t>IQaudIO</w:t>
            </w:r>
          </w:p>
        </w:tc>
        <w:tc>
          <w:tcPr>
            <w:tcW w:w="3137" w:type="dxa"/>
            <w:noWrap/>
            <w:hideMark/>
          </w:tcPr>
          <w:p w14:paraId="0A3432CC"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Pi-DAC PRO</w:t>
            </w:r>
          </w:p>
        </w:tc>
        <w:tc>
          <w:tcPr>
            <w:tcW w:w="3242" w:type="dxa"/>
            <w:noWrap/>
            <w:hideMark/>
          </w:tcPr>
          <w:p w14:paraId="0F8D6BB1"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c>
          <w:tcPr>
            <w:tcW w:w="1337" w:type="dxa"/>
          </w:tcPr>
          <w:p w14:paraId="576F9FA1" w14:textId="72AAF10B" w:rsidR="00BD6891" w:rsidRPr="00B330A7" w:rsidRDefault="00AE33C0"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5A6CD3CF" w14:textId="704BD7C6"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3FDF6555" w14:textId="77777777" w:rsidR="00BD6891" w:rsidRPr="00A41F3D" w:rsidRDefault="00BD6891" w:rsidP="009D35B8">
            <w:pPr>
              <w:rPr>
                <w:rFonts w:ascii="Arial" w:hAnsi="Arial" w:cs="Arial"/>
                <w:sz w:val="20"/>
                <w:szCs w:val="20"/>
              </w:rPr>
            </w:pPr>
            <w:r>
              <w:rPr>
                <w:rFonts w:ascii="Arial" w:hAnsi="Arial" w:cs="Arial"/>
                <w:sz w:val="20"/>
                <w:szCs w:val="20"/>
              </w:rPr>
              <w:t>IQaudIO</w:t>
            </w:r>
          </w:p>
        </w:tc>
        <w:tc>
          <w:tcPr>
            <w:tcW w:w="3137" w:type="dxa"/>
            <w:noWrap/>
            <w:hideMark/>
          </w:tcPr>
          <w:p w14:paraId="783F4EFC"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Pi-Digi+</w:t>
            </w:r>
          </w:p>
        </w:tc>
        <w:tc>
          <w:tcPr>
            <w:tcW w:w="3242" w:type="dxa"/>
            <w:noWrap/>
            <w:hideMark/>
          </w:tcPr>
          <w:p w14:paraId="2FC602F9" w14:textId="77777777" w:rsidR="00BD6891" w:rsidRPr="00A41F3D"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igi-wm8804-audio</w:t>
            </w:r>
          </w:p>
        </w:tc>
        <w:tc>
          <w:tcPr>
            <w:tcW w:w="1337" w:type="dxa"/>
          </w:tcPr>
          <w:p w14:paraId="28A1C38A" w14:textId="44E04438" w:rsidR="00BD6891" w:rsidRPr="00B330A7" w:rsidRDefault="00AE33C0"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605C2F90" w14:textId="60D73B4E"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1C06A5BC" w14:textId="77777777" w:rsidR="00BD6891" w:rsidRPr="00A41F3D" w:rsidRDefault="00BD6891" w:rsidP="009D35B8">
            <w:pPr>
              <w:rPr>
                <w:rFonts w:ascii="Arial" w:hAnsi="Arial" w:cs="Arial"/>
                <w:sz w:val="20"/>
                <w:szCs w:val="20"/>
              </w:rPr>
            </w:pPr>
            <w:r>
              <w:rPr>
                <w:rFonts w:ascii="Arial" w:hAnsi="Arial" w:cs="Arial"/>
                <w:sz w:val="20"/>
                <w:szCs w:val="20"/>
              </w:rPr>
              <w:t>JustBoom</w:t>
            </w:r>
          </w:p>
        </w:tc>
        <w:tc>
          <w:tcPr>
            <w:tcW w:w="3137" w:type="dxa"/>
            <w:noWrap/>
            <w:hideMark/>
          </w:tcPr>
          <w:p w14:paraId="4610E89A"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Amp, Amp Zero, DAC and DAC Zero</w:t>
            </w:r>
          </w:p>
        </w:tc>
        <w:tc>
          <w:tcPr>
            <w:tcW w:w="3242" w:type="dxa"/>
            <w:noWrap/>
            <w:hideMark/>
          </w:tcPr>
          <w:p w14:paraId="11B8247B" w14:textId="77777777" w:rsidR="00BD6891" w:rsidRPr="00A41F3D"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ac</w:t>
            </w:r>
          </w:p>
        </w:tc>
        <w:tc>
          <w:tcPr>
            <w:tcW w:w="1337" w:type="dxa"/>
          </w:tcPr>
          <w:p w14:paraId="3C0B05B0" w14:textId="3399882B" w:rsidR="00BD6891" w:rsidRPr="00F45073" w:rsidRDefault="00AE33C0"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4FBCFCB3" w14:textId="0DE60F6D" w:rsidTr="00AE33C0">
        <w:trPr>
          <w:trHeight w:val="30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4B999FF2" w14:textId="77777777" w:rsidR="00BD6891" w:rsidRDefault="00BD6891" w:rsidP="009D35B8">
            <w:pPr>
              <w:rPr>
                <w:rFonts w:ascii="Arial" w:hAnsi="Arial" w:cs="Arial"/>
                <w:sz w:val="20"/>
                <w:szCs w:val="20"/>
              </w:rPr>
            </w:pPr>
            <w:r>
              <w:rPr>
                <w:rFonts w:ascii="Arial" w:hAnsi="Arial" w:cs="Arial"/>
                <w:sz w:val="20"/>
                <w:szCs w:val="20"/>
              </w:rPr>
              <w:t>JustBoom</w:t>
            </w:r>
          </w:p>
        </w:tc>
        <w:tc>
          <w:tcPr>
            <w:tcW w:w="3137" w:type="dxa"/>
            <w:noWrap/>
            <w:hideMark/>
          </w:tcPr>
          <w:p w14:paraId="5F99F1AF" w14:textId="77777777" w:rsidR="00BD6891" w:rsidRPr="00F45073"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Digi and Digi Zero</w:t>
            </w:r>
          </w:p>
        </w:tc>
        <w:tc>
          <w:tcPr>
            <w:tcW w:w="3242" w:type="dxa"/>
            <w:noWrap/>
            <w:hideMark/>
          </w:tcPr>
          <w:p w14:paraId="2FD9C08F" w14:textId="77777777" w:rsidR="00BD6891" w:rsidRPr="00F45073" w:rsidRDefault="00BD6891" w:rsidP="009D35B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igi</w:t>
            </w:r>
          </w:p>
        </w:tc>
        <w:tc>
          <w:tcPr>
            <w:tcW w:w="1337" w:type="dxa"/>
          </w:tcPr>
          <w:p w14:paraId="4DEA7DF2" w14:textId="4FE18EAE" w:rsidR="00BD6891" w:rsidRPr="00F45073" w:rsidRDefault="00AE33C0" w:rsidP="00BD689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o</w:t>
            </w:r>
          </w:p>
        </w:tc>
      </w:tr>
      <w:tr w:rsidR="00BD6891" w:rsidRPr="00A247F2" w14:paraId="410D6E01" w14:textId="37EE9358" w:rsidTr="00AE33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6" w:type="dxa"/>
            <w:noWrap/>
          </w:tcPr>
          <w:p w14:paraId="20373532" w14:textId="77777777" w:rsidR="00BD6891" w:rsidRDefault="00BD6891" w:rsidP="009D35B8">
            <w:pPr>
              <w:rPr>
                <w:rFonts w:ascii="Arial" w:hAnsi="Arial" w:cs="Arial"/>
                <w:sz w:val="20"/>
                <w:szCs w:val="20"/>
              </w:rPr>
            </w:pPr>
            <w:r>
              <w:rPr>
                <w:rFonts w:ascii="Arial" w:hAnsi="Arial" w:cs="Arial"/>
                <w:sz w:val="20"/>
                <w:szCs w:val="20"/>
              </w:rPr>
              <w:t>Pimoroni</w:t>
            </w:r>
          </w:p>
        </w:tc>
        <w:tc>
          <w:tcPr>
            <w:tcW w:w="3137" w:type="dxa"/>
            <w:noWrap/>
          </w:tcPr>
          <w:p w14:paraId="010094A9" w14:textId="5E4EFED0" w:rsidR="00BD6891" w:rsidRPr="00F45073"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Hat</w:t>
            </w:r>
            <w:r w:rsidR="00C7523E">
              <w:rPr>
                <w:rFonts w:ascii="Arial" w:hAnsi="Arial" w:cs="Arial"/>
                <w:sz w:val="20"/>
                <w:szCs w:val="20"/>
              </w:rPr>
              <w:t xml:space="preserve"> Beat</w:t>
            </w:r>
            <w:r>
              <w:rPr>
                <w:rFonts w:ascii="Arial" w:hAnsi="Arial" w:cs="Arial"/>
                <w:sz w:val="20"/>
                <w:szCs w:val="20"/>
              </w:rPr>
              <w:fldChar w:fldCharType="begin"/>
            </w:r>
            <w:r>
              <w:instrText xml:space="preserve"> XE "</w:instrText>
            </w:r>
            <w:r w:rsidRPr="00C67A01">
              <w:rPr>
                <w:b/>
              </w:rPr>
              <w:instrText>Pimoroni pHat</w:instrText>
            </w:r>
            <w:r>
              <w:instrText xml:space="preserve">" </w:instrText>
            </w:r>
            <w:r>
              <w:rPr>
                <w:rFonts w:ascii="Arial" w:hAnsi="Arial" w:cs="Arial"/>
                <w:sz w:val="20"/>
                <w:szCs w:val="20"/>
              </w:rPr>
              <w:fldChar w:fldCharType="end"/>
            </w:r>
          </w:p>
        </w:tc>
        <w:tc>
          <w:tcPr>
            <w:tcW w:w="3242" w:type="dxa"/>
            <w:noWrap/>
          </w:tcPr>
          <w:p w14:paraId="0E53D48A" w14:textId="77777777" w:rsidR="00BD6891" w:rsidRPr="00F45073" w:rsidRDefault="00BD6891" w:rsidP="009D35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w:t>
            </w:r>
          </w:p>
        </w:tc>
        <w:tc>
          <w:tcPr>
            <w:tcW w:w="1337" w:type="dxa"/>
          </w:tcPr>
          <w:p w14:paraId="5697560F" w14:textId="5F7F7EAC" w:rsidR="00BD6891" w:rsidRPr="00511B18" w:rsidRDefault="00C7523E" w:rsidP="00BD6891">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Yes</w:t>
            </w:r>
          </w:p>
        </w:tc>
      </w:tr>
    </w:tbl>
    <w:p w14:paraId="3B41E05C" w14:textId="77777777" w:rsidR="00550518" w:rsidRDefault="00550518" w:rsidP="00550518">
      <w:pPr>
        <w:pStyle w:val="NoSpacing"/>
      </w:pPr>
    </w:p>
    <w:p w14:paraId="69491039" w14:textId="2B15B79C" w:rsidR="00550518" w:rsidRDefault="00550518" w:rsidP="00550518">
      <w:pPr>
        <w:pStyle w:val="NoSpacing"/>
      </w:pPr>
      <w:r>
        <w:t xml:space="preserve">In all cases, disable the on-board sound system by modifying the </w:t>
      </w:r>
      <w:r w:rsidRPr="00EC624B">
        <w:rPr>
          <w:b/>
        </w:rPr>
        <w:t>dtparam=audio=on</w:t>
      </w:r>
      <w:r>
        <w:t xml:space="preserve"> parameter in the </w:t>
      </w:r>
      <w:r w:rsidRPr="003952C5">
        <w:rPr>
          <w:b/>
        </w:rPr>
        <w:t xml:space="preserve">/boot/config.txt </w:t>
      </w:r>
      <w:r>
        <w:t>configuration file to off</w:t>
      </w:r>
      <w:r w:rsidR="00B345F3">
        <w:t>, or by commenting it out.</w:t>
      </w:r>
    </w:p>
    <w:p w14:paraId="7B31A94B" w14:textId="77777777" w:rsidR="001D1ED4" w:rsidRDefault="001D1ED4" w:rsidP="00550518">
      <w:pPr>
        <w:pStyle w:val="NoSpacing"/>
      </w:pPr>
    </w:p>
    <w:p w14:paraId="33003CA4" w14:textId="1E56F111" w:rsidR="00550518" w:rsidRDefault="00550518" w:rsidP="00550518">
      <w:pPr>
        <w:pStyle w:val="CodeProfile"/>
      </w:pPr>
      <w:r w:rsidRPr="002D7CDB">
        <w:t>dtparam=audio=off</w:t>
      </w:r>
    </w:p>
    <w:p w14:paraId="086AE070" w14:textId="4488E22A" w:rsidR="00B345F3" w:rsidRDefault="00B345F3" w:rsidP="00B345F3">
      <w:pPr>
        <w:pStyle w:val="NoSpacing"/>
      </w:pPr>
      <w:r>
        <w:t>Or</w:t>
      </w:r>
    </w:p>
    <w:p w14:paraId="585F6B56" w14:textId="26FD91A6" w:rsidR="00B345F3" w:rsidRDefault="00B345F3" w:rsidP="00B345F3">
      <w:pPr>
        <w:pStyle w:val="CodeProfile"/>
      </w:pPr>
      <w:r>
        <w:t>#</w:t>
      </w:r>
      <w:r w:rsidRPr="002D7CDB">
        <w:t>dtparam=audio=</w:t>
      </w:r>
      <w:r>
        <w:t>on</w:t>
      </w:r>
    </w:p>
    <w:p w14:paraId="2B232291" w14:textId="77777777" w:rsidR="00550518" w:rsidRDefault="00550518" w:rsidP="00550518">
      <w:pPr>
        <w:pStyle w:val="Heading3"/>
      </w:pPr>
      <w:bookmarkStart w:id="963" w:name="_Toc38893743"/>
      <w:r>
        <w:t>Configuring other audio devices</w:t>
      </w:r>
      <w:bookmarkEnd w:id="963"/>
    </w:p>
    <w:p w14:paraId="7DF1D6FC" w14:textId="77777777" w:rsidR="00550518" w:rsidRDefault="00550518" w:rsidP="00550518">
      <w:pPr>
        <w:pStyle w:val="NoSpacing"/>
      </w:pPr>
      <w:r>
        <w:t xml:space="preserve">For other audio devices, the DT overlays can be found in the </w:t>
      </w:r>
      <w:r w:rsidRPr="00645AC5">
        <w:rPr>
          <w:b/>
        </w:rPr>
        <w:t>/boot/overlays/</w:t>
      </w:r>
      <w:r>
        <w:t xml:space="preserve"> directory.  See the </w:t>
      </w:r>
      <w:r w:rsidRPr="002F0891">
        <w:rPr>
          <w:b/>
        </w:rPr>
        <w:t>/boot/overlays/README file</w:t>
      </w:r>
      <w:r>
        <w:t xml:space="preserve">. For example, to enable the Cirrus WM5102 you would add the following line to the end of the </w:t>
      </w:r>
      <w:r w:rsidRPr="003952C5">
        <w:rPr>
          <w:b/>
        </w:rPr>
        <w:t xml:space="preserve">/boot/config.txt </w:t>
      </w:r>
      <w:r>
        <w:t>configuration file:</w:t>
      </w:r>
    </w:p>
    <w:p w14:paraId="41D1783C" w14:textId="77777777" w:rsidR="00550518" w:rsidRDefault="00550518" w:rsidP="00550518">
      <w:pPr>
        <w:pStyle w:val="CodeProfile"/>
      </w:pPr>
      <w:r w:rsidRPr="002F0891">
        <w:t>dtoverlay=rpi-cirrus-wm5102</w:t>
      </w:r>
    </w:p>
    <w:p w14:paraId="1BFE64D9" w14:textId="77777777" w:rsidR="00550518" w:rsidRDefault="00550518" w:rsidP="00550518">
      <w:r>
        <w:br w:type="page"/>
      </w:r>
    </w:p>
    <w:p w14:paraId="096FA483" w14:textId="77777777" w:rsidR="00550518" w:rsidRDefault="00550518" w:rsidP="00550518"/>
    <w:p w14:paraId="1B06FA9A" w14:textId="18CA010D" w:rsidR="00550518" w:rsidRDefault="00550518" w:rsidP="00550518">
      <w:pPr>
        <w:pStyle w:val="Heading2"/>
      </w:pPr>
      <w:bookmarkStart w:id="964" w:name="_Toc38893744"/>
      <w:r>
        <w:t>C.4 UDP messages</w:t>
      </w:r>
      <w:bookmarkEnd w:id="964"/>
    </w:p>
    <w:p w14:paraId="75C8A495" w14:textId="77777777" w:rsidR="00550518" w:rsidRDefault="00550518" w:rsidP="00550518">
      <w:pPr>
        <w:pStyle w:val="NoSpacing"/>
      </w:pPr>
      <w:r>
        <w:t>This section is only of interest to developers wishing to interface with the radio program.</w:t>
      </w:r>
    </w:p>
    <w:p w14:paraId="2D5EE2A3" w14:textId="77777777" w:rsidR="00550518" w:rsidRDefault="00550518" w:rsidP="00550518">
      <w:pPr>
        <w:pStyle w:val="NoSpacing"/>
      </w:pPr>
      <w:r>
        <w:t>These are messages (events) sent to the UDP listener in the radio_class.py program. These are sent from the IR remote control program and from the Shoutcast program &amp; web interface.</w:t>
      </w:r>
    </w:p>
    <w:p w14:paraId="2C296075" w14:textId="77777777" w:rsidR="00550518" w:rsidRDefault="00550518" w:rsidP="00550518">
      <w:pPr>
        <w:pStyle w:val="NoSpacing"/>
      </w:pPr>
    </w:p>
    <w:p w14:paraId="4A6628CB" w14:textId="0E33EF3C" w:rsidR="00550518" w:rsidRDefault="00550518" w:rsidP="00550518">
      <w:pPr>
        <w:pStyle w:val="Caption"/>
      </w:pPr>
      <w:bookmarkStart w:id="965" w:name="_Toc38702159"/>
      <w:r>
        <w:t xml:space="preserve">Table </w:t>
      </w:r>
      <w:r>
        <w:rPr>
          <w:noProof/>
        </w:rPr>
        <w:fldChar w:fldCharType="begin"/>
      </w:r>
      <w:r>
        <w:rPr>
          <w:noProof/>
        </w:rPr>
        <w:instrText xml:space="preserve"> SEQ Table \* ARABIC </w:instrText>
      </w:r>
      <w:r>
        <w:rPr>
          <w:noProof/>
        </w:rPr>
        <w:fldChar w:fldCharType="separate"/>
      </w:r>
      <w:r w:rsidR="00EB0C56">
        <w:rPr>
          <w:noProof/>
        </w:rPr>
        <w:t>23</w:t>
      </w:r>
      <w:r>
        <w:rPr>
          <w:noProof/>
        </w:rPr>
        <w:fldChar w:fldCharType="end"/>
      </w:r>
      <w:r>
        <w:t xml:space="preserve"> UDP messages</w:t>
      </w:r>
      <w:bookmarkEnd w:id="965"/>
    </w:p>
    <w:tbl>
      <w:tblPr>
        <w:tblStyle w:val="LightShading2"/>
        <w:tblW w:w="0" w:type="auto"/>
        <w:tblLook w:val="04A0" w:firstRow="1" w:lastRow="0" w:firstColumn="1" w:lastColumn="0" w:noHBand="0" w:noVBand="1"/>
      </w:tblPr>
      <w:tblGrid>
        <w:gridCol w:w="2398"/>
        <w:gridCol w:w="2293"/>
        <w:gridCol w:w="3974"/>
      </w:tblGrid>
      <w:tr w:rsidR="00550518" w14:paraId="6542FFB6" w14:textId="77777777" w:rsidTr="006D2E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C37C7BE" w14:textId="77777777" w:rsidR="00550518" w:rsidRDefault="00550518" w:rsidP="006D2E43">
            <w:pPr>
              <w:pStyle w:val="NoSpacing"/>
            </w:pPr>
            <w:r>
              <w:t>Message</w:t>
            </w:r>
          </w:p>
        </w:tc>
        <w:tc>
          <w:tcPr>
            <w:tcW w:w="0" w:type="auto"/>
          </w:tcPr>
          <w:p w14:paraId="12F68F41" w14:textId="77777777" w:rsidR="00550518" w:rsidRDefault="00550518" w:rsidP="006D2E43">
            <w:pPr>
              <w:pStyle w:val="NoSpacing"/>
              <w:cnfStyle w:val="100000000000" w:firstRow="1" w:lastRow="0" w:firstColumn="0" w:lastColumn="0" w:oddVBand="0" w:evenVBand="0" w:oddHBand="0" w:evenHBand="0" w:firstRowFirstColumn="0" w:firstRowLastColumn="0" w:lastRowFirstColumn="0" w:lastRowLastColumn="0"/>
            </w:pPr>
            <w:r>
              <w:t>Source</w:t>
            </w:r>
          </w:p>
        </w:tc>
        <w:tc>
          <w:tcPr>
            <w:tcW w:w="0" w:type="auto"/>
          </w:tcPr>
          <w:p w14:paraId="17E2722E" w14:textId="77777777" w:rsidR="00550518" w:rsidRDefault="00550518" w:rsidP="006D2E43">
            <w:pPr>
              <w:pStyle w:val="NoSpacing"/>
              <w:cnfStyle w:val="100000000000" w:firstRow="1" w:lastRow="0" w:firstColumn="0" w:lastColumn="0" w:oddVBand="0" w:evenVBand="0" w:oddHBand="0" w:evenHBand="0" w:firstRowFirstColumn="0" w:firstRowLastColumn="0" w:lastRowFirstColumn="0" w:lastRowLastColumn="0"/>
            </w:pPr>
            <w:r>
              <w:t>Description</w:t>
            </w:r>
          </w:p>
        </w:tc>
      </w:tr>
      <w:tr w:rsidR="00550518" w14:paraId="452EA4B5"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658E160" w14:textId="77777777" w:rsidR="00550518" w:rsidRDefault="00550518" w:rsidP="006D2E43">
            <w:pPr>
              <w:pStyle w:val="NoSpacing"/>
            </w:pPr>
            <w:r>
              <w:t>MUTE_BUTTON_DOWN</w:t>
            </w:r>
          </w:p>
        </w:tc>
        <w:tc>
          <w:tcPr>
            <w:tcW w:w="0" w:type="auto"/>
          </w:tcPr>
          <w:p w14:paraId="2ACB0E2C"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4AEB6FD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Mute button held down</w:t>
            </w:r>
          </w:p>
        </w:tc>
      </w:tr>
      <w:tr w:rsidR="00550518" w14:paraId="15BE0549"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29719B88" w14:textId="77777777" w:rsidR="00550518" w:rsidRDefault="00550518" w:rsidP="006D2E43">
            <w:pPr>
              <w:pStyle w:val="NoSpacing"/>
            </w:pPr>
            <w:r>
              <w:t>KEY_VOLUMEUP</w:t>
            </w:r>
          </w:p>
        </w:tc>
        <w:tc>
          <w:tcPr>
            <w:tcW w:w="0" w:type="auto"/>
          </w:tcPr>
          <w:p w14:paraId="066879D7"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7116E0E1"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RIGHT</w:t>
            </w:r>
          </w:p>
        </w:tc>
      </w:tr>
      <w:tr w:rsidR="00550518" w14:paraId="7EEEF6F9"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DD8A93" w14:textId="77777777" w:rsidR="00550518" w:rsidRDefault="00550518" w:rsidP="006D2E43">
            <w:pPr>
              <w:pStyle w:val="NoSpacing"/>
            </w:pPr>
            <w:r>
              <w:t>KEY_RIGHT</w:t>
            </w:r>
          </w:p>
        </w:tc>
        <w:tc>
          <w:tcPr>
            <w:tcW w:w="0" w:type="auto"/>
          </w:tcPr>
          <w:p w14:paraId="0F1A071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748DCC9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Volume up or menu up function</w:t>
            </w:r>
          </w:p>
        </w:tc>
      </w:tr>
      <w:tr w:rsidR="00550518" w14:paraId="529E6B11"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3085B627" w14:textId="77777777" w:rsidR="00550518" w:rsidRDefault="00550518" w:rsidP="006D2E43">
            <w:pPr>
              <w:pStyle w:val="NoSpacing"/>
            </w:pPr>
            <w:r>
              <w:t>KEY_VOLUMEDOWN</w:t>
            </w:r>
          </w:p>
        </w:tc>
        <w:tc>
          <w:tcPr>
            <w:tcW w:w="0" w:type="auto"/>
          </w:tcPr>
          <w:p w14:paraId="14A9CE36"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5158B180"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LEFT</w:t>
            </w:r>
          </w:p>
        </w:tc>
      </w:tr>
      <w:tr w:rsidR="00550518" w14:paraId="4881F4BC"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7E56C6" w14:textId="77777777" w:rsidR="00550518" w:rsidRDefault="00550518" w:rsidP="006D2E43">
            <w:pPr>
              <w:pStyle w:val="NoSpacing"/>
            </w:pPr>
            <w:r>
              <w:t>KEY_LEFT</w:t>
            </w:r>
          </w:p>
        </w:tc>
        <w:tc>
          <w:tcPr>
            <w:tcW w:w="0" w:type="auto"/>
          </w:tcPr>
          <w:p w14:paraId="63D3BD7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4D18B91A"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Volume down or menu down function</w:t>
            </w:r>
          </w:p>
        </w:tc>
      </w:tr>
      <w:tr w:rsidR="00550518" w14:paraId="491B29A9"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3C96A56A" w14:textId="77777777" w:rsidR="00550518" w:rsidRDefault="00550518" w:rsidP="006D2E43">
            <w:pPr>
              <w:pStyle w:val="NoSpacing"/>
            </w:pPr>
            <w:r>
              <w:t>LEFT_SWITCH</w:t>
            </w:r>
          </w:p>
        </w:tc>
        <w:tc>
          <w:tcPr>
            <w:tcW w:w="0" w:type="auto"/>
          </w:tcPr>
          <w:p w14:paraId="7A54BA8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adio class</w:t>
            </w:r>
          </w:p>
        </w:tc>
        <w:tc>
          <w:tcPr>
            <w:tcW w:w="0" w:type="auto"/>
          </w:tcPr>
          <w:p w14:paraId="1F84EA3F"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Left switch pressed</w:t>
            </w:r>
          </w:p>
        </w:tc>
      </w:tr>
      <w:tr w:rsidR="00550518" w14:paraId="11B30FDD"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1A09C5" w14:textId="77777777" w:rsidR="00550518" w:rsidRDefault="00550518" w:rsidP="006D2E43">
            <w:pPr>
              <w:pStyle w:val="NoSpacing"/>
            </w:pPr>
            <w:r>
              <w:t>RIGHT_SWITCH</w:t>
            </w:r>
          </w:p>
        </w:tc>
        <w:tc>
          <w:tcPr>
            <w:tcW w:w="0" w:type="auto"/>
          </w:tcPr>
          <w:p w14:paraId="2BF58816"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adio class</w:t>
            </w:r>
          </w:p>
        </w:tc>
        <w:tc>
          <w:tcPr>
            <w:tcW w:w="0" w:type="auto"/>
          </w:tcPr>
          <w:p w14:paraId="05726C58"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ight switch pressed</w:t>
            </w:r>
          </w:p>
        </w:tc>
      </w:tr>
      <w:tr w:rsidR="00550518" w14:paraId="19C8DC05"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1D7444FD" w14:textId="77777777" w:rsidR="00550518" w:rsidRDefault="00550518" w:rsidP="006D2E43">
            <w:pPr>
              <w:pStyle w:val="NoSpacing"/>
            </w:pPr>
            <w:r>
              <w:t>KEY_CHANNELUP</w:t>
            </w:r>
          </w:p>
        </w:tc>
        <w:tc>
          <w:tcPr>
            <w:tcW w:w="0" w:type="auto"/>
          </w:tcPr>
          <w:p w14:paraId="10875E20"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3432BEA7"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UP</w:t>
            </w:r>
          </w:p>
        </w:tc>
      </w:tr>
      <w:tr w:rsidR="00550518" w14:paraId="2361052C"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AD6D01" w14:textId="77777777" w:rsidR="00550518" w:rsidRDefault="00550518" w:rsidP="006D2E43">
            <w:pPr>
              <w:pStyle w:val="NoSpacing"/>
            </w:pPr>
            <w:r>
              <w:t>KEY_UP</w:t>
            </w:r>
          </w:p>
        </w:tc>
        <w:tc>
          <w:tcPr>
            <w:tcW w:w="0" w:type="auto"/>
          </w:tcPr>
          <w:p w14:paraId="1D3B9A4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12996FC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Channel up or menu up function</w:t>
            </w:r>
          </w:p>
        </w:tc>
      </w:tr>
      <w:tr w:rsidR="00550518" w14:paraId="3645C07D"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5C103C74" w14:textId="77777777" w:rsidR="00550518" w:rsidRDefault="00550518" w:rsidP="006D2E43">
            <w:pPr>
              <w:pStyle w:val="NoSpacing"/>
            </w:pPr>
            <w:r>
              <w:t>KEY_CHANNELDOWN</w:t>
            </w:r>
          </w:p>
        </w:tc>
        <w:tc>
          <w:tcPr>
            <w:tcW w:w="0" w:type="auto"/>
          </w:tcPr>
          <w:p w14:paraId="75EC1550"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7CFAA2D5"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Not used, same as KEY_DOWN</w:t>
            </w:r>
          </w:p>
        </w:tc>
      </w:tr>
      <w:tr w:rsidR="00550518" w14:paraId="377CAB87"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F63FAC" w14:textId="77777777" w:rsidR="00550518" w:rsidRDefault="00550518" w:rsidP="006D2E43">
            <w:pPr>
              <w:pStyle w:val="NoSpacing"/>
            </w:pPr>
            <w:r>
              <w:t>KEY_DOWN</w:t>
            </w:r>
          </w:p>
        </w:tc>
        <w:tc>
          <w:tcPr>
            <w:tcW w:w="0" w:type="auto"/>
          </w:tcPr>
          <w:p w14:paraId="7DF56F2A"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4BB69B9D"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Channel down or menu down function</w:t>
            </w:r>
          </w:p>
        </w:tc>
      </w:tr>
      <w:tr w:rsidR="00550518" w14:paraId="0372392D"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44CD3D8C" w14:textId="77777777" w:rsidR="00550518" w:rsidRDefault="00550518" w:rsidP="006D2E43">
            <w:pPr>
              <w:pStyle w:val="NoSpacing"/>
            </w:pPr>
            <w:r>
              <w:t>KEY_MENU</w:t>
            </w:r>
          </w:p>
        </w:tc>
        <w:tc>
          <w:tcPr>
            <w:tcW w:w="0" w:type="auto"/>
          </w:tcPr>
          <w:p w14:paraId="10BF061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0B597F3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Menu function on remote control pressed</w:t>
            </w:r>
          </w:p>
        </w:tc>
      </w:tr>
      <w:tr w:rsidR="00550518" w14:paraId="47AE5006"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081ECE" w14:textId="77777777" w:rsidR="00550518" w:rsidRDefault="00550518" w:rsidP="006D2E43">
            <w:pPr>
              <w:pStyle w:val="NoSpacing"/>
            </w:pPr>
            <w:r>
              <w:t>KEY_OK</w:t>
            </w:r>
          </w:p>
        </w:tc>
        <w:tc>
          <w:tcPr>
            <w:tcW w:w="0" w:type="auto"/>
          </w:tcPr>
          <w:p w14:paraId="6292AC2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2FE38D3E"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OK key on remote pressed</w:t>
            </w:r>
          </w:p>
        </w:tc>
      </w:tr>
      <w:tr w:rsidR="00550518" w14:paraId="438932F1"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0540E17B" w14:textId="77777777" w:rsidR="00550518" w:rsidRDefault="00550518" w:rsidP="006D2E43">
            <w:pPr>
              <w:pStyle w:val="NoSpacing"/>
            </w:pPr>
            <w:r>
              <w:t>KEY_LANGUAGE</w:t>
            </w:r>
          </w:p>
        </w:tc>
        <w:tc>
          <w:tcPr>
            <w:tcW w:w="0" w:type="auto"/>
          </w:tcPr>
          <w:p w14:paraId="2516E35B"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Remote control</w:t>
            </w:r>
          </w:p>
        </w:tc>
        <w:tc>
          <w:tcPr>
            <w:tcW w:w="0" w:type="auto"/>
          </w:tcPr>
          <w:p w14:paraId="7A1CF252"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Toggle speech facility on/off</w:t>
            </w:r>
          </w:p>
        </w:tc>
      </w:tr>
      <w:tr w:rsidR="00550518" w14:paraId="6C838790"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742AD6" w14:textId="77777777" w:rsidR="00550518" w:rsidRDefault="00550518" w:rsidP="006D2E43">
            <w:pPr>
              <w:pStyle w:val="NoSpacing"/>
            </w:pPr>
            <w:r>
              <w:t>KEY_INFO</w:t>
            </w:r>
          </w:p>
        </w:tc>
        <w:tc>
          <w:tcPr>
            <w:tcW w:w="0" w:type="auto"/>
          </w:tcPr>
          <w:p w14:paraId="609BFAB4"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mote control</w:t>
            </w:r>
          </w:p>
        </w:tc>
        <w:tc>
          <w:tcPr>
            <w:tcW w:w="0" w:type="auto"/>
          </w:tcPr>
          <w:p w14:paraId="5AEDB69D"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Toggle info  on/off</w:t>
            </w:r>
          </w:p>
        </w:tc>
      </w:tr>
      <w:tr w:rsidR="00550518" w14:paraId="49296E28"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0CF49A0C" w14:textId="77777777" w:rsidR="00550518" w:rsidRDefault="00550518" w:rsidP="006D2E43">
            <w:pPr>
              <w:pStyle w:val="NoSpacing"/>
            </w:pPr>
            <w:r>
              <w:t>MEDIA</w:t>
            </w:r>
          </w:p>
        </w:tc>
        <w:tc>
          <w:tcPr>
            <w:tcW w:w="0" w:type="auto"/>
          </w:tcPr>
          <w:p w14:paraId="1EC68638"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rsidRPr="000A136C">
              <w:t>select_source.cgi</w:t>
            </w:r>
            <w:r>
              <w:t xml:space="preserve"> script</w:t>
            </w:r>
          </w:p>
        </w:tc>
        <w:tc>
          <w:tcPr>
            <w:tcW w:w="0" w:type="auto"/>
          </w:tcPr>
          <w:p w14:paraId="4117CD3D"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Cycle through Media playlists</w:t>
            </w:r>
          </w:p>
        </w:tc>
      </w:tr>
      <w:tr w:rsidR="00550518" w14:paraId="5BEC3028"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573DBEE" w14:textId="77777777" w:rsidR="00550518" w:rsidRDefault="00550518" w:rsidP="006D2E43">
            <w:pPr>
              <w:pStyle w:val="NoSpacing"/>
            </w:pPr>
            <w:r>
              <w:t>RADIO</w:t>
            </w:r>
          </w:p>
        </w:tc>
        <w:tc>
          <w:tcPr>
            <w:tcW w:w="0" w:type="auto"/>
          </w:tcPr>
          <w:p w14:paraId="58C92CC6"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rsidRPr="000A136C">
              <w:t>select_source.cgi</w:t>
            </w:r>
            <w:r>
              <w:t xml:space="preserve"> script</w:t>
            </w:r>
          </w:p>
        </w:tc>
        <w:tc>
          <w:tcPr>
            <w:tcW w:w="0" w:type="auto"/>
          </w:tcPr>
          <w:p w14:paraId="38C796AD"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Cycle through Radio playlists</w:t>
            </w:r>
          </w:p>
        </w:tc>
      </w:tr>
      <w:tr w:rsidR="00550518" w14:paraId="11B4AF49"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0F00490C" w14:textId="77777777" w:rsidR="00550518" w:rsidRDefault="00550518" w:rsidP="006D2E43">
            <w:pPr>
              <w:pStyle w:val="NoSpacing"/>
            </w:pPr>
            <w:r>
              <w:t>AIRPLAY</w:t>
            </w:r>
          </w:p>
        </w:tc>
        <w:tc>
          <w:tcPr>
            <w:tcW w:w="0" w:type="auto"/>
          </w:tcPr>
          <w:p w14:paraId="18FF1506"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rsidRPr="000A136C">
              <w:t>select_source.cgi</w:t>
            </w:r>
            <w:r>
              <w:t xml:space="preserve"> script</w:t>
            </w:r>
          </w:p>
        </w:tc>
        <w:tc>
          <w:tcPr>
            <w:tcW w:w="0" w:type="auto"/>
          </w:tcPr>
          <w:p w14:paraId="0CD63B7C"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Select Airplay as source</w:t>
            </w:r>
          </w:p>
        </w:tc>
      </w:tr>
      <w:tr w:rsidR="00550518" w14:paraId="35588282"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BB52F93" w14:textId="77777777" w:rsidR="00550518" w:rsidRDefault="00550518" w:rsidP="006D2E43">
            <w:pPr>
              <w:pStyle w:val="NoSpacing"/>
            </w:pPr>
            <w:r>
              <w:t>SPOTIFY</w:t>
            </w:r>
          </w:p>
        </w:tc>
        <w:tc>
          <w:tcPr>
            <w:tcW w:w="0" w:type="auto"/>
          </w:tcPr>
          <w:p w14:paraId="50EF131C"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rsidRPr="000A136C">
              <w:t>select_source.cgi</w:t>
            </w:r>
            <w:r>
              <w:t xml:space="preserve"> script</w:t>
            </w:r>
          </w:p>
        </w:tc>
        <w:tc>
          <w:tcPr>
            <w:tcW w:w="0" w:type="auto"/>
          </w:tcPr>
          <w:p w14:paraId="7EBD0AE9"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Select Spotify as source</w:t>
            </w:r>
          </w:p>
        </w:tc>
      </w:tr>
      <w:tr w:rsidR="00550518" w14:paraId="1E82D237" w14:textId="77777777" w:rsidTr="006D2E43">
        <w:tc>
          <w:tcPr>
            <w:cnfStyle w:val="001000000000" w:firstRow="0" w:lastRow="0" w:firstColumn="1" w:lastColumn="0" w:oddVBand="0" w:evenVBand="0" w:oddHBand="0" w:evenHBand="0" w:firstRowFirstColumn="0" w:firstRowLastColumn="0" w:lastRowFirstColumn="0" w:lastRowLastColumn="0"/>
            <w:tcW w:w="0" w:type="auto"/>
          </w:tcPr>
          <w:p w14:paraId="1F93846E" w14:textId="77777777" w:rsidR="00550518" w:rsidRDefault="00550518" w:rsidP="006D2E43">
            <w:pPr>
              <w:pStyle w:val="NoSpacing"/>
            </w:pPr>
            <w:r>
              <w:t>INTERRUPT</w:t>
            </w:r>
          </w:p>
        </w:tc>
        <w:tc>
          <w:tcPr>
            <w:tcW w:w="0" w:type="auto"/>
          </w:tcPr>
          <w:p w14:paraId="794C2335"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rsidRPr="000A136C">
              <w:t>select_source.cgi</w:t>
            </w:r>
            <w:r>
              <w:t xml:space="preserve"> script</w:t>
            </w:r>
          </w:p>
        </w:tc>
        <w:tc>
          <w:tcPr>
            <w:tcW w:w="0" w:type="auto"/>
          </w:tcPr>
          <w:p w14:paraId="78EFB1BF" w14:textId="77777777" w:rsidR="00550518" w:rsidRDefault="00550518" w:rsidP="006D2E43">
            <w:pPr>
              <w:pStyle w:val="NoSpacing"/>
              <w:cnfStyle w:val="000000000000" w:firstRow="0" w:lastRow="0" w:firstColumn="0" w:lastColumn="0" w:oddVBand="0" w:evenVBand="0" w:oddHBand="0" w:evenHBand="0" w:firstRowFirstColumn="0" w:firstRowLastColumn="0" w:lastRowFirstColumn="0" w:lastRowLastColumn="0"/>
            </w:pPr>
            <w:r>
              <w:t xml:space="preserve">Not used </w:t>
            </w:r>
          </w:p>
        </w:tc>
      </w:tr>
      <w:tr w:rsidR="00550518" w14:paraId="22EC654B" w14:textId="77777777" w:rsidTr="006D2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C75C21" w14:textId="77777777" w:rsidR="00550518" w:rsidRDefault="00550518" w:rsidP="006D2E43">
            <w:pPr>
              <w:pStyle w:val="NoSpacing"/>
            </w:pPr>
            <w:r w:rsidRPr="000A136C">
              <w:t>RELOAD_PLAYLISTS</w:t>
            </w:r>
          </w:p>
        </w:tc>
        <w:tc>
          <w:tcPr>
            <w:tcW w:w="0" w:type="auto"/>
          </w:tcPr>
          <w:p w14:paraId="4A2610CA"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shoutcast.cgi script</w:t>
            </w:r>
          </w:p>
        </w:tc>
        <w:tc>
          <w:tcPr>
            <w:tcW w:w="0" w:type="auto"/>
          </w:tcPr>
          <w:p w14:paraId="315EF511" w14:textId="77777777" w:rsidR="00550518" w:rsidRDefault="00550518" w:rsidP="006D2E43">
            <w:pPr>
              <w:pStyle w:val="NoSpacing"/>
              <w:cnfStyle w:val="000000100000" w:firstRow="0" w:lastRow="0" w:firstColumn="0" w:lastColumn="0" w:oddVBand="0" w:evenVBand="0" w:oddHBand="1" w:evenHBand="0" w:firstRowFirstColumn="0" w:firstRowLastColumn="0" w:lastRowFirstColumn="0" w:lastRowLastColumn="0"/>
            </w:pPr>
            <w:r>
              <w:t>Reload (new) playlists</w:t>
            </w:r>
          </w:p>
        </w:tc>
      </w:tr>
    </w:tbl>
    <w:p w14:paraId="61F6B919" w14:textId="77777777" w:rsidR="00550518" w:rsidRDefault="00550518" w:rsidP="00550518">
      <w:pPr>
        <w:pStyle w:val="NoSpacing"/>
      </w:pPr>
    </w:p>
    <w:p w14:paraId="76FD783D" w14:textId="77777777" w:rsidR="00AC6711" w:rsidRDefault="00AC6711">
      <w:r>
        <w:br w:type="page"/>
      </w:r>
    </w:p>
    <w:p w14:paraId="181726B8" w14:textId="5923B3B0" w:rsidR="00AC6711" w:rsidRDefault="00AC6711" w:rsidP="00AC6711">
      <w:pPr>
        <w:pStyle w:val="Heading2"/>
      </w:pPr>
      <w:bookmarkStart w:id="966" w:name="_Ref37924649"/>
      <w:bookmarkStart w:id="967" w:name="_Toc38893745"/>
      <w:r>
        <w:lastRenderedPageBreak/>
        <w:t>C.5 Cyrillic</w:t>
      </w:r>
      <w:r w:rsidR="00101127">
        <w:fldChar w:fldCharType="begin"/>
      </w:r>
      <w:r w:rsidR="00101127">
        <w:instrText xml:space="preserve"> XE "</w:instrText>
      </w:r>
      <w:r w:rsidR="00101127" w:rsidRPr="009741C3">
        <w:instrText>Cyrillic</w:instrText>
      </w:r>
      <w:r w:rsidR="00101127">
        <w:instrText xml:space="preserve">" </w:instrText>
      </w:r>
      <w:r w:rsidR="00101127">
        <w:fldChar w:fldCharType="end"/>
      </w:r>
      <w:r w:rsidR="002B6D85">
        <w:t>/European</w:t>
      </w:r>
      <w:r>
        <w:t xml:space="preserve"> character LCDs/OLEDS</w:t>
      </w:r>
      <w:bookmarkEnd w:id="966"/>
      <w:bookmarkEnd w:id="967"/>
    </w:p>
    <w:p w14:paraId="4B35106C" w14:textId="1D658C49" w:rsidR="00AC6711" w:rsidRPr="001B6384" w:rsidRDefault="00AC6711" w:rsidP="00AC6711">
      <w:pPr>
        <w:pStyle w:val="NoSpacing"/>
      </w:pPr>
      <w:r>
        <w:t>It is possible to purchase LCDs with a Russian</w:t>
      </w:r>
      <w:r>
        <w:fldChar w:fldCharType="begin"/>
      </w:r>
      <w:r>
        <w:instrText xml:space="preserve"> XE "</w:instrText>
      </w:r>
      <w:r w:rsidRPr="00BD036B">
        <w:instrText>Russian</w:instrText>
      </w:r>
      <w:r>
        <w:instrText xml:space="preserve"> " </w:instrText>
      </w:r>
      <w:r>
        <w:fldChar w:fldCharType="end"/>
      </w:r>
      <w:r>
        <w:t>/Cyrillic</w:t>
      </w:r>
      <w:r w:rsidR="00395AF2">
        <w:t xml:space="preserve"> or other languages including Western European</w:t>
      </w:r>
      <w:r>
        <w:fldChar w:fldCharType="begin"/>
      </w:r>
      <w:r>
        <w:instrText xml:space="preserve"> XE "</w:instrText>
      </w:r>
      <w:r w:rsidRPr="00B03415">
        <w:instrText>Cyrillic</w:instrText>
      </w:r>
      <w:r>
        <w:instrText xml:space="preserve">" </w:instrText>
      </w:r>
      <w:r>
        <w:fldChar w:fldCharType="end"/>
      </w:r>
      <w:r>
        <w:t xml:space="preserve"> character ROM</w:t>
      </w:r>
      <w:r w:rsidR="00395AF2">
        <w:t>s</w:t>
      </w:r>
      <w:r>
        <w:fldChar w:fldCharType="begin"/>
      </w:r>
      <w:r>
        <w:instrText xml:space="preserve"> XE "</w:instrText>
      </w:r>
      <w:r w:rsidRPr="00B660F6">
        <w:instrText>Cyrillic character LCD</w:instrText>
      </w:r>
      <w:r>
        <w:instrText xml:space="preserve">" </w:instrText>
      </w:r>
      <w:r>
        <w:fldChar w:fldCharType="end"/>
      </w:r>
      <w:r>
        <w:t xml:space="preserve">. </w:t>
      </w:r>
    </w:p>
    <w:p w14:paraId="4DC3E62F" w14:textId="77777777" w:rsidR="00AC6711" w:rsidRDefault="00AC6711" w:rsidP="00AC6711">
      <w:pPr>
        <w:pStyle w:val="NoSpacing"/>
      </w:pPr>
    </w:p>
    <w:p w14:paraId="6F6288F1" w14:textId="77777777" w:rsidR="00AC6711" w:rsidRDefault="00AC6711" w:rsidP="00AC6711">
      <w:pPr>
        <w:pStyle w:val="NoSpacing"/>
        <w:keepNext/>
        <w:jc w:val="center"/>
      </w:pPr>
      <w:r>
        <w:rPr>
          <w:rFonts w:ascii="Verdana" w:hAnsi="Verdana"/>
          <w:noProof/>
          <w:color w:val="2CA7ED"/>
        </w:rPr>
        <w:drawing>
          <wp:inline distT="0" distB="0" distL="0" distR="0" wp14:anchorId="322B6675" wp14:editId="46066088">
            <wp:extent cx="2857500" cy="1704975"/>
            <wp:effectExtent l="0" t="0" r="0" b="9525"/>
            <wp:docPr id="218" name="Picture 218" descr="LCD">
              <a:hlinkClick xmlns:a="http://schemas.openxmlformats.org/drawingml/2006/main" r:id="rId4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LCD">
                      <a:hlinkClick r:id="rId433"/>
                    </pic:cNvPr>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2857500" cy="1704975"/>
                    </a:xfrm>
                    <a:prstGeom prst="rect">
                      <a:avLst/>
                    </a:prstGeom>
                    <a:noFill/>
                    <a:ln>
                      <a:noFill/>
                    </a:ln>
                  </pic:spPr>
                </pic:pic>
              </a:graphicData>
            </a:graphic>
          </wp:inline>
        </w:drawing>
      </w:r>
    </w:p>
    <w:p w14:paraId="322C66A9" w14:textId="7BB5E89F" w:rsidR="00AC6711" w:rsidRDefault="00AC6711" w:rsidP="00AC6711">
      <w:pPr>
        <w:pStyle w:val="Caption"/>
        <w:jc w:val="center"/>
      </w:pPr>
      <w:bookmarkStart w:id="968" w:name="_Toc38702135"/>
      <w:r>
        <w:t xml:space="preserve">Figure </w:t>
      </w:r>
      <w:r w:rsidR="00AC4F4E">
        <w:fldChar w:fldCharType="begin"/>
      </w:r>
      <w:r w:rsidR="00AC4F4E">
        <w:instrText xml:space="preserve"> SEQ Figure \* ARABIC </w:instrText>
      </w:r>
      <w:r w:rsidR="00AC4F4E">
        <w:fldChar w:fldCharType="separate"/>
      </w:r>
      <w:r w:rsidR="00EB0C56">
        <w:rPr>
          <w:noProof/>
        </w:rPr>
        <w:t>193</w:t>
      </w:r>
      <w:r w:rsidR="00AC4F4E">
        <w:rPr>
          <w:noProof/>
        </w:rPr>
        <w:fldChar w:fldCharType="end"/>
      </w:r>
      <w:r>
        <w:t xml:space="preserve"> Russian</w:t>
      </w:r>
      <w:r>
        <w:fldChar w:fldCharType="begin"/>
      </w:r>
      <w:r>
        <w:instrText xml:space="preserve"> XE "</w:instrText>
      </w:r>
      <w:r w:rsidRPr="007030A3">
        <w:instrText>Russian</w:instrText>
      </w:r>
      <w:r>
        <w:instrText xml:space="preserve">" </w:instrText>
      </w:r>
      <w:r>
        <w:fldChar w:fldCharType="end"/>
      </w:r>
      <w:r>
        <w:t>/Cyrillic</w:t>
      </w:r>
      <w:r>
        <w:fldChar w:fldCharType="begin"/>
      </w:r>
      <w:r>
        <w:instrText xml:space="preserve"> XE "</w:instrText>
      </w:r>
      <w:r w:rsidRPr="00B03415">
        <w:instrText>Cyrillic</w:instrText>
      </w:r>
      <w:r>
        <w:instrText xml:space="preserve">" </w:instrText>
      </w:r>
      <w:r>
        <w:fldChar w:fldCharType="end"/>
      </w:r>
      <w:r>
        <w:t xml:space="preserve"> character LCD</w:t>
      </w:r>
      <w:bookmarkEnd w:id="968"/>
    </w:p>
    <w:p w14:paraId="6C6B2474" w14:textId="174FF868" w:rsidR="00AC6711" w:rsidRDefault="00AC6711" w:rsidP="00AC6711">
      <w:pPr>
        <w:pStyle w:val="NoSpacing"/>
      </w:pPr>
      <w:r>
        <w:t>From version 6.13 the radio program can display the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t xml:space="preserve"> language either in </w:t>
      </w:r>
      <w:r w:rsidRPr="00CD0B64">
        <w:rPr>
          <w:b/>
          <w:bCs/>
        </w:rPr>
        <w:t>Cyrillic</w:t>
      </w:r>
      <w:r w:rsidR="00101127">
        <w:rPr>
          <w:b/>
          <w:bCs/>
        </w:rPr>
        <w:fldChar w:fldCharType="begin"/>
      </w:r>
      <w:r w:rsidR="00101127">
        <w:instrText xml:space="preserve"> XE "</w:instrText>
      </w:r>
      <w:r w:rsidR="00101127" w:rsidRPr="009741C3">
        <w:instrText>Cyrillic</w:instrText>
      </w:r>
      <w:r w:rsidR="00101127">
        <w:instrText xml:space="preserve">" </w:instrText>
      </w:r>
      <w:r w:rsidR="00101127">
        <w:rPr>
          <w:b/>
          <w:bCs/>
        </w:rPr>
        <w:fldChar w:fldCharType="end"/>
      </w:r>
      <w:r>
        <w:t xml:space="preserve"> or </w:t>
      </w:r>
      <w:r w:rsidRPr="00CD0B64">
        <w:rPr>
          <w:b/>
          <w:bCs/>
        </w:rPr>
        <w:t xml:space="preserve">Romanized </w:t>
      </w:r>
      <w:r w:rsidRPr="00CD0B64">
        <w:t>(convert to Lati</w:t>
      </w:r>
      <w:r>
        <w:t>n</w:t>
      </w:r>
      <w:r w:rsidRPr="00CD0B64">
        <w:t>)</w:t>
      </w:r>
      <w:r>
        <w:t xml:space="preserve"> characters. For example, </w:t>
      </w:r>
      <w:r w:rsidRPr="0021763F">
        <w:rPr>
          <w:b/>
          <w:bCs/>
        </w:rPr>
        <w:t>Радио Пятница</w:t>
      </w:r>
      <w:r>
        <w:t xml:space="preserve"> when </w:t>
      </w:r>
      <w:r w:rsidRPr="0021763F">
        <w:rPr>
          <w:u w:val="single"/>
        </w:rPr>
        <w:t>Romanized</w:t>
      </w:r>
      <w:r w:rsidR="00101127">
        <w:rPr>
          <w:u w:val="single"/>
        </w:rPr>
        <w:fldChar w:fldCharType="begin"/>
      </w:r>
      <w:r w:rsidR="00101127">
        <w:instrText xml:space="preserve"> XE "</w:instrText>
      </w:r>
      <w:r w:rsidR="00101127" w:rsidRPr="00285B61">
        <w:rPr>
          <w:u w:val="single"/>
        </w:rPr>
        <w:instrText>Romanized</w:instrText>
      </w:r>
      <w:r w:rsidR="00101127">
        <w:instrText xml:space="preserve">" </w:instrText>
      </w:r>
      <w:r w:rsidR="00101127">
        <w:rPr>
          <w:u w:val="single"/>
        </w:rPr>
        <w:fldChar w:fldCharType="end"/>
      </w:r>
      <w:r>
        <w:t xml:space="preserve"> becomes </w:t>
      </w:r>
      <w:r w:rsidRPr="0021763F">
        <w:rPr>
          <w:b/>
          <w:bCs/>
        </w:rPr>
        <w:t>Radio Pyatnica</w:t>
      </w:r>
      <w:r>
        <w:t xml:space="preserve">. </w:t>
      </w:r>
    </w:p>
    <w:p w14:paraId="656265C8" w14:textId="77777777" w:rsidR="00AC6711" w:rsidRDefault="00AC6711" w:rsidP="00AC6711">
      <w:pPr>
        <w:pStyle w:val="Heading3"/>
      </w:pPr>
      <w:bookmarkStart w:id="969" w:name="_Toc38893746"/>
      <w:r>
        <w:t>Romanization of Russian</w:t>
      </w:r>
      <w:r>
        <w:fldChar w:fldCharType="begin"/>
      </w:r>
      <w:r>
        <w:instrText xml:space="preserve"> XE "</w:instrText>
      </w:r>
      <w:r w:rsidRPr="007030A3">
        <w:instrText>Russian</w:instrText>
      </w:r>
      <w:r>
        <w:instrText xml:space="preserve">" </w:instrText>
      </w:r>
      <w:r>
        <w:fldChar w:fldCharType="end"/>
      </w:r>
      <w:r>
        <w:t xml:space="preserve"> characters</w:t>
      </w:r>
      <w:bookmarkEnd w:id="969"/>
    </w:p>
    <w:p w14:paraId="0AE79C60" w14:textId="77777777" w:rsidR="00AC6711" w:rsidRDefault="00AC6711" w:rsidP="00AC6711">
      <w:pPr>
        <w:pStyle w:val="NoSpacing"/>
      </w:pPr>
      <w:r>
        <w:t>For devices that do not currently support Russian</w:t>
      </w:r>
      <w:r>
        <w:fldChar w:fldCharType="begin"/>
      </w:r>
      <w:r>
        <w:instrText xml:space="preserve"> XE "</w:instrText>
      </w:r>
      <w:r w:rsidRPr="00EE33E7">
        <w:instrText>Russian</w:instrText>
      </w:r>
      <w:r>
        <w:instrText xml:space="preserve">" </w:instrText>
      </w:r>
      <w:r>
        <w:fldChar w:fldCharType="end"/>
      </w:r>
      <w:r>
        <w:t>/Cyrillic</w:t>
      </w:r>
      <w:r>
        <w:fldChar w:fldCharType="begin"/>
      </w:r>
      <w:r>
        <w:instrText xml:space="preserve"> XE "</w:instrText>
      </w:r>
      <w:r w:rsidRPr="00B03415">
        <w:instrText>Cyrillic</w:instrText>
      </w:r>
      <w:r>
        <w:instrText xml:space="preserve">" </w:instrText>
      </w:r>
      <w:r>
        <w:fldChar w:fldCharType="end"/>
      </w:r>
      <w:r>
        <w:t xml:space="preserve"> characters, from version 6.13 onwards, it is possible to Romanize</w:t>
      </w:r>
      <w:r>
        <w:fldChar w:fldCharType="begin"/>
      </w:r>
      <w:r>
        <w:instrText xml:space="preserve"> XE "</w:instrText>
      </w:r>
      <w:r w:rsidRPr="00342D3F">
        <w:instrText>Romanize</w:instrText>
      </w:r>
      <w:r>
        <w:instrText xml:space="preserve">" </w:instrText>
      </w:r>
      <w:r>
        <w:fldChar w:fldCharType="end"/>
      </w:r>
      <w:r>
        <w:t xml:space="preserve"> (convert to Latin characters) Russian</w:t>
      </w:r>
      <w:r>
        <w:fldChar w:fldCharType="begin"/>
      </w:r>
      <w:r>
        <w:instrText xml:space="preserve"> XE "</w:instrText>
      </w:r>
      <w:r w:rsidRPr="00493CA8">
        <w:instrText>Russian</w:instrText>
      </w:r>
      <w:r>
        <w:instrText xml:space="preserve">" </w:instrText>
      </w:r>
      <w:r>
        <w:fldChar w:fldCharType="end"/>
      </w:r>
      <w:r>
        <w:t xml:space="preserve"> text as shown in the following example.</w:t>
      </w:r>
    </w:p>
    <w:p w14:paraId="7266C5DF" w14:textId="77777777" w:rsidR="00AC6711" w:rsidRDefault="00AC6711" w:rsidP="00AC6711">
      <w:pPr>
        <w:pStyle w:val="NoSpacing"/>
      </w:pPr>
    </w:p>
    <w:p w14:paraId="6BC1E249" w14:textId="4707A2AD" w:rsidR="00AC6711" w:rsidRDefault="00AC6711" w:rsidP="00AC6711">
      <w:pPr>
        <w:pStyle w:val="NoSpacing"/>
        <w:rPr>
          <w:b/>
          <w:bCs/>
        </w:rPr>
      </w:pPr>
      <w:r>
        <w:t xml:space="preserve">This Romanization is achieved by setting the </w:t>
      </w:r>
      <w:r>
        <w:rPr>
          <w:b/>
          <w:bCs/>
        </w:rPr>
        <w:t>romaniz</w:t>
      </w:r>
      <w:r w:rsidR="00BF6AF6">
        <w:rPr>
          <w:b/>
          <w:bCs/>
        </w:rPr>
        <w:t>e</w:t>
      </w:r>
      <w:r>
        <w:t xml:space="preserve"> parameter in </w:t>
      </w:r>
      <w:r w:rsidRPr="008C53F6">
        <w:rPr>
          <w:b/>
          <w:bCs/>
        </w:rPr>
        <w:t>/etc/radiod.conf</w:t>
      </w:r>
      <w:r>
        <w:t xml:space="preserve"> to </w:t>
      </w:r>
      <w:r>
        <w:rPr>
          <w:b/>
          <w:bCs/>
        </w:rPr>
        <w:t xml:space="preserve">on </w:t>
      </w:r>
      <w:r>
        <w:t>which is the default.</w:t>
      </w:r>
      <w:r>
        <w:rPr>
          <w:b/>
          <w:bCs/>
        </w:rPr>
        <w:t xml:space="preserve"> </w:t>
      </w:r>
    </w:p>
    <w:p w14:paraId="0813087A" w14:textId="7951AA04" w:rsidR="00AC6711" w:rsidRPr="00CD0B64" w:rsidRDefault="00AC6711" w:rsidP="00AC6711">
      <w:pPr>
        <w:pStyle w:val="CodeProfile"/>
        <w:rPr>
          <w:b/>
          <w:bCs/>
        </w:rPr>
      </w:pPr>
      <w:r w:rsidRPr="00CD0B64">
        <w:rPr>
          <w:b/>
          <w:bCs/>
        </w:rPr>
        <w:t>romanize=on</w:t>
      </w:r>
    </w:p>
    <w:p w14:paraId="5D38F0D5" w14:textId="77777777" w:rsidR="00AC6711" w:rsidRDefault="00AC6711" w:rsidP="00AC6711">
      <w:pPr>
        <w:pStyle w:val="NoSpacing"/>
      </w:pPr>
      <w:r>
        <w:t>For example, the following Russian</w:t>
      </w:r>
      <w:r>
        <w:fldChar w:fldCharType="begin"/>
      </w:r>
      <w:r>
        <w:instrText xml:space="preserve"> XE "</w:instrText>
      </w:r>
      <w:r w:rsidRPr="007030A3">
        <w:instrText>Russian</w:instrText>
      </w:r>
      <w:r>
        <w:instrText xml:space="preserve">" </w:instrText>
      </w:r>
      <w:r>
        <w:fldChar w:fldCharType="end"/>
      </w:r>
      <w:r>
        <w:t xml:space="preserve"> text:</w:t>
      </w:r>
    </w:p>
    <w:p w14:paraId="6C7C0447" w14:textId="77777777" w:rsidR="00AC6711" w:rsidRDefault="00AC6711" w:rsidP="00AC6711">
      <w:pPr>
        <w:pStyle w:val="CodeProfile"/>
      </w:pPr>
      <w:r w:rsidRPr="005E30A9">
        <w:t>Низкая цена на нефть все больше давит на рубль</w:t>
      </w:r>
    </w:p>
    <w:p w14:paraId="6CBCFD05" w14:textId="77777777" w:rsidR="00AC6711" w:rsidRDefault="00AC6711" w:rsidP="00AC6711">
      <w:pPr>
        <w:pStyle w:val="NoSpacing"/>
      </w:pPr>
      <w:r>
        <w:t xml:space="preserve">Converts to: </w:t>
      </w:r>
    </w:p>
    <w:p w14:paraId="294391F1" w14:textId="77777777" w:rsidR="00AC6711" w:rsidRDefault="00AC6711" w:rsidP="00AC6711">
      <w:pPr>
        <w:pStyle w:val="CodeProfile"/>
      </w:pPr>
      <w:r w:rsidRPr="005E30A9">
        <w:t>Nizkaja cena na neft' vse bol'she davit na rubl'</w:t>
      </w:r>
    </w:p>
    <w:p w14:paraId="20429E66" w14:textId="7A1DAB8D" w:rsidR="00AC6711" w:rsidRDefault="00AC6711" w:rsidP="00AC6711">
      <w:pPr>
        <w:pStyle w:val="NoSpacing"/>
      </w:pPr>
      <w:r>
        <w:t>Translation</w:t>
      </w:r>
      <w:r w:rsidR="00715D90">
        <w:t xml:space="preserve"> (just out of interest)</w:t>
      </w:r>
      <w:r>
        <w:t>:</w:t>
      </w:r>
    </w:p>
    <w:p w14:paraId="36C36C59" w14:textId="77777777" w:rsidR="00AC6711" w:rsidRDefault="00AC6711" w:rsidP="00AC6711">
      <w:pPr>
        <w:pStyle w:val="CodeProfile"/>
      </w:pPr>
      <w:r w:rsidRPr="004F07D5">
        <w:t>Low oil price puts more and more pressure on the ruble</w:t>
      </w:r>
    </w:p>
    <w:p w14:paraId="02205C24" w14:textId="77777777" w:rsidR="00AC6711" w:rsidRDefault="00AC6711" w:rsidP="00AC6711">
      <w:pPr>
        <w:pStyle w:val="NoSpacing"/>
      </w:pPr>
    </w:p>
    <w:p w14:paraId="2E7B8155" w14:textId="77777777" w:rsidR="00AC6711" w:rsidRDefault="00AC6711" w:rsidP="00AC6711">
      <w:pPr>
        <w:pStyle w:val="NoSpacing"/>
      </w:pPr>
      <w:r>
        <w:t>For more information on Romanization of Russian</w:t>
      </w:r>
      <w:r>
        <w:fldChar w:fldCharType="begin"/>
      </w:r>
      <w:r>
        <w:instrText xml:space="preserve"> XE "</w:instrText>
      </w:r>
      <w:r w:rsidRPr="007030A3">
        <w:instrText>Russian</w:instrText>
      </w:r>
      <w:r>
        <w:instrText xml:space="preserve">" </w:instrText>
      </w:r>
      <w:r>
        <w:fldChar w:fldCharType="end"/>
      </w:r>
      <w:r>
        <w:t xml:space="preserve"> characters see:</w:t>
      </w:r>
    </w:p>
    <w:p w14:paraId="531D72D2" w14:textId="3183120E" w:rsidR="00AC6711" w:rsidRDefault="00AC4F4E" w:rsidP="00AC6711">
      <w:pPr>
        <w:pStyle w:val="NoSpacing"/>
      </w:pPr>
      <w:hyperlink r:id="rId435" w:history="1">
        <w:r w:rsidR="00AC6711" w:rsidRPr="00EE476D">
          <w:rPr>
            <w:rStyle w:val="Hyperlink"/>
          </w:rPr>
          <w:t>https://en.wikipedia.org/wiki/Romanization_of_Russian</w:t>
        </w:r>
        <w:r w:rsidR="00AC6711">
          <w:rPr>
            <w:rStyle w:val="Hyperlink"/>
          </w:rPr>
          <w:fldChar w:fldCharType="begin"/>
        </w:r>
        <w:r w:rsidR="00AC6711">
          <w:instrText xml:space="preserve"> XE "</w:instrText>
        </w:r>
        <w:r w:rsidR="00AC6711" w:rsidRPr="007030A3">
          <w:instrText>Russian</w:instrText>
        </w:r>
        <w:r w:rsidR="00AC6711">
          <w:instrText xml:space="preserve">" </w:instrText>
        </w:r>
        <w:r w:rsidR="00AC6711">
          <w:rPr>
            <w:rStyle w:val="Hyperlink"/>
          </w:rPr>
          <w:fldChar w:fldCharType="end"/>
        </w:r>
      </w:hyperlink>
      <w:r w:rsidR="00AC6711">
        <w:t xml:space="preserve"> </w:t>
      </w:r>
    </w:p>
    <w:p w14:paraId="2BCAC412" w14:textId="2002075C" w:rsidR="00AC6711" w:rsidRDefault="00AC6711" w:rsidP="00AC6711">
      <w:pPr>
        <w:pStyle w:val="Heading3"/>
      </w:pPr>
      <w:bookmarkStart w:id="970" w:name="_Toc38893747"/>
      <w:r>
        <w:t>Displaying Russian/Cyrillic</w:t>
      </w:r>
      <w:r w:rsidR="00395AF2">
        <w:t xml:space="preserve">or European </w:t>
      </w:r>
      <w:r>
        <w:fldChar w:fldCharType="begin"/>
      </w:r>
      <w:r>
        <w:instrText xml:space="preserve"> XE "</w:instrText>
      </w:r>
      <w:r w:rsidRPr="007030A3">
        <w:instrText>Russian</w:instrText>
      </w:r>
      <w:r>
        <w:instrText xml:space="preserve">" </w:instrText>
      </w:r>
      <w:r>
        <w:fldChar w:fldCharType="end"/>
      </w:r>
      <w:r>
        <w:t xml:space="preserve"> characters</w:t>
      </w:r>
      <w:bookmarkEnd w:id="970"/>
    </w:p>
    <w:p w14:paraId="1CD0C1F4" w14:textId="464E7860" w:rsidR="00AC6711" w:rsidRDefault="00AC6711" w:rsidP="00AC6711">
      <w:pPr>
        <w:pStyle w:val="NoSpacing"/>
      </w:pPr>
      <w:r>
        <w:t>To display the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t xml:space="preserve"> language in native Cyrillic</w:t>
      </w:r>
      <w:r w:rsidR="00101127">
        <w:fldChar w:fldCharType="begin"/>
      </w:r>
      <w:r w:rsidR="00101127">
        <w:instrText xml:space="preserve"> XE "</w:instrText>
      </w:r>
      <w:r w:rsidR="00101127" w:rsidRPr="009741C3">
        <w:instrText>Cyrillic</w:instrText>
      </w:r>
      <w:r w:rsidR="00101127">
        <w:instrText xml:space="preserve">" </w:instrText>
      </w:r>
      <w:r w:rsidR="00101127">
        <w:fldChar w:fldCharType="end"/>
      </w:r>
      <w:r>
        <w:t xml:space="preserve"> alphabet the following are required:</w:t>
      </w:r>
    </w:p>
    <w:p w14:paraId="0FAD7833" w14:textId="5BAF2D97" w:rsidR="00AC6711" w:rsidRDefault="00AC6711" w:rsidP="00AC6711">
      <w:pPr>
        <w:pStyle w:val="NoSpacing"/>
        <w:numPr>
          <w:ilvl w:val="0"/>
          <w:numId w:val="51"/>
        </w:numPr>
      </w:pPr>
      <w:r>
        <w:t>An LCD capable of displaying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t xml:space="preserve"> Cyrillic</w:t>
      </w:r>
      <w:r w:rsidR="00101127">
        <w:fldChar w:fldCharType="begin"/>
      </w:r>
      <w:r w:rsidR="00101127">
        <w:instrText xml:space="preserve"> XE "</w:instrText>
      </w:r>
      <w:r w:rsidR="00101127" w:rsidRPr="009741C3">
        <w:instrText>Cyrillic</w:instrText>
      </w:r>
      <w:r w:rsidR="00101127">
        <w:instrText xml:space="preserve">" </w:instrText>
      </w:r>
      <w:r w:rsidR="00101127">
        <w:fldChar w:fldCharType="end"/>
      </w:r>
      <w:r w:rsidR="00395AF2">
        <w:t xml:space="preserve"> or Western European</w:t>
      </w:r>
      <w:r>
        <w:t xml:space="preserve"> characters</w:t>
      </w:r>
    </w:p>
    <w:p w14:paraId="0CE8E5BE" w14:textId="598BFD25" w:rsidR="00AC6711" w:rsidRDefault="00AC6711" w:rsidP="00AC6711">
      <w:pPr>
        <w:pStyle w:val="NoSpacing"/>
        <w:numPr>
          <w:ilvl w:val="0"/>
          <w:numId w:val="51"/>
        </w:numPr>
      </w:pPr>
      <w:r>
        <w:t xml:space="preserve">The </w:t>
      </w:r>
      <w:r w:rsidRPr="00CD0B64">
        <w:rPr>
          <w:b/>
          <w:bCs/>
        </w:rPr>
        <w:t>romanize</w:t>
      </w:r>
      <w:r>
        <w:t xml:space="preserve"> parameter must be set to </w:t>
      </w:r>
      <w:r w:rsidRPr="00CD0B64">
        <w:rPr>
          <w:b/>
          <w:bCs/>
        </w:rPr>
        <w:t>o</w:t>
      </w:r>
      <w:r>
        <w:rPr>
          <w:b/>
          <w:bCs/>
        </w:rPr>
        <w:t>ff</w:t>
      </w:r>
      <w:r>
        <w:t xml:space="preserve"> </w:t>
      </w:r>
    </w:p>
    <w:p w14:paraId="5DC259C0" w14:textId="77777777" w:rsidR="00AC6711" w:rsidRDefault="00AC6711" w:rsidP="00AC6711">
      <w:pPr>
        <w:pStyle w:val="NoSpacing"/>
        <w:numPr>
          <w:ilvl w:val="0"/>
          <w:numId w:val="51"/>
        </w:numPr>
      </w:pPr>
      <w:r>
        <w:t xml:space="preserve">The correct code page </w:t>
      </w:r>
      <w:r w:rsidRPr="00F72F61">
        <w:rPr>
          <w:u w:val="single"/>
        </w:rPr>
        <w:t>number</w:t>
      </w:r>
      <w:r>
        <w:t xml:space="preserve"> in the LCD controller must be selected</w:t>
      </w:r>
    </w:p>
    <w:p w14:paraId="03FA0FA4" w14:textId="77777777" w:rsidR="00AC6711" w:rsidRDefault="00AC6711" w:rsidP="00AC6711">
      <w:pPr>
        <w:pStyle w:val="NoSpacing"/>
        <w:numPr>
          <w:ilvl w:val="0"/>
          <w:numId w:val="51"/>
        </w:numPr>
      </w:pPr>
      <w:r>
        <w:t xml:space="preserve">The correct LCD </w:t>
      </w:r>
      <w:r w:rsidRPr="003869F0">
        <w:rPr>
          <w:b/>
          <w:bCs/>
        </w:rPr>
        <w:t>controller</w:t>
      </w:r>
      <w:r>
        <w:t xml:space="preserve"> must be selected.</w:t>
      </w:r>
    </w:p>
    <w:p w14:paraId="2B36C7D8" w14:textId="77777777" w:rsidR="00AC6711" w:rsidRDefault="00AC6711" w:rsidP="00AC6711">
      <w:pPr>
        <w:pStyle w:val="NoSpacing"/>
        <w:numPr>
          <w:ilvl w:val="0"/>
          <w:numId w:val="51"/>
        </w:numPr>
      </w:pPr>
      <w:r w:rsidRPr="00937897">
        <w:rPr>
          <w:b/>
          <w:bCs/>
        </w:rPr>
        <w:t>The translate_lcd</w:t>
      </w:r>
      <w:r>
        <w:t xml:space="preserve"> parameter must be set on.</w:t>
      </w:r>
    </w:p>
    <w:p w14:paraId="043713C1" w14:textId="77777777" w:rsidR="00AC6711" w:rsidRDefault="00AC6711" w:rsidP="00AC6711">
      <w:pPr>
        <w:pStyle w:val="NoSpacing"/>
      </w:pPr>
    </w:p>
    <w:p w14:paraId="4FFD7342" w14:textId="0BBFDB9C" w:rsidR="00AC6711" w:rsidRDefault="00AC6711" w:rsidP="00AC6711">
      <w:pPr>
        <w:pStyle w:val="NoSpacing"/>
      </w:pPr>
      <w:r>
        <w:t xml:space="preserve">The language in this example is selected by setting the language parameter in </w:t>
      </w:r>
      <w:r w:rsidRPr="008C53F6">
        <w:rPr>
          <w:b/>
          <w:bCs/>
        </w:rPr>
        <w:t>/etc/radiod.conf</w:t>
      </w:r>
      <w:r>
        <w:t xml:space="preserve"> to the required language. There are currently only three choices. English (Default), European (Western European) and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t>.</w:t>
      </w:r>
      <w:r w:rsidR="00395AF2">
        <w:t xml:space="preserve"> In this example Russian has been chosen</w:t>
      </w:r>
    </w:p>
    <w:p w14:paraId="493B81E5" w14:textId="77777777" w:rsidR="00AC6711" w:rsidRDefault="00AC6711" w:rsidP="00AC6711">
      <w:pPr>
        <w:pStyle w:val="CodeProfile"/>
      </w:pPr>
      <w:r>
        <w:t># Language font translation table to be used.</w:t>
      </w:r>
    </w:p>
    <w:p w14:paraId="0AF2FCA5" w14:textId="581A28B8" w:rsidR="00AC6711" w:rsidRDefault="00AC6711" w:rsidP="00AC6711">
      <w:pPr>
        <w:pStyle w:val="CodeProfile"/>
      </w:pPr>
      <w:r>
        <w:t># Current choices are English(Default), European(Western) and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p>
    <w:p w14:paraId="26D3003D" w14:textId="77777777" w:rsidR="00AC6711" w:rsidRDefault="00AC6711" w:rsidP="00AC6711">
      <w:pPr>
        <w:pStyle w:val="CodeProfile"/>
      </w:pPr>
      <w:r>
        <w:t># Translation tables are contained in the /usr/share/radio/codes directory</w:t>
      </w:r>
    </w:p>
    <w:p w14:paraId="07BCE3C7" w14:textId="77777777" w:rsidR="00AC6711" w:rsidRDefault="00AC6711" w:rsidP="00AC6711">
      <w:pPr>
        <w:pStyle w:val="CodeProfile"/>
      </w:pPr>
      <w:r>
        <w:t># Add other translation tables to the above directory</w:t>
      </w:r>
    </w:p>
    <w:p w14:paraId="747B04EF" w14:textId="2AFBD241" w:rsidR="00AC6711" w:rsidRDefault="00AC6711" w:rsidP="00AC6711">
      <w:pPr>
        <w:pStyle w:val="CodeProfile"/>
      </w:pPr>
      <w:r w:rsidRPr="003869F0">
        <w:rPr>
          <w:highlight w:val="yellow"/>
        </w:rPr>
        <w:t>language=Russian</w:t>
      </w:r>
      <w:r w:rsidR="00101127">
        <w:rPr>
          <w:highlight w:val="yellow"/>
        </w:rPr>
        <w:fldChar w:fldCharType="begin"/>
      </w:r>
      <w:r w:rsidR="00101127">
        <w:instrText xml:space="preserve"> XE "</w:instrText>
      </w:r>
      <w:r w:rsidR="00101127" w:rsidRPr="00036A57">
        <w:instrText>Russian</w:instrText>
      </w:r>
      <w:r w:rsidR="00101127">
        <w:instrText xml:space="preserve">" </w:instrText>
      </w:r>
      <w:r w:rsidR="00101127">
        <w:rPr>
          <w:highlight w:val="yellow"/>
        </w:rPr>
        <w:fldChar w:fldCharType="end"/>
      </w:r>
    </w:p>
    <w:p w14:paraId="2E793525" w14:textId="77777777" w:rsidR="00AC6711" w:rsidRDefault="00AC6711" w:rsidP="00AC6711">
      <w:pPr>
        <w:pStyle w:val="NoSpacing"/>
      </w:pPr>
    </w:p>
    <w:p w14:paraId="7AF88AB4" w14:textId="77777777" w:rsidR="00AC6711" w:rsidRDefault="00AC6711" w:rsidP="00AC6711">
      <w:pPr>
        <w:pStyle w:val="NoSpacing"/>
      </w:pPr>
      <w:r>
        <w:t xml:space="preserve">Font code page selection is achieved by setting the </w:t>
      </w:r>
      <w:r>
        <w:rPr>
          <w:b/>
          <w:bCs/>
        </w:rPr>
        <w:t xml:space="preserve">codepage </w:t>
      </w:r>
      <w:r>
        <w:t xml:space="preserve">parameter in </w:t>
      </w:r>
      <w:r w:rsidRPr="008C53F6">
        <w:rPr>
          <w:b/>
          <w:bCs/>
        </w:rPr>
        <w:t>/etc/radiod.conf</w:t>
      </w:r>
      <w:r>
        <w:t xml:space="preserve"> </w:t>
      </w:r>
    </w:p>
    <w:p w14:paraId="2BEE196C" w14:textId="77777777" w:rsidR="00AC6711" w:rsidRPr="00C91A32" w:rsidRDefault="00AC6711" w:rsidP="00AC6711">
      <w:pPr>
        <w:pStyle w:val="CodeProfile"/>
      </w:pPr>
      <w:r w:rsidRPr="00C91A32">
        <w:t># Select LCD code page table 0,1,2 or 3. Default 0</w:t>
      </w:r>
    </w:p>
    <w:p w14:paraId="68520BCA" w14:textId="77777777" w:rsidR="00AC6711" w:rsidRPr="00C91A32" w:rsidRDefault="00AC6711" w:rsidP="00AC6711">
      <w:pPr>
        <w:pStyle w:val="CodeProfile"/>
      </w:pPr>
      <w:r w:rsidRPr="00C91A32">
        <w:t># 0 = Use codepage parameter specified in primary font file</w:t>
      </w:r>
    </w:p>
    <w:p w14:paraId="2E9B3022" w14:textId="77777777" w:rsidR="00AC6711" w:rsidRPr="00C91A32" w:rsidRDefault="00AC6711" w:rsidP="00AC6711">
      <w:pPr>
        <w:pStyle w:val="CodeProfile"/>
      </w:pPr>
      <w:r w:rsidRPr="00C91A32">
        <w:t># 1, 2 or 3 Override seting in font file</w:t>
      </w:r>
    </w:p>
    <w:p w14:paraId="12924379" w14:textId="77777777" w:rsidR="00AC6711" w:rsidRDefault="00AC6711" w:rsidP="00AC6711">
      <w:pPr>
        <w:pStyle w:val="CodeProfile"/>
      </w:pPr>
      <w:r w:rsidRPr="003869F0">
        <w:rPr>
          <w:highlight w:val="yellow"/>
        </w:rPr>
        <w:t>codepage=0</w:t>
      </w:r>
    </w:p>
    <w:p w14:paraId="10333880" w14:textId="77777777" w:rsidR="00AC6711" w:rsidRDefault="00AC6711" w:rsidP="00AC6711">
      <w:pPr>
        <w:pStyle w:val="NoSpacing"/>
      </w:pPr>
    </w:p>
    <w:p w14:paraId="180B3B2D" w14:textId="77777777" w:rsidR="00AC6711" w:rsidRDefault="00AC6711" w:rsidP="00AC6711">
      <w:pPr>
        <w:pStyle w:val="NoSpacing"/>
      </w:pPr>
      <w:r>
        <w:t>Setting codepage to 0 tells the radio program to lookup the default code page setting found in the selected code page translation file in the codes sub-directory.  Otherwise this can be overridden by setting the codepage specifically as shown in the following table.</w:t>
      </w:r>
    </w:p>
    <w:p w14:paraId="01E9FB6D" w14:textId="77777777" w:rsidR="00AC6711" w:rsidRDefault="00AC6711" w:rsidP="00AC6711">
      <w:pPr>
        <w:pStyle w:val="NoSpacing"/>
      </w:pPr>
    </w:p>
    <w:tbl>
      <w:tblPr>
        <w:tblStyle w:val="GridTable41"/>
        <w:tblW w:w="0" w:type="auto"/>
        <w:tblLook w:val="04A0" w:firstRow="1" w:lastRow="0" w:firstColumn="1" w:lastColumn="0" w:noHBand="0" w:noVBand="1"/>
      </w:tblPr>
      <w:tblGrid>
        <w:gridCol w:w="1097"/>
        <w:gridCol w:w="1545"/>
        <w:gridCol w:w="3553"/>
      </w:tblGrid>
      <w:tr w:rsidR="00AC6711" w14:paraId="4A16843D" w14:textId="77777777" w:rsidTr="00AC67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85F426B" w14:textId="77777777" w:rsidR="00AC6711" w:rsidRDefault="00AC6711" w:rsidP="00AC6711">
            <w:pPr>
              <w:pStyle w:val="NoSpacing"/>
              <w:jc w:val="center"/>
            </w:pPr>
            <w:r>
              <w:t>codepage</w:t>
            </w:r>
          </w:p>
        </w:tc>
        <w:tc>
          <w:tcPr>
            <w:tcW w:w="0" w:type="auto"/>
          </w:tcPr>
          <w:p w14:paraId="4983B0BB" w14:textId="77777777" w:rsidR="00AC6711" w:rsidRDefault="00AC6711" w:rsidP="00AC6711">
            <w:pPr>
              <w:pStyle w:val="NoSpacing"/>
              <w:jc w:val="center"/>
              <w:cnfStyle w:val="100000000000" w:firstRow="1" w:lastRow="0" w:firstColumn="0" w:lastColumn="0" w:oddVBand="0" w:evenVBand="0" w:oddHBand="0" w:evenHBand="0" w:firstRowFirstColumn="0" w:firstRowLastColumn="0" w:lastRowFirstColumn="0" w:lastRowLastColumn="0"/>
            </w:pPr>
            <w:r>
              <w:t>LCD code page</w:t>
            </w:r>
          </w:p>
        </w:tc>
        <w:tc>
          <w:tcPr>
            <w:tcW w:w="0" w:type="auto"/>
          </w:tcPr>
          <w:p w14:paraId="5C1FC6B2" w14:textId="77777777" w:rsidR="00AC6711" w:rsidRDefault="00AC6711" w:rsidP="00AC6711">
            <w:pPr>
              <w:pStyle w:val="NoSpacing"/>
              <w:jc w:val="center"/>
              <w:cnfStyle w:val="100000000000" w:firstRow="1" w:lastRow="0" w:firstColumn="0" w:lastColumn="0" w:oddVBand="0" w:evenVBand="0" w:oddHBand="0" w:evenHBand="0" w:firstRowFirstColumn="0" w:firstRowLastColumn="0" w:lastRowFirstColumn="0" w:lastRowLastColumn="0"/>
            </w:pPr>
            <w:r>
              <w:t>Language characters</w:t>
            </w:r>
          </w:p>
        </w:tc>
      </w:tr>
      <w:tr w:rsidR="00AC6711" w14:paraId="7E19FEA6" w14:textId="77777777" w:rsidTr="00AC6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CDBEF60" w14:textId="77777777" w:rsidR="00AC6711" w:rsidRDefault="00AC6711" w:rsidP="00AC6711">
            <w:pPr>
              <w:pStyle w:val="NoSpacing"/>
              <w:jc w:val="center"/>
            </w:pPr>
            <w:r>
              <w:t>0</w:t>
            </w:r>
          </w:p>
        </w:tc>
        <w:tc>
          <w:tcPr>
            <w:tcW w:w="0" w:type="auto"/>
          </w:tcPr>
          <w:p w14:paraId="7C7B2032" w14:textId="77777777" w:rsidR="00AC6711" w:rsidRDefault="00AC6711" w:rsidP="00AC6711">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1A8F14B4" w14:textId="77777777" w:rsidR="00AC6711" w:rsidRDefault="00AC6711" w:rsidP="00AC6711">
            <w:pPr>
              <w:pStyle w:val="NoSpacing"/>
              <w:jc w:val="center"/>
              <w:cnfStyle w:val="000000100000" w:firstRow="0" w:lastRow="0" w:firstColumn="0" w:lastColumn="0" w:oddVBand="0" w:evenVBand="0" w:oddHBand="1" w:evenHBand="0" w:firstRowFirstColumn="0" w:firstRowLastColumn="0" w:lastRowFirstColumn="0" w:lastRowLastColumn="0"/>
            </w:pPr>
            <w:r>
              <w:t>Select code page from translation file</w:t>
            </w:r>
          </w:p>
        </w:tc>
      </w:tr>
      <w:tr w:rsidR="00AC6711" w14:paraId="7E52E59D" w14:textId="77777777" w:rsidTr="00AC6711">
        <w:tc>
          <w:tcPr>
            <w:cnfStyle w:val="001000000000" w:firstRow="0" w:lastRow="0" w:firstColumn="1" w:lastColumn="0" w:oddVBand="0" w:evenVBand="0" w:oddHBand="0" w:evenHBand="0" w:firstRowFirstColumn="0" w:firstRowLastColumn="0" w:lastRowFirstColumn="0" w:lastRowLastColumn="0"/>
            <w:tcW w:w="0" w:type="auto"/>
          </w:tcPr>
          <w:p w14:paraId="464B2E86" w14:textId="77777777" w:rsidR="00AC6711" w:rsidRDefault="00AC6711" w:rsidP="00AC6711">
            <w:pPr>
              <w:pStyle w:val="NoSpacing"/>
              <w:jc w:val="center"/>
            </w:pPr>
            <w:r>
              <w:t>1</w:t>
            </w:r>
          </w:p>
        </w:tc>
        <w:tc>
          <w:tcPr>
            <w:tcW w:w="0" w:type="auto"/>
          </w:tcPr>
          <w:p w14:paraId="4D44AD36" w14:textId="77777777" w:rsidR="00AC6711" w:rsidRDefault="00AC6711" w:rsidP="00AC6711">
            <w:pPr>
              <w:pStyle w:val="NoSpacing"/>
              <w:jc w:val="center"/>
              <w:cnfStyle w:val="000000000000" w:firstRow="0" w:lastRow="0" w:firstColumn="0" w:lastColumn="0" w:oddVBand="0" w:evenVBand="0" w:oddHBand="0" w:evenHBand="0" w:firstRowFirstColumn="0" w:firstRowLastColumn="0" w:lastRowFirstColumn="0" w:lastRowLastColumn="0"/>
            </w:pPr>
            <w:r>
              <w:t>0x0</w:t>
            </w:r>
          </w:p>
        </w:tc>
        <w:tc>
          <w:tcPr>
            <w:tcW w:w="0" w:type="auto"/>
          </w:tcPr>
          <w:p w14:paraId="5EB5C4FC" w14:textId="77777777" w:rsidR="00AC6711" w:rsidRDefault="00AC6711" w:rsidP="00AC6711">
            <w:pPr>
              <w:pStyle w:val="NoSpacing"/>
              <w:jc w:val="center"/>
              <w:cnfStyle w:val="000000000000" w:firstRow="0" w:lastRow="0" w:firstColumn="0" w:lastColumn="0" w:oddVBand="0" w:evenVBand="0" w:oddHBand="0" w:evenHBand="0" w:firstRowFirstColumn="0" w:firstRowLastColumn="0" w:lastRowFirstColumn="0" w:lastRowLastColumn="0"/>
            </w:pPr>
            <w:r>
              <w:t>Japanese &amp; English</w:t>
            </w:r>
          </w:p>
        </w:tc>
      </w:tr>
      <w:tr w:rsidR="00AC6711" w14:paraId="37B33B27" w14:textId="77777777" w:rsidTr="00AC6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3FB1B8" w14:textId="77777777" w:rsidR="00AC6711" w:rsidRDefault="00AC6711" w:rsidP="00AC6711">
            <w:pPr>
              <w:pStyle w:val="NoSpacing"/>
              <w:jc w:val="center"/>
            </w:pPr>
            <w:r>
              <w:t>2</w:t>
            </w:r>
          </w:p>
        </w:tc>
        <w:tc>
          <w:tcPr>
            <w:tcW w:w="0" w:type="auto"/>
          </w:tcPr>
          <w:p w14:paraId="1F91B916" w14:textId="77777777" w:rsidR="00AC6711" w:rsidRDefault="00AC6711" w:rsidP="00AC6711">
            <w:pPr>
              <w:pStyle w:val="NoSpacing"/>
              <w:jc w:val="center"/>
              <w:cnfStyle w:val="000000100000" w:firstRow="0" w:lastRow="0" w:firstColumn="0" w:lastColumn="0" w:oddVBand="0" w:evenVBand="0" w:oddHBand="1" w:evenHBand="0" w:firstRowFirstColumn="0" w:firstRowLastColumn="0" w:lastRowFirstColumn="0" w:lastRowLastColumn="0"/>
            </w:pPr>
            <w:r>
              <w:t>0x1</w:t>
            </w:r>
          </w:p>
        </w:tc>
        <w:tc>
          <w:tcPr>
            <w:tcW w:w="0" w:type="auto"/>
          </w:tcPr>
          <w:p w14:paraId="34764148" w14:textId="77777777" w:rsidR="00AC6711" w:rsidRDefault="00AC6711" w:rsidP="00AC6711">
            <w:pPr>
              <w:pStyle w:val="NoSpacing"/>
              <w:jc w:val="center"/>
              <w:cnfStyle w:val="000000100000" w:firstRow="0" w:lastRow="0" w:firstColumn="0" w:lastColumn="0" w:oddVBand="0" w:evenVBand="0" w:oddHBand="1" w:evenHBand="0" w:firstRowFirstColumn="0" w:firstRowLastColumn="0" w:lastRowFirstColumn="0" w:lastRowLastColumn="0"/>
            </w:pPr>
            <w:r>
              <w:t>Western European &amp; English</w:t>
            </w:r>
          </w:p>
        </w:tc>
      </w:tr>
      <w:tr w:rsidR="00AC6711" w14:paraId="3B3438F9" w14:textId="77777777" w:rsidTr="00AC6711">
        <w:tc>
          <w:tcPr>
            <w:cnfStyle w:val="001000000000" w:firstRow="0" w:lastRow="0" w:firstColumn="1" w:lastColumn="0" w:oddVBand="0" w:evenVBand="0" w:oddHBand="0" w:evenHBand="0" w:firstRowFirstColumn="0" w:firstRowLastColumn="0" w:lastRowFirstColumn="0" w:lastRowLastColumn="0"/>
            <w:tcW w:w="0" w:type="auto"/>
          </w:tcPr>
          <w:p w14:paraId="71F11265" w14:textId="77777777" w:rsidR="00AC6711" w:rsidRDefault="00AC6711" w:rsidP="00AC6711">
            <w:pPr>
              <w:pStyle w:val="NoSpacing"/>
              <w:jc w:val="center"/>
            </w:pPr>
            <w:r>
              <w:t>3</w:t>
            </w:r>
          </w:p>
        </w:tc>
        <w:tc>
          <w:tcPr>
            <w:tcW w:w="0" w:type="auto"/>
          </w:tcPr>
          <w:p w14:paraId="485B949E" w14:textId="77777777" w:rsidR="00AC6711" w:rsidRDefault="00AC6711" w:rsidP="00AC6711">
            <w:pPr>
              <w:pStyle w:val="NoSpacing"/>
              <w:jc w:val="center"/>
              <w:cnfStyle w:val="000000000000" w:firstRow="0" w:lastRow="0" w:firstColumn="0" w:lastColumn="0" w:oddVBand="0" w:evenVBand="0" w:oddHBand="0" w:evenHBand="0" w:firstRowFirstColumn="0" w:firstRowLastColumn="0" w:lastRowFirstColumn="0" w:lastRowLastColumn="0"/>
            </w:pPr>
            <w:r>
              <w:t>0x2</w:t>
            </w:r>
          </w:p>
        </w:tc>
        <w:tc>
          <w:tcPr>
            <w:tcW w:w="0" w:type="auto"/>
          </w:tcPr>
          <w:p w14:paraId="7C6148D6" w14:textId="24251F79" w:rsidR="00AC6711" w:rsidRDefault="00AC6711" w:rsidP="00AC6711">
            <w:pPr>
              <w:pStyle w:val="NoSpacing"/>
              <w:jc w:val="center"/>
              <w:cnfStyle w:val="000000000000" w:firstRow="0" w:lastRow="0" w:firstColumn="0" w:lastColumn="0" w:oddVBand="0" w:evenVBand="0" w:oddHBand="0" w:evenHBand="0" w:firstRowFirstColumn="0" w:firstRowLastColumn="0" w:lastRowFirstColumn="0" w:lastRowLastColumn="0"/>
            </w:pPr>
            <w:r>
              <w:t>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t xml:space="preserve"> &amp; English</w:t>
            </w:r>
          </w:p>
        </w:tc>
      </w:tr>
    </w:tbl>
    <w:p w14:paraId="5D7A6C6A" w14:textId="79F59A82" w:rsidR="00AC6711" w:rsidRDefault="00AC6711" w:rsidP="00AC6711">
      <w:pPr>
        <w:pStyle w:val="Caption"/>
        <w:keepNext/>
      </w:pPr>
      <w:bookmarkStart w:id="971" w:name="_Toc38702160"/>
      <w:r>
        <w:t xml:space="preserve">Table </w:t>
      </w:r>
      <w:r w:rsidR="00AC4F4E">
        <w:fldChar w:fldCharType="begin"/>
      </w:r>
      <w:r w:rsidR="00AC4F4E">
        <w:instrText xml:space="preserve"> SEQ Table \* ARABIC </w:instrText>
      </w:r>
      <w:r w:rsidR="00AC4F4E">
        <w:fldChar w:fldCharType="separate"/>
      </w:r>
      <w:r w:rsidR="00EB0C56">
        <w:rPr>
          <w:noProof/>
        </w:rPr>
        <w:t>24</w:t>
      </w:r>
      <w:r w:rsidR="00AC4F4E">
        <w:rPr>
          <w:noProof/>
        </w:rPr>
        <w:fldChar w:fldCharType="end"/>
      </w:r>
      <w:r>
        <w:t xml:space="preserve"> Character font table selection</w:t>
      </w:r>
      <w:bookmarkEnd w:id="971"/>
    </w:p>
    <w:p w14:paraId="3C9E150B" w14:textId="77777777" w:rsidR="00AC6711" w:rsidRDefault="00AC6711" w:rsidP="00AC6711">
      <w:pPr>
        <w:pStyle w:val="NoSpacing"/>
      </w:pPr>
      <w:r>
        <w:t>All LCDs have one or more-character tables in ROM which provide selection of the correct character font for the character to be displayed. There are usually two code/font ROM pages often known as A0 and A2. However, MC0100 controller devices, for example, may have three.  Each table can support only 256 characters, so to support say different language character sets a table must be provided for each one.  For example, Midas supply an LCD which supports three languages plus English in each case. These code charts will be found in the controller specification (available from the manufacturer) for the character LCD/OLED device.</w:t>
      </w:r>
    </w:p>
    <w:p w14:paraId="179A2E7A" w14:textId="77777777" w:rsidR="00AC6711" w:rsidRDefault="00AC6711" w:rsidP="00AC6711">
      <w:pPr>
        <w:pStyle w:val="NoSpacing"/>
      </w:pPr>
    </w:p>
    <w:p w14:paraId="10F5ABE1" w14:textId="73D84188" w:rsidR="00AC6711" w:rsidRDefault="00AC6711" w:rsidP="00AC6711">
      <w:pPr>
        <w:pStyle w:val="NoSpacing"/>
      </w:pPr>
      <w:r>
        <w:t>In the above table, another manufacturer might use table 0x0 for Russian</w:t>
      </w:r>
      <w:r w:rsidR="00101127">
        <w:fldChar w:fldCharType="begin"/>
      </w:r>
      <w:r w:rsidR="00101127">
        <w:instrText xml:space="preserve"> XE "</w:instrText>
      </w:r>
      <w:r w:rsidR="00101127" w:rsidRPr="00036A57">
        <w:instrText>Russian</w:instrText>
      </w:r>
      <w:r w:rsidR="00101127">
        <w:instrText xml:space="preserve">" </w:instrText>
      </w:r>
      <w:r w:rsidR="00101127">
        <w:fldChar w:fldCharType="end"/>
      </w:r>
      <w:r>
        <w:t>. This can only be established by looking at the specification for your device.</w:t>
      </w:r>
    </w:p>
    <w:p w14:paraId="3BCF9B00" w14:textId="77777777" w:rsidR="00AC6711" w:rsidRDefault="00AC6711" w:rsidP="00AC6711">
      <w:pPr>
        <w:pStyle w:val="NoSpacing"/>
      </w:pPr>
    </w:p>
    <w:p w14:paraId="267A14AF" w14:textId="77777777" w:rsidR="00AC6711" w:rsidRDefault="00AC6711" w:rsidP="00AC6711">
      <w:pPr>
        <w:pStyle w:val="NoSpacing"/>
      </w:pPr>
      <w:r>
        <w:t xml:space="preserve">The final setting for the correct language display is the </w:t>
      </w:r>
      <w:r w:rsidRPr="000746D3">
        <w:rPr>
          <w:b/>
          <w:bCs/>
        </w:rPr>
        <w:t>controller</w:t>
      </w:r>
      <w:r>
        <w:t xml:space="preserve"> parameter in </w:t>
      </w:r>
      <w:r w:rsidRPr="00F63308">
        <w:rPr>
          <w:b/>
          <w:bCs/>
        </w:rPr>
        <w:t>/etc/radiod.conf</w:t>
      </w:r>
      <w:r>
        <w:t>.</w:t>
      </w:r>
    </w:p>
    <w:p w14:paraId="5EDC0FAD" w14:textId="585962C6" w:rsidR="0018773B" w:rsidRDefault="0018773B" w:rsidP="0018773B">
      <w:pPr>
        <w:pStyle w:val="CodeProfile"/>
      </w:pPr>
      <w:r>
        <w:t># Set LCD/OLED controller being used. HDD44780U(default)or HDD44780 (Older LCDs)</w:t>
      </w:r>
    </w:p>
    <w:p w14:paraId="72FEB020" w14:textId="3B524860" w:rsidR="0018773B" w:rsidRDefault="0018773B" w:rsidP="0018773B">
      <w:pPr>
        <w:pStyle w:val="CodeProfile"/>
      </w:pPr>
      <w:r w:rsidRPr="0018773B">
        <w:rPr>
          <w:highlight w:val="yellow"/>
        </w:rPr>
        <w:t>controller=HDD44780U</w:t>
      </w:r>
    </w:p>
    <w:p w14:paraId="4C7CB941" w14:textId="77777777" w:rsidR="00AC6711" w:rsidRDefault="00AC6711" w:rsidP="00AC6711">
      <w:pPr>
        <w:pStyle w:val="NoSpacing"/>
      </w:pPr>
      <w:r>
        <w:t>Along with the language parameter the controller parameter selects the code translation files to be used.</w:t>
      </w:r>
    </w:p>
    <w:p w14:paraId="67DBD8F7" w14:textId="77777777" w:rsidR="00AC6711" w:rsidRDefault="00AC6711" w:rsidP="00AC6711">
      <w:pPr>
        <w:pStyle w:val="NoSpacing"/>
      </w:pPr>
    </w:p>
    <w:p w14:paraId="781F5A36" w14:textId="01C3D6B9" w:rsidR="00AC6711" w:rsidRDefault="006F4D96" w:rsidP="00AC6711">
      <w:pPr>
        <w:pStyle w:val="NoSpacing"/>
      </w:pPr>
      <w:r>
        <w:t xml:space="preserve">The codes sub-directory contains the character to code page PROM translation tables. There are two code for each file. These are </w:t>
      </w:r>
      <w:r w:rsidR="000E55A5">
        <w:t xml:space="preserve">called </w:t>
      </w:r>
      <w:r w:rsidR="00101127">
        <w:t>R</w:t>
      </w:r>
      <w:r w:rsidR="000E55A5">
        <w:t>omanized</w:t>
      </w:r>
      <w:r w:rsidR="00101127">
        <w:fldChar w:fldCharType="begin"/>
      </w:r>
      <w:r w:rsidR="00101127">
        <w:instrText xml:space="preserve"> XE "</w:instrText>
      </w:r>
      <w:r w:rsidR="00101127" w:rsidRPr="00FD091D">
        <w:instrText>Romanized</w:instrText>
      </w:r>
      <w:r w:rsidR="00101127">
        <w:instrText xml:space="preserve">" </w:instrText>
      </w:r>
      <w:r w:rsidR="00101127">
        <w:fldChar w:fldCharType="end"/>
      </w:r>
      <w:r w:rsidR="000E55A5">
        <w:t xml:space="preserve"> (Convert to Latin characters) and codes (Native characters).</w:t>
      </w:r>
    </w:p>
    <w:p w14:paraId="0712D423" w14:textId="77777777" w:rsidR="00715D90" w:rsidRDefault="00715D90" w:rsidP="00AC6711">
      <w:pPr>
        <w:pStyle w:val="NoSpacing"/>
      </w:pPr>
    </w:p>
    <w:p w14:paraId="27554415" w14:textId="062EAFF1" w:rsidR="000E55A5" w:rsidRDefault="000E55A5" w:rsidP="00AC6711">
      <w:pPr>
        <w:pStyle w:val="NoSpacing"/>
      </w:pPr>
      <w:r>
        <w:t xml:space="preserve">The actual tables to be selected are dependent upon the </w:t>
      </w:r>
      <w:r w:rsidRPr="000E55A5">
        <w:rPr>
          <w:b/>
          <w:bCs/>
        </w:rPr>
        <w:t>language</w:t>
      </w:r>
      <w:r>
        <w:t xml:space="preserve"> and </w:t>
      </w:r>
      <w:r w:rsidRPr="000E55A5">
        <w:rPr>
          <w:b/>
          <w:bCs/>
        </w:rPr>
        <w:t>controller</w:t>
      </w:r>
      <w:r>
        <w:t xml:space="preserve"> parameters.</w:t>
      </w:r>
    </w:p>
    <w:p w14:paraId="49BC0811" w14:textId="74265347" w:rsidR="00925303" w:rsidRDefault="00925303" w:rsidP="00925303">
      <w:pPr>
        <w:pStyle w:val="Caption"/>
        <w:keepNext/>
      </w:pPr>
      <w:bookmarkStart w:id="972" w:name="_Toc38702161"/>
      <w:r>
        <w:t xml:space="preserve">Table </w:t>
      </w:r>
      <w:r w:rsidR="00AC4F4E">
        <w:fldChar w:fldCharType="begin"/>
      </w:r>
      <w:r w:rsidR="00AC4F4E">
        <w:instrText xml:space="preserve"> SEQ Table \* ARABIC </w:instrText>
      </w:r>
      <w:r w:rsidR="00AC4F4E">
        <w:fldChar w:fldCharType="separate"/>
      </w:r>
      <w:r w:rsidR="00EB0C56">
        <w:rPr>
          <w:noProof/>
        </w:rPr>
        <w:t>25</w:t>
      </w:r>
      <w:r w:rsidR="00AC4F4E">
        <w:rPr>
          <w:noProof/>
        </w:rPr>
        <w:fldChar w:fldCharType="end"/>
      </w:r>
      <w:r>
        <w:t xml:space="preserve"> Code page translation files</w:t>
      </w:r>
      <w:bookmarkEnd w:id="972"/>
    </w:p>
    <w:tbl>
      <w:tblPr>
        <w:tblStyle w:val="GridTable41"/>
        <w:tblW w:w="0" w:type="auto"/>
        <w:tblLook w:val="04A0" w:firstRow="1" w:lastRow="0" w:firstColumn="1" w:lastColumn="0" w:noHBand="0" w:noVBand="1"/>
      </w:tblPr>
      <w:tblGrid>
        <w:gridCol w:w="1106"/>
        <w:gridCol w:w="2100"/>
        <w:gridCol w:w="2941"/>
        <w:gridCol w:w="2869"/>
      </w:tblGrid>
      <w:tr w:rsidR="00395AF2" w:rsidRPr="00FD5C8C" w14:paraId="308EE534" w14:textId="0760128A" w:rsidTr="006F4D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50D504" w14:textId="412DDA5B" w:rsidR="00395AF2" w:rsidRPr="006F4D96" w:rsidRDefault="00395AF2" w:rsidP="002A494E">
            <w:pPr>
              <w:pStyle w:val="NoSpacing"/>
              <w:jc w:val="center"/>
              <w:rPr>
                <w:b w:val="0"/>
                <w:bCs w:val="0"/>
                <w:sz w:val="21"/>
                <w:szCs w:val="21"/>
              </w:rPr>
            </w:pPr>
            <w:r w:rsidRPr="006F4D96">
              <w:rPr>
                <w:b w:val="0"/>
                <w:bCs w:val="0"/>
                <w:sz w:val="21"/>
                <w:szCs w:val="21"/>
              </w:rPr>
              <w:t>Controller</w:t>
            </w:r>
          </w:p>
        </w:tc>
        <w:tc>
          <w:tcPr>
            <w:tcW w:w="0" w:type="auto"/>
          </w:tcPr>
          <w:p w14:paraId="3A08DD95" w14:textId="0AB6F802" w:rsidR="00395AF2" w:rsidRPr="006F4D96" w:rsidRDefault="00395AF2" w:rsidP="002A494E">
            <w:pPr>
              <w:pStyle w:val="NoSpacing"/>
              <w:jc w:val="center"/>
              <w:cnfStyle w:val="100000000000" w:firstRow="1" w:lastRow="0" w:firstColumn="0" w:lastColumn="0" w:oddVBand="0" w:evenVBand="0" w:oddHBand="0" w:evenHBand="0" w:firstRowFirstColumn="0" w:firstRowLastColumn="0" w:lastRowFirstColumn="0" w:lastRowLastColumn="0"/>
              <w:rPr>
                <w:b w:val="0"/>
                <w:bCs w:val="0"/>
                <w:sz w:val="21"/>
                <w:szCs w:val="21"/>
              </w:rPr>
            </w:pPr>
            <w:r w:rsidRPr="006F4D96">
              <w:rPr>
                <w:b w:val="0"/>
                <w:bCs w:val="0"/>
                <w:sz w:val="21"/>
                <w:szCs w:val="21"/>
              </w:rPr>
              <w:t>English</w:t>
            </w:r>
          </w:p>
        </w:tc>
        <w:tc>
          <w:tcPr>
            <w:tcW w:w="0" w:type="auto"/>
          </w:tcPr>
          <w:p w14:paraId="012982E3" w14:textId="4CB960B1" w:rsidR="00395AF2" w:rsidRPr="006F4D96" w:rsidRDefault="00395AF2" w:rsidP="002A494E">
            <w:pPr>
              <w:pStyle w:val="NoSpacing"/>
              <w:jc w:val="center"/>
              <w:cnfStyle w:val="100000000000" w:firstRow="1" w:lastRow="0" w:firstColumn="0" w:lastColumn="0" w:oddVBand="0" w:evenVBand="0" w:oddHBand="0" w:evenHBand="0" w:firstRowFirstColumn="0" w:firstRowLastColumn="0" w:lastRowFirstColumn="0" w:lastRowLastColumn="0"/>
              <w:rPr>
                <w:b w:val="0"/>
                <w:bCs w:val="0"/>
                <w:sz w:val="21"/>
                <w:szCs w:val="21"/>
              </w:rPr>
            </w:pPr>
            <w:r w:rsidRPr="006F4D96">
              <w:rPr>
                <w:b w:val="0"/>
                <w:bCs w:val="0"/>
                <w:sz w:val="21"/>
                <w:szCs w:val="21"/>
              </w:rPr>
              <w:t>Russian</w:t>
            </w:r>
            <w:r w:rsidR="00101127">
              <w:rPr>
                <w:sz w:val="21"/>
                <w:szCs w:val="21"/>
              </w:rPr>
              <w:fldChar w:fldCharType="begin"/>
            </w:r>
            <w:r w:rsidR="00101127">
              <w:instrText xml:space="preserve"> XE "</w:instrText>
            </w:r>
            <w:r w:rsidR="00101127" w:rsidRPr="00036A57">
              <w:instrText>Russian</w:instrText>
            </w:r>
            <w:r w:rsidR="00101127">
              <w:instrText xml:space="preserve">" </w:instrText>
            </w:r>
            <w:r w:rsidR="00101127">
              <w:rPr>
                <w:sz w:val="21"/>
                <w:szCs w:val="21"/>
              </w:rPr>
              <w:fldChar w:fldCharType="end"/>
            </w:r>
          </w:p>
        </w:tc>
        <w:tc>
          <w:tcPr>
            <w:tcW w:w="0" w:type="auto"/>
          </w:tcPr>
          <w:p w14:paraId="0BB3F068" w14:textId="1272F098" w:rsidR="00395AF2" w:rsidRPr="006F4D96" w:rsidRDefault="00395AF2" w:rsidP="002A494E">
            <w:pPr>
              <w:pStyle w:val="NoSpacing"/>
              <w:jc w:val="center"/>
              <w:cnfStyle w:val="100000000000" w:firstRow="1" w:lastRow="0" w:firstColumn="0" w:lastColumn="0" w:oddVBand="0" w:evenVBand="0" w:oddHBand="0" w:evenHBand="0" w:firstRowFirstColumn="0" w:firstRowLastColumn="0" w:lastRowFirstColumn="0" w:lastRowLastColumn="0"/>
              <w:rPr>
                <w:b w:val="0"/>
                <w:bCs w:val="0"/>
                <w:sz w:val="21"/>
                <w:szCs w:val="21"/>
              </w:rPr>
            </w:pPr>
            <w:r w:rsidRPr="006F4D96">
              <w:rPr>
                <w:b w:val="0"/>
                <w:bCs w:val="0"/>
                <w:sz w:val="21"/>
                <w:szCs w:val="21"/>
              </w:rPr>
              <w:t>European</w:t>
            </w:r>
          </w:p>
        </w:tc>
      </w:tr>
      <w:tr w:rsidR="002A494E" w14:paraId="4F6D94D2" w14:textId="111A8912" w:rsidTr="006F4D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FBD235" w14:textId="4FC6654F" w:rsidR="002A494E" w:rsidRPr="00BB3B2D" w:rsidRDefault="002A494E" w:rsidP="002A494E">
            <w:pPr>
              <w:pStyle w:val="NoSpacing"/>
              <w:rPr>
                <w:sz w:val="20"/>
                <w:szCs w:val="20"/>
              </w:rPr>
            </w:pPr>
            <w:r w:rsidRPr="00BB3B2D">
              <w:rPr>
                <w:sz w:val="20"/>
                <w:szCs w:val="20"/>
              </w:rPr>
              <w:t>HD44780</w:t>
            </w:r>
            <w:r w:rsidR="00BB3B2D" w:rsidRPr="00BB3B2D">
              <w:rPr>
                <w:sz w:val="20"/>
                <w:szCs w:val="20"/>
              </w:rPr>
              <w:t>U</w:t>
            </w:r>
          </w:p>
        </w:tc>
        <w:tc>
          <w:tcPr>
            <w:tcW w:w="0" w:type="auto"/>
          </w:tcPr>
          <w:p w14:paraId="43040D85" w14:textId="77777777" w:rsidR="002A494E" w:rsidRPr="00BB3B2D" w:rsidRDefault="002A494E" w:rsidP="002A494E">
            <w:pPr>
              <w:pStyle w:val="No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BB3B2D">
              <w:rPr>
                <w:sz w:val="20"/>
                <w:szCs w:val="20"/>
              </w:rPr>
              <w:t>European.py</w:t>
            </w:r>
          </w:p>
          <w:p w14:paraId="22812C7D" w14:textId="147741EB" w:rsidR="002A494E" w:rsidRPr="00BB3B2D" w:rsidRDefault="002A494E" w:rsidP="002A494E">
            <w:pPr>
              <w:pStyle w:val="No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BB3B2D">
              <w:rPr>
                <w:sz w:val="20"/>
                <w:szCs w:val="20"/>
              </w:rPr>
              <w:t>Russian</w:t>
            </w:r>
            <w:r w:rsidR="00101127">
              <w:rPr>
                <w:sz w:val="20"/>
                <w:szCs w:val="20"/>
              </w:rPr>
              <w:fldChar w:fldCharType="begin"/>
            </w:r>
            <w:r w:rsidR="00101127">
              <w:instrText xml:space="preserve"> XE "</w:instrText>
            </w:r>
            <w:r w:rsidR="00101127" w:rsidRPr="00036A57">
              <w:instrText>Russian</w:instrText>
            </w:r>
            <w:r w:rsidR="00101127">
              <w:instrText xml:space="preserve">" </w:instrText>
            </w:r>
            <w:r w:rsidR="00101127">
              <w:rPr>
                <w:sz w:val="20"/>
                <w:szCs w:val="20"/>
              </w:rPr>
              <w:fldChar w:fldCharType="end"/>
            </w:r>
            <w:r w:rsidRPr="00BB3B2D">
              <w:rPr>
                <w:sz w:val="20"/>
                <w:szCs w:val="20"/>
              </w:rPr>
              <w:t>.py</w:t>
            </w:r>
          </w:p>
          <w:p w14:paraId="7BBC2A2F" w14:textId="112FD5DA" w:rsidR="002A494E" w:rsidRPr="00BB3B2D" w:rsidRDefault="002A494E" w:rsidP="002A494E">
            <w:pPr>
              <w:pStyle w:val="No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BB3B2D">
              <w:rPr>
                <w:sz w:val="20"/>
                <w:szCs w:val="20"/>
              </w:rPr>
              <w:t>English.py</w:t>
            </w:r>
          </w:p>
        </w:tc>
        <w:tc>
          <w:tcPr>
            <w:tcW w:w="0" w:type="auto"/>
          </w:tcPr>
          <w:p w14:paraId="62251B85" w14:textId="0DD8894A" w:rsidR="002A494E" w:rsidRPr="00BB3B2D" w:rsidRDefault="002A494E" w:rsidP="002A494E">
            <w:pPr>
              <w:pStyle w:val="No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BB3B2D">
              <w:rPr>
                <w:sz w:val="20"/>
                <w:szCs w:val="20"/>
              </w:rPr>
              <w:t>Russian</w:t>
            </w:r>
            <w:r w:rsidR="00101127">
              <w:rPr>
                <w:sz w:val="20"/>
                <w:szCs w:val="20"/>
              </w:rPr>
              <w:fldChar w:fldCharType="begin"/>
            </w:r>
            <w:r w:rsidR="00101127">
              <w:instrText xml:space="preserve"> XE "</w:instrText>
            </w:r>
            <w:r w:rsidR="00101127" w:rsidRPr="00036A57">
              <w:instrText>Russian</w:instrText>
            </w:r>
            <w:r w:rsidR="00101127">
              <w:instrText xml:space="preserve">" </w:instrText>
            </w:r>
            <w:r w:rsidR="00101127">
              <w:rPr>
                <w:sz w:val="20"/>
                <w:szCs w:val="20"/>
              </w:rPr>
              <w:fldChar w:fldCharType="end"/>
            </w:r>
            <w:r w:rsidRPr="00BB3B2D">
              <w:rPr>
                <w:sz w:val="20"/>
                <w:szCs w:val="20"/>
              </w:rPr>
              <w:t>.py</w:t>
            </w:r>
            <w:r w:rsidR="006F4D96" w:rsidRPr="00BB3B2D">
              <w:rPr>
                <w:sz w:val="20"/>
                <w:szCs w:val="20"/>
              </w:rPr>
              <w:t xml:space="preserve"> (codes)</w:t>
            </w:r>
          </w:p>
          <w:p w14:paraId="449DA10C" w14:textId="79F2A4B6" w:rsidR="002A494E" w:rsidRPr="00BB3B2D" w:rsidRDefault="002A494E" w:rsidP="002A494E">
            <w:pPr>
              <w:pStyle w:val="No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BB3B2D">
              <w:rPr>
                <w:sz w:val="20"/>
                <w:szCs w:val="20"/>
              </w:rPr>
              <w:t>European.py</w:t>
            </w:r>
            <w:r w:rsidR="006F4D96" w:rsidRPr="00BB3B2D">
              <w:rPr>
                <w:sz w:val="20"/>
                <w:szCs w:val="20"/>
              </w:rPr>
              <w:t xml:space="preserve"> </w:t>
            </w:r>
            <w:r w:rsidR="00753F1E">
              <w:rPr>
                <w:sz w:val="20"/>
                <w:szCs w:val="20"/>
              </w:rPr>
              <w:t>(</w:t>
            </w:r>
            <w:r w:rsidR="006F4D96" w:rsidRPr="00BB3B2D">
              <w:rPr>
                <w:sz w:val="20"/>
                <w:szCs w:val="20"/>
              </w:rPr>
              <w:t>romanized)</w:t>
            </w:r>
          </w:p>
          <w:p w14:paraId="7CAB3718" w14:textId="5A1EF750" w:rsidR="002A494E" w:rsidRPr="00BB3B2D" w:rsidRDefault="002A494E" w:rsidP="002A494E">
            <w:pPr>
              <w:pStyle w:val="No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BB3B2D">
              <w:rPr>
                <w:sz w:val="20"/>
                <w:szCs w:val="20"/>
              </w:rPr>
              <w:t>English.py</w:t>
            </w:r>
          </w:p>
        </w:tc>
        <w:tc>
          <w:tcPr>
            <w:tcW w:w="0" w:type="auto"/>
          </w:tcPr>
          <w:p w14:paraId="6056E628" w14:textId="6F360C8F" w:rsidR="002A494E" w:rsidRPr="00BB3B2D" w:rsidRDefault="002A494E" w:rsidP="002A494E">
            <w:pPr>
              <w:pStyle w:val="No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BB3B2D">
              <w:rPr>
                <w:sz w:val="20"/>
                <w:szCs w:val="20"/>
              </w:rPr>
              <w:t>European.py</w:t>
            </w:r>
            <w:r w:rsidR="006F4D96" w:rsidRPr="00BB3B2D">
              <w:rPr>
                <w:sz w:val="20"/>
                <w:szCs w:val="20"/>
              </w:rPr>
              <w:t xml:space="preserve"> (codes)</w:t>
            </w:r>
          </w:p>
          <w:p w14:paraId="00C887F1" w14:textId="48AD16DF" w:rsidR="002A494E" w:rsidRPr="00BB3B2D" w:rsidRDefault="002A494E" w:rsidP="002A494E">
            <w:pPr>
              <w:pStyle w:val="No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BB3B2D">
              <w:rPr>
                <w:sz w:val="20"/>
                <w:szCs w:val="20"/>
              </w:rPr>
              <w:t>Russian</w:t>
            </w:r>
            <w:r w:rsidR="00101127">
              <w:rPr>
                <w:sz w:val="20"/>
                <w:szCs w:val="20"/>
              </w:rPr>
              <w:fldChar w:fldCharType="begin"/>
            </w:r>
            <w:r w:rsidR="00101127">
              <w:instrText xml:space="preserve"> XE "</w:instrText>
            </w:r>
            <w:r w:rsidR="00101127" w:rsidRPr="00036A57">
              <w:instrText>Russian</w:instrText>
            </w:r>
            <w:r w:rsidR="00101127">
              <w:instrText xml:space="preserve">" </w:instrText>
            </w:r>
            <w:r w:rsidR="00101127">
              <w:rPr>
                <w:sz w:val="20"/>
                <w:szCs w:val="20"/>
              </w:rPr>
              <w:fldChar w:fldCharType="end"/>
            </w:r>
            <w:r w:rsidRPr="00BB3B2D">
              <w:rPr>
                <w:sz w:val="20"/>
                <w:szCs w:val="20"/>
              </w:rPr>
              <w:t>.py</w:t>
            </w:r>
            <w:r w:rsidR="006F4D96" w:rsidRPr="00BB3B2D">
              <w:rPr>
                <w:sz w:val="20"/>
                <w:szCs w:val="20"/>
              </w:rPr>
              <w:t xml:space="preserve"> (romanized)</w:t>
            </w:r>
          </w:p>
          <w:p w14:paraId="42092F5C" w14:textId="2C9AE201" w:rsidR="002A494E" w:rsidRPr="00BB3B2D" w:rsidRDefault="002A494E" w:rsidP="002A494E">
            <w:pPr>
              <w:pStyle w:val="No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BB3B2D">
              <w:rPr>
                <w:sz w:val="20"/>
                <w:szCs w:val="20"/>
              </w:rPr>
              <w:t>English.py</w:t>
            </w:r>
          </w:p>
        </w:tc>
      </w:tr>
      <w:tr w:rsidR="002A494E" w14:paraId="75A46EFF" w14:textId="756AC29F" w:rsidTr="006F4D96">
        <w:tc>
          <w:tcPr>
            <w:cnfStyle w:val="001000000000" w:firstRow="0" w:lastRow="0" w:firstColumn="1" w:lastColumn="0" w:oddVBand="0" w:evenVBand="0" w:oddHBand="0" w:evenHBand="0" w:firstRowFirstColumn="0" w:firstRowLastColumn="0" w:lastRowFirstColumn="0" w:lastRowLastColumn="0"/>
            <w:tcW w:w="0" w:type="auto"/>
          </w:tcPr>
          <w:p w14:paraId="39F314EE" w14:textId="058BC2F0" w:rsidR="002A494E" w:rsidRPr="00BB3B2D" w:rsidRDefault="00BB3B2D" w:rsidP="002A494E">
            <w:pPr>
              <w:pStyle w:val="NoSpacing"/>
              <w:rPr>
                <w:sz w:val="20"/>
                <w:szCs w:val="20"/>
              </w:rPr>
            </w:pPr>
            <w:r w:rsidRPr="00BB3B2D">
              <w:rPr>
                <w:sz w:val="20"/>
                <w:szCs w:val="20"/>
              </w:rPr>
              <w:t>HD44780</w:t>
            </w:r>
          </w:p>
        </w:tc>
        <w:tc>
          <w:tcPr>
            <w:tcW w:w="0" w:type="auto"/>
          </w:tcPr>
          <w:p w14:paraId="0EA082C1" w14:textId="6F7E3A9B" w:rsidR="002A494E" w:rsidRPr="00BB3B2D" w:rsidRDefault="002A494E" w:rsidP="002A494E">
            <w:pPr>
              <w:pStyle w:val="NoSpacing"/>
              <w:cnfStyle w:val="000000000000" w:firstRow="0" w:lastRow="0" w:firstColumn="0" w:lastColumn="0" w:oddVBand="0" w:evenVBand="0" w:oddHBand="0" w:evenHBand="0" w:firstRowFirstColumn="0" w:firstRowLastColumn="0" w:lastRowFirstColumn="0" w:lastRowLastColumn="0"/>
              <w:rPr>
                <w:sz w:val="20"/>
                <w:szCs w:val="20"/>
              </w:rPr>
            </w:pPr>
            <w:r w:rsidRPr="00BB3B2D">
              <w:rPr>
                <w:sz w:val="20"/>
                <w:szCs w:val="20"/>
              </w:rPr>
              <w:t>European_</w:t>
            </w:r>
            <w:r w:rsidR="00BB3B2D" w:rsidRPr="00BB3B2D">
              <w:rPr>
                <w:sz w:val="20"/>
                <w:szCs w:val="20"/>
              </w:rPr>
              <w:t>HD44780</w:t>
            </w:r>
            <w:r w:rsidRPr="00BB3B2D">
              <w:rPr>
                <w:sz w:val="20"/>
                <w:szCs w:val="20"/>
              </w:rPr>
              <w:t xml:space="preserve">.py   </w:t>
            </w:r>
          </w:p>
          <w:p w14:paraId="3EC4E3B4" w14:textId="3FA8D3FD" w:rsidR="002A494E" w:rsidRPr="00BB3B2D" w:rsidRDefault="002A494E" w:rsidP="002A494E">
            <w:pPr>
              <w:pStyle w:val="NoSpacing"/>
              <w:jc w:val="center"/>
              <w:cnfStyle w:val="000000000000" w:firstRow="0" w:lastRow="0" w:firstColumn="0" w:lastColumn="0" w:oddVBand="0" w:evenVBand="0" w:oddHBand="0" w:evenHBand="0" w:firstRowFirstColumn="0" w:firstRowLastColumn="0" w:lastRowFirstColumn="0" w:lastRowLastColumn="0"/>
              <w:rPr>
                <w:sz w:val="20"/>
                <w:szCs w:val="20"/>
              </w:rPr>
            </w:pPr>
            <w:r w:rsidRPr="00BB3B2D">
              <w:rPr>
                <w:sz w:val="20"/>
                <w:szCs w:val="20"/>
              </w:rPr>
              <w:t>Russian</w:t>
            </w:r>
            <w:r w:rsidR="00101127">
              <w:rPr>
                <w:sz w:val="20"/>
                <w:szCs w:val="20"/>
              </w:rPr>
              <w:fldChar w:fldCharType="begin"/>
            </w:r>
            <w:r w:rsidR="00101127">
              <w:instrText xml:space="preserve"> XE "</w:instrText>
            </w:r>
            <w:r w:rsidR="00101127" w:rsidRPr="00036A57">
              <w:instrText>Russian</w:instrText>
            </w:r>
            <w:r w:rsidR="00101127">
              <w:instrText xml:space="preserve">" </w:instrText>
            </w:r>
            <w:r w:rsidR="00101127">
              <w:rPr>
                <w:sz w:val="20"/>
                <w:szCs w:val="20"/>
              </w:rPr>
              <w:fldChar w:fldCharType="end"/>
            </w:r>
            <w:r w:rsidRPr="00BB3B2D">
              <w:rPr>
                <w:sz w:val="20"/>
                <w:szCs w:val="20"/>
              </w:rPr>
              <w:t>_</w:t>
            </w:r>
            <w:r w:rsidR="00BB3B2D" w:rsidRPr="00BB3B2D">
              <w:rPr>
                <w:sz w:val="20"/>
                <w:szCs w:val="20"/>
              </w:rPr>
              <w:t xml:space="preserve"> HD44780</w:t>
            </w:r>
            <w:r w:rsidRPr="00BB3B2D">
              <w:rPr>
                <w:sz w:val="20"/>
                <w:szCs w:val="20"/>
              </w:rPr>
              <w:t>.py</w:t>
            </w:r>
          </w:p>
          <w:p w14:paraId="3D76C3BB" w14:textId="249DE562" w:rsidR="002A494E" w:rsidRPr="00BB3B2D" w:rsidRDefault="002A494E" w:rsidP="002A494E">
            <w:pPr>
              <w:pStyle w:val="NoSpacing"/>
              <w:jc w:val="center"/>
              <w:cnfStyle w:val="000000000000" w:firstRow="0" w:lastRow="0" w:firstColumn="0" w:lastColumn="0" w:oddVBand="0" w:evenVBand="0" w:oddHBand="0" w:evenHBand="0" w:firstRowFirstColumn="0" w:firstRowLastColumn="0" w:lastRowFirstColumn="0" w:lastRowLastColumn="0"/>
              <w:rPr>
                <w:sz w:val="20"/>
                <w:szCs w:val="20"/>
              </w:rPr>
            </w:pPr>
            <w:r w:rsidRPr="00BB3B2D">
              <w:rPr>
                <w:sz w:val="20"/>
                <w:szCs w:val="20"/>
              </w:rPr>
              <w:t>English_</w:t>
            </w:r>
            <w:r w:rsidR="00BB3B2D" w:rsidRPr="00BB3B2D">
              <w:rPr>
                <w:sz w:val="20"/>
                <w:szCs w:val="20"/>
              </w:rPr>
              <w:t xml:space="preserve"> HD44780</w:t>
            </w:r>
            <w:r w:rsidRPr="00BB3B2D">
              <w:rPr>
                <w:sz w:val="20"/>
                <w:szCs w:val="20"/>
              </w:rPr>
              <w:t xml:space="preserve">.py   </w:t>
            </w:r>
          </w:p>
        </w:tc>
        <w:tc>
          <w:tcPr>
            <w:tcW w:w="0" w:type="auto"/>
          </w:tcPr>
          <w:p w14:paraId="5976F5E0" w14:textId="1B7E10B3" w:rsidR="002A494E" w:rsidRPr="00BB3B2D" w:rsidRDefault="002A494E" w:rsidP="00BB3B2D">
            <w:pPr>
              <w:pStyle w:val="NoSpacing"/>
              <w:jc w:val="center"/>
              <w:cnfStyle w:val="000000000000" w:firstRow="0" w:lastRow="0" w:firstColumn="0" w:lastColumn="0" w:oddVBand="0" w:evenVBand="0" w:oddHBand="0" w:evenHBand="0" w:firstRowFirstColumn="0" w:firstRowLastColumn="0" w:lastRowFirstColumn="0" w:lastRowLastColumn="0"/>
              <w:rPr>
                <w:sz w:val="20"/>
                <w:szCs w:val="20"/>
              </w:rPr>
            </w:pPr>
            <w:r w:rsidRPr="00BB3B2D">
              <w:rPr>
                <w:sz w:val="20"/>
                <w:szCs w:val="20"/>
              </w:rPr>
              <w:t>Russian</w:t>
            </w:r>
            <w:r w:rsidR="00101127">
              <w:rPr>
                <w:sz w:val="20"/>
                <w:szCs w:val="20"/>
              </w:rPr>
              <w:fldChar w:fldCharType="begin"/>
            </w:r>
            <w:r w:rsidR="00101127">
              <w:instrText xml:space="preserve"> XE "</w:instrText>
            </w:r>
            <w:r w:rsidR="00101127" w:rsidRPr="00036A57">
              <w:instrText>Russian</w:instrText>
            </w:r>
            <w:r w:rsidR="00101127">
              <w:instrText xml:space="preserve">" </w:instrText>
            </w:r>
            <w:r w:rsidR="00101127">
              <w:rPr>
                <w:sz w:val="20"/>
                <w:szCs w:val="20"/>
              </w:rPr>
              <w:fldChar w:fldCharType="end"/>
            </w:r>
            <w:r w:rsidRPr="00BB3B2D">
              <w:rPr>
                <w:sz w:val="20"/>
                <w:szCs w:val="20"/>
              </w:rPr>
              <w:t>_</w:t>
            </w:r>
            <w:r w:rsidR="00BB3B2D" w:rsidRPr="00BB3B2D">
              <w:rPr>
                <w:sz w:val="20"/>
                <w:szCs w:val="20"/>
              </w:rPr>
              <w:t xml:space="preserve"> HD44780</w:t>
            </w:r>
            <w:r w:rsidRPr="00BB3B2D">
              <w:rPr>
                <w:sz w:val="20"/>
                <w:szCs w:val="20"/>
              </w:rPr>
              <w:t>.py</w:t>
            </w:r>
            <w:r w:rsidR="006F4D96" w:rsidRPr="00BB3B2D">
              <w:rPr>
                <w:sz w:val="20"/>
                <w:szCs w:val="20"/>
              </w:rPr>
              <w:t xml:space="preserve"> (native)</w:t>
            </w:r>
          </w:p>
          <w:p w14:paraId="3FDF4B18" w14:textId="324D5A23" w:rsidR="002A494E" w:rsidRPr="00BB3B2D" w:rsidRDefault="002A494E" w:rsidP="00BB3B2D">
            <w:pPr>
              <w:pStyle w:val="NoSpacing"/>
              <w:jc w:val="center"/>
              <w:cnfStyle w:val="000000000000" w:firstRow="0" w:lastRow="0" w:firstColumn="0" w:lastColumn="0" w:oddVBand="0" w:evenVBand="0" w:oddHBand="0" w:evenHBand="0" w:firstRowFirstColumn="0" w:firstRowLastColumn="0" w:lastRowFirstColumn="0" w:lastRowLastColumn="0"/>
              <w:rPr>
                <w:sz w:val="20"/>
                <w:szCs w:val="20"/>
              </w:rPr>
            </w:pPr>
            <w:r w:rsidRPr="00BB3B2D">
              <w:rPr>
                <w:sz w:val="20"/>
                <w:szCs w:val="20"/>
              </w:rPr>
              <w:t>European_</w:t>
            </w:r>
            <w:r w:rsidR="00BB3B2D" w:rsidRPr="00BB3B2D">
              <w:rPr>
                <w:sz w:val="20"/>
                <w:szCs w:val="20"/>
              </w:rPr>
              <w:t xml:space="preserve"> HD44780</w:t>
            </w:r>
            <w:r w:rsidRPr="00BB3B2D">
              <w:rPr>
                <w:sz w:val="20"/>
                <w:szCs w:val="20"/>
              </w:rPr>
              <w:t xml:space="preserve">.py </w:t>
            </w:r>
            <w:r w:rsidR="006F4D96" w:rsidRPr="00BB3B2D">
              <w:rPr>
                <w:sz w:val="20"/>
                <w:szCs w:val="20"/>
              </w:rPr>
              <w:t>(romanized)</w:t>
            </w:r>
          </w:p>
          <w:p w14:paraId="103FAB89" w14:textId="5C87C502" w:rsidR="002A494E" w:rsidRPr="00BB3B2D" w:rsidRDefault="002A494E" w:rsidP="00BB3B2D">
            <w:pPr>
              <w:pStyle w:val="NoSpacing"/>
              <w:jc w:val="center"/>
              <w:cnfStyle w:val="000000000000" w:firstRow="0" w:lastRow="0" w:firstColumn="0" w:lastColumn="0" w:oddVBand="0" w:evenVBand="0" w:oddHBand="0" w:evenHBand="0" w:firstRowFirstColumn="0" w:firstRowLastColumn="0" w:lastRowFirstColumn="0" w:lastRowLastColumn="0"/>
              <w:rPr>
                <w:sz w:val="20"/>
                <w:szCs w:val="20"/>
              </w:rPr>
            </w:pPr>
            <w:r w:rsidRPr="00BB3B2D">
              <w:rPr>
                <w:sz w:val="20"/>
                <w:szCs w:val="20"/>
              </w:rPr>
              <w:t>English_</w:t>
            </w:r>
            <w:r w:rsidR="00BB3B2D" w:rsidRPr="00BB3B2D">
              <w:rPr>
                <w:sz w:val="20"/>
                <w:szCs w:val="20"/>
              </w:rPr>
              <w:t xml:space="preserve"> HD44780</w:t>
            </w:r>
            <w:r w:rsidRPr="00BB3B2D">
              <w:rPr>
                <w:sz w:val="20"/>
                <w:szCs w:val="20"/>
              </w:rPr>
              <w:t>.py</w:t>
            </w:r>
          </w:p>
        </w:tc>
        <w:tc>
          <w:tcPr>
            <w:tcW w:w="0" w:type="auto"/>
          </w:tcPr>
          <w:p w14:paraId="570B53DC" w14:textId="7F7EDEC5" w:rsidR="002A494E" w:rsidRPr="00BB3B2D" w:rsidRDefault="002A494E" w:rsidP="00BB3B2D">
            <w:pPr>
              <w:pStyle w:val="NoSpacing"/>
              <w:jc w:val="center"/>
              <w:cnfStyle w:val="000000000000" w:firstRow="0" w:lastRow="0" w:firstColumn="0" w:lastColumn="0" w:oddVBand="0" w:evenVBand="0" w:oddHBand="0" w:evenHBand="0" w:firstRowFirstColumn="0" w:firstRowLastColumn="0" w:lastRowFirstColumn="0" w:lastRowLastColumn="0"/>
              <w:rPr>
                <w:sz w:val="20"/>
                <w:szCs w:val="20"/>
              </w:rPr>
            </w:pPr>
            <w:r w:rsidRPr="00BB3B2D">
              <w:rPr>
                <w:sz w:val="20"/>
                <w:szCs w:val="20"/>
              </w:rPr>
              <w:t>European_</w:t>
            </w:r>
            <w:r w:rsidR="00BB3B2D" w:rsidRPr="00BB3B2D">
              <w:rPr>
                <w:sz w:val="20"/>
                <w:szCs w:val="20"/>
              </w:rPr>
              <w:t xml:space="preserve"> HD44780</w:t>
            </w:r>
            <w:r w:rsidRPr="00BB3B2D">
              <w:rPr>
                <w:sz w:val="20"/>
                <w:szCs w:val="20"/>
              </w:rPr>
              <w:t xml:space="preserve">.py </w:t>
            </w:r>
            <w:r w:rsidR="006F4D96" w:rsidRPr="00BB3B2D">
              <w:rPr>
                <w:sz w:val="20"/>
                <w:szCs w:val="20"/>
              </w:rPr>
              <w:t>(native)</w:t>
            </w:r>
          </w:p>
          <w:p w14:paraId="774B07C7" w14:textId="2C8E5432" w:rsidR="002A494E" w:rsidRPr="00BB3B2D" w:rsidRDefault="002A494E" w:rsidP="00BB3B2D">
            <w:pPr>
              <w:pStyle w:val="NoSpacing"/>
              <w:jc w:val="center"/>
              <w:cnfStyle w:val="000000000000" w:firstRow="0" w:lastRow="0" w:firstColumn="0" w:lastColumn="0" w:oddVBand="0" w:evenVBand="0" w:oddHBand="0" w:evenHBand="0" w:firstRowFirstColumn="0" w:firstRowLastColumn="0" w:lastRowFirstColumn="0" w:lastRowLastColumn="0"/>
              <w:rPr>
                <w:sz w:val="20"/>
                <w:szCs w:val="20"/>
              </w:rPr>
            </w:pPr>
            <w:r w:rsidRPr="00BB3B2D">
              <w:rPr>
                <w:sz w:val="20"/>
                <w:szCs w:val="20"/>
              </w:rPr>
              <w:t>Russian</w:t>
            </w:r>
            <w:r w:rsidR="00101127">
              <w:rPr>
                <w:sz w:val="20"/>
                <w:szCs w:val="20"/>
              </w:rPr>
              <w:fldChar w:fldCharType="begin"/>
            </w:r>
            <w:r w:rsidR="00101127">
              <w:instrText xml:space="preserve"> XE "</w:instrText>
            </w:r>
            <w:r w:rsidR="00101127" w:rsidRPr="00036A57">
              <w:instrText>Russian</w:instrText>
            </w:r>
            <w:r w:rsidR="00101127">
              <w:instrText xml:space="preserve">" </w:instrText>
            </w:r>
            <w:r w:rsidR="00101127">
              <w:rPr>
                <w:sz w:val="20"/>
                <w:szCs w:val="20"/>
              </w:rPr>
              <w:fldChar w:fldCharType="end"/>
            </w:r>
            <w:r w:rsidRPr="00BB3B2D">
              <w:rPr>
                <w:sz w:val="20"/>
                <w:szCs w:val="20"/>
              </w:rPr>
              <w:t>_</w:t>
            </w:r>
            <w:r w:rsidR="00BB3B2D" w:rsidRPr="00BB3B2D">
              <w:rPr>
                <w:sz w:val="20"/>
                <w:szCs w:val="20"/>
              </w:rPr>
              <w:t xml:space="preserve"> HD44780</w:t>
            </w:r>
            <w:r w:rsidRPr="00BB3B2D">
              <w:rPr>
                <w:sz w:val="20"/>
                <w:szCs w:val="20"/>
              </w:rPr>
              <w:t>s.py</w:t>
            </w:r>
            <w:r w:rsidR="006F4D96" w:rsidRPr="00BB3B2D">
              <w:rPr>
                <w:sz w:val="20"/>
                <w:szCs w:val="20"/>
              </w:rPr>
              <w:t xml:space="preserve"> (romanized)</w:t>
            </w:r>
          </w:p>
          <w:p w14:paraId="1BB944AD" w14:textId="41353A4E" w:rsidR="002A494E" w:rsidRPr="00BB3B2D" w:rsidRDefault="002A494E" w:rsidP="00BB3B2D">
            <w:pPr>
              <w:pStyle w:val="NoSpacing"/>
              <w:jc w:val="center"/>
              <w:cnfStyle w:val="000000000000" w:firstRow="0" w:lastRow="0" w:firstColumn="0" w:lastColumn="0" w:oddVBand="0" w:evenVBand="0" w:oddHBand="0" w:evenHBand="0" w:firstRowFirstColumn="0" w:firstRowLastColumn="0" w:lastRowFirstColumn="0" w:lastRowLastColumn="0"/>
              <w:rPr>
                <w:sz w:val="20"/>
                <w:szCs w:val="20"/>
              </w:rPr>
            </w:pPr>
            <w:r w:rsidRPr="00BB3B2D">
              <w:rPr>
                <w:sz w:val="20"/>
                <w:szCs w:val="20"/>
              </w:rPr>
              <w:t>English_</w:t>
            </w:r>
            <w:r w:rsidR="00BB3B2D" w:rsidRPr="00BB3B2D">
              <w:rPr>
                <w:sz w:val="20"/>
                <w:szCs w:val="20"/>
              </w:rPr>
              <w:t xml:space="preserve"> HD44780</w:t>
            </w:r>
            <w:r w:rsidRPr="00BB3B2D">
              <w:rPr>
                <w:sz w:val="20"/>
                <w:szCs w:val="20"/>
              </w:rPr>
              <w:t>.py</w:t>
            </w:r>
          </w:p>
        </w:tc>
      </w:tr>
    </w:tbl>
    <w:p w14:paraId="67959982" w14:textId="77777777" w:rsidR="006F4D96" w:rsidRDefault="006F4D96" w:rsidP="00AC6711">
      <w:pPr>
        <w:pStyle w:val="NoSpacing"/>
      </w:pPr>
    </w:p>
    <w:p w14:paraId="55756406" w14:textId="07501569" w:rsidR="00AC6711" w:rsidRDefault="006F4D96" w:rsidP="00AC6711">
      <w:pPr>
        <w:pStyle w:val="NoSpacing"/>
      </w:pPr>
      <w:r>
        <w:t xml:space="preserve">You will notice that </w:t>
      </w:r>
      <w:r w:rsidRPr="002B6D85">
        <w:rPr>
          <w:b/>
          <w:bCs/>
        </w:rPr>
        <w:t xml:space="preserve">English.py </w:t>
      </w:r>
      <w:r>
        <w:t xml:space="preserve">is always loaded and is last. This means that any codes missed in the other translation files will be caught in </w:t>
      </w:r>
      <w:r w:rsidRPr="002B6D85">
        <w:rPr>
          <w:b/>
          <w:bCs/>
        </w:rPr>
        <w:t>English.py</w:t>
      </w:r>
      <w:r>
        <w:t xml:space="preserve">. </w:t>
      </w:r>
      <w:r w:rsidR="002B6D85">
        <w:t xml:space="preserve">The file which relates to the language selection is always the first </w:t>
      </w:r>
      <w:r w:rsidR="00925303">
        <w:t xml:space="preserve">file and its native codes will be used to display text. </w:t>
      </w:r>
      <w:r w:rsidR="002B6D85">
        <w:t>The above table can be extended in the future for other languages.</w:t>
      </w:r>
      <w:r w:rsidR="00925303">
        <w:t xml:space="preserve"> The exception is English as all codes will be Romanized.</w:t>
      </w:r>
    </w:p>
    <w:p w14:paraId="1F4532F7" w14:textId="77777777" w:rsidR="006F4D96" w:rsidRDefault="006F4D96" w:rsidP="00AC6711">
      <w:pPr>
        <w:pStyle w:val="NoSpacing"/>
      </w:pPr>
    </w:p>
    <w:p w14:paraId="38B6219E" w14:textId="744D6B07" w:rsidR="00AC6711" w:rsidRDefault="002A494E" w:rsidP="00AC6711">
      <w:pPr>
        <w:pStyle w:val="NoSpacing"/>
      </w:pPr>
      <w:r>
        <w:t xml:space="preserve">The HTMLcodes.py file found in the </w:t>
      </w:r>
      <w:r w:rsidRPr="006F4D96">
        <w:rPr>
          <w:b/>
          <w:bCs/>
        </w:rPr>
        <w:t>codes</w:t>
      </w:r>
      <w:r>
        <w:t xml:space="preserve"> sub-directory is used by the RSS news feeds to translate/strip HTML tags and entities from the RSS feed (in XML).</w:t>
      </w:r>
      <w:r w:rsidR="000E55A5">
        <w:t xml:space="preserve"> </w:t>
      </w:r>
      <w:r w:rsidR="006F4D96">
        <w:t xml:space="preserve">There is also </w:t>
      </w:r>
      <w:r w:rsidR="00925303">
        <w:t>a README file</w:t>
      </w:r>
      <w:r w:rsidR="006F4D96">
        <w:t xml:space="preserve"> in the </w:t>
      </w:r>
      <w:r w:rsidR="006F4D96" w:rsidRPr="006F4D96">
        <w:rPr>
          <w:b/>
          <w:bCs/>
        </w:rPr>
        <w:t>codes</w:t>
      </w:r>
      <w:r w:rsidR="006F4D96">
        <w:t xml:space="preserve"> sub-directory.</w:t>
      </w:r>
    </w:p>
    <w:p w14:paraId="7C41122E" w14:textId="77777777" w:rsidR="00AC6711" w:rsidRDefault="00AC6711" w:rsidP="00AC6711">
      <w:pPr>
        <w:pStyle w:val="NoSpacing"/>
      </w:pPr>
    </w:p>
    <w:p w14:paraId="67635BE1" w14:textId="1593D278" w:rsidR="00AC6711" w:rsidRDefault="00AC6711" w:rsidP="00AC6711">
      <w:pPr>
        <w:pStyle w:val="NoSpacing"/>
      </w:pPr>
      <w:r>
        <w:rPr>
          <w:noProof/>
          <w:lang w:eastAsia="en-GB"/>
        </w:rPr>
        <w:drawing>
          <wp:anchor distT="0" distB="0" distL="114300" distR="114300" simplePos="0" relativeHeight="251759616" behindDoc="1" locked="0" layoutInCell="1" allowOverlap="1" wp14:anchorId="7DB22CED" wp14:editId="3772730A">
            <wp:simplePos x="0" y="0"/>
            <wp:positionH relativeFrom="margin">
              <wp:align>left</wp:align>
            </wp:positionH>
            <wp:positionV relativeFrom="paragraph">
              <wp:posOffset>11706</wp:posOffset>
            </wp:positionV>
            <wp:extent cx="375285" cy="355600"/>
            <wp:effectExtent l="0" t="0" r="5715" b="6350"/>
            <wp:wrapTight wrapText="bothSides">
              <wp:wrapPolygon edited="0">
                <wp:start x="0" y="0"/>
                <wp:lineTo x="0" y="20829"/>
                <wp:lineTo x="20832" y="20829"/>
                <wp:lineTo x="20832" y="0"/>
                <wp:lineTo x="0" y="0"/>
              </wp:wrapPolygon>
            </wp:wrapTight>
            <wp:docPr id="37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5600"/>
                    </a:xfrm>
                    <a:prstGeom prst="rect">
                      <a:avLst/>
                    </a:prstGeom>
                  </pic:spPr>
                </pic:pic>
              </a:graphicData>
            </a:graphic>
          </wp:anchor>
        </w:drawing>
      </w:r>
      <w:r>
        <w:t xml:space="preserve">The </w:t>
      </w:r>
      <w:r w:rsidRPr="00EC6C0B">
        <w:rPr>
          <w:b/>
          <w:bCs/>
        </w:rPr>
        <w:t>translate_lcd</w:t>
      </w:r>
      <w:r>
        <w:t xml:space="preserve"> parameter must also be set to on for Romanization or Cyrillic</w:t>
      </w:r>
      <w:r w:rsidR="00101127">
        <w:fldChar w:fldCharType="begin"/>
      </w:r>
      <w:r w:rsidR="00101127">
        <w:instrText xml:space="preserve"> XE "</w:instrText>
      </w:r>
      <w:r w:rsidR="00101127" w:rsidRPr="009741C3">
        <w:instrText>Cyrillic</w:instrText>
      </w:r>
      <w:r w:rsidR="00101127">
        <w:instrText xml:space="preserve">" </w:instrText>
      </w:r>
      <w:r w:rsidR="00101127">
        <w:fldChar w:fldCharType="end"/>
      </w:r>
      <w:r>
        <w:t xml:space="preserve"> translation routines to work.</w:t>
      </w:r>
    </w:p>
    <w:p w14:paraId="69C8B99A" w14:textId="77777777" w:rsidR="00AC6711" w:rsidRDefault="00AC6711" w:rsidP="00AC6711">
      <w:pPr>
        <w:pStyle w:val="NoSpacing"/>
      </w:pPr>
    </w:p>
    <w:p w14:paraId="5485343E" w14:textId="77777777" w:rsidR="00AC6711" w:rsidRDefault="00AC6711" w:rsidP="00AC6711">
      <w:pPr>
        <w:pStyle w:val="NoSpacing"/>
      </w:pPr>
      <w:r>
        <w:rPr>
          <w:noProof/>
          <w:lang w:eastAsia="en-GB"/>
        </w:rPr>
        <w:drawing>
          <wp:anchor distT="0" distB="0" distL="114300" distR="114300" simplePos="0" relativeHeight="251760640" behindDoc="1" locked="0" layoutInCell="1" allowOverlap="1" wp14:anchorId="3CB412B0" wp14:editId="633DAB6C">
            <wp:simplePos x="0" y="0"/>
            <wp:positionH relativeFrom="margin">
              <wp:align>left</wp:align>
            </wp:positionH>
            <wp:positionV relativeFrom="paragraph">
              <wp:posOffset>38100</wp:posOffset>
            </wp:positionV>
            <wp:extent cx="375285" cy="355600"/>
            <wp:effectExtent l="0" t="0" r="5715" b="6350"/>
            <wp:wrapTight wrapText="bothSides">
              <wp:wrapPolygon edited="0">
                <wp:start x="0" y="0"/>
                <wp:lineTo x="0" y="20829"/>
                <wp:lineTo x="20832" y="20829"/>
                <wp:lineTo x="20832" y="0"/>
                <wp:lineTo x="0" y="0"/>
              </wp:wrapPolygon>
            </wp:wrapTight>
            <wp:docPr id="38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98" cstate="print"/>
                    <a:stretch>
                      <a:fillRect/>
                    </a:stretch>
                  </pic:blipFill>
                  <pic:spPr>
                    <a:xfrm>
                      <a:off x="0" y="0"/>
                      <a:ext cx="375285" cy="355600"/>
                    </a:xfrm>
                    <a:prstGeom prst="rect">
                      <a:avLst/>
                    </a:prstGeom>
                  </pic:spPr>
                </pic:pic>
              </a:graphicData>
            </a:graphic>
          </wp:anchor>
        </w:drawing>
      </w:r>
      <w:r>
        <w:t>The author is not a Russian speaker so testing Russian</w:t>
      </w:r>
      <w:r>
        <w:fldChar w:fldCharType="begin"/>
      </w:r>
      <w:r>
        <w:instrText xml:space="preserve"> XE "</w:instrText>
      </w:r>
      <w:r w:rsidRPr="008B5E5C">
        <w:instrText>Russian</w:instrText>
      </w:r>
      <w:r>
        <w:instrText xml:space="preserve">" </w:instrText>
      </w:r>
      <w:r>
        <w:fldChar w:fldCharType="end"/>
      </w:r>
      <w:r>
        <w:fldChar w:fldCharType="begin"/>
      </w:r>
      <w:r>
        <w:instrText xml:space="preserve"> XE "</w:instrText>
      </w:r>
      <w:r w:rsidRPr="007030A3">
        <w:instrText>Russian</w:instrText>
      </w:r>
      <w:r>
        <w:instrText xml:space="preserve">" </w:instrText>
      </w:r>
      <w:r>
        <w:fldChar w:fldCharType="end"/>
      </w:r>
      <w:r>
        <w:t>/Cyrillic</w:t>
      </w:r>
      <w:r>
        <w:fldChar w:fldCharType="begin"/>
      </w:r>
      <w:r>
        <w:instrText xml:space="preserve"> XE "</w:instrText>
      </w:r>
      <w:r w:rsidRPr="00B03415">
        <w:instrText>Cyrillic</w:instrText>
      </w:r>
      <w:r>
        <w:instrText xml:space="preserve">" </w:instrText>
      </w:r>
      <w:r>
        <w:fldChar w:fldCharType="end"/>
      </w:r>
      <w:r>
        <w:t xml:space="preserve"> character LCDs has relied heavily on Russian and Baltic region constructors to test this and is only able to provide limited support on these types of devices.</w:t>
      </w:r>
    </w:p>
    <w:p w14:paraId="15320C90" w14:textId="77777777" w:rsidR="00AC6711" w:rsidRDefault="00AC6711" w:rsidP="00AC6711">
      <w:pPr>
        <w:pStyle w:val="NoSpacing"/>
      </w:pPr>
    </w:p>
    <w:p w14:paraId="3C18A237" w14:textId="77777777" w:rsidR="00AC6711" w:rsidRDefault="00AC6711" w:rsidP="00AC6711">
      <w:pPr>
        <w:pStyle w:val="NoSpacing"/>
      </w:pPr>
      <w:r>
        <w:t>Below are the settings for the type of display being used:</w:t>
      </w:r>
    </w:p>
    <w:p w14:paraId="1813F0C6" w14:textId="77777777" w:rsidR="00AC6711" w:rsidRDefault="00AC6711" w:rsidP="00AC6711">
      <w:pPr>
        <w:pStyle w:val="NoSpacing"/>
      </w:pPr>
    </w:p>
    <w:p w14:paraId="500898C5" w14:textId="0091F1E2" w:rsidR="00AC6711" w:rsidRDefault="00AC6711" w:rsidP="00AC6711">
      <w:pPr>
        <w:pStyle w:val="Caption"/>
        <w:keepNext/>
      </w:pPr>
      <w:bookmarkStart w:id="973" w:name="_Toc38702162"/>
      <w:r>
        <w:t xml:space="preserve">Table </w:t>
      </w:r>
      <w:r w:rsidR="00AC4F4E">
        <w:fldChar w:fldCharType="begin"/>
      </w:r>
      <w:r w:rsidR="00AC4F4E">
        <w:instrText xml:space="preserve"> SEQ Table \* ARABIC </w:instrText>
      </w:r>
      <w:r w:rsidR="00AC4F4E">
        <w:fldChar w:fldCharType="separate"/>
      </w:r>
      <w:r w:rsidR="00EB0C56">
        <w:rPr>
          <w:noProof/>
        </w:rPr>
        <w:t>26</w:t>
      </w:r>
      <w:r w:rsidR="00AC4F4E">
        <w:rPr>
          <w:noProof/>
        </w:rPr>
        <w:fldChar w:fldCharType="end"/>
      </w:r>
      <w:r>
        <w:t xml:space="preserve"> Russian</w:t>
      </w:r>
      <w:r>
        <w:fldChar w:fldCharType="begin"/>
      </w:r>
      <w:r>
        <w:instrText xml:space="preserve"> XE "</w:instrText>
      </w:r>
      <w:r w:rsidRPr="007030A3">
        <w:instrText>Russian</w:instrText>
      </w:r>
      <w:r>
        <w:instrText xml:space="preserve">" </w:instrText>
      </w:r>
      <w:r>
        <w:fldChar w:fldCharType="end"/>
      </w:r>
      <w:r>
        <w:t xml:space="preserve"> Cyrillic and Romanization</w:t>
      </w:r>
      <w:r>
        <w:fldChar w:fldCharType="begin"/>
      </w:r>
      <w:r>
        <w:instrText xml:space="preserve"> XE "</w:instrText>
      </w:r>
      <w:r w:rsidRPr="00B03415">
        <w:instrText>Cyrillic</w:instrText>
      </w:r>
      <w:r>
        <w:instrText xml:space="preserve">" </w:instrText>
      </w:r>
      <w:r>
        <w:fldChar w:fldCharType="end"/>
      </w:r>
      <w:r>
        <w:t xml:space="preserve"> display configurations</w:t>
      </w:r>
      <w:bookmarkEnd w:id="973"/>
    </w:p>
    <w:tbl>
      <w:tblPr>
        <w:tblStyle w:val="GridTable41"/>
        <w:tblW w:w="0" w:type="auto"/>
        <w:tblLook w:val="04A0" w:firstRow="1" w:lastRow="0" w:firstColumn="1" w:lastColumn="0" w:noHBand="0" w:noVBand="1"/>
      </w:tblPr>
      <w:tblGrid>
        <w:gridCol w:w="2962"/>
        <w:gridCol w:w="1382"/>
        <w:gridCol w:w="1798"/>
      </w:tblGrid>
      <w:tr w:rsidR="00AC6711" w14:paraId="06932379" w14:textId="77777777" w:rsidTr="00AC67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D9AA49" w14:textId="77777777" w:rsidR="00AC6711" w:rsidRPr="00FD5C8C" w:rsidRDefault="00AC6711" w:rsidP="00AC6711">
            <w:pPr>
              <w:pStyle w:val="NoSpacing"/>
              <w:rPr>
                <w:b w:val="0"/>
                <w:bCs w:val="0"/>
              </w:rPr>
            </w:pPr>
            <w:r w:rsidRPr="00FD5C8C">
              <w:rPr>
                <w:b w:val="0"/>
                <w:bCs w:val="0"/>
              </w:rPr>
              <w:t>Type of Display</w:t>
            </w:r>
          </w:p>
        </w:tc>
        <w:tc>
          <w:tcPr>
            <w:tcW w:w="0" w:type="auto"/>
          </w:tcPr>
          <w:p w14:paraId="5D66A1DD" w14:textId="77777777" w:rsidR="00AC6711" w:rsidRPr="00FD5C8C" w:rsidRDefault="00AC6711" w:rsidP="00AC6711">
            <w:pPr>
              <w:pStyle w:val="NoSpacing"/>
              <w:cnfStyle w:val="100000000000" w:firstRow="1" w:lastRow="0" w:firstColumn="0" w:lastColumn="0" w:oddVBand="0" w:evenVBand="0" w:oddHBand="0" w:evenHBand="0" w:firstRowFirstColumn="0" w:firstRowLastColumn="0" w:lastRowFirstColumn="0" w:lastRowLastColumn="0"/>
              <w:rPr>
                <w:b w:val="0"/>
                <w:bCs w:val="0"/>
              </w:rPr>
            </w:pPr>
            <w:r w:rsidRPr="00FD5C8C">
              <w:rPr>
                <w:b w:val="0"/>
                <w:bCs w:val="0"/>
              </w:rPr>
              <w:t>translate_lcd</w:t>
            </w:r>
          </w:p>
        </w:tc>
        <w:tc>
          <w:tcPr>
            <w:tcW w:w="0" w:type="auto"/>
          </w:tcPr>
          <w:p w14:paraId="455C7221" w14:textId="77777777" w:rsidR="00AC6711" w:rsidRPr="00FD5C8C" w:rsidRDefault="00AC6711" w:rsidP="00AC6711">
            <w:pPr>
              <w:pStyle w:val="NoSpacing"/>
              <w:cnfStyle w:val="100000000000" w:firstRow="1" w:lastRow="0" w:firstColumn="0" w:lastColumn="0" w:oddVBand="0" w:evenVBand="0" w:oddHBand="0" w:evenHBand="0" w:firstRowFirstColumn="0" w:firstRowLastColumn="0" w:lastRowFirstColumn="0" w:lastRowLastColumn="0"/>
              <w:rPr>
                <w:b w:val="0"/>
                <w:bCs w:val="0"/>
              </w:rPr>
            </w:pPr>
            <w:r w:rsidRPr="00FD5C8C">
              <w:rPr>
                <w:b w:val="0"/>
                <w:bCs w:val="0"/>
              </w:rPr>
              <w:t>romanize_russian</w:t>
            </w:r>
          </w:p>
        </w:tc>
      </w:tr>
      <w:tr w:rsidR="00AC6711" w14:paraId="65BD6F72" w14:textId="77777777" w:rsidTr="00AC6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5C4975F" w14:textId="77777777" w:rsidR="00AC6711" w:rsidRDefault="00AC6711" w:rsidP="00AC6711">
            <w:pPr>
              <w:pStyle w:val="NoSpacing"/>
            </w:pPr>
            <w:r>
              <w:t>Non-Russian</w:t>
            </w:r>
            <w:r>
              <w:fldChar w:fldCharType="begin"/>
            </w:r>
            <w:r>
              <w:instrText xml:space="preserve"> XE "</w:instrText>
            </w:r>
            <w:r w:rsidRPr="007030A3">
              <w:instrText>Russian</w:instrText>
            </w:r>
            <w:r>
              <w:instrText xml:space="preserve">" </w:instrText>
            </w:r>
            <w:r>
              <w:fldChar w:fldCharType="end"/>
            </w:r>
            <w:r>
              <w:t>/Cyrillic</w:t>
            </w:r>
            <w:r>
              <w:fldChar w:fldCharType="begin"/>
            </w:r>
            <w:r>
              <w:instrText xml:space="preserve"> XE "</w:instrText>
            </w:r>
            <w:r w:rsidRPr="00B03415">
              <w:instrText>Cyrillic</w:instrText>
            </w:r>
            <w:r>
              <w:instrText xml:space="preserve">" </w:instrText>
            </w:r>
            <w:r>
              <w:fldChar w:fldCharType="end"/>
            </w:r>
            <w:r>
              <w:t xml:space="preserve"> Latin LCD</w:t>
            </w:r>
          </w:p>
        </w:tc>
        <w:tc>
          <w:tcPr>
            <w:tcW w:w="0" w:type="auto"/>
          </w:tcPr>
          <w:p w14:paraId="71EFFD1D" w14:textId="77777777" w:rsidR="00AC6711" w:rsidRDefault="00AC6711" w:rsidP="00AC6711">
            <w:pPr>
              <w:pStyle w:val="NoSpacing"/>
              <w:jc w:val="center"/>
              <w:cnfStyle w:val="000000100000" w:firstRow="0" w:lastRow="0" w:firstColumn="0" w:lastColumn="0" w:oddVBand="0" w:evenVBand="0" w:oddHBand="1" w:evenHBand="0" w:firstRowFirstColumn="0" w:firstRowLastColumn="0" w:lastRowFirstColumn="0" w:lastRowLastColumn="0"/>
            </w:pPr>
            <w:r>
              <w:t>on</w:t>
            </w:r>
          </w:p>
        </w:tc>
        <w:tc>
          <w:tcPr>
            <w:tcW w:w="0" w:type="auto"/>
          </w:tcPr>
          <w:p w14:paraId="1ECE2711" w14:textId="77777777" w:rsidR="00AC6711" w:rsidRDefault="00AC6711" w:rsidP="00AC6711">
            <w:pPr>
              <w:pStyle w:val="NoSpacing"/>
              <w:jc w:val="center"/>
              <w:cnfStyle w:val="000000100000" w:firstRow="0" w:lastRow="0" w:firstColumn="0" w:lastColumn="0" w:oddVBand="0" w:evenVBand="0" w:oddHBand="1" w:evenHBand="0" w:firstRowFirstColumn="0" w:firstRowLastColumn="0" w:lastRowFirstColumn="0" w:lastRowLastColumn="0"/>
            </w:pPr>
            <w:r>
              <w:t>on</w:t>
            </w:r>
          </w:p>
        </w:tc>
      </w:tr>
      <w:tr w:rsidR="00AC6711" w14:paraId="5E7769A7" w14:textId="77777777" w:rsidTr="00AC6711">
        <w:tc>
          <w:tcPr>
            <w:cnfStyle w:val="001000000000" w:firstRow="0" w:lastRow="0" w:firstColumn="1" w:lastColumn="0" w:oddVBand="0" w:evenVBand="0" w:oddHBand="0" w:evenHBand="0" w:firstRowFirstColumn="0" w:firstRowLastColumn="0" w:lastRowFirstColumn="0" w:lastRowLastColumn="0"/>
            <w:tcW w:w="0" w:type="auto"/>
          </w:tcPr>
          <w:p w14:paraId="2F695210" w14:textId="77777777" w:rsidR="00AC6711" w:rsidRDefault="00AC6711" w:rsidP="00AC6711">
            <w:pPr>
              <w:pStyle w:val="NoSpacing"/>
            </w:pPr>
            <w:r>
              <w:t>Russian</w:t>
            </w:r>
            <w:r>
              <w:fldChar w:fldCharType="begin"/>
            </w:r>
            <w:r>
              <w:instrText xml:space="preserve"> XE "</w:instrText>
            </w:r>
            <w:r w:rsidRPr="007030A3">
              <w:instrText>Russian</w:instrText>
            </w:r>
            <w:r>
              <w:instrText xml:space="preserve">" </w:instrText>
            </w:r>
            <w:r>
              <w:fldChar w:fldCharType="end"/>
            </w:r>
            <w:r>
              <w:t>/Cyrillic</w:t>
            </w:r>
            <w:r>
              <w:fldChar w:fldCharType="begin"/>
            </w:r>
            <w:r>
              <w:instrText xml:space="preserve"> XE "</w:instrText>
            </w:r>
            <w:r w:rsidRPr="00B03415">
              <w:instrText>Cyrillic</w:instrText>
            </w:r>
            <w:r>
              <w:instrText xml:space="preserve">" </w:instrText>
            </w:r>
            <w:r>
              <w:fldChar w:fldCharType="end"/>
            </w:r>
            <w:r>
              <w:t xml:space="preserve"> LCD</w:t>
            </w:r>
          </w:p>
        </w:tc>
        <w:tc>
          <w:tcPr>
            <w:tcW w:w="0" w:type="auto"/>
          </w:tcPr>
          <w:p w14:paraId="767E0DFF" w14:textId="77777777" w:rsidR="00AC6711" w:rsidRDefault="00AC6711" w:rsidP="00AC6711">
            <w:pPr>
              <w:pStyle w:val="NoSpacing"/>
              <w:jc w:val="center"/>
              <w:cnfStyle w:val="000000000000" w:firstRow="0" w:lastRow="0" w:firstColumn="0" w:lastColumn="0" w:oddVBand="0" w:evenVBand="0" w:oddHBand="0" w:evenHBand="0" w:firstRowFirstColumn="0" w:firstRowLastColumn="0" w:lastRowFirstColumn="0" w:lastRowLastColumn="0"/>
            </w:pPr>
            <w:r>
              <w:t>off</w:t>
            </w:r>
          </w:p>
        </w:tc>
        <w:tc>
          <w:tcPr>
            <w:tcW w:w="0" w:type="auto"/>
          </w:tcPr>
          <w:p w14:paraId="5CEBD5D6" w14:textId="77777777" w:rsidR="00AC6711" w:rsidRDefault="00AC6711" w:rsidP="00AC6711">
            <w:pPr>
              <w:pStyle w:val="NoSpacing"/>
              <w:jc w:val="center"/>
              <w:cnfStyle w:val="000000000000" w:firstRow="0" w:lastRow="0" w:firstColumn="0" w:lastColumn="0" w:oddVBand="0" w:evenVBand="0" w:oddHBand="0" w:evenHBand="0" w:firstRowFirstColumn="0" w:firstRowLastColumn="0" w:lastRowFirstColumn="0" w:lastRowLastColumn="0"/>
            </w:pPr>
            <w:r>
              <w:t>off</w:t>
            </w:r>
          </w:p>
        </w:tc>
      </w:tr>
      <w:tr w:rsidR="00AC6711" w14:paraId="20703284" w14:textId="77777777" w:rsidTr="00AC6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1D0FA0" w14:textId="77777777" w:rsidR="00AC6711" w:rsidRDefault="00AC6711" w:rsidP="00AC6711">
            <w:pPr>
              <w:pStyle w:val="NoSpacing"/>
            </w:pPr>
            <w:r>
              <w:t>Olimex OLED</w:t>
            </w:r>
          </w:p>
        </w:tc>
        <w:tc>
          <w:tcPr>
            <w:tcW w:w="0" w:type="auto"/>
          </w:tcPr>
          <w:p w14:paraId="43ED2C71" w14:textId="77777777" w:rsidR="00AC6711" w:rsidRDefault="00AC6711" w:rsidP="00AC6711">
            <w:pPr>
              <w:pStyle w:val="NoSpacing"/>
              <w:jc w:val="center"/>
              <w:cnfStyle w:val="000000100000" w:firstRow="0" w:lastRow="0" w:firstColumn="0" w:lastColumn="0" w:oddVBand="0" w:evenVBand="0" w:oddHBand="1" w:evenHBand="0" w:firstRowFirstColumn="0" w:firstRowLastColumn="0" w:lastRowFirstColumn="0" w:lastRowLastColumn="0"/>
            </w:pPr>
            <w:r>
              <w:t>on</w:t>
            </w:r>
          </w:p>
        </w:tc>
        <w:tc>
          <w:tcPr>
            <w:tcW w:w="0" w:type="auto"/>
          </w:tcPr>
          <w:p w14:paraId="7CCEB12E" w14:textId="77777777" w:rsidR="00AC6711" w:rsidRDefault="00AC6711" w:rsidP="00AC6711">
            <w:pPr>
              <w:pStyle w:val="NoSpacing"/>
              <w:jc w:val="center"/>
              <w:cnfStyle w:val="000000100000" w:firstRow="0" w:lastRow="0" w:firstColumn="0" w:lastColumn="0" w:oddVBand="0" w:evenVBand="0" w:oddHBand="1" w:evenHBand="0" w:firstRowFirstColumn="0" w:firstRowLastColumn="0" w:lastRowFirstColumn="0" w:lastRowLastColumn="0"/>
            </w:pPr>
            <w:r>
              <w:t>on</w:t>
            </w:r>
          </w:p>
        </w:tc>
      </w:tr>
      <w:tr w:rsidR="00AC6711" w14:paraId="1A953FE5" w14:textId="77777777" w:rsidTr="00AC6711">
        <w:tc>
          <w:tcPr>
            <w:cnfStyle w:val="001000000000" w:firstRow="0" w:lastRow="0" w:firstColumn="1" w:lastColumn="0" w:oddVBand="0" w:evenVBand="0" w:oddHBand="0" w:evenHBand="0" w:firstRowFirstColumn="0" w:firstRowLastColumn="0" w:lastRowFirstColumn="0" w:lastRowLastColumn="0"/>
            <w:tcW w:w="0" w:type="auto"/>
          </w:tcPr>
          <w:p w14:paraId="0B4EAEB9" w14:textId="77777777" w:rsidR="00AC6711" w:rsidRDefault="00AC6711" w:rsidP="00AC6711">
            <w:pPr>
              <w:pStyle w:val="NoSpacing"/>
            </w:pPr>
            <w:r>
              <w:t>Raspberry Pi Touch screen</w:t>
            </w:r>
          </w:p>
        </w:tc>
        <w:tc>
          <w:tcPr>
            <w:tcW w:w="0" w:type="auto"/>
          </w:tcPr>
          <w:p w14:paraId="6491AE98" w14:textId="77777777" w:rsidR="00AC6711" w:rsidRDefault="00AC6711" w:rsidP="00AC6711">
            <w:pPr>
              <w:pStyle w:val="NoSpacing"/>
              <w:jc w:val="center"/>
              <w:cnfStyle w:val="000000000000" w:firstRow="0" w:lastRow="0" w:firstColumn="0" w:lastColumn="0" w:oddVBand="0" w:evenVBand="0" w:oddHBand="0" w:evenHBand="0" w:firstRowFirstColumn="0" w:firstRowLastColumn="0" w:lastRowFirstColumn="0" w:lastRowLastColumn="0"/>
            </w:pPr>
            <w:r>
              <w:t>off</w:t>
            </w:r>
          </w:p>
        </w:tc>
        <w:tc>
          <w:tcPr>
            <w:tcW w:w="0" w:type="auto"/>
          </w:tcPr>
          <w:p w14:paraId="43E3F0AF" w14:textId="77777777" w:rsidR="00AC6711" w:rsidRDefault="00AC6711" w:rsidP="00AC6711">
            <w:pPr>
              <w:pStyle w:val="NoSpacing"/>
              <w:jc w:val="center"/>
              <w:cnfStyle w:val="000000000000" w:firstRow="0" w:lastRow="0" w:firstColumn="0" w:lastColumn="0" w:oddVBand="0" w:evenVBand="0" w:oddHBand="0" w:evenHBand="0" w:firstRowFirstColumn="0" w:firstRowLastColumn="0" w:lastRowFirstColumn="0" w:lastRowLastColumn="0"/>
            </w:pPr>
            <w:r>
              <w:t>off</w:t>
            </w:r>
          </w:p>
        </w:tc>
      </w:tr>
      <w:tr w:rsidR="00AC6711" w14:paraId="3D0873E5" w14:textId="77777777" w:rsidTr="00AC6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C0F141" w14:textId="77777777" w:rsidR="00AC6711" w:rsidRDefault="00AC6711" w:rsidP="00AC6711">
            <w:pPr>
              <w:pStyle w:val="NoSpacing"/>
            </w:pPr>
            <w:r>
              <w:t>HDMI Display</w:t>
            </w:r>
          </w:p>
        </w:tc>
        <w:tc>
          <w:tcPr>
            <w:tcW w:w="0" w:type="auto"/>
          </w:tcPr>
          <w:p w14:paraId="06F44C3E" w14:textId="77777777" w:rsidR="00AC6711" w:rsidRDefault="00AC6711" w:rsidP="00AC6711">
            <w:pPr>
              <w:pStyle w:val="NoSpacing"/>
              <w:jc w:val="center"/>
              <w:cnfStyle w:val="000000100000" w:firstRow="0" w:lastRow="0" w:firstColumn="0" w:lastColumn="0" w:oddVBand="0" w:evenVBand="0" w:oddHBand="1" w:evenHBand="0" w:firstRowFirstColumn="0" w:firstRowLastColumn="0" w:lastRowFirstColumn="0" w:lastRowLastColumn="0"/>
            </w:pPr>
            <w:r>
              <w:t>off</w:t>
            </w:r>
          </w:p>
        </w:tc>
        <w:tc>
          <w:tcPr>
            <w:tcW w:w="0" w:type="auto"/>
          </w:tcPr>
          <w:p w14:paraId="651DA323" w14:textId="77777777" w:rsidR="00AC6711" w:rsidRDefault="00AC6711" w:rsidP="00AC6711">
            <w:pPr>
              <w:pStyle w:val="NoSpacing"/>
              <w:jc w:val="center"/>
              <w:cnfStyle w:val="000000100000" w:firstRow="0" w:lastRow="0" w:firstColumn="0" w:lastColumn="0" w:oddVBand="0" w:evenVBand="0" w:oddHBand="1" w:evenHBand="0" w:firstRowFirstColumn="0" w:firstRowLastColumn="0" w:lastRowFirstColumn="0" w:lastRowLastColumn="0"/>
            </w:pPr>
            <w:r>
              <w:t>off</w:t>
            </w:r>
          </w:p>
        </w:tc>
      </w:tr>
    </w:tbl>
    <w:p w14:paraId="0852ED8A" w14:textId="77777777" w:rsidR="00AC6711" w:rsidRDefault="00AC6711" w:rsidP="00AC6711">
      <w:pPr>
        <w:pStyle w:val="Heading3"/>
      </w:pPr>
      <w:bookmarkStart w:id="974" w:name="_Toc38893748"/>
      <w:r>
        <w:t>Character Translation routines</w:t>
      </w:r>
      <w:bookmarkEnd w:id="974"/>
    </w:p>
    <w:p w14:paraId="706F7656" w14:textId="1C4351B6" w:rsidR="00AC6711" w:rsidRDefault="00AC6711" w:rsidP="00AC6711">
      <w:pPr>
        <w:pStyle w:val="NoSpacing"/>
      </w:pPr>
      <w:r>
        <w:t xml:space="preserve">The following is only of interest if you wish to modify the existing translation tables or create your own. </w:t>
      </w:r>
      <w:r w:rsidRPr="004272FC">
        <w:t>The original ASCII code chart for English user only had 256 characters using a single byte. All computers could only use the limited character set at the time and Romanization of character sets such as Cyrillic</w:t>
      </w:r>
      <w:r w:rsidR="00101127">
        <w:fldChar w:fldCharType="begin"/>
      </w:r>
      <w:r w:rsidR="00101127">
        <w:instrText xml:space="preserve"> XE "</w:instrText>
      </w:r>
      <w:r w:rsidR="00101127" w:rsidRPr="009741C3">
        <w:instrText>Cyrillic</w:instrText>
      </w:r>
      <w:r w:rsidR="00101127">
        <w:instrText xml:space="preserve">" </w:instrText>
      </w:r>
      <w:r w:rsidR="00101127">
        <w:fldChar w:fldCharType="end"/>
      </w:r>
      <w:r w:rsidRPr="004272FC">
        <w:t xml:space="preserve"> was the only option. As time went on it was decided to encode these additional characters using two</w:t>
      </w:r>
      <w:r w:rsidR="006F4D96">
        <w:t xml:space="preserve"> or three</w:t>
      </w:r>
      <w:r w:rsidRPr="004272FC">
        <w:t xml:space="preserve"> bytes. A universal encoding system was invented. The translation routines in the radio software (</w:t>
      </w:r>
      <w:r w:rsidRPr="008E5D2C">
        <w:rPr>
          <w:b/>
          <w:bCs/>
        </w:rPr>
        <w:t>translate_class.py</w:t>
      </w:r>
      <w:r w:rsidRPr="004272FC">
        <w:t>) convert these characters to a specific character font</w:t>
      </w:r>
      <w:r>
        <w:t xml:space="preserve"> position in the LCD ROM</w:t>
      </w:r>
      <w:r w:rsidRPr="004272FC">
        <w:t>. For example:</w:t>
      </w:r>
    </w:p>
    <w:p w14:paraId="7F1BABB6" w14:textId="77777777" w:rsidR="00AC6711" w:rsidRDefault="00AC6711" w:rsidP="00AC6711">
      <w:pPr>
        <w:pStyle w:val="NoSpacing"/>
      </w:pPr>
    </w:p>
    <w:tbl>
      <w:tblPr>
        <w:tblStyle w:val="GridTable41"/>
        <w:tblW w:w="0" w:type="auto"/>
        <w:tblLook w:val="04A0" w:firstRow="1" w:lastRow="0" w:firstColumn="1" w:lastColumn="0" w:noHBand="0" w:noVBand="1"/>
      </w:tblPr>
      <w:tblGrid>
        <w:gridCol w:w="1104"/>
        <w:gridCol w:w="1047"/>
        <w:gridCol w:w="1618"/>
      </w:tblGrid>
      <w:tr w:rsidR="00AC6711" w14:paraId="1770DBDB" w14:textId="77777777" w:rsidTr="00AC67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39769AA" w14:textId="77777777" w:rsidR="00AC6711" w:rsidRDefault="00AC6711" w:rsidP="00AC6711">
            <w:pPr>
              <w:pStyle w:val="NoSpacing"/>
            </w:pPr>
            <w:r>
              <w:t>Character</w:t>
            </w:r>
          </w:p>
        </w:tc>
        <w:tc>
          <w:tcPr>
            <w:tcW w:w="0" w:type="auto"/>
          </w:tcPr>
          <w:p w14:paraId="42BD8509" w14:textId="77777777" w:rsidR="00AC6711" w:rsidRDefault="00AC6711" w:rsidP="00AC6711">
            <w:pPr>
              <w:pStyle w:val="NoSpacing"/>
              <w:cnfStyle w:val="100000000000" w:firstRow="1" w:lastRow="0" w:firstColumn="0" w:lastColumn="0" w:oddVBand="0" w:evenVBand="0" w:oddHBand="0" w:evenHBand="0" w:firstRowFirstColumn="0" w:firstRowLastColumn="0" w:lastRowFirstColumn="0" w:lastRowLastColumn="0"/>
            </w:pPr>
            <w:r>
              <w:t>Encoding</w:t>
            </w:r>
          </w:p>
        </w:tc>
        <w:tc>
          <w:tcPr>
            <w:tcW w:w="0" w:type="auto"/>
          </w:tcPr>
          <w:p w14:paraId="7BA581C8" w14:textId="77777777" w:rsidR="00AC6711" w:rsidRDefault="00AC6711" w:rsidP="00AC6711">
            <w:pPr>
              <w:pStyle w:val="NoSpacing"/>
              <w:cnfStyle w:val="100000000000" w:firstRow="1" w:lastRow="0" w:firstColumn="0" w:lastColumn="0" w:oddVBand="0" w:evenVBand="0" w:oddHBand="0" w:evenHBand="0" w:firstRowFirstColumn="0" w:firstRowLastColumn="0" w:lastRowFirstColumn="0" w:lastRowLastColumn="0"/>
            </w:pPr>
            <w:r>
              <w:t>Character ROM</w:t>
            </w:r>
          </w:p>
        </w:tc>
      </w:tr>
      <w:tr w:rsidR="00AC6711" w14:paraId="088E0909" w14:textId="77777777" w:rsidTr="00AC6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AF2052" w14:textId="77777777" w:rsidR="00AC6711" w:rsidRDefault="00AC6711" w:rsidP="00AC6711">
            <w:pPr>
              <w:pStyle w:val="NoSpacing"/>
              <w:jc w:val="center"/>
            </w:pPr>
            <w:r w:rsidRPr="005E30A9">
              <w:t>д</w:t>
            </w:r>
          </w:p>
        </w:tc>
        <w:tc>
          <w:tcPr>
            <w:tcW w:w="0" w:type="auto"/>
          </w:tcPr>
          <w:p w14:paraId="5C77D9BB" w14:textId="77777777" w:rsidR="00AC6711" w:rsidRDefault="00AC6711" w:rsidP="00AC6711">
            <w:pPr>
              <w:pStyle w:val="NoSpacing"/>
              <w:jc w:val="center"/>
              <w:cnfStyle w:val="000000100000" w:firstRow="0" w:lastRow="0" w:firstColumn="0" w:lastColumn="0" w:oddVBand="0" w:evenVBand="0" w:oddHBand="1" w:evenHBand="0" w:firstRowFirstColumn="0" w:firstRowLastColumn="0" w:lastRowFirstColumn="0" w:lastRowLastColumn="0"/>
            </w:pPr>
            <w:r w:rsidRPr="004272FC">
              <w:t>\xd0\xb4</w:t>
            </w:r>
          </w:p>
        </w:tc>
        <w:tc>
          <w:tcPr>
            <w:tcW w:w="0" w:type="auto"/>
          </w:tcPr>
          <w:p w14:paraId="7CE8C301" w14:textId="77777777" w:rsidR="00AC6711" w:rsidRDefault="00AC6711" w:rsidP="00AC6711">
            <w:pPr>
              <w:pStyle w:val="NoSpacing"/>
              <w:cnfStyle w:val="000000100000" w:firstRow="0" w:lastRow="0" w:firstColumn="0" w:lastColumn="0" w:oddVBand="0" w:evenVBand="0" w:oddHBand="1" w:evenHBand="0" w:firstRowFirstColumn="0" w:firstRowLastColumn="0" w:lastRowFirstColumn="0" w:lastRowLastColumn="0"/>
            </w:pPr>
            <w:r>
              <w:t>0</w:t>
            </w:r>
            <w:r w:rsidRPr="004272FC">
              <w:t>xe3</w:t>
            </w:r>
            <w:r>
              <w:t xml:space="preserve"> (227)</w:t>
            </w:r>
          </w:p>
        </w:tc>
      </w:tr>
    </w:tbl>
    <w:p w14:paraId="4BFD418F" w14:textId="494932CE" w:rsidR="00AC6711" w:rsidRPr="000E55A5" w:rsidRDefault="00AC6711" w:rsidP="00AC6711">
      <w:pPr>
        <w:pStyle w:val="NoSpacing"/>
      </w:pPr>
      <w:r>
        <w:t xml:space="preserve">The actual translation tables are contained in </w:t>
      </w:r>
      <w:r w:rsidR="000E55A5">
        <w:t xml:space="preserve">the </w:t>
      </w:r>
      <w:r w:rsidRPr="008E5D2C">
        <w:rPr>
          <w:b/>
          <w:bCs/>
        </w:rPr>
        <w:t>/usr/share/radio</w:t>
      </w:r>
      <w:r w:rsidR="000E55A5">
        <w:rPr>
          <w:b/>
          <w:bCs/>
        </w:rPr>
        <w:t xml:space="preserve">/codes </w:t>
      </w:r>
      <w:r w:rsidR="000E55A5">
        <w:t>directory.</w:t>
      </w:r>
    </w:p>
    <w:p w14:paraId="4DC8F9FE" w14:textId="77777777" w:rsidR="00AC6711" w:rsidRDefault="00AC6711" w:rsidP="00AC6711">
      <w:r>
        <w:lastRenderedPageBreak/>
        <w:br w:type="page"/>
      </w:r>
    </w:p>
    <w:p w14:paraId="711CF2DA" w14:textId="4903EB60" w:rsidR="00C67BDB" w:rsidRDefault="00A7062C" w:rsidP="00C67BDB">
      <w:pPr>
        <w:pStyle w:val="Heading1"/>
      </w:pPr>
      <w:bookmarkStart w:id="975" w:name="_Ref522090618"/>
      <w:bookmarkStart w:id="976" w:name="_Toc38893749"/>
      <w:r>
        <w:lastRenderedPageBreak/>
        <w:t xml:space="preserve">Appendix </w:t>
      </w:r>
      <w:r w:rsidR="00F339BA">
        <w:t>D</w:t>
      </w:r>
      <w:r w:rsidR="0049036A">
        <w:t xml:space="preserve"> – Wiring diagrams</w:t>
      </w:r>
      <w:bookmarkEnd w:id="975"/>
      <w:r w:rsidR="00A506B0">
        <w:t xml:space="preserve"> and lists</w:t>
      </w:r>
      <w:bookmarkEnd w:id="976"/>
    </w:p>
    <w:p w14:paraId="1AB7AA7C" w14:textId="77777777" w:rsidR="009B352A" w:rsidRDefault="00C67BDB" w:rsidP="009B352A">
      <w:pPr>
        <w:pStyle w:val="NoSpacing"/>
      </w:pPr>
      <w:r>
        <w:t xml:space="preserve">The following tables shows the wiring for the various versions of the radio. These configurations are normally set up by the </w:t>
      </w:r>
      <w:r w:rsidRPr="00C73901">
        <w:rPr>
          <w:b/>
        </w:rPr>
        <w:t>configure_radio.sh</w:t>
      </w:r>
      <w:r>
        <w:rPr>
          <w:b/>
        </w:rPr>
        <w:fldChar w:fldCharType="begin"/>
      </w:r>
      <w:r>
        <w:instrText xml:space="preserve"> XE "</w:instrText>
      </w:r>
      <w:r w:rsidRPr="00672285">
        <w:rPr>
          <w:i/>
        </w:rPr>
        <w:instrText>configure_radio.sh</w:instrText>
      </w:r>
      <w:r>
        <w:instrText xml:space="preserve">" </w:instrText>
      </w:r>
      <w:r>
        <w:rPr>
          <w:b/>
        </w:rPr>
        <w:fldChar w:fldCharType="end"/>
      </w:r>
      <w:r>
        <w:t xml:space="preserve"> program</w:t>
      </w:r>
      <w:r w:rsidR="001261D8">
        <w:t xml:space="preserve"> with the exception of the Vin</w:t>
      </w:r>
      <w:r w:rsidR="00611F35">
        <w:t>ta</w:t>
      </w:r>
      <w:r w:rsidR="001261D8">
        <w:t>ge radio</w:t>
      </w:r>
      <w:r>
        <w:t xml:space="preserve">. </w:t>
      </w:r>
    </w:p>
    <w:p w14:paraId="47BA164C" w14:textId="70CC2655" w:rsidR="008C2B0E" w:rsidRPr="00C67BDB" w:rsidRDefault="00C67BDB" w:rsidP="008C2B0E">
      <w:pPr>
        <w:pStyle w:val="NoSpacing"/>
      </w:pPr>
      <w:r>
        <w:t xml:space="preserve">See </w:t>
      </w:r>
      <w:r w:rsidR="00382314" w:rsidRPr="00382314">
        <w:rPr>
          <w:i/>
        </w:rPr>
        <w:fldChar w:fldCharType="begin"/>
      </w:r>
      <w:r w:rsidR="00382314" w:rsidRPr="00382314">
        <w:rPr>
          <w:i/>
        </w:rPr>
        <w:instrText xml:space="preserve"> REF _Ref503520213 \h </w:instrText>
      </w:r>
      <w:r w:rsidR="00382314">
        <w:rPr>
          <w:i/>
        </w:rPr>
        <w:instrText xml:space="preserve"> \* MERGEFORMAT </w:instrText>
      </w:r>
      <w:r w:rsidR="00382314" w:rsidRPr="00382314">
        <w:rPr>
          <w:i/>
        </w:rPr>
      </w:r>
      <w:r w:rsidR="00382314" w:rsidRPr="00382314">
        <w:rPr>
          <w:i/>
        </w:rPr>
        <w:fldChar w:fldCharType="separate"/>
      </w:r>
      <w:r w:rsidR="00EB0C56" w:rsidRPr="00EB0C56">
        <w:rPr>
          <w:i/>
        </w:rPr>
        <w:t>Configuring the radio</w:t>
      </w:r>
      <w:r w:rsidR="00382314" w:rsidRPr="00382314">
        <w:rPr>
          <w:i/>
        </w:rPr>
        <w:fldChar w:fldCharType="end"/>
      </w:r>
      <w:r w:rsidR="00382314">
        <w:t xml:space="preserve"> on page </w:t>
      </w:r>
      <w:r w:rsidR="00382314">
        <w:fldChar w:fldCharType="begin"/>
      </w:r>
      <w:r w:rsidR="00382314">
        <w:instrText xml:space="preserve"> PAGEREF _Ref503520213 \h </w:instrText>
      </w:r>
      <w:r w:rsidR="00382314">
        <w:fldChar w:fldCharType="separate"/>
      </w:r>
      <w:r w:rsidR="00EB0C56">
        <w:rPr>
          <w:noProof/>
        </w:rPr>
        <w:t>75</w:t>
      </w:r>
      <w:r w:rsidR="00382314">
        <w:fldChar w:fldCharType="end"/>
      </w:r>
      <w:r w:rsidR="00382314">
        <w:t>.</w:t>
      </w:r>
      <w:r w:rsidR="008C2B0E">
        <w:t xml:space="preserve">  It is also necessary to set the </w:t>
      </w:r>
      <w:r w:rsidR="008C2B0E" w:rsidRPr="005A2EAF">
        <w:rPr>
          <w:b/>
        </w:rPr>
        <w:t xml:space="preserve">pull_up_down </w:t>
      </w:r>
      <w:r w:rsidR="008C2B0E" w:rsidRPr="008C2B0E">
        <w:t xml:space="preserve">parameter </w:t>
      </w:r>
      <w:r w:rsidR="008C2B0E">
        <w:t xml:space="preserve">in </w:t>
      </w:r>
      <w:r w:rsidR="008C2B0E" w:rsidRPr="005A2EAF">
        <w:rPr>
          <w:b/>
        </w:rPr>
        <w:t>/etc/radiod.conf</w:t>
      </w:r>
      <w:r w:rsidR="008C2B0E">
        <w:rPr>
          <w:b/>
        </w:rPr>
        <w:t xml:space="preserve"> </w:t>
      </w:r>
      <w:r w:rsidR="008C2B0E">
        <w:t>depending on wiring.</w:t>
      </w:r>
    </w:p>
    <w:p w14:paraId="1047E60B" w14:textId="04CF54E2" w:rsidR="005A2EAF" w:rsidRDefault="00C67BDB" w:rsidP="00C67BDB">
      <w:pPr>
        <w:pStyle w:val="Heading2"/>
      </w:pPr>
      <w:bookmarkStart w:id="977" w:name="_Toc38893750"/>
      <w:r>
        <w:t>D1 Push Button and Rotary Encoder 40-pin wiring</w:t>
      </w:r>
      <w:bookmarkEnd w:id="977"/>
    </w:p>
    <w:p w14:paraId="75002994" w14:textId="27551C78" w:rsidR="00C67BDB" w:rsidRDefault="00C67BDB" w:rsidP="00C67BDB">
      <w:pPr>
        <w:pStyle w:val="NoSpacing"/>
      </w:pPr>
      <w:r>
        <w:t xml:space="preserve">The following table shows the wiring for the 40-pin push-buttons or </w:t>
      </w:r>
      <w:r>
        <w:fldChar w:fldCharType="begin"/>
      </w:r>
      <w:r>
        <w:instrText xml:space="preserve"> XE "</w:instrText>
      </w:r>
      <w:r w:rsidRPr="002501FA">
        <w:instrText>Cosmic controller</w:instrText>
      </w:r>
      <w:r>
        <w:instrText xml:space="preserve">" </w:instrText>
      </w:r>
      <w:r>
        <w:fldChar w:fldCharType="end"/>
      </w:r>
      <w:r w:rsidR="009B102B">
        <w:t>rotary encoders.</w:t>
      </w:r>
    </w:p>
    <w:p w14:paraId="2248191D" w14:textId="77777777" w:rsidR="00C67BDB" w:rsidRPr="00040F27" w:rsidRDefault="00C67BDB" w:rsidP="00C67BDB">
      <w:pPr>
        <w:pStyle w:val="NoSpacing"/>
      </w:pPr>
    </w:p>
    <w:p w14:paraId="42F83B3C" w14:textId="69A4FBB6" w:rsidR="00C67BDB" w:rsidRDefault="00C67BDB" w:rsidP="00C67BDB">
      <w:pPr>
        <w:pStyle w:val="Caption"/>
      </w:pPr>
      <w:bookmarkStart w:id="978" w:name="_Toc38702163"/>
      <w:r>
        <w:t xml:space="preserve">Table </w:t>
      </w:r>
      <w:r>
        <w:rPr>
          <w:noProof/>
        </w:rPr>
        <w:fldChar w:fldCharType="begin"/>
      </w:r>
      <w:r>
        <w:rPr>
          <w:noProof/>
        </w:rPr>
        <w:instrText xml:space="preserve"> SEQ Table \* ARABIC </w:instrText>
      </w:r>
      <w:r>
        <w:rPr>
          <w:noProof/>
        </w:rPr>
        <w:fldChar w:fldCharType="separate"/>
      </w:r>
      <w:r w:rsidR="00EB0C56">
        <w:rPr>
          <w:noProof/>
        </w:rPr>
        <w:t>27</w:t>
      </w:r>
      <w:r>
        <w:rPr>
          <w:noProof/>
        </w:rPr>
        <w:fldChar w:fldCharType="end"/>
      </w:r>
      <w:r>
        <w:t xml:space="preserve"> 40-PinPush-buttons/Rotary encoder Wiring</w:t>
      </w:r>
      <w:bookmarkEnd w:id="978"/>
    </w:p>
    <w:tbl>
      <w:tblPr>
        <w:tblStyle w:val="LightShading1"/>
        <w:tblW w:w="0" w:type="auto"/>
        <w:tblLook w:val="04A0" w:firstRow="1" w:lastRow="0" w:firstColumn="1" w:lastColumn="0" w:noHBand="0" w:noVBand="1"/>
      </w:tblPr>
      <w:tblGrid>
        <w:gridCol w:w="3732"/>
        <w:gridCol w:w="506"/>
        <w:gridCol w:w="681"/>
        <w:gridCol w:w="1469"/>
        <w:gridCol w:w="1553"/>
      </w:tblGrid>
      <w:tr w:rsidR="00C67BDB" w14:paraId="531D34DD" w14:textId="77777777" w:rsidTr="00C67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62BCFD" w14:textId="35B0029F" w:rsidR="00C67BDB" w:rsidRDefault="004250F0" w:rsidP="00C67BDB">
            <w:pPr>
              <w:pStyle w:val="NoSpacing"/>
            </w:pPr>
            <w:r>
              <w:t>Buttons/Encoders</w:t>
            </w:r>
          </w:p>
        </w:tc>
        <w:tc>
          <w:tcPr>
            <w:tcW w:w="0" w:type="auto"/>
          </w:tcPr>
          <w:p w14:paraId="60F90136"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4BB06383"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48E66BD6"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4AC3C303" w14:textId="77777777" w:rsidR="00C67BDB" w:rsidRDefault="00C67BDB" w:rsidP="00C67BDB">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C67BDB" w14:paraId="71D48D64" w14:textId="77777777" w:rsidTr="00C67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81D5E8" w14:textId="778958C1" w:rsidR="00C67BDB" w:rsidRDefault="009B102B" w:rsidP="00C67BDB">
            <w:pPr>
              <w:pStyle w:val="NoSpacing"/>
            </w:pPr>
            <w:r>
              <w:t xml:space="preserve">Menu </w:t>
            </w:r>
            <w:r w:rsidR="00EE0BDF">
              <w:t>button</w:t>
            </w:r>
          </w:p>
        </w:tc>
        <w:tc>
          <w:tcPr>
            <w:tcW w:w="0" w:type="auto"/>
          </w:tcPr>
          <w:p w14:paraId="69F7F407" w14:textId="6884E36D" w:rsidR="00C67BDB" w:rsidRDefault="00F83515" w:rsidP="00C67BDB">
            <w:pPr>
              <w:pStyle w:val="NoSpacing"/>
              <w:cnfStyle w:val="000000100000" w:firstRow="0" w:lastRow="0" w:firstColumn="0" w:lastColumn="0" w:oddVBand="0" w:evenVBand="0" w:oddHBand="1" w:evenHBand="0" w:firstRowFirstColumn="0" w:firstRowLastColumn="0" w:lastRowFirstColumn="0" w:lastRowLastColumn="0"/>
            </w:pPr>
            <w:r>
              <w:t>11</w:t>
            </w:r>
          </w:p>
        </w:tc>
        <w:tc>
          <w:tcPr>
            <w:tcW w:w="0" w:type="auto"/>
          </w:tcPr>
          <w:p w14:paraId="6859AD12" w14:textId="648790E8" w:rsidR="00C67BDB" w:rsidRDefault="009B102B" w:rsidP="00C67BDB">
            <w:pPr>
              <w:pStyle w:val="NoSpacing"/>
              <w:cnfStyle w:val="000000100000" w:firstRow="0" w:lastRow="0" w:firstColumn="0" w:lastColumn="0" w:oddVBand="0" w:evenVBand="0" w:oddHBand="1" w:evenHBand="0" w:firstRowFirstColumn="0" w:firstRowLastColumn="0" w:lastRowFirstColumn="0" w:lastRowLastColumn="0"/>
            </w:pPr>
            <w:r>
              <w:t>17</w:t>
            </w:r>
          </w:p>
        </w:tc>
        <w:tc>
          <w:tcPr>
            <w:tcW w:w="0" w:type="auto"/>
          </w:tcPr>
          <w:p w14:paraId="53518765" w14:textId="77777777" w:rsidR="00C67BDB" w:rsidRDefault="00C67BDB" w:rsidP="00C67BDB">
            <w:pPr>
              <w:pStyle w:val="NoSpacing"/>
              <w:cnfStyle w:val="000000100000" w:firstRow="0" w:lastRow="0" w:firstColumn="0" w:lastColumn="0" w:oddVBand="0" w:evenVBand="0" w:oddHBand="1" w:evenHBand="0" w:firstRowFirstColumn="0" w:firstRowLastColumn="0" w:lastRowFirstColumn="0" w:lastRowLastColumn="0"/>
            </w:pPr>
            <w:r>
              <w:t>menu_switch</w:t>
            </w:r>
          </w:p>
        </w:tc>
        <w:tc>
          <w:tcPr>
            <w:tcW w:w="0" w:type="auto"/>
          </w:tcPr>
          <w:p w14:paraId="79C41131" w14:textId="77777777" w:rsidR="00C67BDB" w:rsidRDefault="00C67BDB" w:rsidP="00C67BDB">
            <w:pPr>
              <w:pStyle w:val="NoSpacing"/>
              <w:cnfStyle w:val="000000100000" w:firstRow="0" w:lastRow="0" w:firstColumn="0" w:lastColumn="0" w:oddVBand="0" w:evenVBand="0" w:oddHBand="1" w:evenHBand="0" w:firstRowFirstColumn="0" w:firstRowLastColumn="0" w:lastRowFirstColumn="0" w:lastRowLastColumn="0"/>
            </w:pPr>
            <w:r>
              <w:t>Menu</w:t>
            </w:r>
          </w:p>
        </w:tc>
      </w:tr>
      <w:tr w:rsidR="00C67BDB" w14:paraId="41B5FD5A" w14:textId="77777777" w:rsidTr="00C67BDB">
        <w:tc>
          <w:tcPr>
            <w:cnfStyle w:val="001000000000" w:firstRow="0" w:lastRow="0" w:firstColumn="1" w:lastColumn="0" w:oddVBand="0" w:evenVBand="0" w:oddHBand="0" w:evenHBand="0" w:firstRowFirstColumn="0" w:firstRowLastColumn="0" w:lastRowFirstColumn="0" w:lastRowLastColumn="0"/>
            <w:tcW w:w="0" w:type="auto"/>
          </w:tcPr>
          <w:p w14:paraId="02413AA1" w14:textId="1A7FE479" w:rsidR="00C67BDB" w:rsidRDefault="004250F0" w:rsidP="00C67BDB">
            <w:pPr>
              <w:pStyle w:val="NoSpacing"/>
            </w:pPr>
            <w:r>
              <w:t>Channel d</w:t>
            </w:r>
            <w:r w:rsidR="009B102B">
              <w:t>own</w:t>
            </w:r>
            <w:r w:rsidR="00EE0BDF">
              <w:t xml:space="preserve"> button</w:t>
            </w:r>
            <w:r w:rsidR="009B102B">
              <w:t xml:space="preserve">/Rotary </w:t>
            </w:r>
            <w:r w:rsidR="00EE0BDF">
              <w:t xml:space="preserve">switch </w:t>
            </w:r>
            <w:r w:rsidR="009B102B">
              <w:t>A</w:t>
            </w:r>
          </w:p>
        </w:tc>
        <w:tc>
          <w:tcPr>
            <w:tcW w:w="0" w:type="auto"/>
          </w:tcPr>
          <w:p w14:paraId="1B72EB5D" w14:textId="4FEADE38" w:rsidR="00C67BDB" w:rsidRDefault="009B102B" w:rsidP="00C67BDB">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22BBFD18" w14:textId="46631518" w:rsidR="00C67BDB" w:rsidRDefault="009B102B" w:rsidP="00C67BDB">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20E955F1" w14:textId="46427C55" w:rsidR="00C67BDB" w:rsidRDefault="009B102B" w:rsidP="00C67BDB">
            <w:pPr>
              <w:pStyle w:val="NoSpacing"/>
              <w:cnfStyle w:val="000000000000" w:firstRow="0" w:lastRow="0" w:firstColumn="0" w:lastColumn="0" w:oddVBand="0" w:evenVBand="0" w:oddHBand="0" w:evenHBand="0" w:firstRowFirstColumn="0" w:firstRowLastColumn="0" w:lastRowFirstColumn="0" w:lastRowLastColumn="0"/>
            </w:pPr>
            <w:r>
              <w:t>down</w:t>
            </w:r>
            <w:r w:rsidR="00C67BDB">
              <w:t>_switch</w:t>
            </w:r>
          </w:p>
        </w:tc>
        <w:tc>
          <w:tcPr>
            <w:tcW w:w="0" w:type="auto"/>
          </w:tcPr>
          <w:p w14:paraId="3292B852" w14:textId="528215F5" w:rsidR="00C67BDB" w:rsidRDefault="00C67BDB" w:rsidP="00C67BDB">
            <w:pPr>
              <w:pStyle w:val="NoSpacing"/>
              <w:cnfStyle w:val="000000000000" w:firstRow="0" w:lastRow="0" w:firstColumn="0" w:lastColumn="0" w:oddVBand="0" w:evenVBand="0" w:oddHBand="0" w:evenHBand="0" w:firstRowFirstColumn="0" w:firstRowLastColumn="0" w:lastRowFirstColumn="0" w:lastRowLastColumn="0"/>
            </w:pPr>
            <w:r>
              <w:t xml:space="preserve">Channel </w:t>
            </w:r>
            <w:r w:rsidR="009B102B">
              <w:t>down</w:t>
            </w:r>
          </w:p>
        </w:tc>
      </w:tr>
      <w:tr w:rsidR="009B102B" w14:paraId="12354B0F" w14:textId="77777777" w:rsidTr="00C67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770A66" w14:textId="5A6287E7" w:rsidR="009B102B" w:rsidRDefault="004250F0" w:rsidP="009B102B">
            <w:pPr>
              <w:pStyle w:val="NoSpacing"/>
            </w:pPr>
            <w:r>
              <w:t>Channel u</w:t>
            </w:r>
            <w:r w:rsidR="009B102B">
              <w:t xml:space="preserve">p </w:t>
            </w:r>
            <w:r w:rsidR="00EE0BDF">
              <w:t>button</w:t>
            </w:r>
            <w:r w:rsidR="009B102B">
              <w:t xml:space="preserve">/Rotary </w:t>
            </w:r>
            <w:r w:rsidR="00EE0BDF">
              <w:t xml:space="preserve">switch </w:t>
            </w:r>
            <w:r w:rsidR="009B102B">
              <w:t>B</w:t>
            </w:r>
          </w:p>
        </w:tc>
        <w:tc>
          <w:tcPr>
            <w:tcW w:w="0" w:type="auto"/>
          </w:tcPr>
          <w:p w14:paraId="16D6EB8F" w14:textId="396579FE" w:rsidR="009B102B" w:rsidRDefault="00F83515" w:rsidP="009B102B">
            <w:pPr>
              <w:pStyle w:val="NoSpacing"/>
              <w:cnfStyle w:val="000000100000" w:firstRow="0" w:lastRow="0" w:firstColumn="0" w:lastColumn="0" w:oddVBand="0" w:evenVBand="0" w:oddHBand="1" w:evenHBand="0" w:firstRowFirstColumn="0" w:firstRowLastColumn="0" w:lastRowFirstColumn="0" w:lastRowLastColumn="0"/>
            </w:pPr>
            <w:r>
              <w:t>18</w:t>
            </w:r>
          </w:p>
        </w:tc>
        <w:tc>
          <w:tcPr>
            <w:tcW w:w="0" w:type="auto"/>
          </w:tcPr>
          <w:p w14:paraId="4E179421" w14:textId="0A1D20DA" w:rsidR="009B102B" w:rsidRDefault="00F83515" w:rsidP="009B102B">
            <w:pPr>
              <w:pStyle w:val="NoSpacing"/>
              <w:cnfStyle w:val="000000100000" w:firstRow="0" w:lastRow="0" w:firstColumn="0" w:lastColumn="0" w:oddVBand="0" w:evenVBand="0" w:oddHBand="1" w:evenHBand="0" w:firstRowFirstColumn="0" w:firstRowLastColumn="0" w:lastRowFirstColumn="0" w:lastRowLastColumn="0"/>
            </w:pPr>
            <w:r>
              <w:t>24</w:t>
            </w:r>
          </w:p>
        </w:tc>
        <w:tc>
          <w:tcPr>
            <w:tcW w:w="0" w:type="auto"/>
          </w:tcPr>
          <w:p w14:paraId="799AA541" w14:textId="1EDF7F14" w:rsidR="009B102B" w:rsidRDefault="009B102B" w:rsidP="009B102B">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3CC2A4B3" w14:textId="7F1AD49D" w:rsidR="009B102B" w:rsidRDefault="009B102B" w:rsidP="009B102B">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9B102B" w14:paraId="088DAE99" w14:textId="77777777" w:rsidTr="00C67BDB">
        <w:tc>
          <w:tcPr>
            <w:cnfStyle w:val="001000000000" w:firstRow="0" w:lastRow="0" w:firstColumn="1" w:lastColumn="0" w:oddVBand="0" w:evenVBand="0" w:oddHBand="0" w:evenHBand="0" w:firstRowFirstColumn="0" w:firstRowLastColumn="0" w:lastRowFirstColumn="0" w:lastRowLastColumn="0"/>
            <w:tcW w:w="0" w:type="auto"/>
          </w:tcPr>
          <w:p w14:paraId="7DC53E2F" w14:textId="77777777" w:rsidR="009B102B" w:rsidRDefault="009B102B" w:rsidP="009B102B">
            <w:pPr>
              <w:pStyle w:val="NoSpacing"/>
            </w:pPr>
            <w:r>
              <w:t>Mute button</w:t>
            </w:r>
          </w:p>
        </w:tc>
        <w:tc>
          <w:tcPr>
            <w:tcW w:w="0" w:type="auto"/>
          </w:tcPr>
          <w:p w14:paraId="12EF7EC6" w14:textId="349699F6"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7</w:t>
            </w:r>
          </w:p>
        </w:tc>
        <w:tc>
          <w:tcPr>
            <w:tcW w:w="0" w:type="auto"/>
          </w:tcPr>
          <w:p w14:paraId="08DF2269" w14:textId="336D7B9F"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4</w:t>
            </w:r>
          </w:p>
        </w:tc>
        <w:tc>
          <w:tcPr>
            <w:tcW w:w="0" w:type="auto"/>
          </w:tcPr>
          <w:p w14:paraId="7337DDA0" w14:textId="77777777"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413E27E7" w14:textId="77777777" w:rsidR="009B102B" w:rsidRDefault="009B102B" w:rsidP="009B102B">
            <w:pPr>
              <w:pStyle w:val="NoSpacing"/>
              <w:cnfStyle w:val="000000000000" w:firstRow="0" w:lastRow="0" w:firstColumn="0" w:lastColumn="0" w:oddVBand="0" w:evenVBand="0" w:oddHBand="0" w:evenHBand="0" w:firstRowFirstColumn="0" w:firstRowLastColumn="0" w:lastRowFirstColumn="0" w:lastRowLastColumn="0"/>
            </w:pPr>
            <w:r>
              <w:t>Mute sound</w:t>
            </w:r>
          </w:p>
        </w:tc>
      </w:tr>
      <w:tr w:rsidR="004250F0" w14:paraId="6B0924BC" w14:textId="77777777" w:rsidTr="00C67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BB890F" w14:textId="7DBF7FF6" w:rsidR="004250F0" w:rsidRDefault="004250F0" w:rsidP="004250F0">
            <w:pPr>
              <w:pStyle w:val="NoSpacing"/>
            </w:pPr>
            <w:r>
              <w:t xml:space="preserve">Volume down </w:t>
            </w:r>
            <w:r w:rsidR="00EE0BDF">
              <w:t>button</w:t>
            </w:r>
            <w:r>
              <w:t>/Rotary</w:t>
            </w:r>
            <w:r w:rsidR="00EE0BDF">
              <w:t xml:space="preserve"> switch</w:t>
            </w:r>
            <w:r>
              <w:t xml:space="preserve"> A</w:t>
            </w:r>
          </w:p>
        </w:tc>
        <w:tc>
          <w:tcPr>
            <w:tcW w:w="0" w:type="auto"/>
          </w:tcPr>
          <w:p w14:paraId="7085F4B0" w14:textId="237A3E37"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8</w:t>
            </w:r>
          </w:p>
        </w:tc>
        <w:tc>
          <w:tcPr>
            <w:tcW w:w="0" w:type="auto"/>
          </w:tcPr>
          <w:p w14:paraId="5E090809" w14:textId="56A6BBEF"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14</w:t>
            </w:r>
          </w:p>
        </w:tc>
        <w:tc>
          <w:tcPr>
            <w:tcW w:w="0" w:type="auto"/>
          </w:tcPr>
          <w:p w14:paraId="1B86241A" w14:textId="7A332AB8"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left_switch</w:t>
            </w:r>
          </w:p>
        </w:tc>
        <w:tc>
          <w:tcPr>
            <w:tcW w:w="0" w:type="auto"/>
          </w:tcPr>
          <w:p w14:paraId="0423C354" w14:textId="29804228" w:rsidR="004250F0" w:rsidRDefault="004250F0" w:rsidP="004250F0">
            <w:pPr>
              <w:pStyle w:val="NoSpacing"/>
              <w:cnfStyle w:val="000000100000" w:firstRow="0" w:lastRow="0" w:firstColumn="0" w:lastColumn="0" w:oddVBand="0" w:evenVBand="0" w:oddHBand="1" w:evenHBand="0" w:firstRowFirstColumn="0" w:firstRowLastColumn="0" w:lastRowFirstColumn="0" w:lastRowLastColumn="0"/>
            </w:pPr>
            <w:r>
              <w:t>Volume Down</w:t>
            </w:r>
          </w:p>
        </w:tc>
      </w:tr>
      <w:tr w:rsidR="004250F0" w14:paraId="208928C6" w14:textId="77777777" w:rsidTr="00C67BDB">
        <w:tc>
          <w:tcPr>
            <w:cnfStyle w:val="001000000000" w:firstRow="0" w:lastRow="0" w:firstColumn="1" w:lastColumn="0" w:oddVBand="0" w:evenVBand="0" w:oddHBand="0" w:evenHBand="0" w:firstRowFirstColumn="0" w:firstRowLastColumn="0" w:lastRowFirstColumn="0" w:lastRowLastColumn="0"/>
            <w:tcW w:w="0" w:type="auto"/>
          </w:tcPr>
          <w:p w14:paraId="58D33B7A" w14:textId="1FECCA97" w:rsidR="004250F0" w:rsidRDefault="004250F0" w:rsidP="004250F0">
            <w:pPr>
              <w:pStyle w:val="NoSpacing"/>
            </w:pPr>
            <w:r>
              <w:t xml:space="preserve">Volume up </w:t>
            </w:r>
            <w:r w:rsidR="00EE0BDF">
              <w:t>button</w:t>
            </w:r>
            <w:r>
              <w:t>/Rotary</w:t>
            </w:r>
            <w:r w:rsidR="00EE0BDF">
              <w:t xml:space="preserve"> switch</w:t>
            </w:r>
            <w:r>
              <w:t xml:space="preserve"> B</w:t>
            </w:r>
          </w:p>
        </w:tc>
        <w:tc>
          <w:tcPr>
            <w:tcW w:w="0" w:type="auto"/>
          </w:tcPr>
          <w:p w14:paraId="3A9DA8D6" w14:textId="718A2575" w:rsidR="004250F0" w:rsidRDefault="00244EF3" w:rsidP="004250F0">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4D62FAB3" w14:textId="754C9A7E" w:rsidR="004250F0" w:rsidRDefault="004250F0" w:rsidP="004250F0">
            <w:pPr>
              <w:pStyle w:val="NoSpacing"/>
              <w:cnfStyle w:val="000000000000" w:firstRow="0" w:lastRow="0" w:firstColumn="0" w:lastColumn="0" w:oddVBand="0" w:evenVBand="0" w:oddHBand="0" w:evenHBand="0" w:firstRowFirstColumn="0" w:firstRowLastColumn="0" w:lastRowFirstColumn="0" w:lastRowLastColumn="0"/>
            </w:pPr>
            <w:r>
              <w:t>1</w:t>
            </w:r>
            <w:r w:rsidR="00244EF3">
              <w:t>5</w:t>
            </w:r>
          </w:p>
        </w:tc>
        <w:tc>
          <w:tcPr>
            <w:tcW w:w="0" w:type="auto"/>
          </w:tcPr>
          <w:p w14:paraId="69388083" w14:textId="1B912AF9" w:rsidR="004250F0" w:rsidRDefault="004250F0" w:rsidP="004250F0">
            <w:pPr>
              <w:pStyle w:val="NoSpacing"/>
              <w:cnfStyle w:val="000000000000" w:firstRow="0" w:lastRow="0" w:firstColumn="0" w:lastColumn="0" w:oddVBand="0" w:evenVBand="0" w:oddHBand="0" w:evenHBand="0" w:firstRowFirstColumn="0" w:firstRowLastColumn="0" w:lastRowFirstColumn="0" w:lastRowLastColumn="0"/>
            </w:pPr>
            <w:r>
              <w:t>right _switch</w:t>
            </w:r>
          </w:p>
        </w:tc>
        <w:tc>
          <w:tcPr>
            <w:tcW w:w="0" w:type="auto"/>
          </w:tcPr>
          <w:p w14:paraId="37A7197A" w14:textId="3876B945" w:rsidR="004250F0" w:rsidRDefault="004250F0" w:rsidP="004250F0">
            <w:pPr>
              <w:pStyle w:val="NoSpacing"/>
              <w:cnfStyle w:val="000000000000" w:firstRow="0" w:lastRow="0" w:firstColumn="0" w:lastColumn="0" w:oddVBand="0" w:evenVBand="0" w:oddHBand="0" w:evenHBand="0" w:firstRowFirstColumn="0" w:firstRowLastColumn="0" w:lastRowFirstColumn="0" w:lastRowLastColumn="0"/>
            </w:pPr>
            <w:r>
              <w:t>Volume Up</w:t>
            </w:r>
          </w:p>
        </w:tc>
      </w:tr>
    </w:tbl>
    <w:p w14:paraId="480C2279" w14:textId="591BE6D8" w:rsidR="004625B8" w:rsidRDefault="004625B8" w:rsidP="004625B8">
      <w:pPr>
        <w:pStyle w:val="Heading2"/>
      </w:pPr>
      <w:bookmarkStart w:id="979" w:name="_Toc38893751"/>
      <w:r>
        <w:t>D.2 Push Button and Rotary Encoder 26-pin wiring</w:t>
      </w:r>
      <w:bookmarkEnd w:id="979"/>
    </w:p>
    <w:p w14:paraId="14934517" w14:textId="2A0029B8" w:rsidR="004625B8" w:rsidRDefault="004625B8" w:rsidP="004625B8">
      <w:pPr>
        <w:pStyle w:val="NoSpacing"/>
      </w:pPr>
      <w:r>
        <w:t xml:space="preserve">The following table shows the wiring for the 26-pin push-buttons or </w:t>
      </w:r>
      <w:r>
        <w:fldChar w:fldCharType="begin"/>
      </w:r>
      <w:r>
        <w:instrText xml:space="preserve"> XE "</w:instrText>
      </w:r>
      <w:r w:rsidRPr="002501FA">
        <w:instrText>Cosmic controller</w:instrText>
      </w:r>
      <w:r>
        <w:instrText xml:space="preserve">" </w:instrText>
      </w:r>
      <w:r>
        <w:fldChar w:fldCharType="end"/>
      </w:r>
      <w:r>
        <w:t>rotary encoders.</w:t>
      </w:r>
    </w:p>
    <w:p w14:paraId="70CE419E" w14:textId="77777777" w:rsidR="004625B8" w:rsidRPr="00040F27" w:rsidRDefault="004625B8" w:rsidP="004625B8">
      <w:pPr>
        <w:pStyle w:val="NoSpacing"/>
      </w:pPr>
    </w:p>
    <w:p w14:paraId="33B8486E" w14:textId="0269A60E" w:rsidR="004625B8" w:rsidRDefault="004625B8" w:rsidP="004625B8">
      <w:pPr>
        <w:pStyle w:val="Caption"/>
      </w:pPr>
      <w:bookmarkStart w:id="980" w:name="_Toc38702164"/>
      <w:r>
        <w:t xml:space="preserve">Table </w:t>
      </w:r>
      <w:r>
        <w:rPr>
          <w:noProof/>
        </w:rPr>
        <w:fldChar w:fldCharType="begin"/>
      </w:r>
      <w:r>
        <w:rPr>
          <w:noProof/>
        </w:rPr>
        <w:instrText xml:space="preserve"> SEQ Table \* ARABIC </w:instrText>
      </w:r>
      <w:r>
        <w:rPr>
          <w:noProof/>
        </w:rPr>
        <w:fldChar w:fldCharType="separate"/>
      </w:r>
      <w:r w:rsidR="00EB0C56">
        <w:rPr>
          <w:noProof/>
        </w:rPr>
        <w:t>28</w:t>
      </w:r>
      <w:r>
        <w:rPr>
          <w:noProof/>
        </w:rPr>
        <w:fldChar w:fldCharType="end"/>
      </w:r>
      <w:r>
        <w:t xml:space="preserve"> 26-PinPush-buttons/Rotary encoder Wiring</w:t>
      </w:r>
      <w:bookmarkEnd w:id="980"/>
    </w:p>
    <w:tbl>
      <w:tblPr>
        <w:tblStyle w:val="LightShading1"/>
        <w:tblW w:w="0" w:type="auto"/>
        <w:tblLook w:val="04A0" w:firstRow="1" w:lastRow="0" w:firstColumn="1" w:lastColumn="0" w:noHBand="0" w:noVBand="1"/>
      </w:tblPr>
      <w:tblGrid>
        <w:gridCol w:w="3732"/>
        <w:gridCol w:w="506"/>
        <w:gridCol w:w="681"/>
        <w:gridCol w:w="1469"/>
        <w:gridCol w:w="1553"/>
      </w:tblGrid>
      <w:tr w:rsidR="004625B8" w14:paraId="0EE4329F" w14:textId="77777777" w:rsidTr="00F41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FBF6B85" w14:textId="77777777" w:rsidR="004625B8" w:rsidRDefault="004625B8" w:rsidP="00F410B1">
            <w:pPr>
              <w:pStyle w:val="NoSpacing"/>
            </w:pPr>
            <w:r>
              <w:t>Buttons/Encoders</w:t>
            </w:r>
          </w:p>
        </w:tc>
        <w:tc>
          <w:tcPr>
            <w:tcW w:w="0" w:type="auto"/>
          </w:tcPr>
          <w:p w14:paraId="2D8C92B4"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04E4BE83"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566D6721"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3E1A3807" w14:textId="77777777" w:rsidR="004625B8" w:rsidRDefault="004625B8" w:rsidP="00F410B1">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EE0BDF" w14:paraId="1802A74F" w14:textId="77777777" w:rsidTr="00F410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376BB93" w14:textId="3CFCF2C9" w:rsidR="00EE0BDF" w:rsidRDefault="00EE0BDF" w:rsidP="00EE0BDF">
            <w:pPr>
              <w:pStyle w:val="NoSpacing"/>
            </w:pPr>
            <w:r>
              <w:t>Menu button</w:t>
            </w:r>
          </w:p>
        </w:tc>
        <w:tc>
          <w:tcPr>
            <w:tcW w:w="0" w:type="auto"/>
          </w:tcPr>
          <w:p w14:paraId="5D06F0FC" w14:textId="412120D0"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22</w:t>
            </w:r>
          </w:p>
        </w:tc>
        <w:tc>
          <w:tcPr>
            <w:tcW w:w="0" w:type="auto"/>
          </w:tcPr>
          <w:p w14:paraId="6E57D3AD" w14:textId="3F8C536A"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25</w:t>
            </w:r>
          </w:p>
        </w:tc>
        <w:tc>
          <w:tcPr>
            <w:tcW w:w="0" w:type="auto"/>
          </w:tcPr>
          <w:p w14:paraId="3A6095C6"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menu_switch</w:t>
            </w:r>
          </w:p>
        </w:tc>
        <w:tc>
          <w:tcPr>
            <w:tcW w:w="0" w:type="auto"/>
          </w:tcPr>
          <w:p w14:paraId="265EA592"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Menu</w:t>
            </w:r>
          </w:p>
        </w:tc>
      </w:tr>
      <w:tr w:rsidR="00EE0BDF" w14:paraId="73AFD7CB" w14:textId="77777777" w:rsidTr="00F410B1">
        <w:tc>
          <w:tcPr>
            <w:cnfStyle w:val="001000000000" w:firstRow="0" w:lastRow="0" w:firstColumn="1" w:lastColumn="0" w:oddVBand="0" w:evenVBand="0" w:oddHBand="0" w:evenHBand="0" w:firstRowFirstColumn="0" w:firstRowLastColumn="0" w:lastRowFirstColumn="0" w:lastRowLastColumn="0"/>
            <w:tcW w:w="0" w:type="auto"/>
          </w:tcPr>
          <w:p w14:paraId="38D9504D" w14:textId="08AD314E" w:rsidR="00EE0BDF" w:rsidRDefault="00EE0BDF" w:rsidP="00EE0BDF">
            <w:pPr>
              <w:pStyle w:val="NoSpacing"/>
            </w:pPr>
            <w:r>
              <w:t>Channel down button/Rotary switch A</w:t>
            </w:r>
          </w:p>
        </w:tc>
        <w:tc>
          <w:tcPr>
            <w:tcW w:w="0" w:type="auto"/>
          </w:tcPr>
          <w:p w14:paraId="03EA6235" w14:textId="50678CC8"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1</w:t>
            </w:r>
            <w:r w:rsidR="00E51E9C">
              <w:t>9</w:t>
            </w:r>
          </w:p>
        </w:tc>
        <w:tc>
          <w:tcPr>
            <w:tcW w:w="0" w:type="auto"/>
          </w:tcPr>
          <w:p w14:paraId="51C642A0" w14:textId="4B17D5FA" w:rsidR="00EE0BDF" w:rsidRDefault="00E51E9C" w:rsidP="00EE0BDF">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3DF6D6E2"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down_switch</w:t>
            </w:r>
          </w:p>
        </w:tc>
        <w:tc>
          <w:tcPr>
            <w:tcW w:w="0" w:type="auto"/>
          </w:tcPr>
          <w:p w14:paraId="419E5F03"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Channel down</w:t>
            </w:r>
          </w:p>
        </w:tc>
      </w:tr>
      <w:tr w:rsidR="00EE0BDF" w14:paraId="5E4631DB" w14:textId="77777777" w:rsidTr="00F410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F6818E" w14:textId="500A5467" w:rsidR="00EE0BDF" w:rsidRDefault="00EE0BDF" w:rsidP="00EE0BDF">
            <w:pPr>
              <w:pStyle w:val="NoSpacing"/>
            </w:pPr>
            <w:r>
              <w:t>Channel up button/Rotary switch B</w:t>
            </w:r>
          </w:p>
        </w:tc>
        <w:tc>
          <w:tcPr>
            <w:tcW w:w="0" w:type="auto"/>
          </w:tcPr>
          <w:p w14:paraId="7AD4F355" w14:textId="66B57716"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11</w:t>
            </w:r>
          </w:p>
        </w:tc>
        <w:tc>
          <w:tcPr>
            <w:tcW w:w="0" w:type="auto"/>
          </w:tcPr>
          <w:p w14:paraId="56880069" w14:textId="3DCEB3E4" w:rsidR="00EE0BDF" w:rsidRDefault="00E51E9C" w:rsidP="00EE0BDF">
            <w:pPr>
              <w:pStyle w:val="NoSpacing"/>
              <w:cnfStyle w:val="000000100000" w:firstRow="0" w:lastRow="0" w:firstColumn="0" w:lastColumn="0" w:oddVBand="0" w:evenVBand="0" w:oddHBand="1" w:evenHBand="0" w:firstRowFirstColumn="0" w:firstRowLastColumn="0" w:lastRowFirstColumn="0" w:lastRowLastColumn="0"/>
            </w:pPr>
            <w:r>
              <w:t>17</w:t>
            </w:r>
          </w:p>
        </w:tc>
        <w:tc>
          <w:tcPr>
            <w:tcW w:w="0" w:type="auto"/>
          </w:tcPr>
          <w:p w14:paraId="3A8491CA"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0AD9BD77"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EE0BDF" w14:paraId="6E46532C" w14:textId="77777777" w:rsidTr="00F410B1">
        <w:tc>
          <w:tcPr>
            <w:cnfStyle w:val="001000000000" w:firstRow="0" w:lastRow="0" w:firstColumn="1" w:lastColumn="0" w:oddVBand="0" w:evenVBand="0" w:oddHBand="0" w:evenHBand="0" w:firstRowFirstColumn="0" w:firstRowLastColumn="0" w:lastRowFirstColumn="0" w:lastRowLastColumn="0"/>
            <w:tcW w:w="0" w:type="auto"/>
          </w:tcPr>
          <w:p w14:paraId="45F37E2B" w14:textId="4D6F9656" w:rsidR="00EE0BDF" w:rsidRDefault="00EE0BDF" w:rsidP="00EE0BDF">
            <w:pPr>
              <w:pStyle w:val="NoSpacing"/>
            </w:pPr>
            <w:r>
              <w:t>Mute button</w:t>
            </w:r>
          </w:p>
        </w:tc>
        <w:tc>
          <w:tcPr>
            <w:tcW w:w="0" w:type="auto"/>
          </w:tcPr>
          <w:p w14:paraId="293C08C5"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7</w:t>
            </w:r>
          </w:p>
        </w:tc>
        <w:tc>
          <w:tcPr>
            <w:tcW w:w="0" w:type="auto"/>
          </w:tcPr>
          <w:p w14:paraId="7F293C8A"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4</w:t>
            </w:r>
          </w:p>
        </w:tc>
        <w:tc>
          <w:tcPr>
            <w:tcW w:w="0" w:type="auto"/>
          </w:tcPr>
          <w:p w14:paraId="6C046534"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7FAB6B75" w14:textId="77777777" w:rsidR="00EE0BDF" w:rsidRDefault="00EE0BDF" w:rsidP="00EE0BDF">
            <w:pPr>
              <w:pStyle w:val="NoSpacing"/>
              <w:cnfStyle w:val="000000000000" w:firstRow="0" w:lastRow="0" w:firstColumn="0" w:lastColumn="0" w:oddVBand="0" w:evenVBand="0" w:oddHBand="0" w:evenHBand="0" w:firstRowFirstColumn="0" w:firstRowLastColumn="0" w:lastRowFirstColumn="0" w:lastRowLastColumn="0"/>
            </w:pPr>
            <w:r>
              <w:t>Mute sound</w:t>
            </w:r>
          </w:p>
        </w:tc>
      </w:tr>
      <w:tr w:rsidR="00EE0BDF" w14:paraId="54D0A8E0" w14:textId="77777777" w:rsidTr="00F410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F1BFF0" w14:textId="5CA1B402" w:rsidR="00EE0BDF" w:rsidRDefault="00EE0BDF" w:rsidP="00EE0BDF">
            <w:pPr>
              <w:pStyle w:val="NoSpacing"/>
            </w:pPr>
            <w:r>
              <w:t>Volume down button/Rotary switch A</w:t>
            </w:r>
          </w:p>
        </w:tc>
        <w:tc>
          <w:tcPr>
            <w:tcW w:w="0" w:type="auto"/>
          </w:tcPr>
          <w:p w14:paraId="475D24E4"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8</w:t>
            </w:r>
          </w:p>
        </w:tc>
        <w:tc>
          <w:tcPr>
            <w:tcW w:w="0" w:type="auto"/>
          </w:tcPr>
          <w:p w14:paraId="5B5D1C56"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14</w:t>
            </w:r>
          </w:p>
        </w:tc>
        <w:tc>
          <w:tcPr>
            <w:tcW w:w="0" w:type="auto"/>
          </w:tcPr>
          <w:p w14:paraId="1E150375"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left_switch</w:t>
            </w:r>
          </w:p>
        </w:tc>
        <w:tc>
          <w:tcPr>
            <w:tcW w:w="0" w:type="auto"/>
          </w:tcPr>
          <w:p w14:paraId="27326EC8" w14:textId="77777777" w:rsidR="00EE0BDF" w:rsidRDefault="00EE0BDF" w:rsidP="00EE0BDF">
            <w:pPr>
              <w:pStyle w:val="NoSpacing"/>
              <w:cnfStyle w:val="000000100000" w:firstRow="0" w:lastRow="0" w:firstColumn="0" w:lastColumn="0" w:oddVBand="0" w:evenVBand="0" w:oddHBand="1" w:evenHBand="0" w:firstRowFirstColumn="0" w:firstRowLastColumn="0" w:lastRowFirstColumn="0" w:lastRowLastColumn="0"/>
            </w:pPr>
            <w:r>
              <w:t>Volume Down</w:t>
            </w:r>
          </w:p>
        </w:tc>
      </w:tr>
      <w:tr w:rsidR="004625B8" w14:paraId="10E40B78" w14:textId="77777777" w:rsidTr="00F410B1">
        <w:tc>
          <w:tcPr>
            <w:cnfStyle w:val="001000000000" w:firstRow="0" w:lastRow="0" w:firstColumn="1" w:lastColumn="0" w:oddVBand="0" w:evenVBand="0" w:oddHBand="0" w:evenHBand="0" w:firstRowFirstColumn="0" w:firstRowLastColumn="0" w:lastRowFirstColumn="0" w:lastRowLastColumn="0"/>
            <w:tcW w:w="0" w:type="auto"/>
          </w:tcPr>
          <w:p w14:paraId="63EB7862" w14:textId="5F4B0CD0" w:rsidR="004625B8" w:rsidRDefault="004625B8" w:rsidP="00F410B1">
            <w:pPr>
              <w:pStyle w:val="NoSpacing"/>
            </w:pPr>
            <w:r>
              <w:t xml:space="preserve">Volume up </w:t>
            </w:r>
            <w:r w:rsidR="00E51E9C">
              <w:t>button</w:t>
            </w:r>
            <w:r>
              <w:t xml:space="preserve">/Rotary </w:t>
            </w:r>
            <w:r w:rsidR="00E51E9C">
              <w:t xml:space="preserve">switch </w:t>
            </w:r>
            <w:r>
              <w:t>B</w:t>
            </w:r>
          </w:p>
        </w:tc>
        <w:tc>
          <w:tcPr>
            <w:tcW w:w="0" w:type="auto"/>
          </w:tcPr>
          <w:p w14:paraId="5B762DBA" w14:textId="7C3CB0D9"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1</w:t>
            </w:r>
            <w:r w:rsidR="00DC301D">
              <w:t>0</w:t>
            </w:r>
          </w:p>
        </w:tc>
        <w:tc>
          <w:tcPr>
            <w:tcW w:w="0" w:type="auto"/>
          </w:tcPr>
          <w:p w14:paraId="5FC52883" w14:textId="0938A429"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1</w:t>
            </w:r>
            <w:r w:rsidR="00DC301D">
              <w:t>5</w:t>
            </w:r>
          </w:p>
        </w:tc>
        <w:tc>
          <w:tcPr>
            <w:tcW w:w="0" w:type="auto"/>
          </w:tcPr>
          <w:p w14:paraId="29B011AB" w14:textId="77777777"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right _switch</w:t>
            </w:r>
          </w:p>
        </w:tc>
        <w:tc>
          <w:tcPr>
            <w:tcW w:w="0" w:type="auto"/>
          </w:tcPr>
          <w:p w14:paraId="62A28C0F" w14:textId="77777777" w:rsidR="004625B8" w:rsidRDefault="004625B8" w:rsidP="00F410B1">
            <w:pPr>
              <w:pStyle w:val="NoSpacing"/>
              <w:cnfStyle w:val="000000000000" w:firstRow="0" w:lastRow="0" w:firstColumn="0" w:lastColumn="0" w:oddVBand="0" w:evenVBand="0" w:oddHBand="0" w:evenHBand="0" w:firstRowFirstColumn="0" w:firstRowLastColumn="0" w:lastRowFirstColumn="0" w:lastRowLastColumn="0"/>
            </w:pPr>
            <w:r>
              <w:t>Volume Up</w:t>
            </w:r>
          </w:p>
        </w:tc>
      </w:tr>
    </w:tbl>
    <w:p w14:paraId="1798C347" w14:textId="77777777" w:rsidR="004625B8" w:rsidRPr="00C67BDB" w:rsidRDefault="004625B8" w:rsidP="004625B8">
      <w:pPr>
        <w:pStyle w:val="NoSpacing"/>
      </w:pPr>
      <w:r>
        <w:t xml:space="preserve">Set </w:t>
      </w:r>
      <w:r w:rsidRPr="005A2EAF">
        <w:rPr>
          <w:b/>
        </w:rPr>
        <w:t xml:space="preserve">pull_up_down=up </w:t>
      </w:r>
      <w:r>
        <w:t xml:space="preserve">in </w:t>
      </w:r>
      <w:r w:rsidRPr="005A2EAF">
        <w:rPr>
          <w:b/>
        </w:rPr>
        <w:t>/etc/radiod.conf</w:t>
      </w:r>
      <w:r>
        <w:rPr>
          <w:b/>
        </w:rPr>
        <w:t xml:space="preserve"> </w:t>
      </w:r>
      <w:r>
        <w:t>depending on wiring.</w:t>
      </w:r>
    </w:p>
    <w:p w14:paraId="7E9D7F2E" w14:textId="20B27D42" w:rsidR="007A50E6" w:rsidRDefault="00F339BA" w:rsidP="007A50E6">
      <w:pPr>
        <w:pStyle w:val="Heading2"/>
      </w:pPr>
      <w:bookmarkStart w:id="981" w:name="_Toc38893752"/>
      <w:r>
        <w:t>D</w:t>
      </w:r>
      <w:r w:rsidR="007A50E6">
        <w:t>.</w:t>
      </w:r>
      <w:r w:rsidR="004625B8">
        <w:t>3</w:t>
      </w:r>
      <w:r w:rsidR="007A50E6">
        <w:t xml:space="preserve"> IQaudIO Cosmic Controller wiring</w:t>
      </w:r>
      <w:bookmarkEnd w:id="981"/>
    </w:p>
    <w:p w14:paraId="536BD342" w14:textId="62D18D5C" w:rsidR="00C73901" w:rsidRDefault="00040F27" w:rsidP="00040F27">
      <w:pPr>
        <w:pStyle w:val="NoSpacing"/>
      </w:pPr>
      <w:r>
        <w:t>The following table shows the wiring for the IQaudIO</w:t>
      </w:r>
      <w:r w:rsidR="0037287F">
        <w:fldChar w:fldCharType="begin"/>
      </w:r>
      <w:r w:rsidR="00F339BA">
        <w:instrText xml:space="preserve"> XE "</w:instrText>
      </w:r>
      <w:r w:rsidR="00F339BA" w:rsidRPr="00966A62">
        <w:instrText>IQaudIO</w:instrText>
      </w:r>
      <w:r w:rsidR="00F339BA">
        <w:instrText xml:space="preserve">" </w:instrText>
      </w:r>
      <w:r w:rsidR="0037287F">
        <w:fldChar w:fldCharType="end"/>
      </w:r>
      <w:r>
        <w:t xml:space="preserve"> Cosmic controller</w:t>
      </w:r>
      <w:r w:rsidR="0037287F">
        <w:fldChar w:fldCharType="begin"/>
      </w:r>
      <w:r w:rsidR="00F339BA">
        <w:instrText xml:space="preserve"> XE "</w:instrText>
      </w:r>
      <w:r w:rsidR="00F339BA" w:rsidRPr="002501FA">
        <w:instrText>Cosmic controller</w:instrText>
      </w:r>
      <w:r w:rsidR="00F339BA">
        <w:instrText xml:space="preserve">" </w:instrText>
      </w:r>
      <w:r w:rsidR="0037287F">
        <w:fldChar w:fldCharType="end"/>
      </w:r>
      <w:r>
        <w:t xml:space="preserve">. </w:t>
      </w:r>
    </w:p>
    <w:p w14:paraId="1C28E6E7" w14:textId="77777777" w:rsidR="009B102B" w:rsidRPr="00040F27" w:rsidRDefault="009B102B" w:rsidP="00040F27">
      <w:pPr>
        <w:pStyle w:val="NoSpacing"/>
      </w:pPr>
    </w:p>
    <w:p w14:paraId="6A947140" w14:textId="5E8E2316" w:rsidR="007A50E6" w:rsidRPr="007A50E6" w:rsidRDefault="007A50E6" w:rsidP="007A50E6">
      <w:pPr>
        <w:pStyle w:val="Caption"/>
      </w:pPr>
      <w:bookmarkStart w:id="982" w:name="_Toc38702165"/>
      <w:r>
        <w:t xml:space="preserve">Table </w:t>
      </w:r>
      <w:r w:rsidR="0037287F">
        <w:rPr>
          <w:noProof/>
        </w:rPr>
        <w:fldChar w:fldCharType="begin"/>
      </w:r>
      <w:r w:rsidR="00521EF7">
        <w:rPr>
          <w:noProof/>
        </w:rPr>
        <w:instrText xml:space="preserve"> SEQ Table \* ARABIC </w:instrText>
      </w:r>
      <w:r w:rsidR="0037287F">
        <w:rPr>
          <w:noProof/>
        </w:rPr>
        <w:fldChar w:fldCharType="separate"/>
      </w:r>
      <w:r w:rsidR="00EB0C56">
        <w:rPr>
          <w:noProof/>
        </w:rPr>
        <w:t>29</w:t>
      </w:r>
      <w:r w:rsidR="0037287F">
        <w:rPr>
          <w:noProof/>
        </w:rPr>
        <w:fldChar w:fldCharType="end"/>
      </w:r>
      <w:r>
        <w:t xml:space="preserve"> IQaudIO Cosmic Controller Wiring</w:t>
      </w:r>
      <w:bookmarkEnd w:id="982"/>
    </w:p>
    <w:tbl>
      <w:tblPr>
        <w:tblStyle w:val="LightShading1"/>
        <w:tblW w:w="0" w:type="auto"/>
        <w:tblLook w:val="04A0" w:firstRow="1" w:lastRow="0" w:firstColumn="1" w:lastColumn="0" w:noHBand="0" w:noVBand="1"/>
      </w:tblPr>
      <w:tblGrid>
        <w:gridCol w:w="2372"/>
        <w:gridCol w:w="506"/>
        <w:gridCol w:w="681"/>
        <w:gridCol w:w="1873"/>
        <w:gridCol w:w="1612"/>
      </w:tblGrid>
      <w:tr w:rsidR="000D4965" w14:paraId="62444A4B" w14:textId="77777777" w:rsidTr="0052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BC9A221" w14:textId="77777777" w:rsidR="000D4965" w:rsidRDefault="000D4965" w:rsidP="007A50E6">
            <w:pPr>
              <w:pStyle w:val="NoSpacing"/>
            </w:pPr>
            <w:r>
              <w:t>Physical control</w:t>
            </w:r>
          </w:p>
        </w:tc>
        <w:tc>
          <w:tcPr>
            <w:tcW w:w="0" w:type="auto"/>
          </w:tcPr>
          <w:p w14:paraId="615DABD2"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61957D57"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3EF65B95"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0C2428F7" w14:textId="77777777" w:rsidR="000D4965" w:rsidRDefault="000D4965" w:rsidP="007A50E6">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0D4965" w14:paraId="75ACAB7B"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E312C8" w14:textId="77777777" w:rsidR="000D4965" w:rsidRDefault="000D4965" w:rsidP="007A50E6">
            <w:pPr>
              <w:pStyle w:val="NoSpacing"/>
            </w:pPr>
            <w:r>
              <w:t>Left</w:t>
            </w:r>
            <w:r w:rsidR="00B6541C">
              <w:t xml:space="preserve"> hand</w:t>
            </w:r>
            <w:r>
              <w:t xml:space="preserve"> push button</w:t>
            </w:r>
          </w:p>
        </w:tc>
        <w:tc>
          <w:tcPr>
            <w:tcW w:w="0" w:type="auto"/>
          </w:tcPr>
          <w:p w14:paraId="5254864E" w14:textId="77777777" w:rsidR="000D4965" w:rsidRDefault="00B6541C" w:rsidP="007A50E6">
            <w:pPr>
              <w:pStyle w:val="NoSpacing"/>
              <w:cnfStyle w:val="000000100000" w:firstRow="0" w:lastRow="0" w:firstColumn="0" w:lastColumn="0" w:oddVBand="0" w:evenVBand="0" w:oddHBand="1" w:evenHBand="0" w:firstRowFirstColumn="0" w:firstRowLastColumn="0" w:lastRowFirstColumn="0" w:lastRowLastColumn="0"/>
            </w:pPr>
            <w:r>
              <w:t>7</w:t>
            </w:r>
          </w:p>
        </w:tc>
        <w:tc>
          <w:tcPr>
            <w:tcW w:w="0" w:type="auto"/>
          </w:tcPr>
          <w:p w14:paraId="0FB13DB9"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4</w:t>
            </w:r>
          </w:p>
        </w:tc>
        <w:tc>
          <w:tcPr>
            <w:tcW w:w="0" w:type="auto"/>
          </w:tcPr>
          <w:p w14:paraId="1D999E7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down_switch</w:t>
            </w:r>
          </w:p>
        </w:tc>
        <w:tc>
          <w:tcPr>
            <w:tcW w:w="0" w:type="auto"/>
          </w:tcPr>
          <w:p w14:paraId="29607D1E"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Channel down</w:t>
            </w:r>
          </w:p>
        </w:tc>
      </w:tr>
      <w:tr w:rsidR="000D4965" w14:paraId="0926BD67"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C3B87BD" w14:textId="77777777" w:rsidR="000D4965" w:rsidRDefault="000D4965" w:rsidP="007A50E6">
            <w:pPr>
              <w:pStyle w:val="NoSpacing"/>
            </w:pPr>
            <w:r>
              <w:t>Middle push button</w:t>
            </w:r>
          </w:p>
        </w:tc>
        <w:tc>
          <w:tcPr>
            <w:tcW w:w="0" w:type="auto"/>
          </w:tcPr>
          <w:p w14:paraId="12D359D2" w14:textId="77777777" w:rsidR="000D4965" w:rsidRDefault="00B6541C" w:rsidP="007A50E6">
            <w:pPr>
              <w:pStyle w:val="NoSpacing"/>
              <w:cnfStyle w:val="000000000000" w:firstRow="0" w:lastRow="0" w:firstColumn="0" w:lastColumn="0" w:oddVBand="0" w:evenVBand="0" w:oddHBand="0" w:evenHBand="0" w:firstRowFirstColumn="0" w:firstRowLastColumn="0" w:lastRowFirstColumn="0" w:lastRowLastColumn="0"/>
            </w:pPr>
            <w:r>
              <w:t>29</w:t>
            </w:r>
          </w:p>
        </w:tc>
        <w:tc>
          <w:tcPr>
            <w:tcW w:w="0" w:type="auto"/>
          </w:tcPr>
          <w:p w14:paraId="51298004"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5</w:t>
            </w:r>
          </w:p>
        </w:tc>
        <w:tc>
          <w:tcPr>
            <w:tcW w:w="0" w:type="auto"/>
          </w:tcPr>
          <w:p w14:paraId="4020F22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menu_switch</w:t>
            </w:r>
          </w:p>
        </w:tc>
        <w:tc>
          <w:tcPr>
            <w:tcW w:w="0" w:type="auto"/>
          </w:tcPr>
          <w:p w14:paraId="4AF737DC"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Menu</w:t>
            </w:r>
          </w:p>
        </w:tc>
      </w:tr>
      <w:tr w:rsidR="000D4965" w14:paraId="3AF30184"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3CE106" w14:textId="77777777" w:rsidR="000D4965" w:rsidRDefault="000D4965" w:rsidP="007A50E6">
            <w:pPr>
              <w:pStyle w:val="NoSpacing"/>
            </w:pPr>
            <w:r>
              <w:t xml:space="preserve">Right </w:t>
            </w:r>
            <w:r w:rsidR="00B6541C">
              <w:t xml:space="preserve">hand </w:t>
            </w:r>
            <w:r>
              <w:t>push button</w:t>
            </w:r>
          </w:p>
        </w:tc>
        <w:tc>
          <w:tcPr>
            <w:tcW w:w="0" w:type="auto"/>
          </w:tcPr>
          <w:p w14:paraId="70917D64" w14:textId="77777777" w:rsidR="000D4965" w:rsidRDefault="00B6541C" w:rsidP="007A50E6">
            <w:pPr>
              <w:pStyle w:val="NoSpacing"/>
              <w:cnfStyle w:val="000000100000" w:firstRow="0" w:lastRow="0" w:firstColumn="0" w:lastColumn="0" w:oddVBand="0" w:evenVBand="0" w:oddHBand="1" w:evenHBand="0" w:firstRowFirstColumn="0" w:firstRowLastColumn="0" w:lastRowFirstColumn="0" w:lastRowLastColumn="0"/>
            </w:pPr>
            <w:r>
              <w:t>31</w:t>
            </w:r>
          </w:p>
        </w:tc>
        <w:tc>
          <w:tcPr>
            <w:tcW w:w="0" w:type="auto"/>
          </w:tcPr>
          <w:p w14:paraId="188459D8"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6</w:t>
            </w:r>
          </w:p>
        </w:tc>
        <w:tc>
          <w:tcPr>
            <w:tcW w:w="0" w:type="auto"/>
          </w:tcPr>
          <w:p w14:paraId="2877785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0A500596"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0D4965" w14:paraId="4C50F3B7"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178DFD5F" w14:textId="77777777" w:rsidR="000D4965" w:rsidRDefault="000D4965" w:rsidP="007A50E6">
            <w:pPr>
              <w:pStyle w:val="NoSpacing"/>
            </w:pPr>
            <w:r>
              <w:t>Rotary encoder A input</w:t>
            </w:r>
          </w:p>
        </w:tc>
        <w:tc>
          <w:tcPr>
            <w:tcW w:w="0" w:type="auto"/>
          </w:tcPr>
          <w:p w14:paraId="3D3DE5E0" w14:textId="77777777" w:rsidR="000D4965" w:rsidRDefault="00B6541C" w:rsidP="007A50E6">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0AA89D57"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23</w:t>
            </w:r>
          </w:p>
        </w:tc>
        <w:tc>
          <w:tcPr>
            <w:tcW w:w="0" w:type="auto"/>
          </w:tcPr>
          <w:p w14:paraId="01A8D9B7"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left_switch</w:t>
            </w:r>
          </w:p>
        </w:tc>
        <w:tc>
          <w:tcPr>
            <w:tcW w:w="0" w:type="auto"/>
          </w:tcPr>
          <w:p w14:paraId="45B5036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Volume control</w:t>
            </w:r>
          </w:p>
        </w:tc>
      </w:tr>
      <w:tr w:rsidR="000D4965" w14:paraId="6B15A53C"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A2A299" w14:textId="77777777" w:rsidR="000D4965" w:rsidRDefault="000D4965" w:rsidP="007A50E6">
            <w:pPr>
              <w:pStyle w:val="NoSpacing"/>
            </w:pPr>
            <w:r>
              <w:t>Rotary encoder B input</w:t>
            </w:r>
          </w:p>
        </w:tc>
        <w:tc>
          <w:tcPr>
            <w:tcW w:w="0" w:type="auto"/>
          </w:tcPr>
          <w:p w14:paraId="7244AFBB" w14:textId="77777777" w:rsidR="000D4965" w:rsidRDefault="00B6541C" w:rsidP="007A50E6">
            <w:pPr>
              <w:pStyle w:val="NoSpacing"/>
              <w:cnfStyle w:val="000000100000" w:firstRow="0" w:lastRow="0" w:firstColumn="0" w:lastColumn="0" w:oddVBand="0" w:evenVBand="0" w:oddHBand="1" w:evenHBand="0" w:firstRowFirstColumn="0" w:firstRowLastColumn="0" w:lastRowFirstColumn="0" w:lastRowLastColumn="0"/>
            </w:pPr>
            <w:r>
              <w:t>18</w:t>
            </w:r>
          </w:p>
        </w:tc>
        <w:tc>
          <w:tcPr>
            <w:tcW w:w="0" w:type="auto"/>
          </w:tcPr>
          <w:p w14:paraId="5016853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24</w:t>
            </w:r>
          </w:p>
        </w:tc>
        <w:tc>
          <w:tcPr>
            <w:tcW w:w="0" w:type="auto"/>
          </w:tcPr>
          <w:p w14:paraId="0B0107DE"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right_switch</w:t>
            </w:r>
          </w:p>
        </w:tc>
        <w:tc>
          <w:tcPr>
            <w:tcW w:w="0" w:type="auto"/>
          </w:tcPr>
          <w:p w14:paraId="4197794F"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 xml:space="preserve">    “              “</w:t>
            </w:r>
          </w:p>
        </w:tc>
      </w:tr>
      <w:tr w:rsidR="000D4965" w14:paraId="511100D7"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3870F153" w14:textId="77777777" w:rsidR="000D4965" w:rsidRDefault="000D4965" w:rsidP="007A50E6">
            <w:pPr>
              <w:pStyle w:val="NoSpacing"/>
            </w:pPr>
            <w:r>
              <w:t>Rotary encoder Switch</w:t>
            </w:r>
          </w:p>
        </w:tc>
        <w:tc>
          <w:tcPr>
            <w:tcW w:w="0" w:type="auto"/>
          </w:tcPr>
          <w:p w14:paraId="5FE6C0D0" w14:textId="77777777" w:rsidR="000D4965" w:rsidRDefault="00B6541C" w:rsidP="007A50E6">
            <w:pPr>
              <w:pStyle w:val="NoSpacing"/>
              <w:cnfStyle w:val="000000000000" w:firstRow="0" w:lastRow="0" w:firstColumn="0" w:lastColumn="0" w:oddVBand="0" w:evenVBand="0" w:oddHBand="0" w:evenHBand="0" w:firstRowFirstColumn="0" w:firstRowLastColumn="0" w:lastRowFirstColumn="0" w:lastRowLastColumn="0"/>
            </w:pPr>
            <w:r>
              <w:t>13</w:t>
            </w:r>
          </w:p>
        </w:tc>
        <w:tc>
          <w:tcPr>
            <w:tcW w:w="0" w:type="auto"/>
          </w:tcPr>
          <w:p w14:paraId="327FC63A"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27</w:t>
            </w:r>
          </w:p>
        </w:tc>
        <w:tc>
          <w:tcPr>
            <w:tcW w:w="0" w:type="auto"/>
          </w:tcPr>
          <w:p w14:paraId="6AE470AA" w14:textId="77777777" w:rsidR="000D4965" w:rsidRDefault="000D4965" w:rsidP="00521EF7">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58C3228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Mute switch</w:t>
            </w:r>
          </w:p>
        </w:tc>
      </w:tr>
      <w:tr w:rsidR="000D4965" w14:paraId="35D5A933"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45A29D9" w14:textId="77777777" w:rsidR="000D4965" w:rsidRDefault="000D4965" w:rsidP="007A50E6">
            <w:pPr>
              <w:pStyle w:val="NoSpacing"/>
            </w:pPr>
            <w:r>
              <w:t>Left status LED</w:t>
            </w:r>
          </w:p>
        </w:tc>
        <w:tc>
          <w:tcPr>
            <w:tcW w:w="0" w:type="auto"/>
          </w:tcPr>
          <w:p w14:paraId="62043954"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8</w:t>
            </w:r>
          </w:p>
        </w:tc>
        <w:tc>
          <w:tcPr>
            <w:tcW w:w="0" w:type="auto"/>
          </w:tcPr>
          <w:p w14:paraId="57184101"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14</w:t>
            </w:r>
          </w:p>
        </w:tc>
        <w:tc>
          <w:tcPr>
            <w:tcW w:w="0" w:type="auto"/>
          </w:tcPr>
          <w:p w14:paraId="58829602" w14:textId="77777777" w:rsidR="000D4965" w:rsidRDefault="000D4965" w:rsidP="00521EF7">
            <w:pPr>
              <w:pStyle w:val="NoSpacing"/>
              <w:cnfStyle w:val="000000100000" w:firstRow="0" w:lastRow="0" w:firstColumn="0" w:lastColumn="0" w:oddVBand="0" w:evenVBand="0" w:oddHBand="1" w:evenHBand="0" w:firstRowFirstColumn="0" w:firstRowLastColumn="0" w:lastRowFirstColumn="0" w:lastRowLastColumn="0"/>
            </w:pPr>
            <w:r>
              <w:t>rgb_red</w:t>
            </w:r>
          </w:p>
        </w:tc>
        <w:tc>
          <w:tcPr>
            <w:tcW w:w="0" w:type="auto"/>
          </w:tcPr>
          <w:p w14:paraId="24C1B1FB"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Error status</w:t>
            </w:r>
          </w:p>
        </w:tc>
      </w:tr>
      <w:tr w:rsidR="000D4965" w14:paraId="1D11558A"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60C8DA26" w14:textId="77777777" w:rsidR="000D4965" w:rsidRDefault="000D4965" w:rsidP="007A50E6">
            <w:pPr>
              <w:pStyle w:val="NoSpacing"/>
            </w:pPr>
            <w:r>
              <w:t>Middle status LED</w:t>
            </w:r>
          </w:p>
        </w:tc>
        <w:tc>
          <w:tcPr>
            <w:tcW w:w="0" w:type="auto"/>
          </w:tcPr>
          <w:p w14:paraId="1465CEBB"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20B89721"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15</w:t>
            </w:r>
          </w:p>
        </w:tc>
        <w:tc>
          <w:tcPr>
            <w:tcW w:w="0" w:type="auto"/>
          </w:tcPr>
          <w:p w14:paraId="648A937E" w14:textId="77777777" w:rsidR="000D4965" w:rsidRDefault="000D4965" w:rsidP="00521EF7">
            <w:pPr>
              <w:pStyle w:val="NoSpacing"/>
              <w:cnfStyle w:val="000000000000" w:firstRow="0" w:lastRow="0" w:firstColumn="0" w:lastColumn="0" w:oddVBand="0" w:evenVBand="0" w:oddHBand="0" w:evenHBand="0" w:firstRowFirstColumn="0" w:firstRowLastColumn="0" w:lastRowFirstColumn="0" w:lastRowLastColumn="0"/>
            </w:pPr>
            <w:r>
              <w:t>rgb_blue</w:t>
            </w:r>
          </w:p>
        </w:tc>
        <w:tc>
          <w:tcPr>
            <w:tcW w:w="0" w:type="auto"/>
          </w:tcPr>
          <w:p w14:paraId="3349460E"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Busy status</w:t>
            </w:r>
          </w:p>
        </w:tc>
      </w:tr>
      <w:tr w:rsidR="000D4965" w14:paraId="4414F7EA" w14:textId="77777777" w:rsidTr="00521E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D0B496D" w14:textId="77777777" w:rsidR="000D4965" w:rsidRDefault="000D4965" w:rsidP="007A50E6">
            <w:pPr>
              <w:pStyle w:val="NoSpacing"/>
            </w:pPr>
            <w:r>
              <w:t>Right status LED</w:t>
            </w:r>
          </w:p>
        </w:tc>
        <w:tc>
          <w:tcPr>
            <w:tcW w:w="0" w:type="auto"/>
          </w:tcPr>
          <w:p w14:paraId="750CC092"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36</w:t>
            </w:r>
          </w:p>
        </w:tc>
        <w:tc>
          <w:tcPr>
            <w:tcW w:w="0" w:type="auto"/>
          </w:tcPr>
          <w:p w14:paraId="0544A96A"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16</w:t>
            </w:r>
          </w:p>
        </w:tc>
        <w:tc>
          <w:tcPr>
            <w:tcW w:w="0" w:type="auto"/>
          </w:tcPr>
          <w:p w14:paraId="3623EB1A" w14:textId="77777777" w:rsidR="000D4965" w:rsidRDefault="000D4965" w:rsidP="00521EF7">
            <w:pPr>
              <w:pStyle w:val="NoSpacing"/>
              <w:cnfStyle w:val="000000100000" w:firstRow="0" w:lastRow="0" w:firstColumn="0" w:lastColumn="0" w:oddVBand="0" w:evenVBand="0" w:oddHBand="1" w:evenHBand="0" w:firstRowFirstColumn="0" w:firstRowLastColumn="0" w:lastRowFirstColumn="0" w:lastRowLastColumn="0"/>
            </w:pPr>
            <w:r>
              <w:t>rgb_green</w:t>
            </w:r>
          </w:p>
        </w:tc>
        <w:tc>
          <w:tcPr>
            <w:tcW w:w="0" w:type="auto"/>
          </w:tcPr>
          <w:p w14:paraId="1AFF02A3" w14:textId="77777777" w:rsidR="000D4965" w:rsidRDefault="000D4965" w:rsidP="007A50E6">
            <w:pPr>
              <w:pStyle w:val="NoSpacing"/>
              <w:cnfStyle w:val="000000100000" w:firstRow="0" w:lastRow="0" w:firstColumn="0" w:lastColumn="0" w:oddVBand="0" w:evenVBand="0" w:oddHBand="1" w:evenHBand="0" w:firstRowFirstColumn="0" w:firstRowLastColumn="0" w:lastRowFirstColumn="0" w:lastRowLastColumn="0"/>
            </w:pPr>
            <w:r>
              <w:t>Normal status</w:t>
            </w:r>
          </w:p>
        </w:tc>
      </w:tr>
      <w:tr w:rsidR="000D4965" w14:paraId="726A400B" w14:textId="77777777" w:rsidTr="00521EF7">
        <w:tc>
          <w:tcPr>
            <w:cnfStyle w:val="001000000000" w:firstRow="0" w:lastRow="0" w:firstColumn="1" w:lastColumn="0" w:oddVBand="0" w:evenVBand="0" w:oddHBand="0" w:evenHBand="0" w:firstRowFirstColumn="0" w:firstRowLastColumn="0" w:lastRowFirstColumn="0" w:lastRowLastColumn="0"/>
            <w:tcW w:w="0" w:type="auto"/>
          </w:tcPr>
          <w:p w14:paraId="73779788" w14:textId="77777777" w:rsidR="000D4965" w:rsidRDefault="000D4965" w:rsidP="007A50E6">
            <w:pPr>
              <w:pStyle w:val="NoSpacing"/>
            </w:pPr>
            <w:r>
              <w:t>IR sensor</w:t>
            </w:r>
          </w:p>
        </w:tc>
        <w:tc>
          <w:tcPr>
            <w:tcW w:w="0" w:type="auto"/>
          </w:tcPr>
          <w:p w14:paraId="4DFD4034" w14:textId="77777777" w:rsidR="000D4965" w:rsidRDefault="002A20D5" w:rsidP="007A50E6">
            <w:pPr>
              <w:pStyle w:val="NoSpacing"/>
              <w:cnfStyle w:val="000000000000" w:firstRow="0" w:lastRow="0" w:firstColumn="0" w:lastColumn="0" w:oddVBand="0" w:evenVBand="0" w:oddHBand="0" w:evenHBand="0" w:firstRowFirstColumn="0" w:firstRowLastColumn="0" w:lastRowFirstColumn="0" w:lastRowLastColumn="0"/>
            </w:pPr>
            <w:r>
              <w:t>22</w:t>
            </w:r>
          </w:p>
        </w:tc>
        <w:tc>
          <w:tcPr>
            <w:tcW w:w="0" w:type="auto"/>
          </w:tcPr>
          <w:p w14:paraId="0794F837" w14:textId="77777777" w:rsidR="000D4965" w:rsidRDefault="002A20D5" w:rsidP="007A50E6">
            <w:pPr>
              <w:pStyle w:val="NoSpacing"/>
              <w:cnfStyle w:val="000000000000" w:firstRow="0" w:lastRow="0" w:firstColumn="0" w:lastColumn="0" w:oddVBand="0" w:evenVBand="0" w:oddHBand="0" w:evenHBand="0" w:firstRowFirstColumn="0" w:firstRowLastColumn="0" w:lastRowFirstColumn="0" w:lastRowLastColumn="0"/>
            </w:pPr>
            <w:r>
              <w:t>25</w:t>
            </w:r>
          </w:p>
        </w:tc>
        <w:tc>
          <w:tcPr>
            <w:tcW w:w="0" w:type="auto"/>
          </w:tcPr>
          <w:p w14:paraId="790309FA" w14:textId="77777777" w:rsidR="000D4965" w:rsidRDefault="002A20D5" w:rsidP="007A50E6">
            <w:pPr>
              <w:pStyle w:val="NoSpacing"/>
              <w:cnfStyle w:val="000000000000" w:firstRow="0" w:lastRow="0" w:firstColumn="0" w:lastColumn="0" w:oddVBand="0" w:evenVBand="0" w:oddHBand="0" w:evenHBand="0" w:firstRowFirstColumn="0" w:firstRowLastColumn="0" w:lastRowFirstColumn="0" w:lastRowLastColumn="0"/>
            </w:pPr>
            <w:r>
              <w:t>In /boot/config.txt</w:t>
            </w:r>
          </w:p>
        </w:tc>
        <w:tc>
          <w:tcPr>
            <w:tcW w:w="0" w:type="auto"/>
          </w:tcPr>
          <w:p w14:paraId="04A2BE46" w14:textId="77777777" w:rsidR="000D4965" w:rsidRDefault="000D4965" w:rsidP="007A50E6">
            <w:pPr>
              <w:pStyle w:val="NoSpacing"/>
              <w:cnfStyle w:val="000000000000" w:firstRow="0" w:lastRow="0" w:firstColumn="0" w:lastColumn="0" w:oddVBand="0" w:evenVBand="0" w:oddHBand="0" w:evenHBand="0" w:firstRowFirstColumn="0" w:firstRowLastColumn="0" w:lastRowFirstColumn="0" w:lastRowLastColumn="0"/>
            </w:pPr>
            <w:r>
              <w:t>Remote control</w:t>
            </w:r>
          </w:p>
        </w:tc>
      </w:tr>
    </w:tbl>
    <w:p w14:paraId="226967B1" w14:textId="736C30FA" w:rsidR="00F339BA" w:rsidRDefault="00F339BA" w:rsidP="00F339BA">
      <w:pPr>
        <w:pStyle w:val="Heading2"/>
      </w:pPr>
      <w:bookmarkStart w:id="983" w:name="_Ref531605168"/>
      <w:bookmarkStart w:id="984" w:name="_Toc38893753"/>
      <w:r>
        <w:lastRenderedPageBreak/>
        <w:t>D.</w:t>
      </w:r>
      <w:r w:rsidR="004625B8">
        <w:t>4</w:t>
      </w:r>
      <w:r>
        <w:t xml:space="preserve"> Pimoroni Pirate Radio wiring</w:t>
      </w:r>
      <w:bookmarkEnd w:id="983"/>
      <w:bookmarkEnd w:id="984"/>
    </w:p>
    <w:p w14:paraId="40BBC6F2" w14:textId="2984100E" w:rsidR="00F339BA" w:rsidRDefault="00F339BA" w:rsidP="00F339BA">
      <w:pPr>
        <w:pStyle w:val="NoSpacing"/>
      </w:pPr>
      <w:r>
        <w:t>The following table shows the wiring for the Pimoroni</w:t>
      </w:r>
      <w:r w:rsidR="0037287F">
        <w:fldChar w:fldCharType="begin"/>
      </w:r>
      <w:r>
        <w:instrText xml:space="preserve"> XE "</w:instrText>
      </w:r>
      <w:r w:rsidRPr="003B40F1">
        <w:instrText>Pimoroni</w:instrText>
      </w:r>
      <w:r>
        <w:instrText xml:space="preserve">" </w:instrText>
      </w:r>
      <w:r w:rsidR="0037287F">
        <w:fldChar w:fldCharType="end"/>
      </w:r>
      <w:r>
        <w:t xml:space="preserve"> Pirate radio</w:t>
      </w:r>
      <w:r w:rsidR="0037287F">
        <w:fldChar w:fldCharType="begin"/>
      </w:r>
      <w:r>
        <w:instrText xml:space="preserve"> XE "</w:instrText>
      </w:r>
      <w:r w:rsidRPr="00E7746D">
        <w:instrText>Pirate radio</w:instrText>
      </w:r>
      <w:r>
        <w:instrText xml:space="preserve">" </w:instrText>
      </w:r>
      <w:r w:rsidR="0037287F">
        <w:fldChar w:fldCharType="end"/>
      </w:r>
      <w:r>
        <w:t xml:space="preserve"> (pHat BEAT</w:t>
      </w:r>
      <w:r w:rsidR="0037287F">
        <w:fldChar w:fldCharType="begin"/>
      </w:r>
      <w:r>
        <w:instrText xml:space="preserve"> XE "</w:instrText>
      </w:r>
      <w:r w:rsidRPr="009A0828">
        <w:instrText>pHat BEAT</w:instrText>
      </w:r>
      <w:r>
        <w:instrText xml:space="preserve">" </w:instrText>
      </w:r>
      <w:r w:rsidR="0037287F">
        <w:fldChar w:fldCharType="end"/>
      </w:r>
      <w:r>
        <w:t>). Orientation is with the</w:t>
      </w:r>
      <w:r w:rsidR="00470C32">
        <w:t xml:space="preserve"> basic push</w:t>
      </w:r>
      <w:r>
        <w:t xml:space="preserve"> </w:t>
      </w:r>
      <w:r w:rsidR="00470C32">
        <w:t>buttons</w:t>
      </w:r>
      <w:r>
        <w:t xml:space="preserve"> on the </w:t>
      </w:r>
      <w:r w:rsidR="00A90D32">
        <w:t>left-hand</w:t>
      </w:r>
      <w:r>
        <w:t xml:space="preserve"> side.</w:t>
      </w:r>
      <w:r w:rsidR="00470C32">
        <w:t xml:space="preserve"> The menu button is on the top left-hand side.</w:t>
      </w:r>
    </w:p>
    <w:p w14:paraId="7ECBFCFD" w14:textId="77777777" w:rsidR="00F339BA" w:rsidRDefault="00F339BA" w:rsidP="007A50E6">
      <w:pPr>
        <w:pStyle w:val="NoSpacing"/>
      </w:pPr>
    </w:p>
    <w:p w14:paraId="72B57642" w14:textId="32F5608A" w:rsidR="00F339BA" w:rsidRPr="007A50E6" w:rsidRDefault="00F339BA" w:rsidP="00F339BA">
      <w:pPr>
        <w:pStyle w:val="Caption"/>
      </w:pPr>
      <w:bookmarkStart w:id="985" w:name="_Toc38702166"/>
      <w:r>
        <w:t xml:space="preserve">Table </w:t>
      </w:r>
      <w:r w:rsidR="0037287F">
        <w:rPr>
          <w:noProof/>
        </w:rPr>
        <w:fldChar w:fldCharType="begin"/>
      </w:r>
      <w:r>
        <w:rPr>
          <w:noProof/>
        </w:rPr>
        <w:instrText xml:space="preserve"> SEQ Table \* ARABIC </w:instrText>
      </w:r>
      <w:r w:rsidR="0037287F">
        <w:rPr>
          <w:noProof/>
        </w:rPr>
        <w:fldChar w:fldCharType="separate"/>
      </w:r>
      <w:r w:rsidR="00EB0C56">
        <w:rPr>
          <w:noProof/>
        </w:rPr>
        <w:t>30</w:t>
      </w:r>
      <w:r w:rsidR="0037287F">
        <w:rPr>
          <w:noProof/>
        </w:rPr>
        <w:fldChar w:fldCharType="end"/>
      </w:r>
      <w:r>
        <w:t xml:space="preserve"> Pimoroni Pirate radio (pHat BEAT) Wiring</w:t>
      </w:r>
      <w:bookmarkEnd w:id="985"/>
    </w:p>
    <w:tbl>
      <w:tblPr>
        <w:tblStyle w:val="LightShading1"/>
        <w:tblW w:w="0" w:type="auto"/>
        <w:tblLook w:val="04A0" w:firstRow="1" w:lastRow="0" w:firstColumn="1" w:lastColumn="0" w:noHBand="0" w:noVBand="1"/>
      </w:tblPr>
      <w:tblGrid>
        <w:gridCol w:w="2224"/>
        <w:gridCol w:w="506"/>
        <w:gridCol w:w="681"/>
        <w:gridCol w:w="1469"/>
        <w:gridCol w:w="1553"/>
      </w:tblGrid>
      <w:tr w:rsidR="00F339BA" w14:paraId="0DC4D2AB" w14:textId="77777777" w:rsidTr="00F339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86C806" w14:textId="77777777" w:rsidR="00F339BA" w:rsidRDefault="008D49AA" w:rsidP="00F339BA">
            <w:pPr>
              <w:pStyle w:val="NoSpacing"/>
            </w:pPr>
            <w:r>
              <w:t>Pimoroni buttons</w:t>
            </w:r>
          </w:p>
        </w:tc>
        <w:tc>
          <w:tcPr>
            <w:tcW w:w="0" w:type="auto"/>
          </w:tcPr>
          <w:p w14:paraId="6BB4665E"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02C81C56"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51F3D034"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1187473E" w14:textId="77777777" w:rsidR="00F339BA" w:rsidRDefault="00F339BA" w:rsidP="00F339BA">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F339BA" w14:paraId="4815E710" w14:textId="77777777" w:rsidTr="00F339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D2A5FD" w14:textId="77777777" w:rsidR="00F339BA" w:rsidRDefault="008D49AA" w:rsidP="00F339BA">
            <w:pPr>
              <w:pStyle w:val="NoSpacing"/>
            </w:pPr>
            <w:r>
              <w:t>On Off button</w:t>
            </w:r>
          </w:p>
        </w:tc>
        <w:tc>
          <w:tcPr>
            <w:tcW w:w="0" w:type="auto"/>
          </w:tcPr>
          <w:p w14:paraId="7636B9C4"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32</w:t>
            </w:r>
          </w:p>
        </w:tc>
        <w:tc>
          <w:tcPr>
            <w:tcW w:w="0" w:type="auto"/>
          </w:tcPr>
          <w:p w14:paraId="2C8192C2"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12</w:t>
            </w:r>
          </w:p>
        </w:tc>
        <w:tc>
          <w:tcPr>
            <w:tcW w:w="0" w:type="auto"/>
          </w:tcPr>
          <w:p w14:paraId="01E7EE61"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enu</w:t>
            </w:r>
            <w:r w:rsidR="00F339BA">
              <w:t>_switch</w:t>
            </w:r>
          </w:p>
        </w:tc>
        <w:tc>
          <w:tcPr>
            <w:tcW w:w="0" w:type="auto"/>
          </w:tcPr>
          <w:p w14:paraId="39B0A0CF"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enu</w:t>
            </w:r>
          </w:p>
        </w:tc>
      </w:tr>
      <w:tr w:rsidR="00F339BA" w14:paraId="06151B14" w14:textId="77777777" w:rsidTr="00F339BA">
        <w:tc>
          <w:tcPr>
            <w:cnfStyle w:val="001000000000" w:firstRow="0" w:lastRow="0" w:firstColumn="1" w:lastColumn="0" w:oddVBand="0" w:evenVBand="0" w:oddHBand="0" w:evenHBand="0" w:firstRowFirstColumn="0" w:firstRowLastColumn="0" w:lastRowFirstColumn="0" w:lastRowLastColumn="0"/>
            <w:tcW w:w="0" w:type="auto"/>
          </w:tcPr>
          <w:p w14:paraId="0B4E34B2" w14:textId="77777777" w:rsidR="00F339BA" w:rsidRDefault="008D49AA" w:rsidP="00F339BA">
            <w:pPr>
              <w:pStyle w:val="NoSpacing"/>
            </w:pPr>
            <w:r>
              <w:t>Channel Up button</w:t>
            </w:r>
          </w:p>
        </w:tc>
        <w:tc>
          <w:tcPr>
            <w:tcW w:w="0" w:type="auto"/>
          </w:tcPr>
          <w:p w14:paraId="52484902" w14:textId="77777777" w:rsidR="00F339BA" w:rsidRDefault="00F339BA" w:rsidP="00F339BA">
            <w:pPr>
              <w:pStyle w:val="NoSpacing"/>
              <w:cnfStyle w:val="000000000000" w:firstRow="0" w:lastRow="0" w:firstColumn="0" w:lastColumn="0" w:oddVBand="0" w:evenVBand="0" w:oddHBand="0" w:evenHBand="0" w:firstRowFirstColumn="0" w:firstRowLastColumn="0" w:lastRowFirstColumn="0" w:lastRowLastColumn="0"/>
            </w:pPr>
            <w:r>
              <w:t>29</w:t>
            </w:r>
          </w:p>
        </w:tc>
        <w:tc>
          <w:tcPr>
            <w:tcW w:w="0" w:type="auto"/>
          </w:tcPr>
          <w:p w14:paraId="3A25C258"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5</w:t>
            </w:r>
          </w:p>
        </w:tc>
        <w:tc>
          <w:tcPr>
            <w:tcW w:w="0" w:type="auto"/>
          </w:tcPr>
          <w:p w14:paraId="559D8408" w14:textId="77777777" w:rsidR="00F339BA" w:rsidRDefault="008D49AA" w:rsidP="00F339BA">
            <w:pPr>
              <w:pStyle w:val="NoSpacing"/>
              <w:cnfStyle w:val="000000000000" w:firstRow="0" w:lastRow="0" w:firstColumn="0" w:lastColumn="0" w:oddVBand="0" w:evenVBand="0" w:oddHBand="0" w:evenHBand="0" w:firstRowFirstColumn="0" w:firstRowLastColumn="0" w:lastRowFirstColumn="0" w:lastRowLastColumn="0"/>
            </w:pPr>
            <w:r>
              <w:t>up</w:t>
            </w:r>
            <w:r w:rsidR="00F339BA">
              <w:t>_switch</w:t>
            </w:r>
          </w:p>
        </w:tc>
        <w:tc>
          <w:tcPr>
            <w:tcW w:w="0" w:type="auto"/>
          </w:tcPr>
          <w:p w14:paraId="16DF0D7C" w14:textId="77777777" w:rsidR="00F339BA" w:rsidRDefault="008D49AA" w:rsidP="00F339BA">
            <w:pPr>
              <w:pStyle w:val="NoSpacing"/>
              <w:cnfStyle w:val="000000000000" w:firstRow="0" w:lastRow="0" w:firstColumn="0" w:lastColumn="0" w:oddVBand="0" w:evenVBand="0" w:oddHBand="0" w:evenHBand="0" w:firstRowFirstColumn="0" w:firstRowLastColumn="0" w:lastRowFirstColumn="0" w:lastRowLastColumn="0"/>
            </w:pPr>
            <w:r>
              <w:t>Channel up</w:t>
            </w:r>
          </w:p>
        </w:tc>
      </w:tr>
      <w:tr w:rsidR="00F339BA" w14:paraId="60F7A368" w14:textId="77777777" w:rsidTr="00F339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BC7740" w14:textId="77777777" w:rsidR="00F339BA" w:rsidRDefault="008D49AA" w:rsidP="00F339BA">
            <w:pPr>
              <w:pStyle w:val="NoSpacing"/>
            </w:pPr>
            <w:r>
              <w:t>Mute button</w:t>
            </w:r>
          </w:p>
        </w:tc>
        <w:tc>
          <w:tcPr>
            <w:tcW w:w="0" w:type="auto"/>
          </w:tcPr>
          <w:p w14:paraId="4337B9CD" w14:textId="77777777" w:rsidR="00F339BA" w:rsidRDefault="00F339BA" w:rsidP="00F339BA">
            <w:pPr>
              <w:pStyle w:val="NoSpacing"/>
              <w:cnfStyle w:val="000000100000" w:firstRow="0" w:lastRow="0" w:firstColumn="0" w:lastColumn="0" w:oddVBand="0" w:evenVBand="0" w:oddHBand="1" w:evenHBand="0" w:firstRowFirstColumn="0" w:firstRowLastColumn="0" w:lastRowFirstColumn="0" w:lastRowLastColumn="0"/>
            </w:pPr>
            <w:r>
              <w:t>31</w:t>
            </w:r>
          </w:p>
        </w:tc>
        <w:tc>
          <w:tcPr>
            <w:tcW w:w="0" w:type="auto"/>
          </w:tcPr>
          <w:p w14:paraId="4BDFC883"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6</w:t>
            </w:r>
          </w:p>
        </w:tc>
        <w:tc>
          <w:tcPr>
            <w:tcW w:w="0" w:type="auto"/>
          </w:tcPr>
          <w:p w14:paraId="631C17AA"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ute</w:t>
            </w:r>
            <w:r w:rsidR="00F339BA">
              <w:t>_switch</w:t>
            </w:r>
          </w:p>
        </w:tc>
        <w:tc>
          <w:tcPr>
            <w:tcW w:w="0" w:type="auto"/>
          </w:tcPr>
          <w:p w14:paraId="47C4B8F0" w14:textId="77777777" w:rsidR="00F339BA" w:rsidRDefault="008D49AA" w:rsidP="00F339BA">
            <w:pPr>
              <w:pStyle w:val="NoSpacing"/>
              <w:cnfStyle w:val="000000100000" w:firstRow="0" w:lastRow="0" w:firstColumn="0" w:lastColumn="0" w:oddVBand="0" w:evenVBand="0" w:oddHBand="1" w:evenHBand="0" w:firstRowFirstColumn="0" w:firstRowLastColumn="0" w:lastRowFirstColumn="0" w:lastRowLastColumn="0"/>
            </w:pPr>
            <w:r>
              <w:t>Mute sound</w:t>
            </w:r>
          </w:p>
        </w:tc>
      </w:tr>
      <w:tr w:rsidR="00F339BA" w14:paraId="32E6EE59" w14:textId="77777777" w:rsidTr="00F339BA">
        <w:tc>
          <w:tcPr>
            <w:cnfStyle w:val="001000000000" w:firstRow="0" w:lastRow="0" w:firstColumn="1" w:lastColumn="0" w:oddVBand="0" w:evenVBand="0" w:oddHBand="0" w:evenHBand="0" w:firstRowFirstColumn="0" w:firstRowLastColumn="0" w:lastRowFirstColumn="0" w:lastRowLastColumn="0"/>
            <w:tcW w:w="0" w:type="auto"/>
          </w:tcPr>
          <w:p w14:paraId="1744ACEB" w14:textId="77777777" w:rsidR="00F339BA" w:rsidRDefault="008D49AA" w:rsidP="00F339BA">
            <w:pPr>
              <w:pStyle w:val="NoSpacing"/>
            </w:pPr>
            <w:r>
              <w:t>Channel Down button</w:t>
            </w:r>
          </w:p>
        </w:tc>
        <w:tc>
          <w:tcPr>
            <w:tcW w:w="0" w:type="auto"/>
          </w:tcPr>
          <w:p w14:paraId="40AA6892" w14:textId="77777777" w:rsidR="00F339BA" w:rsidRDefault="00F339BA" w:rsidP="00F339BA">
            <w:pPr>
              <w:pStyle w:val="NoSpacing"/>
              <w:cnfStyle w:val="000000000000" w:firstRow="0" w:lastRow="0" w:firstColumn="0" w:lastColumn="0" w:oddVBand="0" w:evenVBand="0" w:oddHBand="0" w:evenHBand="0" w:firstRowFirstColumn="0" w:firstRowLastColumn="0" w:lastRowFirstColumn="0" w:lastRowLastColumn="0"/>
            </w:pPr>
            <w:r>
              <w:t>16</w:t>
            </w:r>
          </w:p>
        </w:tc>
        <w:tc>
          <w:tcPr>
            <w:tcW w:w="0" w:type="auto"/>
          </w:tcPr>
          <w:p w14:paraId="647A8187"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13</w:t>
            </w:r>
          </w:p>
        </w:tc>
        <w:tc>
          <w:tcPr>
            <w:tcW w:w="0" w:type="auto"/>
          </w:tcPr>
          <w:p w14:paraId="4AC805BD" w14:textId="77777777" w:rsidR="00F339BA" w:rsidRDefault="008D49AA" w:rsidP="00F339BA">
            <w:pPr>
              <w:pStyle w:val="NoSpacing"/>
              <w:cnfStyle w:val="000000000000" w:firstRow="0" w:lastRow="0" w:firstColumn="0" w:lastColumn="0" w:oddVBand="0" w:evenVBand="0" w:oddHBand="0" w:evenHBand="0" w:firstRowFirstColumn="0" w:firstRowLastColumn="0" w:lastRowFirstColumn="0" w:lastRowLastColumn="0"/>
            </w:pPr>
            <w:r>
              <w:t>down</w:t>
            </w:r>
            <w:r w:rsidR="00F339BA">
              <w:t>_switch</w:t>
            </w:r>
          </w:p>
        </w:tc>
        <w:tc>
          <w:tcPr>
            <w:tcW w:w="0" w:type="auto"/>
          </w:tcPr>
          <w:p w14:paraId="7690FA80"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Channel Up</w:t>
            </w:r>
          </w:p>
        </w:tc>
      </w:tr>
      <w:tr w:rsidR="00F339BA" w14:paraId="6868F9CB" w14:textId="77777777" w:rsidTr="00F339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528AE5" w14:textId="77777777" w:rsidR="00F339BA" w:rsidRDefault="008D49AA" w:rsidP="00F339BA">
            <w:pPr>
              <w:pStyle w:val="NoSpacing"/>
            </w:pPr>
            <w:r>
              <w:t>Volume Up button</w:t>
            </w:r>
          </w:p>
        </w:tc>
        <w:tc>
          <w:tcPr>
            <w:tcW w:w="0" w:type="auto"/>
          </w:tcPr>
          <w:p w14:paraId="59A766BB"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36</w:t>
            </w:r>
          </w:p>
        </w:tc>
        <w:tc>
          <w:tcPr>
            <w:tcW w:w="0" w:type="auto"/>
          </w:tcPr>
          <w:p w14:paraId="061CF139"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16</w:t>
            </w:r>
          </w:p>
        </w:tc>
        <w:tc>
          <w:tcPr>
            <w:tcW w:w="0" w:type="auto"/>
          </w:tcPr>
          <w:p w14:paraId="1F5ED0A8"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right</w:t>
            </w:r>
            <w:r w:rsidR="00F339BA">
              <w:t>_switch</w:t>
            </w:r>
          </w:p>
        </w:tc>
        <w:tc>
          <w:tcPr>
            <w:tcW w:w="0" w:type="auto"/>
          </w:tcPr>
          <w:p w14:paraId="1377724F" w14:textId="77777777" w:rsidR="00F339BA" w:rsidRDefault="00EE0FCB" w:rsidP="00F339BA">
            <w:pPr>
              <w:pStyle w:val="NoSpacing"/>
              <w:cnfStyle w:val="000000100000" w:firstRow="0" w:lastRow="0" w:firstColumn="0" w:lastColumn="0" w:oddVBand="0" w:evenVBand="0" w:oddHBand="1" w:evenHBand="0" w:firstRowFirstColumn="0" w:firstRowLastColumn="0" w:lastRowFirstColumn="0" w:lastRowLastColumn="0"/>
            </w:pPr>
            <w:r>
              <w:t>Volume Up</w:t>
            </w:r>
          </w:p>
        </w:tc>
      </w:tr>
      <w:tr w:rsidR="00F339BA" w14:paraId="6AECBC39" w14:textId="77777777" w:rsidTr="00F339BA">
        <w:tc>
          <w:tcPr>
            <w:cnfStyle w:val="001000000000" w:firstRow="0" w:lastRow="0" w:firstColumn="1" w:lastColumn="0" w:oddVBand="0" w:evenVBand="0" w:oddHBand="0" w:evenHBand="0" w:firstRowFirstColumn="0" w:firstRowLastColumn="0" w:lastRowFirstColumn="0" w:lastRowLastColumn="0"/>
            <w:tcW w:w="0" w:type="auto"/>
          </w:tcPr>
          <w:p w14:paraId="1E43CA53" w14:textId="77777777" w:rsidR="00F339BA" w:rsidRDefault="008D49AA" w:rsidP="00F339BA">
            <w:pPr>
              <w:pStyle w:val="NoSpacing"/>
            </w:pPr>
            <w:r>
              <w:t>Volume Down Button</w:t>
            </w:r>
          </w:p>
        </w:tc>
        <w:tc>
          <w:tcPr>
            <w:tcW w:w="0" w:type="auto"/>
          </w:tcPr>
          <w:p w14:paraId="29B58302"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37</w:t>
            </w:r>
          </w:p>
        </w:tc>
        <w:tc>
          <w:tcPr>
            <w:tcW w:w="0" w:type="auto"/>
          </w:tcPr>
          <w:p w14:paraId="336FA7B0" w14:textId="77777777" w:rsidR="00F339BA" w:rsidRDefault="00F339BA" w:rsidP="00F339BA">
            <w:pPr>
              <w:pStyle w:val="NoSpacing"/>
              <w:cnfStyle w:val="000000000000" w:firstRow="0" w:lastRow="0" w:firstColumn="0" w:lastColumn="0" w:oddVBand="0" w:evenVBand="0" w:oddHBand="0" w:evenHBand="0" w:firstRowFirstColumn="0" w:firstRowLastColumn="0" w:lastRowFirstColumn="0" w:lastRowLastColumn="0"/>
            </w:pPr>
            <w:r>
              <w:t>2</w:t>
            </w:r>
            <w:r w:rsidR="00EE0FCB">
              <w:t>6</w:t>
            </w:r>
          </w:p>
        </w:tc>
        <w:tc>
          <w:tcPr>
            <w:tcW w:w="0" w:type="auto"/>
          </w:tcPr>
          <w:p w14:paraId="5D80DB1C"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left</w:t>
            </w:r>
            <w:r w:rsidR="00F339BA">
              <w:t>_switch</w:t>
            </w:r>
          </w:p>
        </w:tc>
        <w:tc>
          <w:tcPr>
            <w:tcW w:w="0" w:type="auto"/>
          </w:tcPr>
          <w:p w14:paraId="3362A8A6" w14:textId="77777777" w:rsidR="00F339BA" w:rsidRDefault="00EE0FCB" w:rsidP="00F339BA">
            <w:pPr>
              <w:pStyle w:val="NoSpacing"/>
              <w:cnfStyle w:val="000000000000" w:firstRow="0" w:lastRow="0" w:firstColumn="0" w:lastColumn="0" w:oddVBand="0" w:evenVBand="0" w:oddHBand="0" w:evenHBand="0" w:firstRowFirstColumn="0" w:firstRowLastColumn="0" w:lastRowFirstColumn="0" w:lastRowLastColumn="0"/>
            </w:pPr>
            <w:r>
              <w:t>Volume Down</w:t>
            </w:r>
          </w:p>
        </w:tc>
      </w:tr>
    </w:tbl>
    <w:p w14:paraId="16FDC155" w14:textId="77777777" w:rsidR="00F339BA" w:rsidRDefault="00F339BA" w:rsidP="00F339BA">
      <w:pPr>
        <w:pStyle w:val="NoSpacing"/>
      </w:pPr>
    </w:p>
    <w:p w14:paraId="14D80EB9" w14:textId="77777777" w:rsidR="005A2EAF" w:rsidRDefault="00A90D32" w:rsidP="009B352A">
      <w:pPr>
        <w:pStyle w:val="NoSpacing"/>
      </w:pPr>
      <w:r>
        <w:t xml:space="preserve">The On/Off button used in the Pimoroni Radio software re-assigned as the menu switch with the Rathbone radio software. </w:t>
      </w:r>
      <w:r w:rsidR="00EE0FCB">
        <w:t>All LCD outputs are set to zero (No display)</w:t>
      </w:r>
      <w:r>
        <w:t>.</w:t>
      </w:r>
    </w:p>
    <w:p w14:paraId="4D63DBB7" w14:textId="742ADCD6" w:rsidR="00C67BDB" w:rsidRDefault="005A2EAF" w:rsidP="00C67BDB">
      <w:pPr>
        <w:pStyle w:val="NoSpacing"/>
        <w:rPr>
          <w:b/>
        </w:rPr>
      </w:pPr>
      <w:r>
        <w:t xml:space="preserve">Set </w:t>
      </w:r>
      <w:r w:rsidRPr="005A2EAF">
        <w:rPr>
          <w:b/>
        </w:rPr>
        <w:t xml:space="preserve">pull_up_down=up </w:t>
      </w:r>
      <w:r>
        <w:t xml:space="preserve">in </w:t>
      </w:r>
      <w:r w:rsidRPr="005A2EAF">
        <w:rPr>
          <w:b/>
        </w:rPr>
        <w:t>/etc/radiod.conf</w:t>
      </w:r>
    </w:p>
    <w:p w14:paraId="2B66EFA3" w14:textId="51187D4F" w:rsidR="00305961" w:rsidRDefault="00305961" w:rsidP="00C67BDB">
      <w:pPr>
        <w:pStyle w:val="NoSpacing"/>
        <w:rPr>
          <w:b/>
        </w:rPr>
      </w:pPr>
    </w:p>
    <w:p w14:paraId="22733B2A" w14:textId="0841C8E7" w:rsidR="00305961" w:rsidRDefault="00305961" w:rsidP="00305961">
      <w:pPr>
        <w:pStyle w:val="Heading2"/>
      </w:pPr>
      <w:bookmarkStart w:id="986" w:name="_Toc38893754"/>
      <w:r>
        <w:t>D</w:t>
      </w:r>
      <w:r w:rsidR="00611F35">
        <w:t>.</w:t>
      </w:r>
      <w:r>
        <w:t>5 Vintage Radio Push-button/Rotary Encoder 40-pin wiring</w:t>
      </w:r>
      <w:bookmarkEnd w:id="986"/>
    </w:p>
    <w:p w14:paraId="39B18C4E" w14:textId="1746AD74" w:rsidR="00305961" w:rsidRDefault="00305961" w:rsidP="00305961">
      <w:pPr>
        <w:pStyle w:val="NoSpacing"/>
      </w:pPr>
      <w:r>
        <w:t xml:space="preserve">The following table shows the wiring for the 40-pin push-buttons or </w:t>
      </w:r>
      <w:r>
        <w:fldChar w:fldCharType="begin"/>
      </w:r>
      <w:r>
        <w:instrText xml:space="preserve"> XE "</w:instrText>
      </w:r>
      <w:r w:rsidRPr="002501FA">
        <w:instrText>Cosmic controller</w:instrText>
      </w:r>
      <w:r>
        <w:instrText xml:space="preserve">" </w:instrText>
      </w:r>
      <w:r>
        <w:fldChar w:fldCharType="end"/>
      </w:r>
      <w:r>
        <w:t xml:space="preserve">rotary encoders. This set-up must be manually configured in </w:t>
      </w:r>
      <w:r w:rsidRPr="00305961">
        <w:rPr>
          <w:b/>
        </w:rPr>
        <w:t>/etc/radiod.conf</w:t>
      </w:r>
      <w:r>
        <w:t xml:space="preserve">. It cannot currently be configured by the </w:t>
      </w:r>
      <w:r w:rsidRPr="00305961">
        <w:rPr>
          <w:b/>
        </w:rPr>
        <w:t>configure_radio.sh script</w:t>
      </w:r>
      <w:r>
        <w:t>.</w:t>
      </w:r>
    </w:p>
    <w:p w14:paraId="6B606234" w14:textId="77777777" w:rsidR="00305961" w:rsidRPr="00040F27" w:rsidRDefault="00305961" w:rsidP="00305961">
      <w:pPr>
        <w:pStyle w:val="NoSpacing"/>
      </w:pPr>
    </w:p>
    <w:p w14:paraId="6BA444DF" w14:textId="153CE806" w:rsidR="00305961" w:rsidRDefault="00305961" w:rsidP="00305961">
      <w:pPr>
        <w:pStyle w:val="Caption"/>
      </w:pPr>
      <w:bookmarkStart w:id="987" w:name="_Toc38702167"/>
      <w:r>
        <w:t xml:space="preserve">Table </w:t>
      </w:r>
      <w:r>
        <w:rPr>
          <w:noProof/>
        </w:rPr>
        <w:fldChar w:fldCharType="begin"/>
      </w:r>
      <w:r>
        <w:rPr>
          <w:noProof/>
        </w:rPr>
        <w:instrText xml:space="preserve"> SEQ Table \* ARABIC </w:instrText>
      </w:r>
      <w:r>
        <w:rPr>
          <w:noProof/>
        </w:rPr>
        <w:fldChar w:fldCharType="separate"/>
      </w:r>
      <w:r w:rsidR="00EB0C56">
        <w:rPr>
          <w:noProof/>
        </w:rPr>
        <w:t>31</w:t>
      </w:r>
      <w:r>
        <w:rPr>
          <w:noProof/>
        </w:rPr>
        <w:fldChar w:fldCharType="end"/>
      </w:r>
      <w:r>
        <w:t xml:space="preserve"> 40-PinPush-buttons/Rotary encoder Wiring</w:t>
      </w:r>
      <w:bookmarkEnd w:id="987"/>
    </w:p>
    <w:tbl>
      <w:tblPr>
        <w:tblStyle w:val="LightShading1"/>
        <w:tblW w:w="0" w:type="auto"/>
        <w:tblLook w:val="04A0" w:firstRow="1" w:lastRow="0" w:firstColumn="1" w:lastColumn="0" w:noHBand="0" w:noVBand="1"/>
      </w:tblPr>
      <w:tblGrid>
        <w:gridCol w:w="3732"/>
        <w:gridCol w:w="506"/>
        <w:gridCol w:w="681"/>
        <w:gridCol w:w="1469"/>
        <w:gridCol w:w="1553"/>
      </w:tblGrid>
      <w:tr w:rsidR="00305961" w14:paraId="78A8BF72" w14:textId="77777777" w:rsidTr="00CF43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F31314" w14:textId="77777777" w:rsidR="00305961" w:rsidRDefault="00305961" w:rsidP="00CF436D">
            <w:pPr>
              <w:pStyle w:val="NoSpacing"/>
            </w:pPr>
            <w:r>
              <w:t>Buttons/Encoders</w:t>
            </w:r>
          </w:p>
        </w:tc>
        <w:tc>
          <w:tcPr>
            <w:tcW w:w="0" w:type="auto"/>
          </w:tcPr>
          <w:p w14:paraId="632FA7AD"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364087A4"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GPIO</w:t>
            </w:r>
          </w:p>
        </w:tc>
        <w:tc>
          <w:tcPr>
            <w:tcW w:w="0" w:type="auto"/>
          </w:tcPr>
          <w:p w14:paraId="64A078B7"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 xml:space="preserve">Configuration </w:t>
            </w:r>
          </w:p>
        </w:tc>
        <w:tc>
          <w:tcPr>
            <w:tcW w:w="0" w:type="auto"/>
          </w:tcPr>
          <w:p w14:paraId="7B43F206" w14:textId="77777777" w:rsidR="00305961" w:rsidRDefault="00305961" w:rsidP="00CF436D">
            <w:pPr>
              <w:pStyle w:val="NoSpacing"/>
              <w:cnfStyle w:val="100000000000" w:firstRow="1" w:lastRow="0" w:firstColumn="0" w:lastColumn="0" w:oddVBand="0" w:evenVBand="0" w:oddHBand="0" w:evenHBand="0" w:firstRowFirstColumn="0" w:firstRowLastColumn="0" w:lastRowFirstColumn="0" w:lastRowLastColumn="0"/>
            </w:pPr>
            <w:r>
              <w:t>Radio function</w:t>
            </w:r>
          </w:p>
        </w:tc>
      </w:tr>
      <w:tr w:rsidR="00305961" w14:paraId="228AC964" w14:textId="77777777" w:rsidTr="00CF4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C56E93" w14:textId="77777777" w:rsidR="00305961" w:rsidRDefault="00305961" w:rsidP="00CF436D">
            <w:pPr>
              <w:pStyle w:val="NoSpacing"/>
            </w:pPr>
            <w:r>
              <w:t>Menu button</w:t>
            </w:r>
          </w:p>
        </w:tc>
        <w:tc>
          <w:tcPr>
            <w:tcW w:w="0" w:type="auto"/>
          </w:tcPr>
          <w:p w14:paraId="3D2FE87A" w14:textId="0F3E1C2C"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22</w:t>
            </w:r>
          </w:p>
        </w:tc>
        <w:tc>
          <w:tcPr>
            <w:tcW w:w="0" w:type="auto"/>
          </w:tcPr>
          <w:p w14:paraId="71F65986" w14:textId="36D9A9AD"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25</w:t>
            </w:r>
          </w:p>
        </w:tc>
        <w:tc>
          <w:tcPr>
            <w:tcW w:w="0" w:type="auto"/>
          </w:tcPr>
          <w:p w14:paraId="12D55548"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menu_switch</w:t>
            </w:r>
          </w:p>
        </w:tc>
        <w:tc>
          <w:tcPr>
            <w:tcW w:w="0" w:type="auto"/>
          </w:tcPr>
          <w:p w14:paraId="1D355857"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Menu</w:t>
            </w:r>
          </w:p>
        </w:tc>
      </w:tr>
      <w:tr w:rsidR="00305961" w14:paraId="59603127" w14:textId="77777777" w:rsidTr="00CF436D">
        <w:tc>
          <w:tcPr>
            <w:cnfStyle w:val="001000000000" w:firstRow="0" w:lastRow="0" w:firstColumn="1" w:lastColumn="0" w:oddVBand="0" w:evenVBand="0" w:oddHBand="0" w:evenHBand="0" w:firstRowFirstColumn="0" w:firstRowLastColumn="0" w:lastRowFirstColumn="0" w:lastRowLastColumn="0"/>
            <w:tcW w:w="0" w:type="auto"/>
          </w:tcPr>
          <w:p w14:paraId="415CB541" w14:textId="77777777" w:rsidR="00305961" w:rsidRDefault="00305961" w:rsidP="00CF436D">
            <w:pPr>
              <w:pStyle w:val="NoSpacing"/>
            </w:pPr>
            <w:r>
              <w:t>Channel down button/Rotary switch A</w:t>
            </w:r>
          </w:p>
        </w:tc>
        <w:tc>
          <w:tcPr>
            <w:tcW w:w="0" w:type="auto"/>
          </w:tcPr>
          <w:p w14:paraId="1CA253BC" w14:textId="47DA594C"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9</w:t>
            </w:r>
          </w:p>
        </w:tc>
        <w:tc>
          <w:tcPr>
            <w:tcW w:w="0" w:type="auto"/>
          </w:tcPr>
          <w:p w14:paraId="1A7313F6" w14:textId="5B821824"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0</w:t>
            </w:r>
          </w:p>
        </w:tc>
        <w:tc>
          <w:tcPr>
            <w:tcW w:w="0" w:type="auto"/>
          </w:tcPr>
          <w:p w14:paraId="4BD194D7"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down_switch</w:t>
            </w:r>
          </w:p>
        </w:tc>
        <w:tc>
          <w:tcPr>
            <w:tcW w:w="0" w:type="auto"/>
          </w:tcPr>
          <w:p w14:paraId="4247D917"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Channel down</w:t>
            </w:r>
          </w:p>
        </w:tc>
      </w:tr>
      <w:tr w:rsidR="00305961" w14:paraId="6EB330EA" w14:textId="77777777" w:rsidTr="00CF4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4A914A" w14:textId="77777777" w:rsidR="00305961" w:rsidRDefault="00305961" w:rsidP="00CF436D">
            <w:pPr>
              <w:pStyle w:val="NoSpacing"/>
            </w:pPr>
            <w:r>
              <w:t>Channel up button/Rotary switch B</w:t>
            </w:r>
          </w:p>
        </w:tc>
        <w:tc>
          <w:tcPr>
            <w:tcW w:w="0" w:type="auto"/>
          </w:tcPr>
          <w:p w14:paraId="79B4A1D7" w14:textId="79CA43A8"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1</w:t>
            </w:r>
          </w:p>
        </w:tc>
        <w:tc>
          <w:tcPr>
            <w:tcW w:w="0" w:type="auto"/>
          </w:tcPr>
          <w:p w14:paraId="21B1ACC5" w14:textId="321A0EB9"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7</w:t>
            </w:r>
          </w:p>
        </w:tc>
        <w:tc>
          <w:tcPr>
            <w:tcW w:w="0" w:type="auto"/>
          </w:tcPr>
          <w:p w14:paraId="383DB831"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up_switch</w:t>
            </w:r>
          </w:p>
        </w:tc>
        <w:tc>
          <w:tcPr>
            <w:tcW w:w="0" w:type="auto"/>
          </w:tcPr>
          <w:p w14:paraId="32CFF33D"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Channel up</w:t>
            </w:r>
          </w:p>
        </w:tc>
      </w:tr>
      <w:tr w:rsidR="00305961" w14:paraId="333F5A89" w14:textId="77777777" w:rsidTr="00CF436D">
        <w:tc>
          <w:tcPr>
            <w:cnfStyle w:val="001000000000" w:firstRow="0" w:lastRow="0" w:firstColumn="1" w:lastColumn="0" w:oddVBand="0" w:evenVBand="0" w:oddHBand="0" w:evenHBand="0" w:firstRowFirstColumn="0" w:firstRowLastColumn="0" w:lastRowFirstColumn="0" w:lastRowLastColumn="0"/>
            <w:tcW w:w="0" w:type="auto"/>
          </w:tcPr>
          <w:p w14:paraId="6B688554" w14:textId="77777777" w:rsidR="00305961" w:rsidRDefault="00305961" w:rsidP="00CF436D">
            <w:pPr>
              <w:pStyle w:val="NoSpacing"/>
            </w:pPr>
            <w:r>
              <w:t>Mute button</w:t>
            </w:r>
          </w:p>
        </w:tc>
        <w:tc>
          <w:tcPr>
            <w:tcW w:w="0" w:type="auto"/>
          </w:tcPr>
          <w:p w14:paraId="23CFDF54"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7</w:t>
            </w:r>
          </w:p>
        </w:tc>
        <w:tc>
          <w:tcPr>
            <w:tcW w:w="0" w:type="auto"/>
          </w:tcPr>
          <w:p w14:paraId="78B75E12"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4</w:t>
            </w:r>
          </w:p>
        </w:tc>
        <w:tc>
          <w:tcPr>
            <w:tcW w:w="0" w:type="auto"/>
          </w:tcPr>
          <w:p w14:paraId="2DA0E076"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mute_switch</w:t>
            </w:r>
          </w:p>
        </w:tc>
        <w:tc>
          <w:tcPr>
            <w:tcW w:w="0" w:type="auto"/>
          </w:tcPr>
          <w:p w14:paraId="0FCFD587"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Mute sound</w:t>
            </w:r>
          </w:p>
        </w:tc>
      </w:tr>
      <w:tr w:rsidR="00305961" w14:paraId="16A6F2AF" w14:textId="77777777" w:rsidTr="00CF4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080FFFB" w14:textId="77777777" w:rsidR="00305961" w:rsidRDefault="00305961" w:rsidP="00CF436D">
            <w:pPr>
              <w:pStyle w:val="NoSpacing"/>
            </w:pPr>
            <w:r>
              <w:t>Volume down button/Rotary switch A</w:t>
            </w:r>
          </w:p>
        </w:tc>
        <w:tc>
          <w:tcPr>
            <w:tcW w:w="0" w:type="auto"/>
          </w:tcPr>
          <w:p w14:paraId="0FE8FB3B" w14:textId="08B7EBAD"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9</w:t>
            </w:r>
          </w:p>
        </w:tc>
        <w:tc>
          <w:tcPr>
            <w:tcW w:w="0" w:type="auto"/>
          </w:tcPr>
          <w:p w14:paraId="77FABF00" w14:textId="033C9E33"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10</w:t>
            </w:r>
          </w:p>
        </w:tc>
        <w:tc>
          <w:tcPr>
            <w:tcW w:w="0" w:type="auto"/>
          </w:tcPr>
          <w:p w14:paraId="697E6885"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left_switch</w:t>
            </w:r>
          </w:p>
        </w:tc>
        <w:tc>
          <w:tcPr>
            <w:tcW w:w="0" w:type="auto"/>
          </w:tcPr>
          <w:p w14:paraId="317CAA88" w14:textId="77777777" w:rsidR="00305961" w:rsidRDefault="00305961" w:rsidP="00CF436D">
            <w:pPr>
              <w:pStyle w:val="NoSpacing"/>
              <w:cnfStyle w:val="000000100000" w:firstRow="0" w:lastRow="0" w:firstColumn="0" w:lastColumn="0" w:oddVBand="0" w:evenVBand="0" w:oddHBand="1" w:evenHBand="0" w:firstRowFirstColumn="0" w:firstRowLastColumn="0" w:lastRowFirstColumn="0" w:lastRowLastColumn="0"/>
            </w:pPr>
            <w:r>
              <w:t>Volume Down</w:t>
            </w:r>
          </w:p>
        </w:tc>
      </w:tr>
      <w:tr w:rsidR="00305961" w14:paraId="0B321D9F" w14:textId="77777777" w:rsidTr="00CF436D">
        <w:tc>
          <w:tcPr>
            <w:cnfStyle w:val="001000000000" w:firstRow="0" w:lastRow="0" w:firstColumn="1" w:lastColumn="0" w:oddVBand="0" w:evenVBand="0" w:oddHBand="0" w:evenHBand="0" w:firstRowFirstColumn="0" w:firstRowLastColumn="0" w:lastRowFirstColumn="0" w:lastRowLastColumn="0"/>
            <w:tcW w:w="0" w:type="auto"/>
          </w:tcPr>
          <w:p w14:paraId="1DB8DDCC" w14:textId="77777777" w:rsidR="00305961" w:rsidRDefault="00305961" w:rsidP="00CF436D">
            <w:pPr>
              <w:pStyle w:val="NoSpacing"/>
            </w:pPr>
            <w:r>
              <w:t>Volume up button/Rotary switch B</w:t>
            </w:r>
          </w:p>
        </w:tc>
        <w:tc>
          <w:tcPr>
            <w:tcW w:w="0" w:type="auto"/>
          </w:tcPr>
          <w:p w14:paraId="582193C1" w14:textId="177B953D"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1</w:t>
            </w:r>
          </w:p>
        </w:tc>
        <w:tc>
          <w:tcPr>
            <w:tcW w:w="0" w:type="auto"/>
          </w:tcPr>
          <w:p w14:paraId="1B2E393E" w14:textId="4C5D0309"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17</w:t>
            </w:r>
          </w:p>
        </w:tc>
        <w:tc>
          <w:tcPr>
            <w:tcW w:w="0" w:type="auto"/>
          </w:tcPr>
          <w:p w14:paraId="5756C91A"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right _switch</w:t>
            </w:r>
          </w:p>
        </w:tc>
        <w:tc>
          <w:tcPr>
            <w:tcW w:w="0" w:type="auto"/>
          </w:tcPr>
          <w:p w14:paraId="376DD286" w14:textId="77777777" w:rsidR="00305961" w:rsidRDefault="00305961" w:rsidP="00CF436D">
            <w:pPr>
              <w:pStyle w:val="NoSpacing"/>
              <w:cnfStyle w:val="000000000000" w:firstRow="0" w:lastRow="0" w:firstColumn="0" w:lastColumn="0" w:oddVBand="0" w:evenVBand="0" w:oddHBand="0" w:evenHBand="0" w:firstRowFirstColumn="0" w:firstRowLastColumn="0" w:lastRowFirstColumn="0" w:lastRowLastColumn="0"/>
            </w:pPr>
            <w:r>
              <w:t>Volume Up</w:t>
            </w:r>
          </w:p>
        </w:tc>
      </w:tr>
    </w:tbl>
    <w:p w14:paraId="5E464E5A" w14:textId="38B9D680" w:rsidR="000D5FBA" w:rsidRDefault="00305961" w:rsidP="000D5FBA">
      <w:pPr>
        <w:pStyle w:val="Caption"/>
        <w:keepNext/>
      </w:pPr>
      <w:r>
        <w:br/>
      </w:r>
      <w:bookmarkStart w:id="988" w:name="_Toc517442051"/>
      <w:bookmarkStart w:id="989" w:name="_Toc38702168"/>
      <w:r w:rsidR="000D5FBA">
        <w:t xml:space="preserve">Table </w:t>
      </w:r>
      <w:r w:rsidR="000D5FBA">
        <w:rPr>
          <w:noProof/>
        </w:rPr>
        <w:fldChar w:fldCharType="begin"/>
      </w:r>
      <w:r w:rsidR="000D5FBA">
        <w:rPr>
          <w:noProof/>
        </w:rPr>
        <w:instrText xml:space="preserve"> SEQ Table \* ARABIC </w:instrText>
      </w:r>
      <w:r w:rsidR="000D5FBA">
        <w:rPr>
          <w:noProof/>
        </w:rPr>
        <w:fldChar w:fldCharType="separate"/>
      </w:r>
      <w:r w:rsidR="00EB0C56">
        <w:rPr>
          <w:noProof/>
        </w:rPr>
        <w:t>32</w:t>
      </w:r>
      <w:r w:rsidR="000D5FBA">
        <w:rPr>
          <w:noProof/>
        </w:rPr>
        <w:fldChar w:fldCharType="end"/>
      </w:r>
      <w:r w:rsidR="000D5FBA">
        <w:t xml:space="preserve"> Status LED indications</w:t>
      </w:r>
      <w:bookmarkEnd w:id="988"/>
      <w:bookmarkEnd w:id="989"/>
    </w:p>
    <w:tbl>
      <w:tblPr>
        <w:tblStyle w:val="LightShading2"/>
        <w:tblW w:w="0" w:type="auto"/>
        <w:tblLook w:val="04A0" w:firstRow="1" w:lastRow="0" w:firstColumn="1" w:lastColumn="0" w:noHBand="0" w:noVBand="1"/>
      </w:tblPr>
      <w:tblGrid>
        <w:gridCol w:w="681"/>
        <w:gridCol w:w="506"/>
        <w:gridCol w:w="766"/>
        <w:gridCol w:w="7008"/>
      </w:tblGrid>
      <w:tr w:rsidR="000D5FBA" w14:paraId="582DC474" w14:textId="77777777" w:rsidTr="000D5F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dxa"/>
          </w:tcPr>
          <w:p w14:paraId="4A38B886" w14:textId="77777777" w:rsidR="000D5FBA" w:rsidRDefault="000D5FBA" w:rsidP="002A08C7">
            <w:pPr>
              <w:pStyle w:val="NoSpacing"/>
            </w:pPr>
            <w:r>
              <w:t>GPIO</w:t>
            </w:r>
          </w:p>
        </w:tc>
        <w:tc>
          <w:tcPr>
            <w:tcW w:w="0" w:type="auto"/>
          </w:tcPr>
          <w:p w14:paraId="7D0BC0BF" w14:textId="77777777" w:rsidR="000D5FBA" w:rsidRDefault="000D5FBA" w:rsidP="002A08C7">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46EE57F2" w14:textId="77777777" w:rsidR="000D5FBA" w:rsidRDefault="000D5FBA" w:rsidP="002A08C7">
            <w:pPr>
              <w:pStyle w:val="NoSpacing"/>
              <w:cnfStyle w:val="100000000000" w:firstRow="1" w:lastRow="0" w:firstColumn="0" w:lastColumn="0" w:oddVBand="0" w:evenVBand="0" w:oddHBand="0" w:evenHBand="0" w:firstRowFirstColumn="0" w:firstRowLastColumn="0" w:lastRowFirstColumn="0" w:lastRowLastColumn="0"/>
            </w:pPr>
            <w:r>
              <w:t>LED</w:t>
            </w:r>
          </w:p>
        </w:tc>
        <w:tc>
          <w:tcPr>
            <w:tcW w:w="0" w:type="auto"/>
          </w:tcPr>
          <w:p w14:paraId="40B0C2CB" w14:textId="77777777" w:rsidR="000D5FBA" w:rsidRDefault="000D5FBA" w:rsidP="002A08C7">
            <w:pPr>
              <w:pStyle w:val="NoSpacing"/>
              <w:cnfStyle w:val="100000000000" w:firstRow="1" w:lastRow="0" w:firstColumn="0" w:lastColumn="0" w:oddVBand="0" w:evenVBand="0" w:oddHBand="0" w:evenHBand="0" w:firstRowFirstColumn="0" w:firstRowLastColumn="0" w:lastRowFirstColumn="0" w:lastRowLastColumn="0"/>
            </w:pPr>
            <w:r>
              <w:t>Function</w:t>
            </w:r>
          </w:p>
        </w:tc>
      </w:tr>
      <w:tr w:rsidR="000D5FBA" w14:paraId="24E04B93" w14:textId="77777777" w:rsidTr="000D5F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dxa"/>
          </w:tcPr>
          <w:p w14:paraId="6ED686C1" w14:textId="77777777" w:rsidR="000D5FBA" w:rsidRDefault="000D5FBA" w:rsidP="002A08C7">
            <w:pPr>
              <w:pStyle w:val="NoSpacing"/>
            </w:pPr>
            <w:r>
              <w:t>23</w:t>
            </w:r>
          </w:p>
        </w:tc>
        <w:tc>
          <w:tcPr>
            <w:tcW w:w="0" w:type="auto"/>
          </w:tcPr>
          <w:p w14:paraId="36FC9A8B"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16</w:t>
            </w:r>
          </w:p>
        </w:tc>
        <w:tc>
          <w:tcPr>
            <w:tcW w:w="0" w:type="auto"/>
          </w:tcPr>
          <w:p w14:paraId="13C186DD"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Red</w:t>
            </w:r>
          </w:p>
        </w:tc>
        <w:tc>
          <w:tcPr>
            <w:tcW w:w="0" w:type="auto"/>
          </w:tcPr>
          <w:p w14:paraId="025F80E4"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Error condition, shutdown in progress, IR activity (If configured)</w:t>
            </w:r>
          </w:p>
        </w:tc>
      </w:tr>
      <w:tr w:rsidR="000D5FBA" w14:paraId="6DFF62DA" w14:textId="77777777" w:rsidTr="000D5FBA">
        <w:tc>
          <w:tcPr>
            <w:cnfStyle w:val="001000000000" w:firstRow="0" w:lastRow="0" w:firstColumn="1" w:lastColumn="0" w:oddVBand="0" w:evenVBand="0" w:oddHBand="0" w:evenHBand="0" w:firstRowFirstColumn="0" w:firstRowLastColumn="0" w:lastRowFirstColumn="0" w:lastRowLastColumn="0"/>
            <w:tcW w:w="573" w:type="dxa"/>
          </w:tcPr>
          <w:p w14:paraId="4BC00857" w14:textId="77777777" w:rsidR="000D5FBA" w:rsidRDefault="000D5FBA" w:rsidP="002A08C7">
            <w:pPr>
              <w:pStyle w:val="NoSpacing"/>
            </w:pPr>
            <w:r>
              <w:t>22</w:t>
            </w:r>
          </w:p>
        </w:tc>
        <w:tc>
          <w:tcPr>
            <w:tcW w:w="0" w:type="auto"/>
          </w:tcPr>
          <w:p w14:paraId="210CDC75" w14:textId="77777777" w:rsidR="000D5FBA" w:rsidRDefault="000D5FBA" w:rsidP="002A08C7">
            <w:pPr>
              <w:pStyle w:val="NoSpacing"/>
              <w:cnfStyle w:val="000000000000" w:firstRow="0" w:lastRow="0" w:firstColumn="0" w:lastColumn="0" w:oddVBand="0" w:evenVBand="0" w:oddHBand="0" w:evenHBand="0" w:firstRowFirstColumn="0" w:firstRowLastColumn="0" w:lastRowFirstColumn="0" w:lastRowLastColumn="0"/>
            </w:pPr>
            <w:r>
              <w:t>15</w:t>
            </w:r>
          </w:p>
        </w:tc>
        <w:tc>
          <w:tcPr>
            <w:tcW w:w="0" w:type="auto"/>
          </w:tcPr>
          <w:p w14:paraId="057228BC" w14:textId="77777777" w:rsidR="000D5FBA" w:rsidRDefault="000D5FBA" w:rsidP="002A08C7">
            <w:pPr>
              <w:pStyle w:val="NoSpacing"/>
              <w:cnfStyle w:val="000000000000" w:firstRow="0" w:lastRow="0" w:firstColumn="0" w:lastColumn="0" w:oddVBand="0" w:evenVBand="0" w:oddHBand="0" w:evenHBand="0" w:firstRowFirstColumn="0" w:firstRowLastColumn="0" w:lastRowFirstColumn="0" w:lastRowLastColumn="0"/>
            </w:pPr>
            <w:r>
              <w:t>Blue</w:t>
            </w:r>
          </w:p>
        </w:tc>
        <w:tc>
          <w:tcPr>
            <w:tcW w:w="0" w:type="auto"/>
          </w:tcPr>
          <w:p w14:paraId="07915891" w14:textId="77777777" w:rsidR="000D5FBA" w:rsidRDefault="000D5FBA" w:rsidP="002A08C7">
            <w:pPr>
              <w:pStyle w:val="NoSpacing"/>
              <w:cnfStyle w:val="000000000000" w:firstRow="0" w:lastRow="0" w:firstColumn="0" w:lastColumn="0" w:oddVBand="0" w:evenVBand="0" w:oddHBand="0" w:evenHBand="0" w:firstRowFirstColumn="0" w:firstRowLastColumn="0" w:lastRowFirstColumn="0" w:lastRowLastColumn="0"/>
            </w:pPr>
            <w:r>
              <w:t>Busy condition such as start-up, loading or changing radio stations or tracks.</w:t>
            </w:r>
          </w:p>
        </w:tc>
      </w:tr>
      <w:tr w:rsidR="000D5FBA" w14:paraId="1A9FB5AD" w14:textId="77777777" w:rsidTr="000D5F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dxa"/>
          </w:tcPr>
          <w:p w14:paraId="79803D87" w14:textId="77777777" w:rsidR="000D5FBA" w:rsidRDefault="000D5FBA" w:rsidP="002A08C7">
            <w:pPr>
              <w:pStyle w:val="NoSpacing"/>
            </w:pPr>
            <w:r>
              <w:t>27</w:t>
            </w:r>
          </w:p>
        </w:tc>
        <w:tc>
          <w:tcPr>
            <w:tcW w:w="0" w:type="auto"/>
          </w:tcPr>
          <w:p w14:paraId="47C55975"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13</w:t>
            </w:r>
          </w:p>
        </w:tc>
        <w:tc>
          <w:tcPr>
            <w:tcW w:w="0" w:type="auto"/>
          </w:tcPr>
          <w:p w14:paraId="7905A941"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Green</w:t>
            </w:r>
          </w:p>
        </w:tc>
        <w:tc>
          <w:tcPr>
            <w:tcW w:w="0" w:type="auto"/>
          </w:tcPr>
          <w:p w14:paraId="693B14F4" w14:textId="77777777" w:rsidR="000D5FBA" w:rsidRDefault="000D5FBA" w:rsidP="002A08C7">
            <w:pPr>
              <w:pStyle w:val="NoSpacing"/>
              <w:cnfStyle w:val="000000100000" w:firstRow="0" w:lastRow="0" w:firstColumn="0" w:lastColumn="0" w:oddVBand="0" w:evenVBand="0" w:oddHBand="1" w:evenHBand="0" w:firstRowFirstColumn="0" w:firstRowLastColumn="0" w:lastRowFirstColumn="0" w:lastRowLastColumn="0"/>
            </w:pPr>
            <w:r>
              <w:t>Normal operation such as playing stations or tracks.</w:t>
            </w:r>
          </w:p>
        </w:tc>
      </w:tr>
    </w:tbl>
    <w:p w14:paraId="338C2DC5" w14:textId="6E347AFE" w:rsidR="00305961" w:rsidRDefault="00305961" w:rsidP="00C67BDB">
      <w:pPr>
        <w:pStyle w:val="NoSpacing"/>
        <w:rPr>
          <w:b/>
        </w:rPr>
      </w:pPr>
    </w:p>
    <w:p w14:paraId="43CBB7D2" w14:textId="5CA8C9C9" w:rsidR="0098356A" w:rsidRDefault="0098356A" w:rsidP="0098356A">
      <w:pPr>
        <w:pStyle w:val="Caption"/>
        <w:keepNext/>
      </w:pPr>
      <w:bookmarkStart w:id="990" w:name="_Toc38702169"/>
      <w:r>
        <w:t xml:space="preserve">Table </w:t>
      </w:r>
      <w:r>
        <w:rPr>
          <w:noProof/>
        </w:rPr>
        <w:fldChar w:fldCharType="begin"/>
      </w:r>
      <w:r>
        <w:rPr>
          <w:noProof/>
        </w:rPr>
        <w:instrText xml:space="preserve"> SEQ Table \* ARABIC </w:instrText>
      </w:r>
      <w:r>
        <w:rPr>
          <w:noProof/>
        </w:rPr>
        <w:fldChar w:fldCharType="separate"/>
      </w:r>
      <w:r w:rsidR="00EB0C56">
        <w:rPr>
          <w:noProof/>
        </w:rPr>
        <w:t>33</w:t>
      </w:r>
      <w:r>
        <w:rPr>
          <w:noProof/>
        </w:rPr>
        <w:fldChar w:fldCharType="end"/>
      </w:r>
      <w:r>
        <w:t xml:space="preserve"> Rotary menu switch</w:t>
      </w:r>
      <w:bookmarkEnd w:id="990"/>
    </w:p>
    <w:tbl>
      <w:tblPr>
        <w:tblStyle w:val="LightShading2"/>
        <w:tblW w:w="0" w:type="auto"/>
        <w:tblLook w:val="04A0" w:firstRow="1" w:lastRow="0" w:firstColumn="1" w:lastColumn="0" w:noHBand="0" w:noVBand="1"/>
      </w:tblPr>
      <w:tblGrid>
        <w:gridCol w:w="681"/>
        <w:gridCol w:w="506"/>
        <w:gridCol w:w="1370"/>
      </w:tblGrid>
      <w:tr w:rsidR="0098356A" w14:paraId="3C8AE5E6" w14:textId="77777777" w:rsidTr="009835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1" w:type="dxa"/>
          </w:tcPr>
          <w:p w14:paraId="7957DB5C" w14:textId="77777777" w:rsidR="0098356A" w:rsidRDefault="0098356A" w:rsidP="002A08C7">
            <w:pPr>
              <w:pStyle w:val="NoSpacing"/>
            </w:pPr>
            <w:r>
              <w:t>GPIO</w:t>
            </w:r>
          </w:p>
        </w:tc>
        <w:tc>
          <w:tcPr>
            <w:tcW w:w="0" w:type="auto"/>
          </w:tcPr>
          <w:p w14:paraId="3A876417" w14:textId="77777777" w:rsidR="0098356A" w:rsidRDefault="0098356A" w:rsidP="002A08C7">
            <w:pPr>
              <w:pStyle w:val="NoSpacing"/>
              <w:cnfStyle w:val="100000000000" w:firstRow="1" w:lastRow="0" w:firstColumn="0" w:lastColumn="0" w:oddVBand="0" w:evenVBand="0" w:oddHBand="0" w:evenHBand="0" w:firstRowFirstColumn="0" w:firstRowLastColumn="0" w:lastRowFirstColumn="0" w:lastRowLastColumn="0"/>
            </w:pPr>
            <w:r>
              <w:t>Pin</w:t>
            </w:r>
          </w:p>
        </w:tc>
        <w:tc>
          <w:tcPr>
            <w:tcW w:w="0" w:type="auto"/>
          </w:tcPr>
          <w:p w14:paraId="5DFC8BC5" w14:textId="74603CB9" w:rsidR="0098356A" w:rsidRDefault="0098356A" w:rsidP="002A08C7">
            <w:pPr>
              <w:pStyle w:val="NoSpacing"/>
              <w:cnfStyle w:val="100000000000" w:firstRow="1" w:lastRow="0" w:firstColumn="0" w:lastColumn="0" w:oddVBand="0" w:evenVBand="0" w:oddHBand="0" w:evenHBand="0" w:firstRowFirstColumn="0" w:firstRowLastColumn="0" w:lastRowFirstColumn="0" w:lastRowLastColumn="0"/>
            </w:pPr>
            <w:r>
              <w:t>Switch value</w:t>
            </w:r>
          </w:p>
        </w:tc>
      </w:tr>
      <w:tr w:rsidR="0098356A" w14:paraId="3FE25E01" w14:textId="77777777" w:rsidTr="009835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1" w:type="dxa"/>
          </w:tcPr>
          <w:p w14:paraId="37A28085" w14:textId="1D996DC1" w:rsidR="0098356A" w:rsidRDefault="0098356A" w:rsidP="002A08C7">
            <w:pPr>
              <w:pStyle w:val="NoSpacing"/>
            </w:pPr>
            <w:r>
              <w:t>24</w:t>
            </w:r>
          </w:p>
        </w:tc>
        <w:tc>
          <w:tcPr>
            <w:tcW w:w="0" w:type="auto"/>
          </w:tcPr>
          <w:p w14:paraId="70295198" w14:textId="5000DEB4" w:rsidR="0098356A" w:rsidRDefault="0098356A" w:rsidP="002A08C7">
            <w:pPr>
              <w:pStyle w:val="NoSpacing"/>
              <w:cnfStyle w:val="000000100000" w:firstRow="0" w:lastRow="0" w:firstColumn="0" w:lastColumn="0" w:oddVBand="0" w:evenVBand="0" w:oddHBand="1" w:evenHBand="0" w:firstRowFirstColumn="0" w:firstRowLastColumn="0" w:lastRowFirstColumn="0" w:lastRowLastColumn="0"/>
            </w:pPr>
            <w:r>
              <w:t>18</w:t>
            </w:r>
          </w:p>
        </w:tc>
        <w:tc>
          <w:tcPr>
            <w:tcW w:w="0" w:type="auto"/>
          </w:tcPr>
          <w:p w14:paraId="4503DA81" w14:textId="35003B8C" w:rsidR="0098356A" w:rsidRDefault="0098356A" w:rsidP="0098356A">
            <w:pPr>
              <w:pStyle w:val="NoSpacing"/>
              <w:jc w:val="center"/>
              <w:cnfStyle w:val="000000100000" w:firstRow="0" w:lastRow="0" w:firstColumn="0" w:lastColumn="0" w:oddVBand="0" w:evenVBand="0" w:oddHBand="1" w:evenHBand="0" w:firstRowFirstColumn="0" w:firstRowLastColumn="0" w:lastRowFirstColumn="0" w:lastRowLastColumn="0"/>
            </w:pPr>
            <w:r>
              <w:t>1</w:t>
            </w:r>
          </w:p>
        </w:tc>
      </w:tr>
      <w:tr w:rsidR="0098356A" w14:paraId="00EA4304" w14:textId="77777777" w:rsidTr="0098356A">
        <w:tc>
          <w:tcPr>
            <w:cnfStyle w:val="001000000000" w:firstRow="0" w:lastRow="0" w:firstColumn="1" w:lastColumn="0" w:oddVBand="0" w:evenVBand="0" w:oddHBand="0" w:evenHBand="0" w:firstRowFirstColumn="0" w:firstRowLastColumn="0" w:lastRowFirstColumn="0" w:lastRowLastColumn="0"/>
            <w:tcW w:w="681" w:type="dxa"/>
          </w:tcPr>
          <w:p w14:paraId="6A3D2FB7" w14:textId="573A9218" w:rsidR="0098356A" w:rsidRDefault="0098356A" w:rsidP="002A08C7">
            <w:pPr>
              <w:pStyle w:val="NoSpacing"/>
            </w:pPr>
            <w:r>
              <w:t>8</w:t>
            </w:r>
          </w:p>
        </w:tc>
        <w:tc>
          <w:tcPr>
            <w:tcW w:w="0" w:type="auto"/>
          </w:tcPr>
          <w:p w14:paraId="485C7A23" w14:textId="3BE5187D" w:rsidR="0098356A" w:rsidRDefault="0098356A" w:rsidP="002A08C7">
            <w:pPr>
              <w:pStyle w:val="NoSpacing"/>
              <w:cnfStyle w:val="000000000000" w:firstRow="0" w:lastRow="0" w:firstColumn="0" w:lastColumn="0" w:oddVBand="0" w:evenVBand="0" w:oddHBand="0" w:evenHBand="0" w:firstRowFirstColumn="0" w:firstRowLastColumn="0" w:lastRowFirstColumn="0" w:lastRowLastColumn="0"/>
            </w:pPr>
            <w:r>
              <w:t>24</w:t>
            </w:r>
          </w:p>
        </w:tc>
        <w:tc>
          <w:tcPr>
            <w:tcW w:w="0" w:type="auto"/>
          </w:tcPr>
          <w:p w14:paraId="3EEF645E" w14:textId="5E830005" w:rsidR="0098356A" w:rsidRDefault="0098356A" w:rsidP="0098356A">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98356A" w14:paraId="6E0495B6" w14:textId="77777777" w:rsidTr="009835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1" w:type="dxa"/>
          </w:tcPr>
          <w:p w14:paraId="3619B444" w14:textId="58CC3F1E" w:rsidR="0098356A" w:rsidRDefault="0098356A" w:rsidP="002A08C7">
            <w:pPr>
              <w:pStyle w:val="NoSpacing"/>
            </w:pPr>
            <w:r>
              <w:t>7</w:t>
            </w:r>
          </w:p>
        </w:tc>
        <w:tc>
          <w:tcPr>
            <w:tcW w:w="0" w:type="auto"/>
          </w:tcPr>
          <w:p w14:paraId="132556F2" w14:textId="0C431BA6" w:rsidR="0098356A" w:rsidRDefault="0098356A" w:rsidP="002A08C7">
            <w:pPr>
              <w:pStyle w:val="NoSpacing"/>
              <w:cnfStyle w:val="000000100000" w:firstRow="0" w:lastRow="0" w:firstColumn="0" w:lastColumn="0" w:oddVBand="0" w:evenVBand="0" w:oddHBand="1" w:evenHBand="0" w:firstRowFirstColumn="0" w:firstRowLastColumn="0" w:lastRowFirstColumn="0" w:lastRowLastColumn="0"/>
            </w:pPr>
            <w:r>
              <w:t>26</w:t>
            </w:r>
          </w:p>
        </w:tc>
        <w:tc>
          <w:tcPr>
            <w:tcW w:w="0" w:type="auto"/>
          </w:tcPr>
          <w:p w14:paraId="029D77AB" w14:textId="26FA0ECF" w:rsidR="0098356A" w:rsidRDefault="0098356A" w:rsidP="0098356A">
            <w:pPr>
              <w:pStyle w:val="NoSpacing"/>
              <w:jc w:val="center"/>
              <w:cnfStyle w:val="000000100000" w:firstRow="0" w:lastRow="0" w:firstColumn="0" w:lastColumn="0" w:oddVBand="0" w:evenVBand="0" w:oddHBand="1" w:evenHBand="0" w:firstRowFirstColumn="0" w:firstRowLastColumn="0" w:lastRowFirstColumn="0" w:lastRowLastColumn="0"/>
            </w:pPr>
            <w:r>
              <w:t>4</w:t>
            </w:r>
          </w:p>
        </w:tc>
      </w:tr>
    </w:tbl>
    <w:p w14:paraId="40F068F8" w14:textId="77777777" w:rsidR="0098356A" w:rsidRPr="002A08C7" w:rsidRDefault="0098356A" w:rsidP="0098356A">
      <w:pPr>
        <w:pStyle w:val="NoSpacing"/>
      </w:pPr>
    </w:p>
    <w:p w14:paraId="6DD07036" w14:textId="77777777" w:rsidR="00C06670" w:rsidRDefault="002A08C7" w:rsidP="00C06670">
      <w:pPr>
        <w:pStyle w:val="NoSpacing"/>
      </w:pPr>
      <w:r>
        <w:t>Combining the above switch values gi</w:t>
      </w:r>
      <w:r w:rsidR="00C06670">
        <w:t>ves a composite switch value of 0 through 7.</w:t>
      </w:r>
    </w:p>
    <w:p w14:paraId="6E5F4DB8" w14:textId="4187AF21" w:rsidR="00305961" w:rsidRPr="002A08C7" w:rsidRDefault="00C06670" w:rsidP="00C06670">
      <w:pPr>
        <w:pStyle w:val="NoSpacing"/>
      </w:pPr>
      <w:r>
        <w:t>0=Idle, 1=Speak current station/track, 3=Search mode, 4=Source menu, 5=Options Menu 6,7 unused</w:t>
      </w:r>
      <w:r w:rsidR="00305961" w:rsidRPr="002A08C7">
        <w:br w:type="page"/>
      </w:r>
    </w:p>
    <w:p w14:paraId="0AF0D0C1" w14:textId="1E7D3C2B" w:rsidR="00C67BDB" w:rsidRDefault="00C67BDB" w:rsidP="00C67BDB">
      <w:pPr>
        <w:pStyle w:val="Heading2"/>
      </w:pPr>
      <w:bookmarkStart w:id="991" w:name="_Toc38893755"/>
      <w:r>
        <w:lastRenderedPageBreak/>
        <w:t>D.</w:t>
      </w:r>
      <w:r w:rsidR="009B352A">
        <w:t>6</w:t>
      </w:r>
      <w:r>
        <w:t xml:space="preserve"> Raspberry Pi Rotary Encoder version with backlight dimmer</w:t>
      </w:r>
      <w:bookmarkEnd w:id="991"/>
    </w:p>
    <w:p w14:paraId="53852459" w14:textId="77777777" w:rsidR="00C67BDB" w:rsidRDefault="00C67BDB" w:rsidP="00C67BDB">
      <w:pPr>
        <w:rPr>
          <w:color w:val="000000"/>
        </w:rPr>
      </w:pPr>
      <w:r>
        <w:t>The following wiring diagram</w:t>
      </w:r>
      <w:r>
        <w:fldChar w:fldCharType="begin"/>
      </w:r>
      <w:r>
        <w:instrText xml:space="preserve"> XE "</w:instrText>
      </w:r>
      <w:r w:rsidRPr="005E5415">
        <w:instrText>wiring diagram</w:instrText>
      </w:r>
      <w:r>
        <w:instrText xml:space="preserve">" </w:instrText>
      </w:r>
      <w:r>
        <w:fldChar w:fldCharType="end"/>
      </w:r>
      <w:r>
        <w:t xml:space="preserve"> was provided by </w:t>
      </w:r>
      <w:r>
        <w:rPr>
          <w:color w:val="000000"/>
        </w:rPr>
        <w:t>Joaquin Perez, Broadcast Engineer, Leeds. He also shows the circuitry to dim the backlight using a BS170 Mosfet transistor (Software to support the LED dimmer</w:t>
      </w:r>
      <w:r>
        <w:rPr>
          <w:color w:val="000000"/>
        </w:rPr>
        <w:fldChar w:fldCharType="begin"/>
      </w:r>
      <w:r>
        <w:instrText xml:space="preserve"> XE "</w:instrText>
      </w:r>
      <w:r w:rsidRPr="00D864DE">
        <w:rPr>
          <w:color w:val="000000"/>
        </w:rPr>
        <w:instrText>LED dimmer</w:instrText>
      </w:r>
      <w:r>
        <w:instrText xml:space="preserve">" </w:instrText>
      </w:r>
      <w:r>
        <w:rPr>
          <w:color w:val="000000"/>
        </w:rPr>
        <w:fldChar w:fldCharType="end"/>
      </w:r>
      <w:r>
        <w:rPr>
          <w:color w:val="000000"/>
        </w:rPr>
        <w:t xml:space="preserve"> to follow in a later release).</w:t>
      </w:r>
    </w:p>
    <w:p w14:paraId="35D058ED" w14:textId="77777777" w:rsidR="00C67BDB" w:rsidRDefault="00C67BDB" w:rsidP="00C67BDB">
      <w:pPr>
        <w:keepNext/>
      </w:pPr>
      <w:r>
        <w:rPr>
          <w:noProof/>
          <w:lang w:eastAsia="en-GB"/>
        </w:rPr>
        <w:drawing>
          <wp:inline distT="0" distB="0" distL="0" distR="0" wp14:anchorId="6A57B8A0" wp14:editId="4252B3D5">
            <wp:extent cx="6000750" cy="3606834"/>
            <wp:effectExtent l="19050" t="0" r="0" b="0"/>
            <wp:docPr id="7" name="Picture 5" descr="F:\Raspberry PI\Images\Raspi Ra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aspberry PI\Images\Raspi Radio.png"/>
                    <pic:cNvPicPr>
                      <a:picLocks noChangeAspect="1" noChangeArrowheads="1"/>
                    </pic:cNvPicPr>
                  </pic:nvPicPr>
                  <pic:blipFill>
                    <a:blip r:embed="rId436" cstate="print"/>
                    <a:srcRect/>
                    <a:stretch>
                      <a:fillRect/>
                    </a:stretch>
                  </pic:blipFill>
                  <pic:spPr bwMode="auto">
                    <a:xfrm>
                      <a:off x="0" y="0"/>
                      <a:ext cx="6000750" cy="3606834"/>
                    </a:xfrm>
                    <a:prstGeom prst="rect">
                      <a:avLst/>
                    </a:prstGeom>
                    <a:noFill/>
                    <a:ln w="9525">
                      <a:noFill/>
                      <a:miter lim="800000"/>
                      <a:headEnd/>
                      <a:tailEnd/>
                    </a:ln>
                  </pic:spPr>
                </pic:pic>
              </a:graphicData>
            </a:graphic>
          </wp:inline>
        </w:drawing>
      </w:r>
    </w:p>
    <w:p w14:paraId="14F059D6" w14:textId="3AA61F24" w:rsidR="00C67BDB" w:rsidRDefault="00C67BDB" w:rsidP="00C67BDB">
      <w:pPr>
        <w:pStyle w:val="Caption"/>
        <w:jc w:val="center"/>
      </w:pPr>
      <w:bookmarkStart w:id="992" w:name="_Toc38702136"/>
      <w:r>
        <w:t xml:space="preserve">Figure </w:t>
      </w:r>
      <w:r>
        <w:rPr>
          <w:noProof/>
        </w:rPr>
        <w:fldChar w:fldCharType="begin"/>
      </w:r>
      <w:r>
        <w:rPr>
          <w:noProof/>
        </w:rPr>
        <w:instrText xml:space="preserve"> SEQ Figure \* ARABIC </w:instrText>
      </w:r>
      <w:r>
        <w:rPr>
          <w:noProof/>
        </w:rPr>
        <w:fldChar w:fldCharType="separate"/>
      </w:r>
      <w:r w:rsidR="00EB0C56">
        <w:rPr>
          <w:noProof/>
        </w:rPr>
        <w:t>194</w:t>
      </w:r>
      <w:r>
        <w:rPr>
          <w:noProof/>
        </w:rPr>
        <w:fldChar w:fldCharType="end"/>
      </w:r>
      <w:r>
        <w:t xml:space="preserve"> Wiring Raspberry Pi Radio Rotary Encoder version</w:t>
      </w:r>
      <w:bookmarkEnd w:id="992"/>
    </w:p>
    <w:p w14:paraId="6768B401" w14:textId="5C4068B8" w:rsidR="009826A0" w:rsidRDefault="009826A0">
      <w:r>
        <w:br w:type="page"/>
      </w:r>
    </w:p>
    <w:p w14:paraId="5F7FA5A5" w14:textId="77777777" w:rsidR="001D7899" w:rsidRDefault="00621136" w:rsidP="008B68FF">
      <w:pPr>
        <w:pStyle w:val="Heading1"/>
      </w:pPr>
      <w:bookmarkStart w:id="993" w:name="_Ref522090735"/>
      <w:bookmarkStart w:id="994" w:name="_Toc38893756"/>
      <w:r>
        <w:lastRenderedPageBreak/>
        <w:t>Index</w:t>
      </w:r>
      <w:bookmarkEnd w:id="993"/>
      <w:bookmarkEnd w:id="994"/>
    </w:p>
    <w:p w14:paraId="7F9349EC" w14:textId="77777777" w:rsidR="00464AD3" w:rsidRDefault="0037287F">
      <w:pPr>
        <w:rPr>
          <w:noProof/>
        </w:rPr>
        <w:sectPr w:rsidR="00464AD3" w:rsidSect="00464AD3">
          <w:footerReference w:type="default" r:id="rId437"/>
          <w:pgSz w:w="11906" w:h="16838"/>
          <w:pgMar w:top="1440" w:right="1440" w:bottom="1440" w:left="1440" w:header="708" w:footer="708" w:gutter="0"/>
          <w:pgNumType w:start="1"/>
          <w:cols w:space="708"/>
          <w:docGrid w:linePitch="360"/>
        </w:sectPr>
      </w:pPr>
      <w:r>
        <w:fldChar w:fldCharType="begin"/>
      </w:r>
      <w:r w:rsidR="00784E81">
        <w:instrText xml:space="preserve"> INDEX \c "2" \z "2057" </w:instrText>
      </w:r>
      <w:r>
        <w:fldChar w:fldCharType="separate"/>
      </w:r>
    </w:p>
    <w:p w14:paraId="5087DE84" w14:textId="77777777" w:rsidR="00464AD3" w:rsidRDefault="00464AD3">
      <w:pPr>
        <w:pStyle w:val="Index1"/>
        <w:tabs>
          <w:tab w:val="right" w:leader="dot" w:pos="4143"/>
        </w:tabs>
        <w:rPr>
          <w:noProof/>
        </w:rPr>
      </w:pPr>
      <w:r>
        <w:rPr>
          <w:noProof/>
        </w:rPr>
        <w:t>1602 I2C LCD, 37</w:t>
      </w:r>
    </w:p>
    <w:p w14:paraId="07704A7E" w14:textId="77777777" w:rsidR="00464AD3" w:rsidRDefault="00464AD3">
      <w:pPr>
        <w:pStyle w:val="Index1"/>
        <w:tabs>
          <w:tab w:val="right" w:leader="dot" w:pos="4143"/>
        </w:tabs>
        <w:rPr>
          <w:noProof/>
        </w:rPr>
      </w:pPr>
      <w:r>
        <w:rPr>
          <w:noProof/>
        </w:rPr>
        <w:t>26 way ribbon cable, 31, 32</w:t>
      </w:r>
    </w:p>
    <w:p w14:paraId="79E683C2" w14:textId="77777777" w:rsidR="00464AD3" w:rsidRDefault="00464AD3">
      <w:pPr>
        <w:pStyle w:val="Index1"/>
        <w:tabs>
          <w:tab w:val="right" w:leader="dot" w:pos="4143"/>
        </w:tabs>
        <w:rPr>
          <w:noProof/>
        </w:rPr>
      </w:pPr>
      <w:r>
        <w:rPr>
          <w:noProof/>
        </w:rPr>
        <w:t>AAC, 168, 169, 239</w:t>
      </w:r>
    </w:p>
    <w:p w14:paraId="1B59AE54" w14:textId="77777777" w:rsidR="00464AD3" w:rsidRDefault="00464AD3">
      <w:pPr>
        <w:pStyle w:val="Index1"/>
        <w:tabs>
          <w:tab w:val="right" w:leader="dot" w:pos="4143"/>
        </w:tabs>
        <w:rPr>
          <w:noProof/>
        </w:rPr>
      </w:pPr>
      <w:r>
        <w:rPr>
          <w:noProof/>
        </w:rPr>
        <w:t>activity LED, 7, 20, 43, 108, 125, 126</w:t>
      </w:r>
    </w:p>
    <w:p w14:paraId="5A8181F0" w14:textId="77777777" w:rsidR="00464AD3" w:rsidRDefault="00464AD3">
      <w:pPr>
        <w:pStyle w:val="Index1"/>
        <w:tabs>
          <w:tab w:val="right" w:leader="dot" w:pos="4143"/>
        </w:tabs>
        <w:rPr>
          <w:noProof/>
        </w:rPr>
      </w:pPr>
      <w:r w:rsidRPr="002B40F6">
        <w:rPr>
          <w:noProof/>
          <w:lang w:val="en-US"/>
        </w:rPr>
        <w:t>Adafruit</w:t>
      </w:r>
      <w:r>
        <w:rPr>
          <w:noProof/>
        </w:rPr>
        <w:t>, 5, 6, 20, 26, 27, 32, 36, 37, 38, 39, 40, 43, 57, 85, 101, 125, 127, 128, 158, 185, 187, 196, 228, 236, 237, 255</w:t>
      </w:r>
    </w:p>
    <w:p w14:paraId="3562C195" w14:textId="77777777" w:rsidR="00464AD3" w:rsidRDefault="00464AD3">
      <w:pPr>
        <w:pStyle w:val="Index1"/>
        <w:tabs>
          <w:tab w:val="right" w:leader="dot" w:pos="4143"/>
        </w:tabs>
        <w:rPr>
          <w:noProof/>
        </w:rPr>
      </w:pPr>
      <w:r>
        <w:rPr>
          <w:noProof/>
        </w:rPr>
        <w:t>AdaFruit, 5, 20, 125, 142, 226</w:t>
      </w:r>
    </w:p>
    <w:p w14:paraId="28A95276" w14:textId="77777777" w:rsidR="00464AD3" w:rsidRDefault="00464AD3">
      <w:pPr>
        <w:pStyle w:val="Index1"/>
        <w:tabs>
          <w:tab w:val="right" w:leader="dot" w:pos="4143"/>
        </w:tabs>
        <w:rPr>
          <w:noProof/>
        </w:rPr>
      </w:pPr>
      <w:r>
        <w:rPr>
          <w:noProof/>
        </w:rPr>
        <w:t>AdaFruit industries, 5</w:t>
      </w:r>
    </w:p>
    <w:p w14:paraId="02CD50D6" w14:textId="77777777" w:rsidR="00464AD3" w:rsidRDefault="00464AD3">
      <w:pPr>
        <w:pStyle w:val="Index1"/>
        <w:tabs>
          <w:tab w:val="right" w:leader="dot" w:pos="4143"/>
        </w:tabs>
        <w:rPr>
          <w:noProof/>
        </w:rPr>
      </w:pPr>
      <w:r>
        <w:rPr>
          <w:noProof/>
        </w:rPr>
        <w:t>AdaFruit RGB plate, 20, 125, 142, 226</w:t>
      </w:r>
    </w:p>
    <w:p w14:paraId="19A2DEA9" w14:textId="77777777" w:rsidR="00464AD3" w:rsidRDefault="00464AD3">
      <w:pPr>
        <w:pStyle w:val="Index1"/>
        <w:tabs>
          <w:tab w:val="right" w:leader="dot" w:pos="4143"/>
        </w:tabs>
        <w:rPr>
          <w:noProof/>
        </w:rPr>
      </w:pPr>
      <w:r>
        <w:rPr>
          <w:noProof/>
        </w:rPr>
        <w:t>airflow, 20</w:t>
      </w:r>
    </w:p>
    <w:p w14:paraId="1844C6BA" w14:textId="77777777" w:rsidR="00464AD3" w:rsidRDefault="00464AD3">
      <w:pPr>
        <w:pStyle w:val="Index1"/>
        <w:tabs>
          <w:tab w:val="right" w:leader="dot" w:pos="4143"/>
        </w:tabs>
        <w:rPr>
          <w:noProof/>
        </w:rPr>
      </w:pPr>
      <w:r>
        <w:rPr>
          <w:noProof/>
        </w:rPr>
        <w:t>Airplay, 148, 215, 217, 218, 219, 232, 255</w:t>
      </w:r>
    </w:p>
    <w:p w14:paraId="21888312" w14:textId="77777777" w:rsidR="00464AD3" w:rsidRDefault="00464AD3">
      <w:pPr>
        <w:pStyle w:val="Index1"/>
        <w:tabs>
          <w:tab w:val="right" w:leader="dot" w:pos="4143"/>
        </w:tabs>
        <w:rPr>
          <w:noProof/>
        </w:rPr>
      </w:pPr>
      <w:r>
        <w:rPr>
          <w:noProof/>
        </w:rPr>
        <w:t>Alarm, 141, 142, 154, 155, 156, 255</w:t>
      </w:r>
    </w:p>
    <w:p w14:paraId="0D19178B" w14:textId="77777777" w:rsidR="00464AD3" w:rsidRDefault="00464AD3">
      <w:pPr>
        <w:pStyle w:val="Index1"/>
        <w:tabs>
          <w:tab w:val="right" w:leader="dot" w:pos="4143"/>
        </w:tabs>
        <w:rPr>
          <w:noProof/>
        </w:rPr>
      </w:pPr>
      <w:r>
        <w:rPr>
          <w:noProof/>
        </w:rPr>
        <w:t>alsamixer, 91, 92, 93, 94, 100, 133, 218</w:t>
      </w:r>
    </w:p>
    <w:p w14:paraId="16A8E659" w14:textId="77777777" w:rsidR="00464AD3" w:rsidRDefault="00464AD3">
      <w:pPr>
        <w:pStyle w:val="Index1"/>
        <w:tabs>
          <w:tab w:val="right" w:leader="dot" w:pos="4143"/>
        </w:tabs>
        <w:rPr>
          <w:noProof/>
        </w:rPr>
      </w:pPr>
      <w:r>
        <w:rPr>
          <w:noProof/>
        </w:rPr>
        <w:t>amplifier, 7, 29, 30, 32, 55</w:t>
      </w:r>
    </w:p>
    <w:p w14:paraId="6899964F" w14:textId="77777777" w:rsidR="00464AD3" w:rsidRDefault="00464AD3">
      <w:pPr>
        <w:pStyle w:val="Index1"/>
        <w:tabs>
          <w:tab w:val="right" w:leader="dot" w:pos="4143"/>
        </w:tabs>
        <w:rPr>
          <w:noProof/>
        </w:rPr>
      </w:pPr>
      <w:r>
        <w:rPr>
          <w:noProof/>
        </w:rPr>
        <w:t>anacron, 73, 159, 249</w:t>
      </w:r>
    </w:p>
    <w:p w14:paraId="67283475" w14:textId="77777777" w:rsidR="00464AD3" w:rsidRDefault="00464AD3">
      <w:pPr>
        <w:pStyle w:val="Index1"/>
        <w:tabs>
          <w:tab w:val="right" w:leader="dot" w:pos="4143"/>
        </w:tabs>
        <w:rPr>
          <w:noProof/>
        </w:rPr>
      </w:pPr>
      <w:r w:rsidRPr="002B40F6">
        <w:rPr>
          <w:b/>
          <w:noProof/>
        </w:rPr>
        <w:t>aplay</w:t>
      </w:r>
      <w:r>
        <w:rPr>
          <w:noProof/>
        </w:rPr>
        <w:t>, 58, 92, 120, 121, 182, 189, 247</w:t>
      </w:r>
    </w:p>
    <w:p w14:paraId="0C714B97" w14:textId="77777777" w:rsidR="00464AD3" w:rsidRDefault="00464AD3">
      <w:pPr>
        <w:pStyle w:val="Index1"/>
        <w:tabs>
          <w:tab w:val="right" w:leader="dot" w:pos="4143"/>
        </w:tabs>
        <w:rPr>
          <w:noProof/>
        </w:rPr>
      </w:pPr>
      <w:r>
        <w:rPr>
          <w:noProof/>
        </w:rPr>
        <w:t>Arduino, 38, 39, 85, 86</w:t>
      </w:r>
    </w:p>
    <w:p w14:paraId="716DA696" w14:textId="77777777" w:rsidR="00464AD3" w:rsidRDefault="00464AD3">
      <w:pPr>
        <w:pStyle w:val="Index1"/>
        <w:tabs>
          <w:tab w:val="right" w:leader="dot" w:pos="4143"/>
        </w:tabs>
        <w:rPr>
          <w:noProof/>
        </w:rPr>
      </w:pPr>
      <w:r w:rsidRPr="002B40F6">
        <w:rPr>
          <w:b/>
          <w:noProof/>
        </w:rPr>
        <w:t>asound.conf</w:t>
      </w:r>
      <w:r>
        <w:rPr>
          <w:noProof/>
        </w:rPr>
        <w:t>, 120, 132, 133, 247</w:t>
      </w:r>
    </w:p>
    <w:p w14:paraId="169CB451" w14:textId="77777777" w:rsidR="00464AD3" w:rsidRDefault="00464AD3">
      <w:pPr>
        <w:pStyle w:val="Index1"/>
        <w:tabs>
          <w:tab w:val="right" w:leader="dot" w:pos="4143"/>
        </w:tabs>
        <w:rPr>
          <w:noProof/>
        </w:rPr>
      </w:pPr>
      <w:r>
        <w:rPr>
          <w:noProof/>
        </w:rPr>
        <w:t>ASX, 168, 169, 239</w:t>
      </w:r>
    </w:p>
    <w:p w14:paraId="14BE4997" w14:textId="77777777" w:rsidR="00464AD3" w:rsidRDefault="00464AD3">
      <w:pPr>
        <w:pStyle w:val="Index1"/>
        <w:tabs>
          <w:tab w:val="right" w:leader="dot" w:pos="4143"/>
        </w:tabs>
        <w:rPr>
          <w:noProof/>
        </w:rPr>
      </w:pPr>
      <w:r>
        <w:rPr>
          <w:noProof/>
        </w:rPr>
        <w:t>AV, 13</w:t>
      </w:r>
    </w:p>
    <w:p w14:paraId="6319E83D" w14:textId="77777777" w:rsidR="00464AD3" w:rsidRDefault="00464AD3">
      <w:pPr>
        <w:pStyle w:val="Index1"/>
        <w:tabs>
          <w:tab w:val="right" w:leader="dot" w:pos="4143"/>
        </w:tabs>
        <w:rPr>
          <w:noProof/>
        </w:rPr>
      </w:pPr>
      <w:r>
        <w:rPr>
          <w:noProof/>
        </w:rPr>
        <w:t>backup, 122</w:t>
      </w:r>
    </w:p>
    <w:p w14:paraId="73EF69D0" w14:textId="77777777" w:rsidR="00464AD3" w:rsidRDefault="00464AD3">
      <w:pPr>
        <w:pStyle w:val="Index1"/>
        <w:tabs>
          <w:tab w:val="right" w:leader="dot" w:pos="4143"/>
        </w:tabs>
        <w:rPr>
          <w:noProof/>
        </w:rPr>
      </w:pPr>
      <w:r w:rsidRPr="002B40F6">
        <w:rPr>
          <w:b/>
          <w:bCs/>
          <w:noProof/>
        </w:rPr>
        <w:t>Bitvise</w:t>
      </w:r>
      <w:r>
        <w:rPr>
          <w:noProof/>
        </w:rPr>
        <w:t>, 59, 63, 67, 150, 223</w:t>
      </w:r>
    </w:p>
    <w:p w14:paraId="42BB41DB" w14:textId="77777777" w:rsidR="00464AD3" w:rsidRDefault="00464AD3">
      <w:pPr>
        <w:pStyle w:val="Index1"/>
        <w:tabs>
          <w:tab w:val="right" w:leader="dot" w:pos="4143"/>
        </w:tabs>
        <w:rPr>
          <w:noProof/>
        </w:rPr>
      </w:pPr>
      <w:r>
        <w:rPr>
          <w:noProof/>
        </w:rPr>
        <w:t>Bluetooth device, 94, 96, 190, 192</w:t>
      </w:r>
    </w:p>
    <w:p w14:paraId="24DA3A9D" w14:textId="77777777" w:rsidR="00464AD3" w:rsidRDefault="00464AD3">
      <w:pPr>
        <w:pStyle w:val="Index1"/>
        <w:tabs>
          <w:tab w:val="right" w:leader="dot" w:pos="4143"/>
        </w:tabs>
        <w:rPr>
          <w:noProof/>
        </w:rPr>
      </w:pPr>
      <w:r>
        <w:rPr>
          <w:noProof/>
        </w:rPr>
        <w:t>Bluetooth speakers, 96</w:t>
      </w:r>
    </w:p>
    <w:p w14:paraId="63075A85" w14:textId="77777777" w:rsidR="00464AD3" w:rsidRDefault="00464AD3">
      <w:pPr>
        <w:pStyle w:val="Index1"/>
        <w:tabs>
          <w:tab w:val="right" w:leader="dot" w:pos="4143"/>
        </w:tabs>
        <w:rPr>
          <w:noProof/>
        </w:rPr>
      </w:pPr>
      <w:r>
        <w:rPr>
          <w:noProof/>
        </w:rPr>
        <w:t>breakout boards, 35</w:t>
      </w:r>
    </w:p>
    <w:p w14:paraId="2C289714" w14:textId="77777777" w:rsidR="00464AD3" w:rsidRDefault="00464AD3">
      <w:pPr>
        <w:pStyle w:val="Index1"/>
        <w:tabs>
          <w:tab w:val="right" w:leader="dot" w:pos="4143"/>
        </w:tabs>
        <w:rPr>
          <w:noProof/>
        </w:rPr>
      </w:pPr>
      <w:r w:rsidRPr="002B40F6">
        <w:rPr>
          <w:rFonts w:ascii="Arial" w:hAnsi="Arial" w:cs="Arial"/>
          <w:noProof/>
        </w:rPr>
        <w:t>Buster</w:t>
      </w:r>
      <w:r>
        <w:rPr>
          <w:noProof/>
        </w:rPr>
        <w:t>, 32, 63, 66, 85, 222, 240</w:t>
      </w:r>
    </w:p>
    <w:p w14:paraId="2C38B049" w14:textId="77777777" w:rsidR="00464AD3" w:rsidRDefault="00464AD3">
      <w:pPr>
        <w:pStyle w:val="Index1"/>
        <w:tabs>
          <w:tab w:val="right" w:leader="dot" w:pos="4143"/>
        </w:tabs>
        <w:rPr>
          <w:noProof/>
        </w:rPr>
      </w:pPr>
      <w:r>
        <w:rPr>
          <w:noProof/>
        </w:rPr>
        <w:t>CAD, 8, 45, 125, 239</w:t>
      </w:r>
    </w:p>
    <w:p w14:paraId="15CFA814" w14:textId="77777777" w:rsidR="00464AD3" w:rsidRDefault="00464AD3">
      <w:pPr>
        <w:pStyle w:val="Index1"/>
        <w:tabs>
          <w:tab w:val="right" w:leader="dot" w:pos="4143"/>
        </w:tabs>
        <w:rPr>
          <w:noProof/>
        </w:rPr>
      </w:pPr>
      <w:r>
        <w:rPr>
          <w:noProof/>
        </w:rPr>
        <w:t>CGI, 116, 239</w:t>
      </w:r>
    </w:p>
    <w:p w14:paraId="5A6FCCA6" w14:textId="77777777" w:rsidR="00464AD3" w:rsidRDefault="00464AD3">
      <w:pPr>
        <w:pStyle w:val="Index1"/>
        <w:tabs>
          <w:tab w:val="right" w:leader="dot" w:pos="4143"/>
        </w:tabs>
        <w:rPr>
          <w:noProof/>
        </w:rPr>
      </w:pPr>
      <w:r>
        <w:rPr>
          <w:noProof/>
        </w:rPr>
        <w:t>CIFS, 173, 174, 175, 239</w:t>
      </w:r>
    </w:p>
    <w:p w14:paraId="0E0ADDCA" w14:textId="77777777" w:rsidR="00464AD3" w:rsidRDefault="00464AD3">
      <w:pPr>
        <w:pStyle w:val="Index1"/>
        <w:tabs>
          <w:tab w:val="right" w:leader="dot" w:pos="4143"/>
        </w:tabs>
        <w:rPr>
          <w:noProof/>
        </w:rPr>
      </w:pPr>
      <w:r>
        <w:rPr>
          <w:noProof/>
        </w:rPr>
        <w:t>CloudBreak, 148, 220</w:t>
      </w:r>
    </w:p>
    <w:p w14:paraId="51EB4DEC" w14:textId="77777777" w:rsidR="00464AD3" w:rsidRDefault="00464AD3">
      <w:pPr>
        <w:pStyle w:val="Index1"/>
        <w:tabs>
          <w:tab w:val="right" w:leader="dot" w:pos="4143"/>
        </w:tabs>
        <w:rPr>
          <w:noProof/>
        </w:rPr>
      </w:pPr>
      <w:r>
        <w:rPr>
          <w:noProof/>
        </w:rPr>
        <w:t>CODEC, 131</w:t>
      </w:r>
    </w:p>
    <w:p w14:paraId="4B1931C6" w14:textId="77777777" w:rsidR="00464AD3" w:rsidRDefault="00464AD3">
      <w:pPr>
        <w:pStyle w:val="Index1"/>
        <w:tabs>
          <w:tab w:val="right" w:leader="dot" w:pos="4143"/>
        </w:tabs>
        <w:rPr>
          <w:noProof/>
        </w:rPr>
      </w:pPr>
      <w:r>
        <w:rPr>
          <w:noProof/>
        </w:rPr>
        <w:t>colours, 127, 158</w:t>
      </w:r>
    </w:p>
    <w:p w14:paraId="20974702" w14:textId="77777777" w:rsidR="00464AD3" w:rsidRDefault="00464AD3">
      <w:pPr>
        <w:pStyle w:val="Index1"/>
        <w:tabs>
          <w:tab w:val="right" w:leader="dot" w:pos="4143"/>
        </w:tabs>
        <w:rPr>
          <w:noProof/>
        </w:rPr>
      </w:pPr>
      <w:r>
        <w:rPr>
          <w:noProof/>
        </w:rPr>
        <w:t>COM-09117 12-step rotary encoder, 25</w:t>
      </w:r>
    </w:p>
    <w:p w14:paraId="668BD58A" w14:textId="77777777" w:rsidR="00464AD3" w:rsidRDefault="00464AD3">
      <w:pPr>
        <w:pStyle w:val="Index1"/>
        <w:tabs>
          <w:tab w:val="right" w:leader="dot" w:pos="4143"/>
        </w:tabs>
        <w:rPr>
          <w:noProof/>
        </w:rPr>
      </w:pPr>
      <w:r w:rsidRPr="002B40F6">
        <w:rPr>
          <w:i/>
          <w:noProof/>
        </w:rPr>
        <w:t>configure_radio.sh</w:t>
      </w:r>
      <w:r>
        <w:rPr>
          <w:noProof/>
        </w:rPr>
        <w:t>, 18, 21, 39, 75, 77, 80, 100, 123, 124, 126, 151, 154, 181, 182, 184, 185, 228, 229, 231, 232, 243, 263</w:t>
      </w:r>
    </w:p>
    <w:p w14:paraId="1D8C09B8" w14:textId="77777777" w:rsidR="00464AD3" w:rsidRDefault="00464AD3">
      <w:pPr>
        <w:pStyle w:val="Index1"/>
        <w:tabs>
          <w:tab w:val="right" w:leader="dot" w:pos="4143"/>
        </w:tabs>
        <w:rPr>
          <w:noProof/>
        </w:rPr>
      </w:pPr>
      <w:r>
        <w:rPr>
          <w:noProof/>
        </w:rPr>
        <w:t>constructor’s gallery, 19</w:t>
      </w:r>
    </w:p>
    <w:p w14:paraId="205D919E" w14:textId="77777777" w:rsidR="00464AD3" w:rsidRDefault="00464AD3">
      <w:pPr>
        <w:pStyle w:val="Index1"/>
        <w:tabs>
          <w:tab w:val="right" w:leader="dot" w:pos="4143"/>
        </w:tabs>
        <w:rPr>
          <w:noProof/>
        </w:rPr>
      </w:pPr>
      <w:r>
        <w:rPr>
          <w:noProof/>
        </w:rPr>
        <w:t>cooling fans, 55</w:t>
      </w:r>
    </w:p>
    <w:p w14:paraId="40A80F99" w14:textId="77777777" w:rsidR="00464AD3" w:rsidRDefault="00464AD3">
      <w:pPr>
        <w:pStyle w:val="Index1"/>
        <w:tabs>
          <w:tab w:val="right" w:leader="dot" w:pos="4143"/>
        </w:tabs>
        <w:rPr>
          <w:noProof/>
        </w:rPr>
      </w:pPr>
      <w:r>
        <w:rPr>
          <w:noProof/>
        </w:rPr>
        <w:t>Cosmic controller, 18, 44, 73, 126, 230, 252, 255, 263, 264</w:t>
      </w:r>
    </w:p>
    <w:p w14:paraId="0A6B3913" w14:textId="77777777" w:rsidR="00464AD3" w:rsidRDefault="00464AD3">
      <w:pPr>
        <w:pStyle w:val="Index1"/>
        <w:tabs>
          <w:tab w:val="right" w:leader="dot" w:pos="4143"/>
        </w:tabs>
        <w:rPr>
          <w:noProof/>
        </w:rPr>
      </w:pPr>
      <w:r w:rsidRPr="002B40F6">
        <w:rPr>
          <w:b/>
          <w:bCs/>
          <w:noProof/>
        </w:rPr>
        <w:t>Cosmic Controller</w:t>
      </w:r>
      <w:r>
        <w:rPr>
          <w:noProof/>
        </w:rPr>
        <w:t>, 101</w:t>
      </w:r>
    </w:p>
    <w:p w14:paraId="4E79553C" w14:textId="77777777" w:rsidR="00464AD3" w:rsidRDefault="00464AD3">
      <w:pPr>
        <w:pStyle w:val="Index1"/>
        <w:tabs>
          <w:tab w:val="right" w:leader="dot" w:pos="4143"/>
        </w:tabs>
        <w:rPr>
          <w:noProof/>
        </w:rPr>
      </w:pPr>
      <w:r>
        <w:rPr>
          <w:noProof/>
        </w:rPr>
        <w:t>Cyrillic, 2, 14, 138, 255, 259, 261</w:t>
      </w:r>
    </w:p>
    <w:p w14:paraId="1FC7B5A4" w14:textId="77777777" w:rsidR="00464AD3" w:rsidRDefault="00464AD3">
      <w:pPr>
        <w:pStyle w:val="Index1"/>
        <w:tabs>
          <w:tab w:val="right" w:leader="dot" w:pos="4143"/>
        </w:tabs>
        <w:rPr>
          <w:noProof/>
        </w:rPr>
      </w:pPr>
      <w:r>
        <w:rPr>
          <w:noProof/>
        </w:rPr>
        <w:t>Cyrillic character LCD, 138, 259</w:t>
      </w:r>
    </w:p>
    <w:p w14:paraId="4B901C0F" w14:textId="77777777" w:rsidR="00464AD3" w:rsidRDefault="00464AD3">
      <w:pPr>
        <w:pStyle w:val="Index1"/>
        <w:tabs>
          <w:tab w:val="right" w:leader="dot" w:pos="4143"/>
        </w:tabs>
        <w:rPr>
          <w:noProof/>
        </w:rPr>
      </w:pPr>
      <w:r w:rsidRPr="002B40F6">
        <w:rPr>
          <w:b/>
          <w:noProof/>
        </w:rPr>
        <w:t>DAC</w:t>
      </w:r>
      <w:r>
        <w:rPr>
          <w:noProof/>
        </w:rPr>
        <w:t>, 21, 22, 23, 47, 48, 49, 56, 57, 78, 91, 92, 93, 99, 100, 120, 121, 124, 182, 183, 188, 189, 190, 194, 202, 232, 240, 250</w:t>
      </w:r>
    </w:p>
    <w:p w14:paraId="7291503A" w14:textId="77777777" w:rsidR="00464AD3" w:rsidRDefault="00464AD3">
      <w:pPr>
        <w:pStyle w:val="Index1"/>
        <w:tabs>
          <w:tab w:val="right" w:leader="dot" w:pos="4143"/>
        </w:tabs>
        <w:rPr>
          <w:noProof/>
        </w:rPr>
      </w:pPr>
      <w:r>
        <w:rPr>
          <w:noProof/>
        </w:rPr>
        <w:t>daemon, 74, 87, 99, 108, 112, 128, 139, 154, 158, 176, 177, 183, 184, 185, 188, 189, 194, 198, 201, 204, 206, 225, 228, 231, 232, 247, 248</w:t>
      </w:r>
    </w:p>
    <w:p w14:paraId="4BBFA6AC" w14:textId="77777777" w:rsidR="00464AD3" w:rsidRDefault="00464AD3">
      <w:pPr>
        <w:pStyle w:val="Index1"/>
        <w:tabs>
          <w:tab w:val="right" w:leader="dot" w:pos="4143"/>
        </w:tabs>
        <w:rPr>
          <w:noProof/>
        </w:rPr>
      </w:pPr>
      <w:r>
        <w:rPr>
          <w:noProof/>
        </w:rPr>
        <w:t>date format, 126, 226</w:t>
      </w:r>
    </w:p>
    <w:p w14:paraId="1269FA04" w14:textId="77777777" w:rsidR="00464AD3" w:rsidRDefault="00464AD3">
      <w:pPr>
        <w:pStyle w:val="Index1"/>
        <w:tabs>
          <w:tab w:val="right" w:leader="dot" w:pos="4143"/>
        </w:tabs>
        <w:rPr>
          <w:noProof/>
        </w:rPr>
      </w:pPr>
      <w:r w:rsidRPr="002B40F6">
        <w:rPr>
          <w:b/>
          <w:noProof/>
        </w:rPr>
        <w:t>DDOS</w:t>
      </w:r>
      <w:r>
        <w:rPr>
          <w:noProof/>
        </w:rPr>
        <w:t>, 221</w:t>
      </w:r>
    </w:p>
    <w:p w14:paraId="06A923A7" w14:textId="77777777" w:rsidR="00464AD3" w:rsidRDefault="00464AD3">
      <w:pPr>
        <w:pStyle w:val="Index1"/>
        <w:tabs>
          <w:tab w:val="right" w:leader="dot" w:pos="4143"/>
        </w:tabs>
        <w:rPr>
          <w:noProof/>
        </w:rPr>
      </w:pPr>
      <w:r>
        <w:rPr>
          <w:noProof/>
        </w:rPr>
        <w:t>Device Tree, 257</w:t>
      </w:r>
    </w:p>
    <w:p w14:paraId="21C979FD" w14:textId="77777777" w:rsidR="00464AD3" w:rsidRDefault="00464AD3">
      <w:pPr>
        <w:pStyle w:val="Index1"/>
        <w:tabs>
          <w:tab w:val="right" w:leader="dot" w:pos="4143"/>
        </w:tabs>
        <w:rPr>
          <w:noProof/>
        </w:rPr>
      </w:pPr>
      <w:r>
        <w:rPr>
          <w:noProof/>
        </w:rPr>
        <w:t>DHCP, 113, 173, 239</w:t>
      </w:r>
    </w:p>
    <w:p w14:paraId="49599ADA" w14:textId="77777777" w:rsidR="00464AD3" w:rsidRDefault="00464AD3">
      <w:pPr>
        <w:pStyle w:val="Index1"/>
        <w:tabs>
          <w:tab w:val="right" w:leader="dot" w:pos="4143"/>
        </w:tabs>
        <w:rPr>
          <w:noProof/>
        </w:rPr>
      </w:pPr>
      <w:r>
        <w:rPr>
          <w:noProof/>
        </w:rPr>
        <w:t>DNS, 114, 239</w:t>
      </w:r>
    </w:p>
    <w:p w14:paraId="0D968307" w14:textId="77777777" w:rsidR="00464AD3" w:rsidRDefault="00464AD3">
      <w:pPr>
        <w:pStyle w:val="Index1"/>
        <w:tabs>
          <w:tab w:val="right" w:leader="dot" w:pos="4143"/>
        </w:tabs>
        <w:rPr>
          <w:noProof/>
        </w:rPr>
      </w:pPr>
      <w:r>
        <w:rPr>
          <w:noProof/>
        </w:rPr>
        <w:t xml:space="preserve">Domain Name System. </w:t>
      </w:r>
      <w:r w:rsidRPr="002B40F6">
        <w:rPr>
          <w:rFonts w:cstheme="minorHAnsi"/>
          <w:i/>
          <w:noProof/>
        </w:rPr>
        <w:t>See DNS</w:t>
      </w:r>
    </w:p>
    <w:p w14:paraId="622D513F" w14:textId="77777777" w:rsidR="00464AD3" w:rsidRDefault="00464AD3">
      <w:pPr>
        <w:pStyle w:val="Index1"/>
        <w:tabs>
          <w:tab w:val="right" w:leader="dot" w:pos="4143"/>
        </w:tabs>
        <w:rPr>
          <w:noProof/>
        </w:rPr>
      </w:pPr>
      <w:r w:rsidRPr="002B40F6">
        <w:rPr>
          <w:b/>
          <w:noProof/>
        </w:rPr>
        <w:t>dpkg</w:t>
      </w:r>
      <w:r>
        <w:rPr>
          <w:noProof/>
        </w:rPr>
        <w:t>, 75, 116, 179, 252, 253</w:t>
      </w:r>
    </w:p>
    <w:p w14:paraId="7F92D671" w14:textId="77777777" w:rsidR="00464AD3" w:rsidRDefault="00464AD3">
      <w:pPr>
        <w:pStyle w:val="Index1"/>
        <w:tabs>
          <w:tab w:val="right" w:leader="dot" w:pos="4143"/>
        </w:tabs>
        <w:rPr>
          <w:noProof/>
        </w:rPr>
      </w:pPr>
      <w:r>
        <w:rPr>
          <w:noProof/>
        </w:rPr>
        <w:t>DSP, 239</w:t>
      </w:r>
    </w:p>
    <w:p w14:paraId="3F39B738" w14:textId="77777777" w:rsidR="00464AD3" w:rsidRDefault="00464AD3">
      <w:pPr>
        <w:pStyle w:val="Index1"/>
        <w:tabs>
          <w:tab w:val="right" w:leader="dot" w:pos="4143"/>
        </w:tabs>
        <w:rPr>
          <w:noProof/>
        </w:rPr>
      </w:pPr>
      <w:r>
        <w:rPr>
          <w:noProof/>
        </w:rPr>
        <w:t xml:space="preserve">DT. </w:t>
      </w:r>
      <w:r w:rsidRPr="002B40F6">
        <w:rPr>
          <w:rFonts w:cstheme="minorHAnsi"/>
          <w:i/>
          <w:noProof/>
        </w:rPr>
        <w:t>See</w:t>
      </w:r>
      <w:r w:rsidRPr="002B40F6">
        <w:rPr>
          <w:rFonts w:cstheme="minorHAnsi"/>
          <w:noProof/>
        </w:rPr>
        <w:t xml:space="preserve"> Device Tree</w:t>
      </w:r>
    </w:p>
    <w:p w14:paraId="2436B716" w14:textId="77777777" w:rsidR="00464AD3" w:rsidRDefault="00464AD3">
      <w:pPr>
        <w:pStyle w:val="Index1"/>
        <w:tabs>
          <w:tab w:val="right" w:leader="dot" w:pos="4143"/>
        </w:tabs>
        <w:rPr>
          <w:noProof/>
        </w:rPr>
      </w:pPr>
      <w:r>
        <w:rPr>
          <w:noProof/>
        </w:rPr>
        <w:t>Elecrow, 17, 256</w:t>
      </w:r>
    </w:p>
    <w:p w14:paraId="621A955E" w14:textId="77777777" w:rsidR="00464AD3" w:rsidRDefault="00464AD3">
      <w:pPr>
        <w:pStyle w:val="Index1"/>
        <w:tabs>
          <w:tab w:val="right" w:leader="dot" w:pos="4143"/>
        </w:tabs>
        <w:rPr>
          <w:noProof/>
        </w:rPr>
      </w:pPr>
      <w:r w:rsidRPr="002B40F6">
        <w:rPr>
          <w:noProof/>
          <w:lang w:val="en-US"/>
        </w:rPr>
        <w:t>Electromagnetic Interference</w:t>
      </w:r>
      <w:r>
        <w:rPr>
          <w:noProof/>
        </w:rPr>
        <w:t>, 54, 184, 239</w:t>
      </w:r>
    </w:p>
    <w:p w14:paraId="30E110D7" w14:textId="77777777" w:rsidR="00464AD3" w:rsidRDefault="00464AD3">
      <w:pPr>
        <w:pStyle w:val="Index1"/>
        <w:tabs>
          <w:tab w:val="right" w:leader="dot" w:pos="4143"/>
        </w:tabs>
        <w:rPr>
          <w:noProof/>
        </w:rPr>
      </w:pPr>
      <w:r>
        <w:rPr>
          <w:noProof/>
        </w:rPr>
        <w:t>electronic ink displays, 227</w:t>
      </w:r>
    </w:p>
    <w:p w14:paraId="454FCBD7" w14:textId="77777777" w:rsidR="00464AD3" w:rsidRDefault="00464AD3">
      <w:pPr>
        <w:pStyle w:val="Index1"/>
        <w:tabs>
          <w:tab w:val="right" w:leader="dot" w:pos="4143"/>
        </w:tabs>
        <w:rPr>
          <w:noProof/>
        </w:rPr>
      </w:pPr>
      <w:r w:rsidRPr="002B40F6">
        <w:rPr>
          <w:noProof/>
          <w:lang w:val="en-US"/>
        </w:rPr>
        <w:t>EMI</w:t>
      </w:r>
      <w:r>
        <w:rPr>
          <w:noProof/>
        </w:rPr>
        <w:t>, 54, 184, 239</w:t>
      </w:r>
    </w:p>
    <w:p w14:paraId="214BD8BD" w14:textId="77777777" w:rsidR="00464AD3" w:rsidRDefault="00464AD3">
      <w:pPr>
        <w:pStyle w:val="Index1"/>
        <w:tabs>
          <w:tab w:val="right" w:leader="dot" w:pos="4143"/>
        </w:tabs>
        <w:rPr>
          <w:noProof/>
        </w:rPr>
      </w:pPr>
      <w:r>
        <w:rPr>
          <w:noProof/>
        </w:rPr>
        <w:t>equalizer, 131, 133</w:t>
      </w:r>
    </w:p>
    <w:p w14:paraId="75C69822" w14:textId="77777777" w:rsidR="00464AD3" w:rsidRDefault="00464AD3">
      <w:pPr>
        <w:pStyle w:val="Index1"/>
        <w:tabs>
          <w:tab w:val="right" w:leader="dot" w:pos="4143"/>
        </w:tabs>
        <w:rPr>
          <w:noProof/>
        </w:rPr>
      </w:pPr>
      <w:r>
        <w:rPr>
          <w:noProof/>
        </w:rPr>
        <w:t>espeak, 9, 107, 119, 120, 121, 143, 154, 231, 237, 247, 254, 255</w:t>
      </w:r>
    </w:p>
    <w:p w14:paraId="5EC74982" w14:textId="77777777" w:rsidR="00464AD3" w:rsidRDefault="00464AD3">
      <w:pPr>
        <w:pStyle w:val="Index1"/>
        <w:tabs>
          <w:tab w:val="right" w:leader="dot" w:pos="4143"/>
        </w:tabs>
        <w:rPr>
          <w:noProof/>
        </w:rPr>
      </w:pPr>
      <w:r>
        <w:rPr>
          <w:noProof/>
        </w:rPr>
        <w:t>eSpeak, 2, 241</w:t>
      </w:r>
    </w:p>
    <w:p w14:paraId="1E5BF57E" w14:textId="77777777" w:rsidR="00464AD3" w:rsidRDefault="00464AD3">
      <w:pPr>
        <w:pStyle w:val="Index1"/>
        <w:tabs>
          <w:tab w:val="right" w:leader="dot" w:pos="4143"/>
        </w:tabs>
        <w:rPr>
          <w:noProof/>
        </w:rPr>
      </w:pPr>
      <w:r w:rsidRPr="002B40F6">
        <w:rPr>
          <w:b/>
          <w:noProof/>
        </w:rPr>
        <w:t>fail2ban</w:t>
      </w:r>
      <w:r>
        <w:rPr>
          <w:noProof/>
        </w:rPr>
        <w:t>, 222, 223</w:t>
      </w:r>
    </w:p>
    <w:p w14:paraId="48E5A084" w14:textId="77777777" w:rsidR="00464AD3" w:rsidRDefault="00464AD3">
      <w:pPr>
        <w:pStyle w:val="Index1"/>
        <w:tabs>
          <w:tab w:val="right" w:leader="dot" w:pos="4143"/>
        </w:tabs>
        <w:rPr>
          <w:noProof/>
        </w:rPr>
      </w:pPr>
      <w:r w:rsidRPr="002B40F6">
        <w:rPr>
          <w:noProof/>
          <w:lang w:val="en-US"/>
        </w:rPr>
        <w:t>ferrite core</w:t>
      </w:r>
      <w:r>
        <w:rPr>
          <w:noProof/>
        </w:rPr>
        <w:t>, 54</w:t>
      </w:r>
    </w:p>
    <w:p w14:paraId="2C4BB535" w14:textId="77777777" w:rsidR="00464AD3" w:rsidRDefault="00464AD3">
      <w:pPr>
        <w:pStyle w:val="Index1"/>
        <w:tabs>
          <w:tab w:val="right" w:leader="dot" w:pos="4143"/>
        </w:tabs>
        <w:rPr>
          <w:noProof/>
        </w:rPr>
      </w:pPr>
      <w:r>
        <w:rPr>
          <w:noProof/>
        </w:rPr>
        <w:t>ffmpeg, 72, 147</w:t>
      </w:r>
    </w:p>
    <w:p w14:paraId="6F737024" w14:textId="77777777" w:rsidR="00464AD3" w:rsidRDefault="00464AD3">
      <w:pPr>
        <w:pStyle w:val="Index1"/>
        <w:tabs>
          <w:tab w:val="right" w:leader="dot" w:pos="4143"/>
        </w:tabs>
        <w:rPr>
          <w:noProof/>
        </w:rPr>
      </w:pPr>
      <w:r w:rsidRPr="002B40F6">
        <w:rPr>
          <w:b/>
          <w:bCs/>
          <w:noProof/>
        </w:rPr>
        <w:t>Fing</w:t>
      </w:r>
      <w:r>
        <w:rPr>
          <w:noProof/>
        </w:rPr>
        <w:t>, 59, 180</w:t>
      </w:r>
    </w:p>
    <w:p w14:paraId="3AA216A1" w14:textId="77777777" w:rsidR="00464AD3" w:rsidRDefault="00464AD3">
      <w:pPr>
        <w:pStyle w:val="Index1"/>
        <w:tabs>
          <w:tab w:val="right" w:leader="dot" w:pos="4143"/>
        </w:tabs>
        <w:rPr>
          <w:noProof/>
        </w:rPr>
      </w:pPr>
      <w:r w:rsidRPr="002B40F6">
        <w:rPr>
          <w:b/>
          <w:noProof/>
        </w:rPr>
        <w:t>firewall</w:t>
      </w:r>
      <w:r>
        <w:rPr>
          <w:noProof/>
        </w:rPr>
        <w:t>, 222</w:t>
      </w:r>
    </w:p>
    <w:p w14:paraId="774AFA92" w14:textId="77777777" w:rsidR="00464AD3" w:rsidRDefault="00464AD3">
      <w:pPr>
        <w:pStyle w:val="Index1"/>
        <w:tabs>
          <w:tab w:val="right" w:leader="dot" w:pos="4143"/>
        </w:tabs>
        <w:rPr>
          <w:noProof/>
        </w:rPr>
      </w:pPr>
      <w:r>
        <w:rPr>
          <w:noProof/>
        </w:rPr>
        <w:t>firmware, 65, 215</w:t>
      </w:r>
    </w:p>
    <w:p w14:paraId="127BBC50" w14:textId="77777777" w:rsidR="00464AD3" w:rsidRDefault="00464AD3">
      <w:pPr>
        <w:pStyle w:val="Index1"/>
        <w:tabs>
          <w:tab w:val="right" w:leader="dot" w:pos="4143"/>
        </w:tabs>
        <w:rPr>
          <w:noProof/>
        </w:rPr>
      </w:pPr>
      <w:r w:rsidRPr="002B40F6">
        <w:rPr>
          <w:b/>
          <w:noProof/>
        </w:rPr>
        <w:t>fsck</w:t>
      </w:r>
      <w:r>
        <w:rPr>
          <w:noProof/>
        </w:rPr>
        <w:t>, 178</w:t>
      </w:r>
    </w:p>
    <w:p w14:paraId="2FF3F38C" w14:textId="77777777" w:rsidR="00464AD3" w:rsidRDefault="00464AD3">
      <w:pPr>
        <w:pStyle w:val="Index1"/>
        <w:tabs>
          <w:tab w:val="right" w:leader="dot" w:pos="4143"/>
        </w:tabs>
        <w:rPr>
          <w:noProof/>
        </w:rPr>
      </w:pPr>
      <w:r w:rsidRPr="002B40F6">
        <w:rPr>
          <w:b/>
          <w:noProof/>
        </w:rPr>
        <w:t>FTP</w:t>
      </w:r>
      <w:r>
        <w:rPr>
          <w:noProof/>
        </w:rPr>
        <w:t>, 221</w:t>
      </w:r>
    </w:p>
    <w:p w14:paraId="3CD31B53" w14:textId="77777777" w:rsidR="00464AD3" w:rsidRDefault="00464AD3">
      <w:pPr>
        <w:pStyle w:val="Index1"/>
        <w:tabs>
          <w:tab w:val="right" w:leader="dot" w:pos="4143"/>
        </w:tabs>
        <w:rPr>
          <w:noProof/>
        </w:rPr>
      </w:pPr>
      <w:r>
        <w:rPr>
          <w:noProof/>
        </w:rPr>
        <w:t>GPIO, 6, 20, 22, 23, 24, 25, 28, 31, 32, 36, 38, 39, 40, 42, 43, 47, 48, 93, 101, 125, 196, 197, 239, 255</w:t>
      </w:r>
    </w:p>
    <w:p w14:paraId="09CC1459" w14:textId="77777777" w:rsidR="00464AD3" w:rsidRDefault="00464AD3">
      <w:pPr>
        <w:pStyle w:val="Index1"/>
        <w:tabs>
          <w:tab w:val="right" w:leader="dot" w:pos="4143"/>
        </w:tabs>
        <w:rPr>
          <w:noProof/>
        </w:rPr>
      </w:pPr>
      <w:r>
        <w:rPr>
          <w:noProof/>
        </w:rPr>
        <w:t>GPIO header, 28, 36, 39, 93</w:t>
      </w:r>
    </w:p>
    <w:p w14:paraId="753561F6" w14:textId="77777777" w:rsidR="00464AD3" w:rsidRDefault="00464AD3">
      <w:pPr>
        <w:pStyle w:val="Index1"/>
        <w:tabs>
          <w:tab w:val="right" w:leader="dot" w:pos="4143"/>
        </w:tabs>
        <w:rPr>
          <w:noProof/>
        </w:rPr>
      </w:pPr>
      <w:r>
        <w:rPr>
          <w:noProof/>
        </w:rPr>
        <w:t>GPIO pins, 20, 22, 31, 32, 36, 38, 47, 197, 255</w:t>
      </w:r>
    </w:p>
    <w:p w14:paraId="1BFC0D16" w14:textId="77777777" w:rsidR="00464AD3" w:rsidRDefault="00464AD3">
      <w:pPr>
        <w:pStyle w:val="Index1"/>
        <w:tabs>
          <w:tab w:val="right" w:leader="dot" w:pos="4143"/>
        </w:tabs>
        <w:rPr>
          <w:noProof/>
        </w:rPr>
      </w:pPr>
      <w:r w:rsidRPr="002B40F6">
        <w:rPr>
          <w:b/>
          <w:noProof/>
          <w:lang w:val="en-US"/>
        </w:rPr>
        <w:t>gpio-ir</w:t>
      </w:r>
      <w:r>
        <w:rPr>
          <w:noProof/>
        </w:rPr>
        <w:t>, 101</w:t>
      </w:r>
    </w:p>
    <w:p w14:paraId="2F8EBC11" w14:textId="77777777" w:rsidR="00464AD3" w:rsidRDefault="00464AD3">
      <w:pPr>
        <w:pStyle w:val="Index1"/>
        <w:tabs>
          <w:tab w:val="right" w:leader="dot" w:pos="4143"/>
        </w:tabs>
        <w:rPr>
          <w:noProof/>
        </w:rPr>
      </w:pPr>
      <w:r w:rsidRPr="002B40F6">
        <w:rPr>
          <w:b/>
          <w:noProof/>
          <w:lang w:val="en-US"/>
        </w:rPr>
        <w:t>gpio-ir-tx</w:t>
      </w:r>
      <w:r>
        <w:rPr>
          <w:noProof/>
        </w:rPr>
        <w:t>, 101</w:t>
      </w:r>
    </w:p>
    <w:p w14:paraId="11D19F10" w14:textId="77777777" w:rsidR="00464AD3" w:rsidRDefault="00464AD3">
      <w:pPr>
        <w:pStyle w:val="Index1"/>
        <w:tabs>
          <w:tab w:val="right" w:leader="dot" w:pos="4143"/>
        </w:tabs>
        <w:rPr>
          <w:noProof/>
        </w:rPr>
      </w:pPr>
      <w:r>
        <w:rPr>
          <w:noProof/>
        </w:rPr>
        <w:t>Ground Loop Isolator, 55</w:t>
      </w:r>
    </w:p>
    <w:p w14:paraId="31CFD5D8" w14:textId="77777777" w:rsidR="00464AD3" w:rsidRDefault="00464AD3">
      <w:pPr>
        <w:pStyle w:val="Index1"/>
        <w:tabs>
          <w:tab w:val="right" w:leader="dot" w:pos="4143"/>
        </w:tabs>
        <w:rPr>
          <w:noProof/>
        </w:rPr>
      </w:pPr>
      <w:r>
        <w:rPr>
          <w:noProof/>
        </w:rPr>
        <w:t>HD44870, 11, 14, 15, 18, 26, 32, 33, 228</w:t>
      </w:r>
    </w:p>
    <w:p w14:paraId="0D4B9FAE" w14:textId="77777777" w:rsidR="00464AD3" w:rsidRDefault="00464AD3">
      <w:pPr>
        <w:pStyle w:val="Index1"/>
        <w:tabs>
          <w:tab w:val="right" w:leader="dot" w:pos="4143"/>
        </w:tabs>
        <w:rPr>
          <w:noProof/>
        </w:rPr>
      </w:pPr>
      <w:r>
        <w:rPr>
          <w:noProof/>
        </w:rPr>
        <w:t>HDMI, 13, 58, 64, 92, 120, 178, 182, 218, 232</w:t>
      </w:r>
    </w:p>
    <w:p w14:paraId="29399261" w14:textId="77777777" w:rsidR="00464AD3" w:rsidRDefault="00464AD3">
      <w:pPr>
        <w:pStyle w:val="Index1"/>
        <w:tabs>
          <w:tab w:val="right" w:leader="dot" w:pos="4143"/>
        </w:tabs>
        <w:rPr>
          <w:noProof/>
        </w:rPr>
      </w:pPr>
      <w:r>
        <w:rPr>
          <w:noProof/>
        </w:rPr>
        <w:t>heat sink, 55, 56</w:t>
      </w:r>
    </w:p>
    <w:p w14:paraId="20B1679C" w14:textId="77777777" w:rsidR="00464AD3" w:rsidRDefault="00464AD3">
      <w:pPr>
        <w:pStyle w:val="Index1"/>
        <w:tabs>
          <w:tab w:val="right" w:leader="dot" w:pos="4143"/>
        </w:tabs>
        <w:rPr>
          <w:noProof/>
        </w:rPr>
      </w:pPr>
      <w:r>
        <w:rPr>
          <w:noProof/>
        </w:rPr>
        <w:t>HiFiBerry, 21, 23, 30, 47, 48, 91, 93, 99, 100, 120, 121, 124, 182, 183, 189, 202, 232, 250, 255</w:t>
      </w:r>
    </w:p>
    <w:p w14:paraId="50E09361" w14:textId="77777777" w:rsidR="00464AD3" w:rsidRDefault="00464AD3">
      <w:pPr>
        <w:pStyle w:val="Index1"/>
        <w:tabs>
          <w:tab w:val="right" w:leader="dot" w:pos="4143"/>
        </w:tabs>
        <w:rPr>
          <w:noProof/>
        </w:rPr>
      </w:pPr>
      <w:r>
        <w:rPr>
          <w:noProof/>
        </w:rPr>
        <w:t>hostname, 68, 69, 210, 252</w:t>
      </w:r>
    </w:p>
    <w:p w14:paraId="5282C38F" w14:textId="77777777" w:rsidR="00464AD3" w:rsidRDefault="00464AD3">
      <w:pPr>
        <w:pStyle w:val="Index1"/>
        <w:tabs>
          <w:tab w:val="right" w:leader="dot" w:pos="4143"/>
        </w:tabs>
        <w:rPr>
          <w:noProof/>
        </w:rPr>
      </w:pPr>
      <w:r>
        <w:rPr>
          <w:noProof/>
        </w:rPr>
        <w:t>housing the radio, 19</w:t>
      </w:r>
    </w:p>
    <w:p w14:paraId="7D951E2F" w14:textId="77777777" w:rsidR="00464AD3" w:rsidRDefault="00464AD3">
      <w:pPr>
        <w:pStyle w:val="Index1"/>
        <w:tabs>
          <w:tab w:val="right" w:leader="dot" w:pos="4143"/>
        </w:tabs>
        <w:rPr>
          <w:noProof/>
        </w:rPr>
      </w:pPr>
      <w:r>
        <w:rPr>
          <w:noProof/>
        </w:rPr>
        <w:t>I2C, 22, 23, 32, 36, 37, 38, 39, 40, 43, 54, 81, 85, 86, 101, 237, 239, 255</w:t>
      </w:r>
    </w:p>
    <w:p w14:paraId="5CB3FE16" w14:textId="77777777" w:rsidR="00464AD3" w:rsidRDefault="00464AD3">
      <w:pPr>
        <w:pStyle w:val="Index1"/>
        <w:tabs>
          <w:tab w:val="right" w:leader="dot" w:pos="4143"/>
        </w:tabs>
        <w:rPr>
          <w:noProof/>
        </w:rPr>
      </w:pPr>
      <w:r>
        <w:rPr>
          <w:noProof/>
        </w:rPr>
        <w:lastRenderedPageBreak/>
        <w:t>I2C interface, 15, 18, 19, 36, 38, 40, 44, 80, 81, 255</w:t>
      </w:r>
    </w:p>
    <w:p w14:paraId="00278C81" w14:textId="77777777" w:rsidR="00464AD3" w:rsidRDefault="00464AD3">
      <w:pPr>
        <w:pStyle w:val="Index1"/>
        <w:tabs>
          <w:tab w:val="right" w:leader="dot" w:pos="4143"/>
        </w:tabs>
        <w:rPr>
          <w:noProof/>
        </w:rPr>
      </w:pPr>
      <w:r>
        <w:rPr>
          <w:noProof/>
        </w:rPr>
        <w:t>Icecast2, 154, 204, 205, 206, 208, 209, 210, 236, 237</w:t>
      </w:r>
    </w:p>
    <w:p w14:paraId="0845E3AB" w14:textId="77777777" w:rsidR="00464AD3" w:rsidRDefault="00464AD3">
      <w:pPr>
        <w:pStyle w:val="Index1"/>
        <w:tabs>
          <w:tab w:val="right" w:leader="dot" w:pos="4143"/>
        </w:tabs>
        <w:rPr>
          <w:noProof/>
        </w:rPr>
      </w:pPr>
      <w:r>
        <w:rPr>
          <w:noProof/>
        </w:rPr>
        <w:t>interface board, 28, 31, 33, 34, 37, 39, 40, 53</w:t>
      </w:r>
    </w:p>
    <w:p w14:paraId="7C3BD070" w14:textId="77777777" w:rsidR="00464AD3" w:rsidRDefault="00464AD3">
      <w:pPr>
        <w:pStyle w:val="Index1"/>
        <w:tabs>
          <w:tab w:val="right" w:leader="dot" w:pos="4143"/>
        </w:tabs>
        <w:rPr>
          <w:noProof/>
        </w:rPr>
      </w:pPr>
      <w:r>
        <w:rPr>
          <w:noProof/>
        </w:rPr>
        <w:t>Internet Security, 221</w:t>
      </w:r>
    </w:p>
    <w:p w14:paraId="1DB8658C" w14:textId="77777777" w:rsidR="00464AD3" w:rsidRDefault="00464AD3">
      <w:pPr>
        <w:pStyle w:val="Index1"/>
        <w:tabs>
          <w:tab w:val="right" w:leader="dot" w:pos="4143"/>
        </w:tabs>
        <w:rPr>
          <w:noProof/>
        </w:rPr>
      </w:pPr>
      <w:r>
        <w:rPr>
          <w:noProof/>
        </w:rPr>
        <w:t>iPad, 255</w:t>
      </w:r>
    </w:p>
    <w:p w14:paraId="461C62C8" w14:textId="77777777" w:rsidR="00464AD3" w:rsidRDefault="00464AD3">
      <w:pPr>
        <w:pStyle w:val="Index1"/>
        <w:tabs>
          <w:tab w:val="right" w:leader="dot" w:pos="4143"/>
        </w:tabs>
        <w:rPr>
          <w:noProof/>
        </w:rPr>
      </w:pPr>
      <w:r>
        <w:rPr>
          <w:noProof/>
        </w:rPr>
        <w:t>iPhone, 255</w:t>
      </w:r>
    </w:p>
    <w:p w14:paraId="4A0671F7" w14:textId="77777777" w:rsidR="00464AD3" w:rsidRDefault="00464AD3">
      <w:pPr>
        <w:pStyle w:val="Index1"/>
        <w:tabs>
          <w:tab w:val="right" w:leader="dot" w:pos="4143"/>
        </w:tabs>
        <w:rPr>
          <w:noProof/>
        </w:rPr>
      </w:pPr>
      <w:r w:rsidRPr="002B40F6">
        <w:rPr>
          <w:b/>
          <w:noProof/>
        </w:rPr>
        <w:t>iPod 4 pole AV</w:t>
      </w:r>
      <w:r>
        <w:rPr>
          <w:noProof/>
        </w:rPr>
        <w:t>, 13</w:t>
      </w:r>
    </w:p>
    <w:p w14:paraId="744EEC5D" w14:textId="77777777" w:rsidR="00464AD3" w:rsidRDefault="00464AD3">
      <w:pPr>
        <w:pStyle w:val="Index1"/>
        <w:tabs>
          <w:tab w:val="right" w:leader="dot" w:pos="4143"/>
        </w:tabs>
        <w:rPr>
          <w:noProof/>
        </w:rPr>
      </w:pPr>
      <w:r w:rsidRPr="002B40F6">
        <w:rPr>
          <w:b/>
          <w:noProof/>
        </w:rPr>
        <w:t>iptables</w:t>
      </w:r>
      <w:r>
        <w:rPr>
          <w:noProof/>
        </w:rPr>
        <w:t>, 222, 223</w:t>
      </w:r>
    </w:p>
    <w:p w14:paraId="12CEB19C" w14:textId="77777777" w:rsidR="00464AD3" w:rsidRDefault="00464AD3">
      <w:pPr>
        <w:pStyle w:val="Index1"/>
        <w:tabs>
          <w:tab w:val="right" w:leader="dot" w:pos="4143"/>
        </w:tabs>
        <w:rPr>
          <w:noProof/>
        </w:rPr>
      </w:pPr>
      <w:r w:rsidRPr="002B40F6">
        <w:rPr>
          <w:b/>
          <w:noProof/>
        </w:rPr>
        <w:t>iptables-persistent</w:t>
      </w:r>
      <w:r>
        <w:rPr>
          <w:noProof/>
        </w:rPr>
        <w:t>, 224</w:t>
      </w:r>
    </w:p>
    <w:p w14:paraId="1E807109" w14:textId="77777777" w:rsidR="00464AD3" w:rsidRDefault="00464AD3">
      <w:pPr>
        <w:pStyle w:val="Index1"/>
        <w:tabs>
          <w:tab w:val="right" w:leader="dot" w:pos="4143"/>
        </w:tabs>
        <w:rPr>
          <w:noProof/>
        </w:rPr>
      </w:pPr>
      <w:r>
        <w:rPr>
          <w:noProof/>
        </w:rPr>
        <w:t>iptables-save, 224</w:t>
      </w:r>
    </w:p>
    <w:p w14:paraId="407D250F" w14:textId="77777777" w:rsidR="00464AD3" w:rsidRDefault="00464AD3">
      <w:pPr>
        <w:pStyle w:val="Index1"/>
        <w:tabs>
          <w:tab w:val="right" w:leader="dot" w:pos="4143"/>
        </w:tabs>
        <w:rPr>
          <w:noProof/>
        </w:rPr>
      </w:pPr>
      <w:r>
        <w:rPr>
          <w:noProof/>
        </w:rPr>
        <w:t>IPv4, 240</w:t>
      </w:r>
    </w:p>
    <w:p w14:paraId="1C039288" w14:textId="77777777" w:rsidR="00464AD3" w:rsidRDefault="00464AD3">
      <w:pPr>
        <w:pStyle w:val="Index1"/>
        <w:tabs>
          <w:tab w:val="right" w:leader="dot" w:pos="4143"/>
        </w:tabs>
        <w:rPr>
          <w:noProof/>
        </w:rPr>
      </w:pPr>
      <w:r>
        <w:rPr>
          <w:noProof/>
        </w:rPr>
        <w:t>IPv6, 183, 240</w:t>
      </w:r>
    </w:p>
    <w:p w14:paraId="50193C54" w14:textId="77777777" w:rsidR="00464AD3" w:rsidRDefault="00464AD3">
      <w:pPr>
        <w:pStyle w:val="Index1"/>
        <w:tabs>
          <w:tab w:val="right" w:leader="dot" w:pos="4143"/>
        </w:tabs>
        <w:rPr>
          <w:noProof/>
        </w:rPr>
      </w:pPr>
      <w:r>
        <w:rPr>
          <w:noProof/>
        </w:rPr>
        <w:t>IQaudIO, 263</w:t>
      </w:r>
    </w:p>
    <w:p w14:paraId="732C42F2" w14:textId="77777777" w:rsidR="00464AD3" w:rsidRDefault="00464AD3">
      <w:pPr>
        <w:pStyle w:val="Index1"/>
        <w:tabs>
          <w:tab w:val="right" w:leader="dot" w:pos="4143"/>
        </w:tabs>
        <w:rPr>
          <w:noProof/>
        </w:rPr>
      </w:pPr>
      <w:r>
        <w:rPr>
          <w:noProof/>
        </w:rPr>
        <w:t>IQAudio, 13, 18, 21, 23, 24, 26, 30, 32, 43, 44, 49, 73, 84, 91, 93, 100, 101, 120, 124, 126, 132, 133, 230, 232, 250, 255</w:t>
      </w:r>
    </w:p>
    <w:p w14:paraId="0411355B" w14:textId="77777777" w:rsidR="00464AD3" w:rsidRDefault="00464AD3">
      <w:pPr>
        <w:pStyle w:val="Index1"/>
        <w:tabs>
          <w:tab w:val="right" w:leader="dot" w:pos="4143"/>
        </w:tabs>
        <w:rPr>
          <w:noProof/>
        </w:rPr>
      </w:pPr>
      <w:r>
        <w:rPr>
          <w:noProof/>
        </w:rPr>
        <w:t>IR, 7, 8, 20, 22, 23, 32, 40, 42, 43, 45, 46, 101, 109, 198, 232, 240, 248, 249, 255</w:t>
      </w:r>
    </w:p>
    <w:p w14:paraId="233885DA" w14:textId="77777777" w:rsidR="00464AD3" w:rsidRDefault="00464AD3">
      <w:pPr>
        <w:pStyle w:val="Index1"/>
        <w:tabs>
          <w:tab w:val="right" w:leader="dot" w:pos="4143"/>
        </w:tabs>
        <w:rPr>
          <w:noProof/>
        </w:rPr>
      </w:pPr>
      <w:r>
        <w:rPr>
          <w:noProof/>
        </w:rPr>
        <w:t>IR sensor, 42</w:t>
      </w:r>
    </w:p>
    <w:p w14:paraId="4A73D2F6" w14:textId="77777777" w:rsidR="00464AD3" w:rsidRDefault="00464AD3">
      <w:pPr>
        <w:pStyle w:val="Index1"/>
        <w:tabs>
          <w:tab w:val="right" w:leader="dot" w:pos="4143"/>
        </w:tabs>
        <w:rPr>
          <w:noProof/>
        </w:rPr>
      </w:pPr>
      <w:r>
        <w:rPr>
          <w:noProof/>
        </w:rPr>
        <w:t>IR Sensor, 20, 22, 32, 42, 101</w:t>
      </w:r>
    </w:p>
    <w:p w14:paraId="58710E3E" w14:textId="77777777" w:rsidR="00464AD3" w:rsidRDefault="00464AD3">
      <w:pPr>
        <w:pStyle w:val="Index1"/>
        <w:tabs>
          <w:tab w:val="right" w:leader="dot" w:pos="4143"/>
        </w:tabs>
        <w:rPr>
          <w:noProof/>
        </w:rPr>
      </w:pPr>
      <w:r>
        <w:rPr>
          <w:noProof/>
        </w:rPr>
        <w:t>Jessie, 63, 66, 67, 74, 113, 173</w:t>
      </w:r>
    </w:p>
    <w:p w14:paraId="043C496D" w14:textId="77777777" w:rsidR="00464AD3" w:rsidRDefault="00464AD3">
      <w:pPr>
        <w:pStyle w:val="Index1"/>
        <w:tabs>
          <w:tab w:val="right" w:leader="dot" w:pos="4143"/>
        </w:tabs>
        <w:rPr>
          <w:noProof/>
        </w:rPr>
      </w:pPr>
      <w:r w:rsidRPr="002B40F6">
        <w:rPr>
          <w:b/>
          <w:noProof/>
        </w:rPr>
        <w:t>Jessie Lite</w:t>
      </w:r>
      <w:r>
        <w:rPr>
          <w:noProof/>
        </w:rPr>
        <w:t>, 13, 63, 66, 74, 255</w:t>
      </w:r>
    </w:p>
    <w:p w14:paraId="17D99977" w14:textId="77777777" w:rsidR="00464AD3" w:rsidRDefault="00464AD3">
      <w:pPr>
        <w:pStyle w:val="Index1"/>
        <w:tabs>
          <w:tab w:val="right" w:leader="dot" w:pos="4143"/>
        </w:tabs>
        <w:rPr>
          <w:noProof/>
        </w:rPr>
      </w:pPr>
      <w:r w:rsidRPr="002B40F6">
        <w:rPr>
          <w:b/>
          <w:noProof/>
        </w:rPr>
        <w:t>JustBoom</w:t>
      </w:r>
      <w:r>
        <w:rPr>
          <w:noProof/>
        </w:rPr>
        <w:t>, 21, 30, 49, 50, 93, 255</w:t>
      </w:r>
    </w:p>
    <w:p w14:paraId="11E12CEB" w14:textId="77777777" w:rsidR="00464AD3" w:rsidRDefault="00464AD3">
      <w:pPr>
        <w:pStyle w:val="Index1"/>
        <w:tabs>
          <w:tab w:val="right" w:leader="dot" w:pos="4143"/>
        </w:tabs>
        <w:rPr>
          <w:noProof/>
        </w:rPr>
      </w:pPr>
      <w:r>
        <w:rPr>
          <w:noProof/>
        </w:rPr>
        <w:t>language file, 121, 129, 130</w:t>
      </w:r>
    </w:p>
    <w:p w14:paraId="0685002D" w14:textId="77777777" w:rsidR="00464AD3" w:rsidRDefault="00464AD3">
      <w:pPr>
        <w:pStyle w:val="Index1"/>
        <w:tabs>
          <w:tab w:val="right" w:leader="dot" w:pos="4143"/>
        </w:tabs>
        <w:rPr>
          <w:noProof/>
        </w:rPr>
      </w:pPr>
      <w:r>
        <w:rPr>
          <w:noProof/>
        </w:rPr>
        <w:t>LCD, 5, 6, 7, 11, 14, 18, 22, 23, 26, 27, 28, 32, 36, 37, 38, 39, 43, 54, 57, 78, 85, 101, 127, 129, 139, 141, 142, 150, 155, 156, 184, 185, 189, 196, 197, 206, 209, 226, 231, 236, 237, 240, 255</w:t>
      </w:r>
    </w:p>
    <w:p w14:paraId="376478CB" w14:textId="77777777" w:rsidR="00464AD3" w:rsidRDefault="00464AD3">
      <w:pPr>
        <w:pStyle w:val="Index1"/>
        <w:tabs>
          <w:tab w:val="right" w:leader="dot" w:pos="4143"/>
        </w:tabs>
        <w:rPr>
          <w:noProof/>
        </w:rPr>
      </w:pPr>
      <w:r w:rsidRPr="002B40F6">
        <w:rPr>
          <w:rFonts w:cstheme="minorHAnsi"/>
          <w:noProof/>
          <w:lang w:val="en-US"/>
        </w:rPr>
        <w:t>LED Backlight</w:t>
      </w:r>
      <w:r>
        <w:rPr>
          <w:noProof/>
        </w:rPr>
        <w:t>, 26</w:t>
      </w:r>
    </w:p>
    <w:p w14:paraId="247AD14D" w14:textId="77777777" w:rsidR="00464AD3" w:rsidRDefault="00464AD3">
      <w:pPr>
        <w:pStyle w:val="Index1"/>
        <w:tabs>
          <w:tab w:val="right" w:leader="dot" w:pos="4143"/>
        </w:tabs>
        <w:rPr>
          <w:noProof/>
        </w:rPr>
      </w:pPr>
      <w:r w:rsidRPr="002B40F6">
        <w:rPr>
          <w:noProof/>
          <w:color w:val="000000"/>
        </w:rPr>
        <w:t>LED dimmer</w:t>
      </w:r>
      <w:r>
        <w:rPr>
          <w:noProof/>
        </w:rPr>
        <w:t>, 265</w:t>
      </w:r>
    </w:p>
    <w:p w14:paraId="16BC2A60" w14:textId="77777777" w:rsidR="00464AD3" w:rsidRDefault="00464AD3">
      <w:pPr>
        <w:pStyle w:val="Index1"/>
        <w:tabs>
          <w:tab w:val="right" w:leader="dot" w:pos="4143"/>
        </w:tabs>
        <w:rPr>
          <w:noProof/>
        </w:rPr>
      </w:pPr>
      <w:r w:rsidRPr="002B40F6">
        <w:rPr>
          <w:b/>
          <w:noProof/>
        </w:rPr>
        <w:t>lirc</w:t>
      </w:r>
      <w:r>
        <w:rPr>
          <w:noProof/>
        </w:rPr>
        <w:t>, 106, 109, 110, 195, 248, 249, 250, 253</w:t>
      </w:r>
    </w:p>
    <w:p w14:paraId="4BB26F94" w14:textId="77777777" w:rsidR="00464AD3" w:rsidRDefault="00464AD3">
      <w:pPr>
        <w:pStyle w:val="Index1"/>
        <w:tabs>
          <w:tab w:val="right" w:leader="dot" w:pos="4143"/>
        </w:tabs>
        <w:rPr>
          <w:noProof/>
        </w:rPr>
      </w:pPr>
      <w:r>
        <w:rPr>
          <w:noProof/>
        </w:rPr>
        <w:t>LIRC, 240</w:t>
      </w:r>
    </w:p>
    <w:p w14:paraId="176F5E47" w14:textId="77777777" w:rsidR="00464AD3" w:rsidRDefault="00464AD3">
      <w:pPr>
        <w:pStyle w:val="Index1"/>
        <w:tabs>
          <w:tab w:val="right" w:leader="dot" w:pos="4143"/>
        </w:tabs>
        <w:rPr>
          <w:noProof/>
        </w:rPr>
      </w:pPr>
      <w:r>
        <w:rPr>
          <w:noProof/>
        </w:rPr>
        <w:t>Locale, 70</w:t>
      </w:r>
    </w:p>
    <w:p w14:paraId="268097A5" w14:textId="77777777" w:rsidR="00464AD3" w:rsidRDefault="00464AD3">
      <w:pPr>
        <w:pStyle w:val="Index1"/>
        <w:tabs>
          <w:tab w:val="right" w:leader="dot" w:pos="4143"/>
        </w:tabs>
        <w:rPr>
          <w:noProof/>
        </w:rPr>
      </w:pPr>
      <w:r>
        <w:rPr>
          <w:noProof/>
        </w:rPr>
        <w:t>M3U, 167, 168, 187, 209, 240, 255</w:t>
      </w:r>
    </w:p>
    <w:p w14:paraId="2E466438" w14:textId="77777777" w:rsidR="00464AD3" w:rsidRDefault="00464AD3">
      <w:pPr>
        <w:pStyle w:val="Index1"/>
        <w:tabs>
          <w:tab w:val="right" w:leader="dot" w:pos="4143"/>
        </w:tabs>
        <w:rPr>
          <w:noProof/>
        </w:rPr>
      </w:pPr>
      <w:r>
        <w:rPr>
          <w:noProof/>
        </w:rPr>
        <w:t>m3u8, 168</w:t>
      </w:r>
    </w:p>
    <w:p w14:paraId="5D7F7290" w14:textId="77777777" w:rsidR="00464AD3" w:rsidRDefault="00464AD3">
      <w:pPr>
        <w:pStyle w:val="Index1"/>
        <w:tabs>
          <w:tab w:val="right" w:leader="dot" w:pos="4143"/>
        </w:tabs>
        <w:rPr>
          <w:noProof/>
        </w:rPr>
      </w:pPr>
      <w:r>
        <w:rPr>
          <w:noProof/>
        </w:rPr>
        <w:t>MAC, 113, 240</w:t>
      </w:r>
    </w:p>
    <w:p w14:paraId="7D5ADD51" w14:textId="77777777" w:rsidR="00464AD3" w:rsidRDefault="00464AD3">
      <w:pPr>
        <w:pStyle w:val="Index1"/>
        <w:tabs>
          <w:tab w:val="right" w:leader="dot" w:pos="4143"/>
        </w:tabs>
        <w:rPr>
          <w:noProof/>
        </w:rPr>
      </w:pPr>
      <w:r w:rsidRPr="002B40F6">
        <w:rPr>
          <w:noProof/>
          <w:lang w:val="en-US"/>
        </w:rPr>
        <w:t>mains filter</w:t>
      </w:r>
      <w:r>
        <w:rPr>
          <w:noProof/>
        </w:rPr>
        <w:t>, 54</w:t>
      </w:r>
    </w:p>
    <w:p w14:paraId="21E978EB" w14:textId="77777777" w:rsidR="00464AD3" w:rsidRDefault="00464AD3">
      <w:pPr>
        <w:pStyle w:val="Index1"/>
        <w:tabs>
          <w:tab w:val="right" w:leader="dot" w:pos="4143"/>
        </w:tabs>
        <w:rPr>
          <w:noProof/>
        </w:rPr>
      </w:pPr>
      <w:r>
        <w:rPr>
          <w:noProof/>
        </w:rPr>
        <w:t>micro USB, 13</w:t>
      </w:r>
    </w:p>
    <w:p w14:paraId="14D09907" w14:textId="77777777" w:rsidR="00464AD3" w:rsidRDefault="00464AD3">
      <w:pPr>
        <w:pStyle w:val="Index1"/>
        <w:tabs>
          <w:tab w:val="right" w:leader="dot" w:pos="4143"/>
        </w:tabs>
        <w:rPr>
          <w:noProof/>
        </w:rPr>
      </w:pPr>
      <w:r>
        <w:rPr>
          <w:noProof/>
        </w:rPr>
        <w:t>mixer_volume, 154, 217, 218</w:t>
      </w:r>
    </w:p>
    <w:p w14:paraId="218B6A3A" w14:textId="77777777" w:rsidR="00464AD3" w:rsidRDefault="00464AD3">
      <w:pPr>
        <w:pStyle w:val="Index1"/>
        <w:tabs>
          <w:tab w:val="right" w:leader="dot" w:pos="4143"/>
        </w:tabs>
        <w:rPr>
          <w:noProof/>
        </w:rPr>
      </w:pPr>
      <w:r>
        <w:rPr>
          <w:noProof/>
        </w:rPr>
        <w:t>MP3, 153, 168, 255</w:t>
      </w:r>
    </w:p>
    <w:p w14:paraId="7C76EDE3" w14:textId="77777777" w:rsidR="00464AD3" w:rsidRDefault="00464AD3">
      <w:pPr>
        <w:pStyle w:val="Index1"/>
        <w:tabs>
          <w:tab w:val="right" w:leader="dot" w:pos="4143"/>
        </w:tabs>
        <w:rPr>
          <w:noProof/>
        </w:rPr>
      </w:pPr>
      <w:r>
        <w:rPr>
          <w:noProof/>
        </w:rPr>
        <w:t>MPC, 99, 156, 158, 183, 240</w:t>
      </w:r>
    </w:p>
    <w:p w14:paraId="79910DDB" w14:textId="77777777" w:rsidR="00464AD3" w:rsidRDefault="00464AD3">
      <w:pPr>
        <w:pStyle w:val="Index1"/>
        <w:tabs>
          <w:tab w:val="right" w:leader="dot" w:pos="4143"/>
        </w:tabs>
        <w:rPr>
          <w:noProof/>
        </w:rPr>
      </w:pPr>
      <w:r w:rsidRPr="002B40F6">
        <w:rPr>
          <w:b/>
          <w:noProof/>
        </w:rPr>
        <w:t>mpd</w:t>
      </w:r>
      <w:r>
        <w:rPr>
          <w:noProof/>
        </w:rPr>
        <w:t>, 74, 99, 100, 153, 154, 156, 159, 160, 175, 176, 177, 183, 185, 187, 188, 189, 194, 199, 204, 209, 210, 226, 231, 237, 252</w:t>
      </w:r>
    </w:p>
    <w:p w14:paraId="4CCD7615" w14:textId="77777777" w:rsidR="00464AD3" w:rsidRDefault="00464AD3">
      <w:pPr>
        <w:pStyle w:val="Index1"/>
        <w:tabs>
          <w:tab w:val="right" w:leader="dot" w:pos="4143"/>
        </w:tabs>
        <w:rPr>
          <w:noProof/>
        </w:rPr>
      </w:pPr>
      <w:r>
        <w:rPr>
          <w:noProof/>
        </w:rPr>
        <w:t>MPD, 74, 87, 99, 115, 128, 129, 139, 154, 156, 158, 161, 175, 176, 177, 183, 188, 189, 194, 198, 204, 205, 210, 225, 226, 231, 237, 240, 255</w:t>
      </w:r>
    </w:p>
    <w:p w14:paraId="0137D049" w14:textId="77777777" w:rsidR="00464AD3" w:rsidRDefault="00464AD3">
      <w:pPr>
        <w:pStyle w:val="Index1"/>
        <w:tabs>
          <w:tab w:val="right" w:leader="dot" w:pos="4143"/>
        </w:tabs>
        <w:rPr>
          <w:noProof/>
        </w:rPr>
      </w:pPr>
      <w:r w:rsidRPr="002B40F6">
        <w:rPr>
          <w:b/>
          <w:noProof/>
        </w:rPr>
        <w:t>MPDroid</w:t>
      </w:r>
      <w:r>
        <w:rPr>
          <w:noProof/>
        </w:rPr>
        <w:t>, 176, 177, 255</w:t>
      </w:r>
    </w:p>
    <w:p w14:paraId="553E2D07" w14:textId="77777777" w:rsidR="00464AD3" w:rsidRDefault="00464AD3">
      <w:pPr>
        <w:pStyle w:val="Index1"/>
        <w:tabs>
          <w:tab w:val="right" w:leader="dot" w:pos="4143"/>
        </w:tabs>
        <w:rPr>
          <w:noProof/>
        </w:rPr>
      </w:pPr>
      <w:r>
        <w:rPr>
          <w:noProof/>
        </w:rPr>
        <w:t>mpeg, 72, 169</w:t>
      </w:r>
    </w:p>
    <w:p w14:paraId="4D523B56" w14:textId="77777777" w:rsidR="00464AD3" w:rsidRDefault="00464AD3">
      <w:pPr>
        <w:pStyle w:val="Index1"/>
        <w:tabs>
          <w:tab w:val="right" w:leader="dot" w:pos="4143"/>
        </w:tabs>
        <w:rPr>
          <w:noProof/>
        </w:rPr>
      </w:pPr>
      <w:r>
        <w:rPr>
          <w:noProof/>
        </w:rPr>
        <w:t>MPEG, 168, 240, 241</w:t>
      </w:r>
    </w:p>
    <w:p w14:paraId="66BB36B8" w14:textId="77777777" w:rsidR="00464AD3" w:rsidRDefault="00464AD3">
      <w:pPr>
        <w:pStyle w:val="Index1"/>
        <w:tabs>
          <w:tab w:val="right" w:leader="dot" w:pos="4143"/>
        </w:tabs>
        <w:rPr>
          <w:noProof/>
        </w:rPr>
      </w:pPr>
      <w:r>
        <w:rPr>
          <w:noProof/>
        </w:rPr>
        <w:t>MPEG3, 168, 240</w:t>
      </w:r>
    </w:p>
    <w:p w14:paraId="372F20F0" w14:textId="77777777" w:rsidR="00464AD3" w:rsidRDefault="00464AD3">
      <w:pPr>
        <w:pStyle w:val="Index1"/>
        <w:tabs>
          <w:tab w:val="right" w:leader="dot" w:pos="4143"/>
        </w:tabs>
        <w:rPr>
          <w:noProof/>
        </w:rPr>
      </w:pPr>
      <w:r w:rsidRPr="002B40F6">
        <w:rPr>
          <w:b/>
          <w:noProof/>
        </w:rPr>
        <w:t>nano</w:t>
      </w:r>
      <w:r>
        <w:rPr>
          <w:noProof/>
        </w:rPr>
        <w:t>, 61, 62</w:t>
      </w:r>
    </w:p>
    <w:p w14:paraId="260F66D7" w14:textId="77777777" w:rsidR="00464AD3" w:rsidRDefault="00464AD3">
      <w:pPr>
        <w:pStyle w:val="Index1"/>
        <w:tabs>
          <w:tab w:val="right" w:leader="dot" w:pos="4143"/>
        </w:tabs>
        <w:rPr>
          <w:noProof/>
        </w:rPr>
      </w:pPr>
      <w:r>
        <w:rPr>
          <w:noProof/>
        </w:rPr>
        <w:t>NAS, 153, 154, 174, 240, 255</w:t>
      </w:r>
    </w:p>
    <w:p w14:paraId="37E8FCCE" w14:textId="77777777" w:rsidR="00464AD3" w:rsidRDefault="00464AD3">
      <w:pPr>
        <w:pStyle w:val="Index1"/>
        <w:tabs>
          <w:tab w:val="right" w:leader="dot" w:pos="4143"/>
        </w:tabs>
        <w:rPr>
          <w:noProof/>
        </w:rPr>
      </w:pPr>
      <w:r>
        <w:rPr>
          <w:noProof/>
        </w:rPr>
        <w:t>Network Time Protocol, 155, 240</w:t>
      </w:r>
    </w:p>
    <w:p w14:paraId="0037353E" w14:textId="77777777" w:rsidR="00464AD3" w:rsidRDefault="00464AD3">
      <w:pPr>
        <w:pStyle w:val="Index1"/>
        <w:tabs>
          <w:tab w:val="right" w:leader="dot" w:pos="4143"/>
        </w:tabs>
        <w:rPr>
          <w:noProof/>
        </w:rPr>
      </w:pPr>
      <w:r>
        <w:rPr>
          <w:noProof/>
        </w:rPr>
        <w:t>news feed, 131, 255</w:t>
      </w:r>
    </w:p>
    <w:p w14:paraId="61024D29" w14:textId="77777777" w:rsidR="00464AD3" w:rsidRDefault="00464AD3">
      <w:pPr>
        <w:pStyle w:val="Index1"/>
        <w:tabs>
          <w:tab w:val="right" w:leader="dot" w:pos="4143"/>
        </w:tabs>
        <w:rPr>
          <w:noProof/>
        </w:rPr>
      </w:pPr>
      <w:r>
        <w:rPr>
          <w:noProof/>
        </w:rPr>
        <w:t>NFS, 173, 174, 187, 240</w:t>
      </w:r>
    </w:p>
    <w:p w14:paraId="3056FC3B" w14:textId="77777777" w:rsidR="00464AD3" w:rsidRDefault="00464AD3">
      <w:pPr>
        <w:pStyle w:val="Index1"/>
        <w:tabs>
          <w:tab w:val="right" w:leader="dot" w:pos="4143"/>
        </w:tabs>
        <w:rPr>
          <w:noProof/>
        </w:rPr>
      </w:pPr>
      <w:r>
        <w:rPr>
          <w:noProof/>
        </w:rPr>
        <w:t>NTP, 155, 240</w:t>
      </w:r>
    </w:p>
    <w:p w14:paraId="14173F99" w14:textId="77777777" w:rsidR="00464AD3" w:rsidRDefault="00464AD3">
      <w:pPr>
        <w:pStyle w:val="Index1"/>
        <w:tabs>
          <w:tab w:val="right" w:leader="dot" w:pos="4143"/>
        </w:tabs>
        <w:rPr>
          <w:noProof/>
        </w:rPr>
      </w:pPr>
      <w:r w:rsidRPr="002B40F6">
        <w:rPr>
          <w:b/>
          <w:bCs/>
          <w:noProof/>
        </w:rPr>
        <w:t>OLED</w:t>
      </w:r>
      <w:r>
        <w:rPr>
          <w:noProof/>
        </w:rPr>
        <w:t>, 14, 18, 44, 73, 80, 85, 126, 230, 238, 240, 255</w:t>
      </w:r>
    </w:p>
    <w:p w14:paraId="5AEF9417" w14:textId="77777777" w:rsidR="00464AD3" w:rsidRDefault="00464AD3">
      <w:pPr>
        <w:pStyle w:val="Index1"/>
        <w:tabs>
          <w:tab w:val="right" w:leader="dot" w:pos="4143"/>
        </w:tabs>
        <w:rPr>
          <w:noProof/>
        </w:rPr>
      </w:pPr>
      <w:r>
        <w:rPr>
          <w:noProof/>
        </w:rPr>
        <w:t>Olimex Limited, 230, 238</w:t>
      </w:r>
    </w:p>
    <w:p w14:paraId="34112972" w14:textId="77777777" w:rsidR="00464AD3" w:rsidRDefault="00464AD3">
      <w:pPr>
        <w:pStyle w:val="Index1"/>
        <w:tabs>
          <w:tab w:val="right" w:leader="dot" w:pos="4143"/>
        </w:tabs>
        <w:rPr>
          <w:noProof/>
        </w:rPr>
      </w:pPr>
      <w:r>
        <w:rPr>
          <w:noProof/>
        </w:rPr>
        <w:t>Organic Light Emitting Diode, 14</w:t>
      </w:r>
    </w:p>
    <w:p w14:paraId="116FD442" w14:textId="77777777" w:rsidR="00464AD3" w:rsidRDefault="00464AD3">
      <w:pPr>
        <w:pStyle w:val="Index1"/>
        <w:tabs>
          <w:tab w:val="right" w:leader="dot" w:pos="4143"/>
        </w:tabs>
        <w:rPr>
          <w:noProof/>
        </w:rPr>
      </w:pPr>
      <w:r w:rsidRPr="002B40F6">
        <w:rPr>
          <w:noProof/>
          <w:lang w:val="nl-NL"/>
        </w:rPr>
        <w:t>OS</w:t>
      </w:r>
      <w:r>
        <w:rPr>
          <w:noProof/>
        </w:rPr>
        <w:t>, 32, 174, 240</w:t>
      </w:r>
    </w:p>
    <w:p w14:paraId="0A2E934A" w14:textId="77777777" w:rsidR="00464AD3" w:rsidRDefault="00464AD3">
      <w:pPr>
        <w:pStyle w:val="Index1"/>
        <w:tabs>
          <w:tab w:val="right" w:leader="dot" w:pos="4143"/>
        </w:tabs>
        <w:rPr>
          <w:noProof/>
        </w:rPr>
      </w:pPr>
      <w:r>
        <w:rPr>
          <w:noProof/>
        </w:rPr>
        <w:t>PC, 5, 19, 32, 75, 131, 153, 167, 173, 204, 206, 207, 209, 210, 240, 255</w:t>
      </w:r>
    </w:p>
    <w:p w14:paraId="37D530E9" w14:textId="77777777" w:rsidR="00464AD3" w:rsidRDefault="00464AD3">
      <w:pPr>
        <w:pStyle w:val="Index1"/>
        <w:tabs>
          <w:tab w:val="right" w:leader="dot" w:pos="4143"/>
        </w:tabs>
        <w:rPr>
          <w:noProof/>
        </w:rPr>
      </w:pPr>
      <w:r>
        <w:rPr>
          <w:noProof/>
        </w:rPr>
        <w:t>PC speakers., 207</w:t>
      </w:r>
    </w:p>
    <w:p w14:paraId="08C228E0" w14:textId="77777777" w:rsidR="00464AD3" w:rsidRDefault="00464AD3">
      <w:pPr>
        <w:pStyle w:val="Index1"/>
        <w:tabs>
          <w:tab w:val="right" w:leader="dot" w:pos="4143"/>
        </w:tabs>
        <w:rPr>
          <w:noProof/>
        </w:rPr>
      </w:pPr>
      <w:r>
        <w:rPr>
          <w:noProof/>
        </w:rPr>
        <w:t>PCF8574, 38, 39, 237</w:t>
      </w:r>
    </w:p>
    <w:p w14:paraId="1BA6BEC4" w14:textId="77777777" w:rsidR="00464AD3" w:rsidRDefault="00464AD3">
      <w:pPr>
        <w:pStyle w:val="Index1"/>
        <w:tabs>
          <w:tab w:val="right" w:leader="dot" w:pos="4143"/>
        </w:tabs>
        <w:rPr>
          <w:noProof/>
        </w:rPr>
      </w:pPr>
      <w:r>
        <w:rPr>
          <w:noProof/>
        </w:rPr>
        <w:t>PCM, 48, 121, 240</w:t>
      </w:r>
    </w:p>
    <w:p w14:paraId="66F1312E" w14:textId="77777777" w:rsidR="00464AD3" w:rsidRDefault="00464AD3">
      <w:pPr>
        <w:pStyle w:val="Index1"/>
        <w:tabs>
          <w:tab w:val="right" w:leader="dot" w:pos="4143"/>
        </w:tabs>
        <w:rPr>
          <w:noProof/>
        </w:rPr>
      </w:pPr>
      <w:r>
        <w:rPr>
          <w:noProof/>
        </w:rPr>
        <w:t>PCM5102A DAC, 51</w:t>
      </w:r>
    </w:p>
    <w:p w14:paraId="4DF89298" w14:textId="77777777" w:rsidR="00464AD3" w:rsidRDefault="00464AD3">
      <w:pPr>
        <w:pStyle w:val="Index1"/>
        <w:tabs>
          <w:tab w:val="right" w:leader="dot" w:pos="4143"/>
        </w:tabs>
        <w:rPr>
          <w:noProof/>
        </w:rPr>
      </w:pPr>
      <w:r>
        <w:rPr>
          <w:noProof/>
        </w:rPr>
        <w:t>pHat BEAT, 8, 15, 45, 74, 75, 88, 264</w:t>
      </w:r>
    </w:p>
    <w:p w14:paraId="541CA5BD" w14:textId="77777777" w:rsidR="00464AD3" w:rsidRDefault="00464AD3">
      <w:pPr>
        <w:pStyle w:val="Index1"/>
        <w:tabs>
          <w:tab w:val="right" w:leader="dot" w:pos="4143"/>
        </w:tabs>
        <w:rPr>
          <w:noProof/>
        </w:rPr>
      </w:pPr>
      <w:r w:rsidRPr="002B40F6">
        <w:rPr>
          <w:b/>
          <w:noProof/>
        </w:rPr>
        <w:t>Phishing</w:t>
      </w:r>
      <w:r>
        <w:rPr>
          <w:noProof/>
        </w:rPr>
        <w:t>, 221</w:t>
      </w:r>
    </w:p>
    <w:p w14:paraId="6A0F194D" w14:textId="77777777" w:rsidR="00464AD3" w:rsidRDefault="00464AD3">
      <w:pPr>
        <w:pStyle w:val="Index1"/>
        <w:tabs>
          <w:tab w:val="right" w:leader="dot" w:pos="4143"/>
        </w:tabs>
        <w:rPr>
          <w:noProof/>
        </w:rPr>
      </w:pPr>
      <w:r w:rsidRPr="002B40F6">
        <w:rPr>
          <w:rFonts w:ascii="Calibri" w:hAnsi="Calibri"/>
          <w:noProof/>
        </w:rPr>
        <w:t>Pi Zero</w:t>
      </w:r>
      <w:r>
        <w:rPr>
          <w:noProof/>
        </w:rPr>
        <w:t>, 6, 13</w:t>
      </w:r>
    </w:p>
    <w:p w14:paraId="604A906A" w14:textId="77777777" w:rsidR="00464AD3" w:rsidRDefault="00464AD3">
      <w:pPr>
        <w:pStyle w:val="Index1"/>
        <w:tabs>
          <w:tab w:val="right" w:leader="dot" w:pos="4143"/>
        </w:tabs>
        <w:rPr>
          <w:noProof/>
        </w:rPr>
      </w:pPr>
      <w:r>
        <w:rPr>
          <w:noProof/>
        </w:rPr>
        <w:t>Pi Zero W, 13</w:t>
      </w:r>
    </w:p>
    <w:p w14:paraId="27930C80" w14:textId="77777777" w:rsidR="00464AD3" w:rsidRDefault="00464AD3">
      <w:pPr>
        <w:pStyle w:val="Index1"/>
        <w:tabs>
          <w:tab w:val="right" w:leader="dot" w:pos="4143"/>
        </w:tabs>
        <w:rPr>
          <w:noProof/>
        </w:rPr>
      </w:pPr>
      <w:r>
        <w:rPr>
          <w:noProof/>
        </w:rPr>
        <w:t>PID, 241</w:t>
      </w:r>
    </w:p>
    <w:p w14:paraId="4F5343BF" w14:textId="77777777" w:rsidR="00464AD3" w:rsidRDefault="00464AD3">
      <w:pPr>
        <w:pStyle w:val="Index1"/>
        <w:tabs>
          <w:tab w:val="right" w:leader="dot" w:pos="4143"/>
        </w:tabs>
        <w:rPr>
          <w:noProof/>
        </w:rPr>
      </w:pPr>
      <w:r>
        <w:rPr>
          <w:noProof/>
        </w:rPr>
        <w:t>PiFace, 8, 45, 239, 248</w:t>
      </w:r>
    </w:p>
    <w:p w14:paraId="485AC789" w14:textId="77777777" w:rsidR="00464AD3" w:rsidRDefault="00464AD3">
      <w:pPr>
        <w:pStyle w:val="Index1"/>
        <w:tabs>
          <w:tab w:val="right" w:leader="dot" w:pos="4143"/>
        </w:tabs>
        <w:rPr>
          <w:noProof/>
        </w:rPr>
      </w:pPr>
      <w:r w:rsidRPr="002B40F6">
        <w:rPr>
          <w:b/>
          <w:noProof/>
        </w:rPr>
        <w:t>PiFace CAD</w:t>
      </w:r>
      <w:r>
        <w:rPr>
          <w:noProof/>
        </w:rPr>
        <w:t>, 2, 18, 43, 45, 77, 78, 79, 87, 88, 186, 241, 255</w:t>
      </w:r>
    </w:p>
    <w:p w14:paraId="5DA5A1BE" w14:textId="77777777" w:rsidR="00464AD3" w:rsidRDefault="00464AD3">
      <w:pPr>
        <w:pStyle w:val="Index1"/>
        <w:tabs>
          <w:tab w:val="right" w:leader="dot" w:pos="4143"/>
        </w:tabs>
        <w:rPr>
          <w:noProof/>
        </w:rPr>
      </w:pPr>
      <w:r w:rsidRPr="002B40F6">
        <w:rPr>
          <w:bCs/>
          <w:noProof/>
        </w:rPr>
        <w:t>PiFace Control and Display</w:t>
      </w:r>
      <w:r>
        <w:rPr>
          <w:noProof/>
        </w:rPr>
        <w:t>, 8</w:t>
      </w:r>
    </w:p>
    <w:p w14:paraId="363AE119" w14:textId="77777777" w:rsidR="00464AD3" w:rsidRDefault="00464AD3">
      <w:pPr>
        <w:pStyle w:val="Index1"/>
        <w:tabs>
          <w:tab w:val="right" w:leader="dot" w:pos="4143"/>
        </w:tabs>
        <w:rPr>
          <w:noProof/>
        </w:rPr>
      </w:pPr>
      <w:r>
        <w:rPr>
          <w:noProof/>
        </w:rPr>
        <w:t>PiJack, 13</w:t>
      </w:r>
    </w:p>
    <w:p w14:paraId="0BDA4537" w14:textId="77777777" w:rsidR="00464AD3" w:rsidRDefault="00464AD3">
      <w:pPr>
        <w:pStyle w:val="Index1"/>
        <w:tabs>
          <w:tab w:val="right" w:leader="dot" w:pos="4143"/>
        </w:tabs>
        <w:rPr>
          <w:noProof/>
        </w:rPr>
      </w:pPr>
      <w:r>
        <w:rPr>
          <w:noProof/>
        </w:rPr>
        <w:t>Pimoroni, 8, 45, 264</w:t>
      </w:r>
    </w:p>
    <w:p w14:paraId="4F9E0D3F" w14:textId="77777777" w:rsidR="00464AD3" w:rsidRDefault="00464AD3">
      <w:pPr>
        <w:pStyle w:val="Index1"/>
        <w:tabs>
          <w:tab w:val="right" w:leader="dot" w:pos="4143"/>
        </w:tabs>
        <w:rPr>
          <w:noProof/>
        </w:rPr>
      </w:pPr>
      <w:r w:rsidRPr="002B40F6">
        <w:rPr>
          <w:b/>
          <w:noProof/>
        </w:rPr>
        <w:t>Pimoroni pHat</w:t>
      </w:r>
      <w:r>
        <w:rPr>
          <w:noProof/>
        </w:rPr>
        <w:t>, 48, 94, 257</w:t>
      </w:r>
    </w:p>
    <w:p w14:paraId="7D6F018D" w14:textId="77777777" w:rsidR="00464AD3" w:rsidRDefault="00464AD3">
      <w:pPr>
        <w:pStyle w:val="Index1"/>
        <w:tabs>
          <w:tab w:val="right" w:leader="dot" w:pos="4143"/>
        </w:tabs>
        <w:rPr>
          <w:noProof/>
        </w:rPr>
      </w:pPr>
      <w:r>
        <w:rPr>
          <w:noProof/>
        </w:rPr>
        <w:t>Pimoroni pHAT, 51</w:t>
      </w:r>
    </w:p>
    <w:p w14:paraId="269B6BFF" w14:textId="77777777" w:rsidR="00464AD3" w:rsidRDefault="00464AD3">
      <w:pPr>
        <w:pStyle w:val="Index1"/>
        <w:tabs>
          <w:tab w:val="right" w:leader="dot" w:pos="4143"/>
        </w:tabs>
        <w:rPr>
          <w:noProof/>
        </w:rPr>
      </w:pPr>
      <w:r>
        <w:rPr>
          <w:noProof/>
        </w:rPr>
        <w:t>Pimoroni Pirate radio, 88</w:t>
      </w:r>
    </w:p>
    <w:p w14:paraId="338ACD29" w14:textId="77777777" w:rsidR="00464AD3" w:rsidRDefault="00464AD3">
      <w:pPr>
        <w:pStyle w:val="Index1"/>
        <w:tabs>
          <w:tab w:val="right" w:leader="dot" w:pos="4143"/>
        </w:tabs>
        <w:rPr>
          <w:noProof/>
        </w:rPr>
      </w:pPr>
      <w:r>
        <w:rPr>
          <w:noProof/>
        </w:rPr>
        <w:t>Pirate radio, 8, 15, 45, 264</w:t>
      </w:r>
    </w:p>
    <w:p w14:paraId="6EED6839" w14:textId="77777777" w:rsidR="00464AD3" w:rsidRDefault="00464AD3">
      <w:pPr>
        <w:pStyle w:val="Index1"/>
        <w:tabs>
          <w:tab w:val="right" w:leader="dot" w:pos="4143"/>
        </w:tabs>
        <w:rPr>
          <w:noProof/>
        </w:rPr>
      </w:pPr>
      <w:r>
        <w:rPr>
          <w:noProof/>
        </w:rPr>
        <w:t>PLS, 167, 168, 169, 183, 241</w:t>
      </w:r>
    </w:p>
    <w:p w14:paraId="24C433BE" w14:textId="77777777" w:rsidR="00464AD3" w:rsidRDefault="00464AD3">
      <w:pPr>
        <w:pStyle w:val="Index1"/>
        <w:tabs>
          <w:tab w:val="right" w:leader="dot" w:pos="4143"/>
        </w:tabs>
        <w:rPr>
          <w:noProof/>
        </w:rPr>
      </w:pPr>
      <w:r w:rsidRPr="002B40F6">
        <w:rPr>
          <w:noProof/>
          <w:lang w:val="en-US"/>
        </w:rPr>
        <w:t>potentiometer</w:t>
      </w:r>
      <w:r>
        <w:rPr>
          <w:noProof/>
        </w:rPr>
        <w:t>, 39, 184</w:t>
      </w:r>
    </w:p>
    <w:p w14:paraId="1601BC32" w14:textId="77777777" w:rsidR="00464AD3" w:rsidRDefault="00464AD3">
      <w:pPr>
        <w:pStyle w:val="Index1"/>
        <w:tabs>
          <w:tab w:val="right" w:leader="dot" w:pos="4143"/>
        </w:tabs>
        <w:rPr>
          <w:noProof/>
        </w:rPr>
      </w:pPr>
      <w:r w:rsidRPr="002B40F6">
        <w:rPr>
          <w:noProof/>
          <w:lang w:val="en-US"/>
        </w:rPr>
        <w:t>power adapter</w:t>
      </w:r>
      <w:r>
        <w:rPr>
          <w:noProof/>
        </w:rPr>
        <w:t>, 28</w:t>
      </w:r>
    </w:p>
    <w:p w14:paraId="5B9D782B" w14:textId="77777777" w:rsidR="00464AD3" w:rsidRDefault="00464AD3">
      <w:pPr>
        <w:pStyle w:val="Index1"/>
        <w:tabs>
          <w:tab w:val="right" w:leader="dot" w:pos="4143"/>
        </w:tabs>
        <w:rPr>
          <w:noProof/>
        </w:rPr>
      </w:pPr>
      <w:r w:rsidRPr="002B40F6">
        <w:rPr>
          <w:noProof/>
          <w:lang w:val="en-US"/>
        </w:rPr>
        <w:t>power supply switch</w:t>
      </w:r>
      <w:r>
        <w:rPr>
          <w:noProof/>
        </w:rPr>
        <w:t>, 29</w:t>
      </w:r>
    </w:p>
    <w:p w14:paraId="4317F7B1" w14:textId="77777777" w:rsidR="00464AD3" w:rsidRDefault="00464AD3">
      <w:pPr>
        <w:pStyle w:val="Index1"/>
        <w:tabs>
          <w:tab w:val="right" w:leader="dot" w:pos="4143"/>
        </w:tabs>
        <w:rPr>
          <w:noProof/>
        </w:rPr>
      </w:pPr>
      <w:r>
        <w:rPr>
          <w:noProof/>
        </w:rPr>
        <w:t>pulseaudio, 51, 74, 75, 100, 182, 185, 187</w:t>
      </w:r>
    </w:p>
    <w:p w14:paraId="098614A0" w14:textId="77777777" w:rsidR="00464AD3" w:rsidRDefault="00464AD3">
      <w:pPr>
        <w:pStyle w:val="Index1"/>
        <w:tabs>
          <w:tab w:val="right" w:leader="dot" w:pos="4143"/>
        </w:tabs>
        <w:rPr>
          <w:noProof/>
        </w:rPr>
      </w:pPr>
      <w:r>
        <w:rPr>
          <w:noProof/>
        </w:rPr>
        <w:t>Putty, 59, 63, 67, 150, 223</w:t>
      </w:r>
    </w:p>
    <w:p w14:paraId="77D1F100" w14:textId="77777777" w:rsidR="00464AD3" w:rsidRDefault="00464AD3">
      <w:pPr>
        <w:pStyle w:val="Index1"/>
        <w:tabs>
          <w:tab w:val="right" w:leader="dot" w:pos="4143"/>
        </w:tabs>
        <w:rPr>
          <w:noProof/>
        </w:rPr>
      </w:pPr>
      <w:r w:rsidRPr="002B40F6">
        <w:rPr>
          <w:b/>
          <w:noProof/>
        </w:rPr>
        <w:t>pygame</w:t>
      </w:r>
      <w:r>
        <w:rPr>
          <w:noProof/>
        </w:rPr>
        <w:t>, 65, 150</w:t>
      </w:r>
    </w:p>
    <w:p w14:paraId="4C1773A7" w14:textId="77777777" w:rsidR="00464AD3" w:rsidRDefault="00464AD3">
      <w:pPr>
        <w:pStyle w:val="Index1"/>
        <w:tabs>
          <w:tab w:val="right" w:leader="dot" w:pos="4143"/>
        </w:tabs>
        <w:rPr>
          <w:noProof/>
        </w:rPr>
      </w:pPr>
      <w:r w:rsidRPr="002B40F6">
        <w:rPr>
          <w:b/>
          <w:bCs/>
          <w:noProof/>
        </w:rPr>
        <w:t xml:space="preserve">radiod </w:t>
      </w:r>
      <w:r>
        <w:rPr>
          <w:noProof/>
        </w:rPr>
        <w:t>package, 234</w:t>
      </w:r>
    </w:p>
    <w:p w14:paraId="3ABCA1D0" w14:textId="77777777" w:rsidR="00464AD3" w:rsidRDefault="00464AD3">
      <w:pPr>
        <w:pStyle w:val="Index1"/>
        <w:tabs>
          <w:tab w:val="right" w:leader="dot" w:pos="4143"/>
        </w:tabs>
        <w:rPr>
          <w:noProof/>
        </w:rPr>
      </w:pPr>
      <w:r w:rsidRPr="002B40F6">
        <w:rPr>
          <w:b/>
          <w:noProof/>
        </w:rPr>
        <w:t>radiod.conf</w:t>
      </w:r>
      <w:r>
        <w:rPr>
          <w:noProof/>
        </w:rPr>
        <w:t>, 38, 39, 48, 109, 119, 125, 126, 127, 129, 154, 201, 202, 227, 231, 232, 243, 254</w:t>
      </w:r>
    </w:p>
    <w:p w14:paraId="719881B9" w14:textId="77777777" w:rsidR="00464AD3" w:rsidRDefault="00464AD3">
      <w:pPr>
        <w:pStyle w:val="Index1"/>
        <w:tabs>
          <w:tab w:val="right" w:leader="dot" w:pos="4143"/>
        </w:tabs>
        <w:rPr>
          <w:noProof/>
        </w:rPr>
      </w:pPr>
      <w:r>
        <w:rPr>
          <w:noProof/>
        </w:rPr>
        <w:t>Random, 141, 142, 226</w:t>
      </w:r>
    </w:p>
    <w:p w14:paraId="02B59C42" w14:textId="77777777" w:rsidR="00464AD3" w:rsidRDefault="00464AD3">
      <w:pPr>
        <w:pStyle w:val="Index1"/>
        <w:tabs>
          <w:tab w:val="right" w:leader="dot" w:pos="4143"/>
        </w:tabs>
        <w:rPr>
          <w:noProof/>
        </w:rPr>
      </w:pPr>
      <w:r>
        <w:rPr>
          <w:noProof/>
        </w:rPr>
        <w:t>Rasbian package, 234</w:t>
      </w:r>
    </w:p>
    <w:p w14:paraId="0C3841CF" w14:textId="77777777" w:rsidR="00464AD3" w:rsidRDefault="00464AD3">
      <w:pPr>
        <w:pStyle w:val="Index1"/>
        <w:tabs>
          <w:tab w:val="right" w:leader="dot" w:pos="4143"/>
        </w:tabs>
        <w:rPr>
          <w:noProof/>
        </w:rPr>
      </w:pPr>
      <w:r>
        <w:rPr>
          <w:noProof/>
        </w:rPr>
        <w:t xml:space="preserve">Raspberry PI, 1, 5, 6, 7, 11, 13, 20, 28, 29, 32, 36, 40, 42, 43, 54, 58, 75, 86, 100, 101, 111, </w:t>
      </w:r>
      <w:r>
        <w:rPr>
          <w:noProof/>
        </w:rPr>
        <w:lastRenderedPageBreak/>
        <w:t>112, 113, 115, 117, 125, 153, 156, 158, 184, 194, 198, 205, 206, 209, 210, 233, 236, 237, 239, 255</w:t>
      </w:r>
    </w:p>
    <w:p w14:paraId="65414DA8" w14:textId="77777777" w:rsidR="00464AD3" w:rsidRDefault="00464AD3">
      <w:pPr>
        <w:pStyle w:val="Index1"/>
        <w:tabs>
          <w:tab w:val="right" w:leader="dot" w:pos="4143"/>
        </w:tabs>
        <w:rPr>
          <w:noProof/>
        </w:rPr>
      </w:pPr>
      <w:r w:rsidRPr="002B40F6">
        <w:rPr>
          <w:b/>
          <w:noProof/>
        </w:rPr>
        <w:t>Raspbian Jessie</w:t>
      </w:r>
      <w:r>
        <w:rPr>
          <w:noProof/>
        </w:rPr>
        <w:t>, 63</w:t>
      </w:r>
    </w:p>
    <w:p w14:paraId="154D245B" w14:textId="77777777" w:rsidR="00464AD3" w:rsidRDefault="00464AD3">
      <w:pPr>
        <w:pStyle w:val="Index1"/>
        <w:tabs>
          <w:tab w:val="right" w:leader="dot" w:pos="4143"/>
        </w:tabs>
        <w:rPr>
          <w:noProof/>
        </w:rPr>
      </w:pPr>
      <w:r w:rsidRPr="002B40F6">
        <w:rPr>
          <w:b/>
          <w:noProof/>
        </w:rPr>
        <w:t>Raspotify</w:t>
      </w:r>
      <w:r>
        <w:rPr>
          <w:noProof/>
        </w:rPr>
        <w:t>, 211</w:t>
      </w:r>
    </w:p>
    <w:p w14:paraId="4B7864B1" w14:textId="77777777" w:rsidR="00464AD3" w:rsidRDefault="00464AD3">
      <w:pPr>
        <w:pStyle w:val="Index1"/>
        <w:tabs>
          <w:tab w:val="right" w:leader="dot" w:pos="4143"/>
        </w:tabs>
        <w:rPr>
          <w:noProof/>
        </w:rPr>
      </w:pPr>
      <w:r>
        <w:rPr>
          <w:noProof/>
        </w:rPr>
        <w:t>Red Blue Green LED, 232</w:t>
      </w:r>
    </w:p>
    <w:p w14:paraId="64BBA587" w14:textId="77777777" w:rsidR="00464AD3" w:rsidRDefault="00464AD3">
      <w:pPr>
        <w:pStyle w:val="Index1"/>
        <w:tabs>
          <w:tab w:val="right" w:leader="dot" w:pos="4143"/>
        </w:tabs>
        <w:rPr>
          <w:noProof/>
        </w:rPr>
      </w:pPr>
      <w:r>
        <w:rPr>
          <w:noProof/>
        </w:rPr>
        <w:t>remote control, 8, 20, 42, 43, 45, 106, 108, 121, 125, 198, 201, 232, 248, 255</w:t>
      </w:r>
    </w:p>
    <w:p w14:paraId="0DCA13F9" w14:textId="77777777" w:rsidR="00464AD3" w:rsidRDefault="00464AD3">
      <w:pPr>
        <w:pStyle w:val="Index1"/>
        <w:tabs>
          <w:tab w:val="right" w:leader="dot" w:pos="4143"/>
        </w:tabs>
        <w:rPr>
          <w:noProof/>
        </w:rPr>
      </w:pPr>
      <w:r>
        <w:rPr>
          <w:noProof/>
        </w:rPr>
        <w:t>Revision 1 board, 25</w:t>
      </w:r>
    </w:p>
    <w:p w14:paraId="1C6CE876" w14:textId="77777777" w:rsidR="00464AD3" w:rsidRDefault="00464AD3">
      <w:pPr>
        <w:pStyle w:val="Index1"/>
        <w:tabs>
          <w:tab w:val="right" w:leader="dot" w:pos="4143"/>
        </w:tabs>
        <w:rPr>
          <w:noProof/>
        </w:rPr>
      </w:pPr>
      <w:r w:rsidRPr="002B40F6">
        <w:rPr>
          <w:b/>
          <w:noProof/>
        </w:rPr>
        <w:t>Rexec</w:t>
      </w:r>
      <w:r>
        <w:rPr>
          <w:noProof/>
        </w:rPr>
        <w:t>, 221</w:t>
      </w:r>
    </w:p>
    <w:p w14:paraId="191EC8C4" w14:textId="77777777" w:rsidR="00464AD3" w:rsidRDefault="00464AD3">
      <w:pPr>
        <w:pStyle w:val="Index1"/>
        <w:tabs>
          <w:tab w:val="right" w:leader="dot" w:pos="4143"/>
        </w:tabs>
        <w:rPr>
          <w:noProof/>
        </w:rPr>
      </w:pPr>
      <w:r>
        <w:rPr>
          <w:noProof/>
        </w:rPr>
        <w:t>Romanize, 259</w:t>
      </w:r>
    </w:p>
    <w:p w14:paraId="4D08CF22" w14:textId="77777777" w:rsidR="00464AD3" w:rsidRDefault="00464AD3">
      <w:pPr>
        <w:pStyle w:val="Index1"/>
        <w:tabs>
          <w:tab w:val="right" w:leader="dot" w:pos="4143"/>
        </w:tabs>
        <w:rPr>
          <w:noProof/>
        </w:rPr>
      </w:pPr>
      <w:r w:rsidRPr="002B40F6">
        <w:rPr>
          <w:noProof/>
          <w:u w:val="single"/>
        </w:rPr>
        <w:t>Romanized</w:t>
      </w:r>
      <w:r>
        <w:rPr>
          <w:noProof/>
        </w:rPr>
        <w:t>, 138, 259, 260</w:t>
      </w:r>
    </w:p>
    <w:p w14:paraId="65FF3393" w14:textId="77777777" w:rsidR="00464AD3" w:rsidRDefault="00464AD3">
      <w:pPr>
        <w:pStyle w:val="Index1"/>
        <w:tabs>
          <w:tab w:val="right" w:leader="dot" w:pos="4143"/>
        </w:tabs>
        <w:rPr>
          <w:noProof/>
        </w:rPr>
      </w:pPr>
      <w:r>
        <w:rPr>
          <w:noProof/>
        </w:rPr>
        <w:t>rotary encoder, 5, 6, 7, 18, 20, 21, 24, 25, 26, 32, 37, 39, 40, 43, 101, 128, 141, 142, 143, 155, 196, 227, 255</w:t>
      </w:r>
    </w:p>
    <w:p w14:paraId="0A6A81A5" w14:textId="77777777" w:rsidR="00464AD3" w:rsidRDefault="00464AD3">
      <w:pPr>
        <w:pStyle w:val="Index1"/>
        <w:tabs>
          <w:tab w:val="right" w:leader="dot" w:pos="4143"/>
        </w:tabs>
        <w:rPr>
          <w:noProof/>
        </w:rPr>
      </w:pPr>
      <w:r w:rsidRPr="002B40F6">
        <w:rPr>
          <w:noProof/>
          <w:lang w:val="nl-NL"/>
        </w:rPr>
        <w:t>RSS</w:t>
      </w:r>
      <w:r>
        <w:rPr>
          <w:noProof/>
        </w:rPr>
        <w:t>, 130, 131, 141, 142, 154, 226, 231, 241, 255</w:t>
      </w:r>
    </w:p>
    <w:p w14:paraId="32FC585B" w14:textId="77777777" w:rsidR="00464AD3" w:rsidRDefault="00464AD3">
      <w:pPr>
        <w:pStyle w:val="Index1"/>
        <w:tabs>
          <w:tab w:val="right" w:leader="dot" w:pos="4143"/>
        </w:tabs>
        <w:rPr>
          <w:noProof/>
        </w:rPr>
      </w:pPr>
      <w:r>
        <w:rPr>
          <w:noProof/>
        </w:rPr>
        <w:t>Russian, 2, 14, 15, 138, 255, 259, 260, 261</w:t>
      </w:r>
    </w:p>
    <w:p w14:paraId="15D6647E" w14:textId="77777777" w:rsidR="00464AD3" w:rsidRDefault="00464AD3">
      <w:pPr>
        <w:pStyle w:val="Index1"/>
        <w:tabs>
          <w:tab w:val="right" w:leader="dot" w:pos="4143"/>
        </w:tabs>
        <w:rPr>
          <w:noProof/>
        </w:rPr>
      </w:pPr>
      <w:r>
        <w:rPr>
          <w:noProof/>
        </w:rPr>
        <w:t>Russian, 138</w:t>
      </w:r>
    </w:p>
    <w:p w14:paraId="2EE18D68" w14:textId="77777777" w:rsidR="00464AD3" w:rsidRDefault="00464AD3">
      <w:pPr>
        <w:pStyle w:val="Index1"/>
        <w:tabs>
          <w:tab w:val="right" w:leader="dot" w:pos="4143"/>
        </w:tabs>
        <w:rPr>
          <w:noProof/>
        </w:rPr>
      </w:pPr>
      <w:r>
        <w:rPr>
          <w:noProof/>
        </w:rPr>
        <w:t>Russian, 259</w:t>
      </w:r>
    </w:p>
    <w:p w14:paraId="1DFA97B0" w14:textId="77777777" w:rsidR="00464AD3" w:rsidRDefault="00464AD3">
      <w:pPr>
        <w:pStyle w:val="Index1"/>
        <w:tabs>
          <w:tab w:val="right" w:leader="dot" w:pos="4143"/>
        </w:tabs>
        <w:rPr>
          <w:noProof/>
        </w:rPr>
      </w:pPr>
      <w:r>
        <w:rPr>
          <w:noProof/>
        </w:rPr>
        <w:t>screen saver, 152</w:t>
      </w:r>
    </w:p>
    <w:p w14:paraId="319A0AAA" w14:textId="77777777" w:rsidR="00464AD3" w:rsidRDefault="00464AD3">
      <w:pPr>
        <w:pStyle w:val="Index1"/>
        <w:tabs>
          <w:tab w:val="right" w:leader="dot" w:pos="4143"/>
        </w:tabs>
        <w:rPr>
          <w:noProof/>
        </w:rPr>
      </w:pPr>
      <w:r>
        <w:rPr>
          <w:noProof/>
        </w:rPr>
        <w:t>SD, 241</w:t>
      </w:r>
    </w:p>
    <w:p w14:paraId="7D97D96C" w14:textId="77777777" w:rsidR="00464AD3" w:rsidRDefault="00464AD3">
      <w:pPr>
        <w:pStyle w:val="Index1"/>
        <w:tabs>
          <w:tab w:val="right" w:leader="dot" w:pos="4143"/>
        </w:tabs>
        <w:rPr>
          <w:noProof/>
        </w:rPr>
      </w:pPr>
      <w:r>
        <w:rPr>
          <w:noProof/>
        </w:rPr>
        <w:t>SD card, 122</w:t>
      </w:r>
    </w:p>
    <w:p w14:paraId="457CF0E1" w14:textId="77777777" w:rsidR="00464AD3" w:rsidRDefault="00464AD3">
      <w:pPr>
        <w:pStyle w:val="Index1"/>
        <w:tabs>
          <w:tab w:val="right" w:leader="dot" w:pos="4143"/>
        </w:tabs>
        <w:rPr>
          <w:noProof/>
        </w:rPr>
      </w:pPr>
      <w:r>
        <w:rPr>
          <w:noProof/>
        </w:rPr>
        <w:t xml:space="preserve">Secure Shell. </w:t>
      </w:r>
      <w:r w:rsidRPr="002B40F6">
        <w:rPr>
          <w:rFonts w:cstheme="minorHAnsi"/>
          <w:i/>
          <w:noProof/>
        </w:rPr>
        <w:t>See</w:t>
      </w:r>
      <w:r w:rsidRPr="002B40F6">
        <w:rPr>
          <w:rFonts w:cstheme="minorHAnsi"/>
          <w:noProof/>
        </w:rPr>
        <w:t xml:space="preserve"> SSH</w:t>
      </w:r>
    </w:p>
    <w:p w14:paraId="6531D043" w14:textId="77777777" w:rsidR="00464AD3" w:rsidRDefault="00464AD3">
      <w:pPr>
        <w:pStyle w:val="Index1"/>
        <w:tabs>
          <w:tab w:val="right" w:leader="dot" w:pos="4143"/>
        </w:tabs>
        <w:rPr>
          <w:noProof/>
        </w:rPr>
      </w:pPr>
      <w:r>
        <w:rPr>
          <w:noProof/>
        </w:rPr>
        <w:t>Serial Peripheral Bus interface, 8</w:t>
      </w:r>
    </w:p>
    <w:p w14:paraId="430F8317" w14:textId="77777777" w:rsidR="00464AD3" w:rsidRDefault="00464AD3">
      <w:pPr>
        <w:pStyle w:val="Index1"/>
        <w:tabs>
          <w:tab w:val="right" w:leader="dot" w:pos="4143"/>
        </w:tabs>
        <w:rPr>
          <w:noProof/>
        </w:rPr>
      </w:pPr>
      <w:r w:rsidRPr="002B40F6">
        <w:rPr>
          <w:b/>
          <w:noProof/>
        </w:rPr>
        <w:t>service mpd</w:t>
      </w:r>
      <w:r>
        <w:rPr>
          <w:noProof/>
        </w:rPr>
        <w:t>, 99</w:t>
      </w:r>
    </w:p>
    <w:p w14:paraId="4524E0A6" w14:textId="77777777" w:rsidR="00464AD3" w:rsidRDefault="00464AD3">
      <w:pPr>
        <w:pStyle w:val="Index1"/>
        <w:tabs>
          <w:tab w:val="right" w:leader="dot" w:pos="4143"/>
        </w:tabs>
        <w:rPr>
          <w:noProof/>
        </w:rPr>
      </w:pPr>
      <w:r>
        <w:rPr>
          <w:noProof/>
        </w:rPr>
        <w:t>service radiod, 87, 130, 139, 201, 233</w:t>
      </w:r>
    </w:p>
    <w:p w14:paraId="32CB0B3C" w14:textId="77777777" w:rsidR="00464AD3" w:rsidRDefault="00464AD3">
      <w:pPr>
        <w:pStyle w:val="Index1"/>
        <w:tabs>
          <w:tab w:val="right" w:leader="dot" w:pos="4143"/>
        </w:tabs>
        <w:rPr>
          <w:noProof/>
        </w:rPr>
      </w:pPr>
      <w:r>
        <w:rPr>
          <w:noProof/>
        </w:rPr>
        <w:t>shairport-sync, 215, 216, 217, 218, 232, 255</w:t>
      </w:r>
    </w:p>
    <w:p w14:paraId="327AC8DA" w14:textId="77777777" w:rsidR="00464AD3" w:rsidRDefault="00464AD3">
      <w:pPr>
        <w:pStyle w:val="Index1"/>
        <w:tabs>
          <w:tab w:val="right" w:leader="dot" w:pos="4143"/>
        </w:tabs>
        <w:rPr>
          <w:noProof/>
        </w:rPr>
      </w:pPr>
      <w:r w:rsidRPr="002B40F6">
        <w:rPr>
          <w:i/>
          <w:noProof/>
        </w:rPr>
        <w:t>Shoutcast</w:t>
      </w:r>
      <w:r>
        <w:rPr>
          <w:noProof/>
        </w:rPr>
        <w:t>, 118, 159, 164, 165, 166, 168, 169</w:t>
      </w:r>
    </w:p>
    <w:p w14:paraId="2B7814AF" w14:textId="77777777" w:rsidR="00464AD3" w:rsidRDefault="00464AD3">
      <w:pPr>
        <w:pStyle w:val="Index1"/>
        <w:tabs>
          <w:tab w:val="right" w:leader="dot" w:pos="4143"/>
        </w:tabs>
        <w:rPr>
          <w:noProof/>
        </w:rPr>
      </w:pPr>
      <w:r w:rsidRPr="002B40F6">
        <w:rPr>
          <w:noProof/>
          <w:lang w:val="en-US"/>
        </w:rPr>
        <w:t>smbus2</w:t>
      </w:r>
      <w:r>
        <w:rPr>
          <w:noProof/>
        </w:rPr>
        <w:t>, 85</w:t>
      </w:r>
    </w:p>
    <w:p w14:paraId="38BE4DF9" w14:textId="77777777" w:rsidR="00464AD3" w:rsidRDefault="00464AD3">
      <w:pPr>
        <w:pStyle w:val="Index1"/>
        <w:tabs>
          <w:tab w:val="right" w:leader="dot" w:pos="4143"/>
        </w:tabs>
        <w:rPr>
          <w:noProof/>
        </w:rPr>
      </w:pPr>
      <w:r>
        <w:rPr>
          <w:noProof/>
        </w:rPr>
        <w:t>speech, 119, 121</w:t>
      </w:r>
    </w:p>
    <w:p w14:paraId="77C21F79" w14:textId="77777777" w:rsidR="00464AD3" w:rsidRDefault="00464AD3">
      <w:pPr>
        <w:pStyle w:val="Index1"/>
        <w:tabs>
          <w:tab w:val="right" w:leader="dot" w:pos="4143"/>
        </w:tabs>
        <w:rPr>
          <w:noProof/>
        </w:rPr>
      </w:pPr>
      <w:r w:rsidRPr="002B40F6">
        <w:rPr>
          <w:b/>
          <w:noProof/>
        </w:rPr>
        <w:t>speech_volume</w:t>
      </w:r>
      <w:r>
        <w:rPr>
          <w:noProof/>
        </w:rPr>
        <w:t>, 119</w:t>
      </w:r>
    </w:p>
    <w:p w14:paraId="6D3E52E0" w14:textId="77777777" w:rsidR="00464AD3" w:rsidRDefault="00464AD3">
      <w:pPr>
        <w:pStyle w:val="Index1"/>
        <w:tabs>
          <w:tab w:val="right" w:leader="dot" w:pos="4143"/>
        </w:tabs>
        <w:rPr>
          <w:noProof/>
        </w:rPr>
      </w:pPr>
      <w:r>
        <w:rPr>
          <w:noProof/>
        </w:rPr>
        <w:t>SPI, 8, 38, 45</w:t>
      </w:r>
    </w:p>
    <w:p w14:paraId="0AFE4733" w14:textId="77777777" w:rsidR="00464AD3" w:rsidRDefault="00464AD3">
      <w:pPr>
        <w:pStyle w:val="Index1"/>
        <w:tabs>
          <w:tab w:val="right" w:leader="dot" w:pos="4143"/>
        </w:tabs>
        <w:rPr>
          <w:noProof/>
        </w:rPr>
      </w:pPr>
      <w:r>
        <w:rPr>
          <w:noProof/>
        </w:rPr>
        <w:t>SPI interface, 18, 45, 78, 252</w:t>
      </w:r>
    </w:p>
    <w:p w14:paraId="57FE31B0" w14:textId="77777777" w:rsidR="00464AD3" w:rsidRDefault="00464AD3">
      <w:pPr>
        <w:pStyle w:val="Index1"/>
        <w:tabs>
          <w:tab w:val="right" w:leader="dot" w:pos="4143"/>
        </w:tabs>
        <w:rPr>
          <w:noProof/>
        </w:rPr>
      </w:pPr>
      <w:r>
        <w:rPr>
          <w:noProof/>
        </w:rPr>
        <w:t>Spotify, 211, 212, 213, 214, 255</w:t>
      </w:r>
    </w:p>
    <w:p w14:paraId="4DC515B0" w14:textId="77777777" w:rsidR="00464AD3" w:rsidRDefault="00464AD3">
      <w:pPr>
        <w:pStyle w:val="Index1"/>
        <w:tabs>
          <w:tab w:val="right" w:leader="dot" w:pos="4143"/>
        </w:tabs>
        <w:rPr>
          <w:noProof/>
        </w:rPr>
      </w:pPr>
      <w:r>
        <w:rPr>
          <w:noProof/>
        </w:rPr>
        <w:t>SSD1306, 230, 238</w:t>
      </w:r>
    </w:p>
    <w:p w14:paraId="1CDDD83B" w14:textId="77777777" w:rsidR="00464AD3" w:rsidRDefault="00464AD3">
      <w:pPr>
        <w:pStyle w:val="Index1"/>
        <w:tabs>
          <w:tab w:val="right" w:leader="dot" w:pos="4143"/>
        </w:tabs>
        <w:rPr>
          <w:noProof/>
        </w:rPr>
      </w:pPr>
      <w:r>
        <w:rPr>
          <w:noProof/>
        </w:rPr>
        <w:t>SSH, 63, 67, 156, 221, 241</w:t>
      </w:r>
    </w:p>
    <w:p w14:paraId="05BD1A5E" w14:textId="77777777" w:rsidR="00464AD3" w:rsidRDefault="00464AD3">
      <w:pPr>
        <w:pStyle w:val="Index1"/>
        <w:tabs>
          <w:tab w:val="right" w:leader="dot" w:pos="4143"/>
        </w:tabs>
        <w:rPr>
          <w:noProof/>
        </w:rPr>
      </w:pPr>
      <w:r>
        <w:rPr>
          <w:noProof/>
        </w:rPr>
        <w:t>SSID, 111, 241</w:t>
      </w:r>
    </w:p>
    <w:p w14:paraId="42A92DD6" w14:textId="77777777" w:rsidR="00464AD3" w:rsidRDefault="00464AD3">
      <w:pPr>
        <w:pStyle w:val="Index1"/>
        <w:tabs>
          <w:tab w:val="right" w:leader="dot" w:pos="4143"/>
        </w:tabs>
        <w:rPr>
          <w:noProof/>
        </w:rPr>
      </w:pPr>
      <w:r w:rsidRPr="002B40F6">
        <w:rPr>
          <w:b/>
          <w:bCs/>
          <w:noProof/>
        </w:rPr>
        <w:t>Stretch</w:t>
      </w:r>
      <w:r>
        <w:rPr>
          <w:noProof/>
        </w:rPr>
        <w:t>, 12</w:t>
      </w:r>
    </w:p>
    <w:p w14:paraId="6F505297" w14:textId="77777777" w:rsidR="00464AD3" w:rsidRDefault="00464AD3">
      <w:pPr>
        <w:pStyle w:val="Index1"/>
        <w:tabs>
          <w:tab w:val="right" w:leader="dot" w:pos="4143"/>
        </w:tabs>
        <w:rPr>
          <w:noProof/>
        </w:rPr>
      </w:pPr>
      <w:r w:rsidRPr="002B40F6">
        <w:rPr>
          <w:b/>
          <w:noProof/>
        </w:rPr>
        <w:t>systemd</w:t>
      </w:r>
      <w:r>
        <w:rPr>
          <w:noProof/>
        </w:rPr>
        <w:t>, 247</w:t>
      </w:r>
    </w:p>
    <w:p w14:paraId="777D619D" w14:textId="77777777" w:rsidR="00464AD3" w:rsidRDefault="00464AD3">
      <w:pPr>
        <w:pStyle w:val="Index1"/>
        <w:tabs>
          <w:tab w:val="right" w:leader="dot" w:pos="4143"/>
        </w:tabs>
        <w:rPr>
          <w:noProof/>
        </w:rPr>
      </w:pPr>
      <w:r>
        <w:rPr>
          <w:noProof/>
        </w:rPr>
        <w:t>TCP/IP, 232, 241</w:t>
      </w:r>
    </w:p>
    <w:p w14:paraId="2016C07E" w14:textId="77777777" w:rsidR="00464AD3" w:rsidRDefault="00464AD3">
      <w:pPr>
        <w:pStyle w:val="Index1"/>
        <w:tabs>
          <w:tab w:val="right" w:leader="dot" w:pos="4143"/>
        </w:tabs>
        <w:rPr>
          <w:noProof/>
        </w:rPr>
      </w:pPr>
      <w:r w:rsidRPr="002B40F6">
        <w:rPr>
          <w:b/>
          <w:noProof/>
        </w:rPr>
        <w:t>Telnet</w:t>
      </w:r>
      <w:r>
        <w:rPr>
          <w:noProof/>
        </w:rPr>
        <w:t>, 221</w:t>
      </w:r>
    </w:p>
    <w:p w14:paraId="23E37060" w14:textId="77777777" w:rsidR="00464AD3" w:rsidRDefault="00464AD3">
      <w:pPr>
        <w:pStyle w:val="Index1"/>
        <w:tabs>
          <w:tab w:val="right" w:leader="dot" w:pos="4143"/>
        </w:tabs>
        <w:rPr>
          <w:noProof/>
        </w:rPr>
      </w:pPr>
      <w:r w:rsidRPr="002B40F6">
        <w:rPr>
          <w:rFonts w:ascii="Calibri" w:hAnsi="Calibri"/>
          <w:noProof/>
        </w:rPr>
        <w:t>TFT</w:t>
      </w:r>
      <w:r>
        <w:rPr>
          <w:noProof/>
        </w:rPr>
        <w:t>, 5, 17, 18, 40, 41, 241, 255</w:t>
      </w:r>
    </w:p>
    <w:p w14:paraId="675ADB1B" w14:textId="77777777" w:rsidR="00464AD3" w:rsidRDefault="00464AD3">
      <w:pPr>
        <w:pStyle w:val="Index1"/>
        <w:tabs>
          <w:tab w:val="right" w:leader="dot" w:pos="4143"/>
        </w:tabs>
        <w:rPr>
          <w:noProof/>
        </w:rPr>
      </w:pPr>
      <w:r>
        <w:rPr>
          <w:noProof/>
        </w:rPr>
        <w:t>timeout, 129</w:t>
      </w:r>
    </w:p>
    <w:p w14:paraId="2394788C" w14:textId="77777777" w:rsidR="00464AD3" w:rsidRDefault="00464AD3">
      <w:pPr>
        <w:pStyle w:val="Index1"/>
        <w:tabs>
          <w:tab w:val="right" w:leader="dot" w:pos="4143"/>
        </w:tabs>
        <w:rPr>
          <w:noProof/>
        </w:rPr>
      </w:pPr>
      <w:r w:rsidRPr="002B40F6">
        <w:rPr>
          <w:b/>
          <w:noProof/>
        </w:rPr>
        <w:t>timesync</w:t>
      </w:r>
      <w:r>
        <w:rPr>
          <w:noProof/>
        </w:rPr>
        <w:t>, 155</w:t>
      </w:r>
    </w:p>
    <w:p w14:paraId="11E14F41" w14:textId="77777777" w:rsidR="00464AD3" w:rsidRDefault="00464AD3">
      <w:pPr>
        <w:pStyle w:val="Index1"/>
        <w:tabs>
          <w:tab w:val="right" w:leader="dot" w:pos="4143"/>
        </w:tabs>
        <w:rPr>
          <w:noProof/>
        </w:rPr>
      </w:pPr>
      <w:r>
        <w:rPr>
          <w:noProof/>
        </w:rPr>
        <w:t>timezone, 67, 68, 252</w:t>
      </w:r>
    </w:p>
    <w:p w14:paraId="0BAA3387" w14:textId="77777777" w:rsidR="00464AD3" w:rsidRDefault="00464AD3">
      <w:pPr>
        <w:pStyle w:val="Index1"/>
        <w:tabs>
          <w:tab w:val="right" w:leader="dot" w:pos="4143"/>
        </w:tabs>
        <w:rPr>
          <w:noProof/>
        </w:rPr>
      </w:pPr>
      <w:r>
        <w:rPr>
          <w:noProof/>
        </w:rPr>
        <w:t>tone control, 9, 56</w:t>
      </w:r>
    </w:p>
    <w:p w14:paraId="1B877D64" w14:textId="77777777" w:rsidR="00464AD3" w:rsidRDefault="00464AD3">
      <w:pPr>
        <w:pStyle w:val="Index1"/>
        <w:tabs>
          <w:tab w:val="right" w:leader="dot" w:pos="4143"/>
        </w:tabs>
        <w:rPr>
          <w:noProof/>
        </w:rPr>
      </w:pPr>
      <w:r>
        <w:rPr>
          <w:noProof/>
        </w:rPr>
        <w:t>touch screen, 4, 16, 17, 18, 255</w:t>
      </w:r>
    </w:p>
    <w:p w14:paraId="37E21369" w14:textId="77777777" w:rsidR="00464AD3" w:rsidRDefault="00464AD3">
      <w:pPr>
        <w:pStyle w:val="Index1"/>
        <w:tabs>
          <w:tab w:val="right" w:leader="dot" w:pos="4143"/>
        </w:tabs>
        <w:rPr>
          <w:noProof/>
        </w:rPr>
      </w:pPr>
      <w:r>
        <w:rPr>
          <w:noProof/>
        </w:rPr>
        <w:t>TSOP38238, 32, 42</w:t>
      </w:r>
    </w:p>
    <w:p w14:paraId="770F71D1" w14:textId="77777777" w:rsidR="00464AD3" w:rsidRDefault="00464AD3">
      <w:pPr>
        <w:pStyle w:val="Index1"/>
        <w:tabs>
          <w:tab w:val="right" w:leader="dot" w:pos="4143"/>
        </w:tabs>
        <w:rPr>
          <w:noProof/>
        </w:rPr>
      </w:pPr>
      <w:r>
        <w:rPr>
          <w:noProof/>
        </w:rPr>
        <w:t>TSOP382xx, 20</w:t>
      </w:r>
    </w:p>
    <w:p w14:paraId="268E547D" w14:textId="77777777" w:rsidR="00464AD3" w:rsidRDefault="00464AD3">
      <w:pPr>
        <w:pStyle w:val="Index1"/>
        <w:tabs>
          <w:tab w:val="right" w:leader="dot" w:pos="4143"/>
        </w:tabs>
        <w:rPr>
          <w:noProof/>
        </w:rPr>
      </w:pPr>
      <w:r>
        <w:rPr>
          <w:noProof/>
        </w:rPr>
        <w:t>type of radio, 18</w:t>
      </w:r>
    </w:p>
    <w:p w14:paraId="3D4C191A" w14:textId="77777777" w:rsidR="00464AD3" w:rsidRDefault="00464AD3">
      <w:pPr>
        <w:pStyle w:val="Index1"/>
        <w:tabs>
          <w:tab w:val="right" w:leader="dot" w:pos="4143"/>
        </w:tabs>
        <w:rPr>
          <w:noProof/>
        </w:rPr>
      </w:pPr>
      <w:r>
        <w:rPr>
          <w:noProof/>
        </w:rPr>
        <w:t>UDP, 109, 198, 232, 241</w:t>
      </w:r>
    </w:p>
    <w:p w14:paraId="2B6BBE2F" w14:textId="77777777" w:rsidR="00464AD3" w:rsidRDefault="00464AD3">
      <w:pPr>
        <w:pStyle w:val="Index1"/>
        <w:tabs>
          <w:tab w:val="right" w:leader="dot" w:pos="4143"/>
        </w:tabs>
        <w:rPr>
          <w:noProof/>
        </w:rPr>
      </w:pPr>
      <w:r>
        <w:rPr>
          <w:noProof/>
        </w:rPr>
        <w:t>URL, 131, 141, 142, 154, 167, 168, 169, 170, 187, 204, 209, 210, 225, 226, 240, 241</w:t>
      </w:r>
    </w:p>
    <w:p w14:paraId="5F6BCC57" w14:textId="77777777" w:rsidR="00464AD3" w:rsidRDefault="00464AD3">
      <w:pPr>
        <w:pStyle w:val="Index1"/>
        <w:tabs>
          <w:tab w:val="right" w:leader="dot" w:pos="4143"/>
        </w:tabs>
        <w:rPr>
          <w:noProof/>
        </w:rPr>
      </w:pPr>
      <w:r>
        <w:rPr>
          <w:noProof/>
        </w:rPr>
        <w:t>USB, 6, 13, 28, 29, 32, 37, 54, 111, 153, 175, 176, 188, 189, 194, 237, 241, 255</w:t>
      </w:r>
    </w:p>
    <w:p w14:paraId="458B1972" w14:textId="77777777" w:rsidR="00464AD3" w:rsidRDefault="00464AD3">
      <w:pPr>
        <w:pStyle w:val="Index1"/>
        <w:tabs>
          <w:tab w:val="right" w:leader="dot" w:pos="4143"/>
        </w:tabs>
        <w:rPr>
          <w:noProof/>
        </w:rPr>
      </w:pPr>
      <w:r>
        <w:rPr>
          <w:noProof/>
        </w:rPr>
        <w:t>USB adaptor, 6</w:t>
      </w:r>
    </w:p>
    <w:p w14:paraId="045BFD37" w14:textId="77777777" w:rsidR="00464AD3" w:rsidRDefault="00464AD3">
      <w:pPr>
        <w:pStyle w:val="Index1"/>
        <w:tabs>
          <w:tab w:val="right" w:leader="dot" w:pos="4143"/>
        </w:tabs>
        <w:rPr>
          <w:noProof/>
        </w:rPr>
      </w:pPr>
      <w:r>
        <w:rPr>
          <w:noProof/>
        </w:rPr>
        <w:t>USB stick, 153, 175, 176, 255</w:t>
      </w:r>
    </w:p>
    <w:p w14:paraId="580DCF71" w14:textId="77777777" w:rsidR="00464AD3" w:rsidRDefault="00464AD3">
      <w:pPr>
        <w:pStyle w:val="Index1"/>
        <w:tabs>
          <w:tab w:val="right" w:leader="dot" w:pos="4143"/>
        </w:tabs>
        <w:rPr>
          <w:noProof/>
        </w:rPr>
      </w:pPr>
      <w:r>
        <w:rPr>
          <w:noProof/>
        </w:rPr>
        <w:t>USB to Ethernet adapter, 6, 13</w:t>
      </w:r>
    </w:p>
    <w:p w14:paraId="24DBFF30" w14:textId="77777777" w:rsidR="00464AD3" w:rsidRDefault="00464AD3">
      <w:pPr>
        <w:pStyle w:val="Index1"/>
        <w:tabs>
          <w:tab w:val="right" w:leader="dot" w:pos="4143"/>
        </w:tabs>
        <w:rPr>
          <w:noProof/>
        </w:rPr>
      </w:pPr>
      <w:r>
        <w:rPr>
          <w:noProof/>
        </w:rPr>
        <w:t>USB-C, 12, 28</w:t>
      </w:r>
    </w:p>
    <w:p w14:paraId="26D9A5D0" w14:textId="77777777" w:rsidR="00464AD3" w:rsidRDefault="00464AD3">
      <w:pPr>
        <w:pStyle w:val="Index1"/>
        <w:tabs>
          <w:tab w:val="right" w:leader="dot" w:pos="4143"/>
        </w:tabs>
        <w:rPr>
          <w:noProof/>
        </w:rPr>
      </w:pPr>
      <w:r>
        <w:rPr>
          <w:noProof/>
        </w:rPr>
        <w:t>version 1.0 boards, 24</w:t>
      </w:r>
    </w:p>
    <w:p w14:paraId="06BADA15" w14:textId="77777777" w:rsidR="00464AD3" w:rsidRDefault="00464AD3">
      <w:pPr>
        <w:pStyle w:val="Index1"/>
        <w:tabs>
          <w:tab w:val="right" w:leader="dot" w:pos="4143"/>
        </w:tabs>
        <w:rPr>
          <w:noProof/>
        </w:rPr>
      </w:pPr>
      <w:r w:rsidRPr="002B40F6">
        <w:rPr>
          <w:b/>
          <w:noProof/>
        </w:rPr>
        <w:t>vi</w:t>
      </w:r>
      <w:r>
        <w:rPr>
          <w:noProof/>
        </w:rPr>
        <w:t>, 61</w:t>
      </w:r>
    </w:p>
    <w:p w14:paraId="494D0FFA" w14:textId="77777777" w:rsidR="00464AD3" w:rsidRDefault="00464AD3">
      <w:pPr>
        <w:pStyle w:val="Index1"/>
        <w:tabs>
          <w:tab w:val="right" w:leader="dot" w:pos="4143"/>
        </w:tabs>
        <w:rPr>
          <w:noProof/>
        </w:rPr>
      </w:pPr>
      <w:r w:rsidRPr="002B40F6">
        <w:rPr>
          <w:noProof/>
          <w:lang w:val="en-US"/>
        </w:rPr>
        <w:t>vintage radio</w:t>
      </w:r>
      <w:r>
        <w:rPr>
          <w:noProof/>
        </w:rPr>
        <w:t>, 9, 19, 125, 232</w:t>
      </w:r>
    </w:p>
    <w:p w14:paraId="2C6AB413" w14:textId="77777777" w:rsidR="00464AD3" w:rsidRDefault="00464AD3">
      <w:pPr>
        <w:pStyle w:val="Index1"/>
        <w:tabs>
          <w:tab w:val="right" w:leader="dot" w:pos="4143"/>
        </w:tabs>
        <w:rPr>
          <w:noProof/>
        </w:rPr>
      </w:pPr>
      <w:r>
        <w:rPr>
          <w:noProof/>
        </w:rPr>
        <w:t>Vintage radio, 30, 43, 125, 255</w:t>
      </w:r>
    </w:p>
    <w:p w14:paraId="148B16F8" w14:textId="77777777" w:rsidR="00464AD3" w:rsidRDefault="00464AD3">
      <w:pPr>
        <w:pStyle w:val="Index1"/>
        <w:tabs>
          <w:tab w:val="right" w:leader="dot" w:pos="4143"/>
        </w:tabs>
        <w:rPr>
          <w:noProof/>
        </w:rPr>
      </w:pPr>
      <w:r>
        <w:rPr>
          <w:noProof/>
        </w:rPr>
        <w:t>wake-up button, 41</w:t>
      </w:r>
    </w:p>
    <w:p w14:paraId="36FCE84F" w14:textId="77777777" w:rsidR="00464AD3" w:rsidRDefault="00464AD3">
      <w:pPr>
        <w:pStyle w:val="Index1"/>
        <w:tabs>
          <w:tab w:val="right" w:leader="dot" w:pos="4143"/>
        </w:tabs>
        <w:rPr>
          <w:noProof/>
        </w:rPr>
      </w:pPr>
      <w:r>
        <w:rPr>
          <w:noProof/>
        </w:rPr>
        <w:t>web interface, 113, 117, 118, 119, 173, 225, 226</w:t>
      </w:r>
    </w:p>
    <w:p w14:paraId="1F68EBBA" w14:textId="77777777" w:rsidR="00464AD3" w:rsidRDefault="00464AD3">
      <w:pPr>
        <w:pStyle w:val="Index1"/>
        <w:tabs>
          <w:tab w:val="right" w:leader="dot" w:pos="4143"/>
        </w:tabs>
        <w:rPr>
          <w:noProof/>
        </w:rPr>
      </w:pPr>
      <w:r>
        <w:rPr>
          <w:noProof/>
        </w:rPr>
        <w:t>Web interface, 115, 117, 255</w:t>
      </w:r>
    </w:p>
    <w:p w14:paraId="17280DEC" w14:textId="77777777" w:rsidR="00464AD3" w:rsidRDefault="00464AD3">
      <w:pPr>
        <w:pStyle w:val="Index1"/>
        <w:tabs>
          <w:tab w:val="right" w:leader="dot" w:pos="4143"/>
        </w:tabs>
        <w:rPr>
          <w:noProof/>
        </w:rPr>
      </w:pPr>
      <w:r>
        <w:rPr>
          <w:noProof/>
        </w:rPr>
        <w:t>WEP, 111, 242</w:t>
      </w:r>
    </w:p>
    <w:p w14:paraId="76AAD7EB" w14:textId="77777777" w:rsidR="00464AD3" w:rsidRDefault="00464AD3">
      <w:pPr>
        <w:pStyle w:val="Index1"/>
        <w:tabs>
          <w:tab w:val="right" w:leader="dot" w:pos="4143"/>
        </w:tabs>
        <w:rPr>
          <w:noProof/>
        </w:rPr>
      </w:pPr>
      <w:r w:rsidRPr="002B40F6">
        <w:rPr>
          <w:b/>
          <w:noProof/>
        </w:rPr>
        <w:t>wget</w:t>
      </w:r>
      <w:r>
        <w:rPr>
          <w:noProof/>
        </w:rPr>
        <w:t>, 75, 116, 169, 170, 253</w:t>
      </w:r>
    </w:p>
    <w:p w14:paraId="132A53A0" w14:textId="77777777" w:rsidR="00464AD3" w:rsidRDefault="00464AD3">
      <w:pPr>
        <w:pStyle w:val="Index1"/>
        <w:tabs>
          <w:tab w:val="right" w:leader="dot" w:pos="4143"/>
        </w:tabs>
        <w:rPr>
          <w:noProof/>
        </w:rPr>
      </w:pPr>
      <w:r>
        <w:rPr>
          <w:noProof/>
        </w:rPr>
        <w:t>WiFi, 111</w:t>
      </w:r>
    </w:p>
    <w:p w14:paraId="59D6E156" w14:textId="77777777" w:rsidR="00464AD3" w:rsidRDefault="00464AD3">
      <w:pPr>
        <w:pStyle w:val="Index1"/>
        <w:tabs>
          <w:tab w:val="right" w:leader="dot" w:pos="4143"/>
        </w:tabs>
        <w:rPr>
          <w:noProof/>
        </w:rPr>
      </w:pPr>
      <w:r>
        <w:rPr>
          <w:noProof/>
        </w:rPr>
        <w:t>WIFI, 68, 111, 112, 242</w:t>
      </w:r>
    </w:p>
    <w:p w14:paraId="238F93A2" w14:textId="77777777" w:rsidR="00464AD3" w:rsidRDefault="00464AD3">
      <w:pPr>
        <w:pStyle w:val="Index1"/>
        <w:tabs>
          <w:tab w:val="right" w:leader="dot" w:pos="4143"/>
        </w:tabs>
        <w:rPr>
          <w:noProof/>
        </w:rPr>
      </w:pPr>
      <w:r>
        <w:rPr>
          <w:noProof/>
        </w:rPr>
        <w:t>Win32DiskImager, 122</w:t>
      </w:r>
    </w:p>
    <w:p w14:paraId="561F7D33" w14:textId="77777777" w:rsidR="00464AD3" w:rsidRDefault="00464AD3">
      <w:pPr>
        <w:pStyle w:val="Index1"/>
        <w:tabs>
          <w:tab w:val="right" w:leader="dot" w:pos="4143"/>
        </w:tabs>
        <w:rPr>
          <w:noProof/>
        </w:rPr>
      </w:pPr>
      <w:r>
        <w:rPr>
          <w:noProof/>
        </w:rPr>
        <w:t>wiring, 21, 22, 25, 26, 32, 39, 57, 126, 184, 187</w:t>
      </w:r>
    </w:p>
    <w:p w14:paraId="1112F515" w14:textId="77777777" w:rsidR="00464AD3" w:rsidRDefault="00464AD3">
      <w:pPr>
        <w:pStyle w:val="Index1"/>
        <w:tabs>
          <w:tab w:val="right" w:leader="dot" w:pos="4143"/>
        </w:tabs>
        <w:rPr>
          <w:noProof/>
        </w:rPr>
      </w:pPr>
      <w:r>
        <w:rPr>
          <w:noProof/>
        </w:rPr>
        <w:t>wiring diagram, 265</w:t>
      </w:r>
    </w:p>
    <w:p w14:paraId="1F50DB28" w14:textId="77777777" w:rsidR="00464AD3" w:rsidRDefault="00464AD3">
      <w:pPr>
        <w:pStyle w:val="Index1"/>
        <w:tabs>
          <w:tab w:val="right" w:leader="dot" w:pos="4143"/>
        </w:tabs>
        <w:rPr>
          <w:noProof/>
        </w:rPr>
      </w:pPr>
      <w:r>
        <w:rPr>
          <w:noProof/>
        </w:rPr>
        <w:t>WMA, 153, 255</w:t>
      </w:r>
    </w:p>
    <w:p w14:paraId="7BF44DAB" w14:textId="77777777" w:rsidR="00464AD3" w:rsidRDefault="00464AD3">
      <w:pPr>
        <w:pStyle w:val="Index1"/>
        <w:tabs>
          <w:tab w:val="right" w:leader="dot" w:pos="4143"/>
        </w:tabs>
        <w:rPr>
          <w:noProof/>
        </w:rPr>
      </w:pPr>
      <w:r>
        <w:rPr>
          <w:noProof/>
        </w:rPr>
        <w:t>WPA, 111, 242</w:t>
      </w:r>
    </w:p>
    <w:p w14:paraId="6654858A" w14:textId="77777777" w:rsidR="00464AD3" w:rsidRDefault="00464AD3">
      <w:pPr>
        <w:pStyle w:val="Index1"/>
        <w:tabs>
          <w:tab w:val="right" w:leader="dot" w:pos="4143"/>
        </w:tabs>
        <w:rPr>
          <w:noProof/>
        </w:rPr>
      </w:pPr>
      <w:r>
        <w:rPr>
          <w:noProof/>
        </w:rPr>
        <w:t>WPA2, 242</w:t>
      </w:r>
    </w:p>
    <w:p w14:paraId="5393F90A" w14:textId="77777777" w:rsidR="00464AD3" w:rsidRDefault="00464AD3">
      <w:pPr>
        <w:pStyle w:val="Index1"/>
        <w:tabs>
          <w:tab w:val="right" w:leader="dot" w:pos="4143"/>
        </w:tabs>
        <w:rPr>
          <w:noProof/>
        </w:rPr>
      </w:pPr>
      <w:r>
        <w:rPr>
          <w:noProof/>
        </w:rPr>
        <w:t>XML, 169, 242</w:t>
      </w:r>
    </w:p>
    <w:p w14:paraId="6EC5E2C6" w14:textId="77777777" w:rsidR="00464AD3" w:rsidRDefault="00464AD3">
      <w:pPr>
        <w:pStyle w:val="Index1"/>
        <w:tabs>
          <w:tab w:val="right" w:leader="dot" w:pos="4143"/>
        </w:tabs>
        <w:rPr>
          <w:noProof/>
        </w:rPr>
      </w:pPr>
      <w:r w:rsidRPr="002B40F6">
        <w:rPr>
          <w:b/>
          <w:noProof/>
        </w:rPr>
        <w:t>xscreensaver</w:t>
      </w:r>
      <w:r>
        <w:rPr>
          <w:noProof/>
        </w:rPr>
        <w:t>, 151, 152</w:t>
      </w:r>
    </w:p>
    <w:p w14:paraId="3899C695" w14:textId="77777777" w:rsidR="00464AD3" w:rsidRDefault="00464AD3">
      <w:pPr>
        <w:pStyle w:val="Index1"/>
        <w:tabs>
          <w:tab w:val="right" w:leader="dot" w:pos="4143"/>
        </w:tabs>
        <w:rPr>
          <w:noProof/>
        </w:rPr>
      </w:pPr>
      <w:r w:rsidRPr="002B40F6">
        <w:rPr>
          <w:b/>
          <w:noProof/>
        </w:rPr>
        <w:t>xscreensaver-command</w:t>
      </w:r>
      <w:r>
        <w:rPr>
          <w:noProof/>
        </w:rPr>
        <w:t>, 152</w:t>
      </w:r>
    </w:p>
    <w:p w14:paraId="0516637C" w14:textId="46F351BB" w:rsidR="00464AD3" w:rsidRDefault="00464AD3">
      <w:pPr>
        <w:rPr>
          <w:noProof/>
        </w:rPr>
        <w:sectPr w:rsidR="00464AD3" w:rsidSect="00464AD3">
          <w:type w:val="continuous"/>
          <w:pgSz w:w="11906" w:h="16838"/>
          <w:pgMar w:top="1440" w:right="1440" w:bottom="1440" w:left="1440" w:header="708" w:footer="708" w:gutter="0"/>
          <w:cols w:num="2" w:space="720"/>
          <w:docGrid w:linePitch="360"/>
        </w:sectPr>
      </w:pPr>
    </w:p>
    <w:p w14:paraId="05AC10CF" w14:textId="35C2968D" w:rsidR="00BE569C" w:rsidRPr="00621136" w:rsidRDefault="0037287F">
      <w:r>
        <w:fldChar w:fldCharType="end"/>
      </w:r>
    </w:p>
    <w:sectPr w:rsidR="00BE569C" w:rsidRPr="00621136" w:rsidSect="00464AD3">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A31DA4" w14:textId="77777777" w:rsidR="00AC4F4E" w:rsidRDefault="00AC4F4E" w:rsidP="0026552B">
      <w:pPr>
        <w:spacing w:after="0" w:line="240" w:lineRule="auto"/>
      </w:pPr>
      <w:r>
        <w:separator/>
      </w:r>
    </w:p>
  </w:endnote>
  <w:endnote w:type="continuationSeparator" w:id="0">
    <w:p w14:paraId="30D64513" w14:textId="77777777" w:rsidR="00AC4F4E" w:rsidRDefault="00AC4F4E" w:rsidP="002655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DejaVuSansMono">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mp;quot">
    <w:altName w:val="Cambria"/>
    <w:panose1 w:val="00000000000000000000"/>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T3Font_33">
    <w:panose1 w:val="00000000000000000000"/>
    <w:charset w:val="00"/>
    <w:family w:val="swiss"/>
    <w:notTrueType/>
    <w:pitch w:val="default"/>
    <w:sig w:usb0="00000003" w:usb1="00000000" w:usb2="00000000" w:usb3="00000000" w:csb0="00000001"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top w:w="72" w:type="dxa"/>
        <w:left w:w="115" w:type="dxa"/>
        <w:bottom w:w="72" w:type="dxa"/>
        <w:right w:w="115" w:type="dxa"/>
      </w:tblCellMar>
      <w:tblLook w:val="04A0" w:firstRow="1" w:lastRow="0" w:firstColumn="1" w:lastColumn="0" w:noHBand="0" w:noVBand="1"/>
    </w:tblPr>
    <w:tblGrid>
      <w:gridCol w:w="8123"/>
      <w:gridCol w:w="903"/>
    </w:tblGrid>
    <w:tr w:rsidR="00321F04" w14:paraId="58D05073" w14:textId="77777777" w:rsidTr="004D5BEE">
      <w:tc>
        <w:tcPr>
          <w:tcW w:w="4500" w:type="pct"/>
          <w:tcBorders>
            <w:top w:val="single" w:sz="4" w:space="0" w:color="000000" w:themeColor="text1"/>
          </w:tcBorders>
        </w:tcPr>
        <w:p w14:paraId="0E297D01" w14:textId="77777777" w:rsidR="00321F04" w:rsidRDefault="00AC4F4E" w:rsidP="007F166E">
          <w:pPr>
            <w:pStyle w:val="Footer"/>
            <w:jc w:val="right"/>
          </w:pPr>
          <w:sdt>
            <w:sdtPr>
              <w:alias w:val="Company"/>
              <w:id w:val="745559395"/>
              <w:dataBinding w:prefixMappings="xmlns:ns0='http://schemas.openxmlformats.org/officeDocument/2006/extended-properties'" w:xpath="/ns0:Properties[1]/ns0:Company[1]" w:storeItemID="{6668398D-A668-4E3E-A5EB-62B293D839F1}"/>
              <w:text/>
            </w:sdtPr>
            <w:sdtEndPr/>
            <w:sdtContent>
              <w:r w:rsidR="00321F04">
                <w:t>Bob Rathbone</w:t>
              </w:r>
            </w:sdtContent>
          </w:sdt>
          <w:r w:rsidR="00321F04">
            <w:t xml:space="preserve"> |Raspberry PI Internet Radio  </w:t>
          </w:r>
        </w:p>
      </w:tc>
      <w:tc>
        <w:tcPr>
          <w:tcW w:w="500" w:type="pct"/>
          <w:tcBorders>
            <w:top w:val="single" w:sz="4" w:space="0" w:color="C0504D" w:themeColor="accent2"/>
          </w:tcBorders>
          <w:shd w:val="clear" w:color="auto" w:fill="943634" w:themeFill="accent2" w:themeFillShade="BF"/>
        </w:tcPr>
        <w:p w14:paraId="68AD3B7E" w14:textId="77777777" w:rsidR="00321F04" w:rsidRDefault="00321F04" w:rsidP="004D5BEE">
          <w:pPr>
            <w:pStyle w:val="Header"/>
            <w:rPr>
              <w:color w:val="FFFFFF" w:themeColor="background1"/>
            </w:rPr>
          </w:pPr>
          <w:r>
            <w:rPr>
              <w:noProof/>
            </w:rPr>
            <w:fldChar w:fldCharType="begin"/>
          </w:r>
          <w:r>
            <w:rPr>
              <w:noProof/>
            </w:rPr>
            <w:instrText xml:space="preserve"> PAGE  \* roman  \* MERGEFORMAT </w:instrText>
          </w:r>
          <w:r>
            <w:rPr>
              <w:noProof/>
            </w:rPr>
            <w:fldChar w:fldCharType="separate"/>
          </w:r>
          <w:r>
            <w:rPr>
              <w:noProof/>
            </w:rPr>
            <w:t>xix</w:t>
          </w:r>
          <w:r>
            <w:rPr>
              <w:noProof/>
            </w:rPr>
            <w:fldChar w:fldCharType="end"/>
          </w:r>
        </w:p>
      </w:tc>
    </w:tr>
  </w:tbl>
  <w:p w14:paraId="4AAB3966" w14:textId="77777777" w:rsidR="00321F04" w:rsidRDefault="00321F04" w:rsidP="004D5BEE">
    <w:pPr>
      <w:pStyle w:val="Footer"/>
      <w:tabs>
        <w:tab w:val="clear" w:pos="4513"/>
        <w:tab w:val="clear" w:pos="9026"/>
        <w:tab w:val="left" w:pos="761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top w:w="72" w:type="dxa"/>
        <w:left w:w="115" w:type="dxa"/>
        <w:bottom w:w="72" w:type="dxa"/>
        <w:right w:w="115" w:type="dxa"/>
      </w:tblCellMar>
      <w:tblLook w:val="04A0" w:firstRow="1" w:lastRow="0" w:firstColumn="1" w:lastColumn="0" w:noHBand="0" w:noVBand="1"/>
    </w:tblPr>
    <w:tblGrid>
      <w:gridCol w:w="8123"/>
      <w:gridCol w:w="903"/>
    </w:tblGrid>
    <w:tr w:rsidR="00321F04" w14:paraId="1ACEB01C" w14:textId="77777777" w:rsidTr="004D5BEE">
      <w:tc>
        <w:tcPr>
          <w:tcW w:w="4500" w:type="pct"/>
          <w:tcBorders>
            <w:top w:val="single" w:sz="4" w:space="0" w:color="000000" w:themeColor="text1"/>
          </w:tcBorders>
        </w:tcPr>
        <w:p w14:paraId="3079EF11" w14:textId="1D160E6A" w:rsidR="00321F04" w:rsidRDefault="00AC4F4E" w:rsidP="004D5BEE">
          <w:pPr>
            <w:pStyle w:val="Footer"/>
            <w:jc w:val="right"/>
          </w:pPr>
          <w:sdt>
            <w:sdtPr>
              <w:alias w:val="Company"/>
              <w:id w:val="745559396"/>
              <w:dataBinding w:prefixMappings="xmlns:ns0='http://schemas.openxmlformats.org/officeDocument/2006/extended-properties'" w:xpath="/ns0:Properties[1]/ns0:Company[1]" w:storeItemID="{6668398D-A668-4E3E-A5EB-62B293D839F1}"/>
              <w:text/>
            </w:sdtPr>
            <w:sdtEndPr/>
            <w:sdtContent>
              <w:r w:rsidR="00321F04">
                <w:t>Bob Rathbone</w:t>
              </w:r>
            </w:sdtContent>
          </w:sdt>
          <w:r w:rsidR="00321F04">
            <w:t xml:space="preserve"> |Raspberry PI Internet Radio - </w:t>
          </w:r>
          <w:r w:rsidR="00321F04">
            <w:rPr>
              <w:noProof/>
            </w:rPr>
            <w:fldChar w:fldCharType="begin"/>
          </w:r>
          <w:r w:rsidR="00321F04">
            <w:rPr>
              <w:noProof/>
            </w:rPr>
            <w:instrText xml:space="preserve"> STYLEREF  "1"  </w:instrText>
          </w:r>
          <w:r w:rsidR="00321F04">
            <w:rPr>
              <w:noProof/>
            </w:rPr>
            <w:fldChar w:fldCharType="separate"/>
          </w:r>
          <w:r w:rsidR="00EB0C56">
            <w:rPr>
              <w:noProof/>
            </w:rPr>
            <w:t>Index</w:t>
          </w:r>
          <w:r w:rsidR="00321F04">
            <w:rPr>
              <w:noProof/>
            </w:rPr>
            <w:fldChar w:fldCharType="end"/>
          </w:r>
        </w:p>
      </w:tc>
      <w:tc>
        <w:tcPr>
          <w:tcW w:w="500" w:type="pct"/>
          <w:tcBorders>
            <w:top w:val="single" w:sz="4" w:space="0" w:color="C0504D" w:themeColor="accent2"/>
          </w:tcBorders>
          <w:shd w:val="clear" w:color="auto" w:fill="943634" w:themeFill="accent2" w:themeFillShade="BF"/>
        </w:tcPr>
        <w:p w14:paraId="50D51D37" w14:textId="77777777" w:rsidR="00321F04" w:rsidRDefault="00321F04" w:rsidP="004D5BEE">
          <w:pPr>
            <w:pStyle w:val="Header"/>
            <w:rPr>
              <w:color w:val="FFFFFF" w:themeColor="background1"/>
            </w:rPr>
          </w:pPr>
          <w:r>
            <w:rPr>
              <w:noProof/>
            </w:rPr>
            <w:fldChar w:fldCharType="begin"/>
          </w:r>
          <w:r>
            <w:rPr>
              <w:noProof/>
            </w:rPr>
            <w:instrText xml:space="preserve"> PAGE  \* Arabic  \* MERGEFORMAT </w:instrText>
          </w:r>
          <w:r>
            <w:rPr>
              <w:noProof/>
            </w:rPr>
            <w:fldChar w:fldCharType="separate"/>
          </w:r>
          <w:r>
            <w:rPr>
              <w:noProof/>
            </w:rPr>
            <w:t>6</w:t>
          </w:r>
          <w:r>
            <w:rPr>
              <w:noProof/>
            </w:rPr>
            <w:fldChar w:fldCharType="end"/>
          </w:r>
        </w:p>
      </w:tc>
    </w:tr>
  </w:tbl>
  <w:p w14:paraId="0646CF95" w14:textId="77777777" w:rsidR="00321F04" w:rsidRDefault="00321F04" w:rsidP="004D5BEE">
    <w:pPr>
      <w:pStyle w:val="Footer"/>
      <w:tabs>
        <w:tab w:val="clear" w:pos="4513"/>
        <w:tab w:val="clear" w:pos="9026"/>
        <w:tab w:val="left" w:pos="76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89A26C" w14:textId="77777777" w:rsidR="00AC4F4E" w:rsidRDefault="00AC4F4E" w:rsidP="0026552B">
      <w:pPr>
        <w:spacing w:after="0" w:line="240" w:lineRule="auto"/>
      </w:pPr>
      <w:r>
        <w:separator/>
      </w:r>
    </w:p>
  </w:footnote>
  <w:footnote w:type="continuationSeparator" w:id="0">
    <w:p w14:paraId="36A82396" w14:textId="77777777" w:rsidR="00AC4F4E" w:rsidRDefault="00AC4F4E" w:rsidP="002655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01A31"/>
    <w:multiLevelType w:val="hybridMultilevel"/>
    <w:tmpl w:val="0A8607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4844A8"/>
    <w:multiLevelType w:val="hybridMultilevel"/>
    <w:tmpl w:val="4CE689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2A0AB6"/>
    <w:multiLevelType w:val="hybridMultilevel"/>
    <w:tmpl w:val="3230B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474AA"/>
    <w:multiLevelType w:val="hybridMultilevel"/>
    <w:tmpl w:val="FD4AA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511E0"/>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8A55198"/>
    <w:multiLevelType w:val="hybridMultilevel"/>
    <w:tmpl w:val="DD6AEB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BD925BB"/>
    <w:multiLevelType w:val="hybridMultilevel"/>
    <w:tmpl w:val="42D20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760380"/>
    <w:multiLevelType w:val="hybridMultilevel"/>
    <w:tmpl w:val="74B6E6E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23A77F3"/>
    <w:multiLevelType w:val="hybridMultilevel"/>
    <w:tmpl w:val="008AF6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5FB76F3"/>
    <w:multiLevelType w:val="hybridMultilevel"/>
    <w:tmpl w:val="1B2CE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DE27A8"/>
    <w:multiLevelType w:val="hybridMultilevel"/>
    <w:tmpl w:val="1F7ADE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D9A65A9"/>
    <w:multiLevelType w:val="hybridMultilevel"/>
    <w:tmpl w:val="922AF3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6C25EB"/>
    <w:multiLevelType w:val="hybridMultilevel"/>
    <w:tmpl w:val="D3FCF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ADD0C93"/>
    <w:multiLevelType w:val="hybridMultilevel"/>
    <w:tmpl w:val="0F708E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CA57B7E"/>
    <w:multiLevelType w:val="hybridMultilevel"/>
    <w:tmpl w:val="D52C82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1C871A5"/>
    <w:multiLevelType w:val="hybridMultilevel"/>
    <w:tmpl w:val="39EA2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BD440C"/>
    <w:multiLevelType w:val="hybridMultilevel"/>
    <w:tmpl w:val="778CB0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B5E44CD"/>
    <w:multiLevelType w:val="hybridMultilevel"/>
    <w:tmpl w:val="61882F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D8F68E4"/>
    <w:multiLevelType w:val="hybridMultilevel"/>
    <w:tmpl w:val="91866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1B50F0D"/>
    <w:multiLevelType w:val="hybridMultilevel"/>
    <w:tmpl w:val="3DCAFB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E54FF1"/>
    <w:multiLevelType w:val="hybridMultilevel"/>
    <w:tmpl w:val="F0522F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FF07E60"/>
    <w:multiLevelType w:val="hybridMultilevel"/>
    <w:tmpl w:val="DCB6F3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16137BA"/>
    <w:multiLevelType w:val="hybridMultilevel"/>
    <w:tmpl w:val="41747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7B7DB0"/>
    <w:multiLevelType w:val="hybridMultilevel"/>
    <w:tmpl w:val="5F8E35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46C04EC"/>
    <w:multiLevelType w:val="hybridMultilevel"/>
    <w:tmpl w:val="FFB459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396561"/>
    <w:multiLevelType w:val="hybridMultilevel"/>
    <w:tmpl w:val="18329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E77E82"/>
    <w:multiLevelType w:val="hybridMultilevel"/>
    <w:tmpl w:val="501CA7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84051D5"/>
    <w:multiLevelType w:val="hybridMultilevel"/>
    <w:tmpl w:val="3724C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B464B2C"/>
    <w:multiLevelType w:val="hybridMultilevel"/>
    <w:tmpl w:val="16F0556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C474A48"/>
    <w:multiLevelType w:val="hybridMultilevel"/>
    <w:tmpl w:val="C5A038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DA2578B"/>
    <w:multiLevelType w:val="hybridMultilevel"/>
    <w:tmpl w:val="504E2E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09F76A5"/>
    <w:multiLevelType w:val="hybridMultilevel"/>
    <w:tmpl w:val="BCE88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022E4A"/>
    <w:multiLevelType w:val="hybridMultilevel"/>
    <w:tmpl w:val="F0522F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2BF7640"/>
    <w:multiLevelType w:val="hybridMultilevel"/>
    <w:tmpl w:val="859C17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46391A"/>
    <w:multiLevelType w:val="hybridMultilevel"/>
    <w:tmpl w:val="C890B7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6E20FA"/>
    <w:multiLevelType w:val="hybridMultilevel"/>
    <w:tmpl w:val="A29013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4FB4D73"/>
    <w:multiLevelType w:val="hybridMultilevel"/>
    <w:tmpl w:val="D4FA27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7311398"/>
    <w:multiLevelType w:val="hybridMultilevel"/>
    <w:tmpl w:val="C7547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E731A0"/>
    <w:multiLevelType w:val="hybridMultilevel"/>
    <w:tmpl w:val="FDCE503A"/>
    <w:lvl w:ilvl="0" w:tplc="08090001">
      <w:start w:val="1"/>
      <w:numFmt w:val="bullet"/>
      <w:lvlText w:val=""/>
      <w:lvlJc w:val="left"/>
      <w:pPr>
        <w:ind w:left="760" w:hanging="360"/>
      </w:pPr>
      <w:rPr>
        <w:rFonts w:ascii="Symbol" w:hAnsi="Symbo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9" w15:restartNumberingAfterBreak="0">
    <w:nsid w:val="69A662A6"/>
    <w:multiLevelType w:val="hybridMultilevel"/>
    <w:tmpl w:val="0C0EF2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9B21A14"/>
    <w:multiLevelType w:val="hybridMultilevel"/>
    <w:tmpl w:val="5FB8A4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1332B5"/>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D5F1563"/>
    <w:multiLevelType w:val="hybridMultilevel"/>
    <w:tmpl w:val="478E93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02F1C10"/>
    <w:multiLevelType w:val="hybridMultilevel"/>
    <w:tmpl w:val="9DCE99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0372E13"/>
    <w:multiLevelType w:val="hybridMultilevel"/>
    <w:tmpl w:val="9EC21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0A37B85"/>
    <w:multiLevelType w:val="hybridMultilevel"/>
    <w:tmpl w:val="CA4663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32F2033"/>
    <w:multiLevelType w:val="hybridMultilevel"/>
    <w:tmpl w:val="DAEE6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8A637D2"/>
    <w:multiLevelType w:val="hybridMultilevel"/>
    <w:tmpl w:val="846455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79E77893"/>
    <w:multiLevelType w:val="hybridMultilevel"/>
    <w:tmpl w:val="FCBA29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C034748"/>
    <w:multiLevelType w:val="hybridMultilevel"/>
    <w:tmpl w:val="D76E1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E4E5C08"/>
    <w:multiLevelType w:val="hybridMultilevel"/>
    <w:tmpl w:val="EC448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35"/>
  </w:num>
  <w:num w:numId="4">
    <w:abstractNumId w:val="39"/>
  </w:num>
  <w:num w:numId="5">
    <w:abstractNumId w:val="34"/>
  </w:num>
  <w:num w:numId="6">
    <w:abstractNumId w:val="46"/>
  </w:num>
  <w:num w:numId="7">
    <w:abstractNumId w:val="30"/>
  </w:num>
  <w:num w:numId="8">
    <w:abstractNumId w:val="28"/>
  </w:num>
  <w:num w:numId="9">
    <w:abstractNumId w:val="21"/>
  </w:num>
  <w:num w:numId="10">
    <w:abstractNumId w:val="50"/>
  </w:num>
  <w:num w:numId="11">
    <w:abstractNumId w:val="8"/>
  </w:num>
  <w:num w:numId="12">
    <w:abstractNumId w:val="45"/>
  </w:num>
  <w:num w:numId="13">
    <w:abstractNumId w:val="18"/>
  </w:num>
  <w:num w:numId="14">
    <w:abstractNumId w:val="0"/>
  </w:num>
  <w:num w:numId="15">
    <w:abstractNumId w:val="16"/>
  </w:num>
  <w:num w:numId="16">
    <w:abstractNumId w:val="23"/>
  </w:num>
  <w:num w:numId="17">
    <w:abstractNumId w:val="9"/>
  </w:num>
  <w:num w:numId="18">
    <w:abstractNumId w:val="42"/>
  </w:num>
  <w:num w:numId="19">
    <w:abstractNumId w:val="4"/>
  </w:num>
  <w:num w:numId="20">
    <w:abstractNumId w:val="41"/>
  </w:num>
  <w:num w:numId="21">
    <w:abstractNumId w:val="14"/>
  </w:num>
  <w:num w:numId="22">
    <w:abstractNumId w:val="11"/>
  </w:num>
  <w:num w:numId="23">
    <w:abstractNumId w:val="6"/>
  </w:num>
  <w:num w:numId="24">
    <w:abstractNumId w:val="27"/>
  </w:num>
  <w:num w:numId="25">
    <w:abstractNumId w:val="33"/>
  </w:num>
  <w:num w:numId="26">
    <w:abstractNumId w:val="38"/>
  </w:num>
  <w:num w:numId="27">
    <w:abstractNumId w:val="15"/>
  </w:num>
  <w:num w:numId="28">
    <w:abstractNumId w:val="36"/>
  </w:num>
  <w:num w:numId="29">
    <w:abstractNumId w:val="26"/>
  </w:num>
  <w:num w:numId="30">
    <w:abstractNumId w:val="31"/>
  </w:num>
  <w:num w:numId="31">
    <w:abstractNumId w:val="49"/>
  </w:num>
  <w:num w:numId="32">
    <w:abstractNumId w:val="3"/>
  </w:num>
  <w:num w:numId="33">
    <w:abstractNumId w:val="22"/>
  </w:num>
  <w:num w:numId="34">
    <w:abstractNumId w:val="37"/>
  </w:num>
  <w:num w:numId="35">
    <w:abstractNumId w:val="44"/>
  </w:num>
  <w:num w:numId="36">
    <w:abstractNumId w:val="48"/>
  </w:num>
  <w:num w:numId="37">
    <w:abstractNumId w:val="19"/>
  </w:num>
  <w:num w:numId="38">
    <w:abstractNumId w:val="25"/>
  </w:num>
  <w:num w:numId="39">
    <w:abstractNumId w:val="24"/>
  </w:num>
  <w:num w:numId="40">
    <w:abstractNumId w:val="40"/>
  </w:num>
  <w:num w:numId="41">
    <w:abstractNumId w:val="5"/>
  </w:num>
  <w:num w:numId="42">
    <w:abstractNumId w:val="1"/>
  </w:num>
  <w:num w:numId="43">
    <w:abstractNumId w:val="47"/>
  </w:num>
  <w:num w:numId="44">
    <w:abstractNumId w:val="43"/>
  </w:num>
  <w:num w:numId="45">
    <w:abstractNumId w:val="7"/>
  </w:num>
  <w:num w:numId="46">
    <w:abstractNumId w:val="10"/>
  </w:num>
  <w:num w:numId="47">
    <w:abstractNumId w:val="13"/>
  </w:num>
  <w:num w:numId="48">
    <w:abstractNumId w:val="17"/>
  </w:num>
  <w:num w:numId="49">
    <w:abstractNumId w:val="29"/>
  </w:num>
  <w:num w:numId="50">
    <w:abstractNumId w:val="32"/>
  </w:num>
  <w:num w:numId="51">
    <w:abstractNumId w:val="20"/>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64E9"/>
    <w:rsid w:val="00000030"/>
    <w:rsid w:val="00000DE7"/>
    <w:rsid w:val="00001230"/>
    <w:rsid w:val="0000196C"/>
    <w:rsid w:val="00001EA2"/>
    <w:rsid w:val="0000234E"/>
    <w:rsid w:val="00002572"/>
    <w:rsid w:val="00002820"/>
    <w:rsid w:val="00002BD1"/>
    <w:rsid w:val="0000340D"/>
    <w:rsid w:val="00003EB2"/>
    <w:rsid w:val="00004472"/>
    <w:rsid w:val="00004505"/>
    <w:rsid w:val="000048B0"/>
    <w:rsid w:val="0000537F"/>
    <w:rsid w:val="00005A12"/>
    <w:rsid w:val="00005A16"/>
    <w:rsid w:val="00005BB9"/>
    <w:rsid w:val="00005D8E"/>
    <w:rsid w:val="000060F4"/>
    <w:rsid w:val="00006189"/>
    <w:rsid w:val="000066C5"/>
    <w:rsid w:val="00006A00"/>
    <w:rsid w:val="00006FFC"/>
    <w:rsid w:val="00007412"/>
    <w:rsid w:val="000074D9"/>
    <w:rsid w:val="000074E3"/>
    <w:rsid w:val="000075F4"/>
    <w:rsid w:val="000078B7"/>
    <w:rsid w:val="00010259"/>
    <w:rsid w:val="000102D3"/>
    <w:rsid w:val="00010303"/>
    <w:rsid w:val="00010396"/>
    <w:rsid w:val="000104E7"/>
    <w:rsid w:val="0001054B"/>
    <w:rsid w:val="00010E6C"/>
    <w:rsid w:val="000117BD"/>
    <w:rsid w:val="00011800"/>
    <w:rsid w:val="00011A9F"/>
    <w:rsid w:val="00011ACB"/>
    <w:rsid w:val="00011F2E"/>
    <w:rsid w:val="00012374"/>
    <w:rsid w:val="000128D3"/>
    <w:rsid w:val="0001299A"/>
    <w:rsid w:val="00012F2D"/>
    <w:rsid w:val="00012FEB"/>
    <w:rsid w:val="00013372"/>
    <w:rsid w:val="00013BFB"/>
    <w:rsid w:val="000141C0"/>
    <w:rsid w:val="00014358"/>
    <w:rsid w:val="00014421"/>
    <w:rsid w:val="000145F2"/>
    <w:rsid w:val="000148AE"/>
    <w:rsid w:val="00014C9C"/>
    <w:rsid w:val="00015575"/>
    <w:rsid w:val="0001634D"/>
    <w:rsid w:val="00016647"/>
    <w:rsid w:val="000166F3"/>
    <w:rsid w:val="000167F7"/>
    <w:rsid w:val="00016B08"/>
    <w:rsid w:val="0001728C"/>
    <w:rsid w:val="00017709"/>
    <w:rsid w:val="000177C7"/>
    <w:rsid w:val="00017B82"/>
    <w:rsid w:val="00017C3F"/>
    <w:rsid w:val="000201EF"/>
    <w:rsid w:val="00020A65"/>
    <w:rsid w:val="00020E8F"/>
    <w:rsid w:val="0002118A"/>
    <w:rsid w:val="000214FD"/>
    <w:rsid w:val="0002155A"/>
    <w:rsid w:val="00021D7A"/>
    <w:rsid w:val="00022286"/>
    <w:rsid w:val="00022372"/>
    <w:rsid w:val="0002250C"/>
    <w:rsid w:val="000228B2"/>
    <w:rsid w:val="00022CB9"/>
    <w:rsid w:val="00022E1C"/>
    <w:rsid w:val="00022E87"/>
    <w:rsid w:val="0002323F"/>
    <w:rsid w:val="00023526"/>
    <w:rsid w:val="00023A87"/>
    <w:rsid w:val="00023C7E"/>
    <w:rsid w:val="0002403F"/>
    <w:rsid w:val="00024596"/>
    <w:rsid w:val="00025007"/>
    <w:rsid w:val="00025524"/>
    <w:rsid w:val="000255BE"/>
    <w:rsid w:val="00025F81"/>
    <w:rsid w:val="0002636D"/>
    <w:rsid w:val="000264E9"/>
    <w:rsid w:val="00026D4B"/>
    <w:rsid w:val="00026DD0"/>
    <w:rsid w:val="0002785C"/>
    <w:rsid w:val="00027C16"/>
    <w:rsid w:val="00030468"/>
    <w:rsid w:val="0003057E"/>
    <w:rsid w:val="000306F6"/>
    <w:rsid w:val="000307F0"/>
    <w:rsid w:val="000310B2"/>
    <w:rsid w:val="00031F10"/>
    <w:rsid w:val="00032133"/>
    <w:rsid w:val="00032568"/>
    <w:rsid w:val="00032CB5"/>
    <w:rsid w:val="0003364B"/>
    <w:rsid w:val="000336BC"/>
    <w:rsid w:val="00033762"/>
    <w:rsid w:val="00033871"/>
    <w:rsid w:val="0003486D"/>
    <w:rsid w:val="0003520F"/>
    <w:rsid w:val="00035753"/>
    <w:rsid w:val="00035C94"/>
    <w:rsid w:val="00035D3D"/>
    <w:rsid w:val="00036B24"/>
    <w:rsid w:val="0003700D"/>
    <w:rsid w:val="00037408"/>
    <w:rsid w:val="0003767E"/>
    <w:rsid w:val="000401D2"/>
    <w:rsid w:val="000406E5"/>
    <w:rsid w:val="00040B78"/>
    <w:rsid w:val="00040F27"/>
    <w:rsid w:val="0004111E"/>
    <w:rsid w:val="00041225"/>
    <w:rsid w:val="000412C7"/>
    <w:rsid w:val="000413CC"/>
    <w:rsid w:val="000415B6"/>
    <w:rsid w:val="00041A21"/>
    <w:rsid w:val="000424B2"/>
    <w:rsid w:val="00042836"/>
    <w:rsid w:val="00042845"/>
    <w:rsid w:val="00042916"/>
    <w:rsid w:val="00042A0F"/>
    <w:rsid w:val="00043F9A"/>
    <w:rsid w:val="000441BA"/>
    <w:rsid w:val="000447E8"/>
    <w:rsid w:val="000449B0"/>
    <w:rsid w:val="00044D21"/>
    <w:rsid w:val="0004517B"/>
    <w:rsid w:val="00045879"/>
    <w:rsid w:val="00045E08"/>
    <w:rsid w:val="00046979"/>
    <w:rsid w:val="00046DEC"/>
    <w:rsid w:val="00046F36"/>
    <w:rsid w:val="000479C1"/>
    <w:rsid w:val="00050305"/>
    <w:rsid w:val="0005034F"/>
    <w:rsid w:val="000509C9"/>
    <w:rsid w:val="00050CFC"/>
    <w:rsid w:val="00050ED1"/>
    <w:rsid w:val="000519A1"/>
    <w:rsid w:val="00051C06"/>
    <w:rsid w:val="0005235A"/>
    <w:rsid w:val="00052657"/>
    <w:rsid w:val="00052D51"/>
    <w:rsid w:val="00052E3F"/>
    <w:rsid w:val="0005307C"/>
    <w:rsid w:val="00053153"/>
    <w:rsid w:val="000532BB"/>
    <w:rsid w:val="00053535"/>
    <w:rsid w:val="000536D2"/>
    <w:rsid w:val="000542FF"/>
    <w:rsid w:val="0005448F"/>
    <w:rsid w:val="00054609"/>
    <w:rsid w:val="000550CD"/>
    <w:rsid w:val="00055477"/>
    <w:rsid w:val="000556BB"/>
    <w:rsid w:val="0005591D"/>
    <w:rsid w:val="00055B88"/>
    <w:rsid w:val="00056C45"/>
    <w:rsid w:val="00056CB3"/>
    <w:rsid w:val="000576B1"/>
    <w:rsid w:val="0005771A"/>
    <w:rsid w:val="00057929"/>
    <w:rsid w:val="0006013C"/>
    <w:rsid w:val="0006034F"/>
    <w:rsid w:val="00060A7D"/>
    <w:rsid w:val="00060EE2"/>
    <w:rsid w:val="00061591"/>
    <w:rsid w:val="00061F04"/>
    <w:rsid w:val="00062012"/>
    <w:rsid w:val="000621C8"/>
    <w:rsid w:val="0006258E"/>
    <w:rsid w:val="000625D8"/>
    <w:rsid w:val="0006295B"/>
    <w:rsid w:val="00062C0B"/>
    <w:rsid w:val="000630A3"/>
    <w:rsid w:val="00063382"/>
    <w:rsid w:val="000634A2"/>
    <w:rsid w:val="00063EBA"/>
    <w:rsid w:val="00065593"/>
    <w:rsid w:val="00065886"/>
    <w:rsid w:val="0006647D"/>
    <w:rsid w:val="0006659E"/>
    <w:rsid w:val="00066675"/>
    <w:rsid w:val="00066F35"/>
    <w:rsid w:val="00067301"/>
    <w:rsid w:val="00067A87"/>
    <w:rsid w:val="00070119"/>
    <w:rsid w:val="000703AF"/>
    <w:rsid w:val="0007041C"/>
    <w:rsid w:val="00070925"/>
    <w:rsid w:val="00071243"/>
    <w:rsid w:val="00071423"/>
    <w:rsid w:val="000715CF"/>
    <w:rsid w:val="000716A2"/>
    <w:rsid w:val="0007175A"/>
    <w:rsid w:val="00071BF5"/>
    <w:rsid w:val="00071D56"/>
    <w:rsid w:val="00071E86"/>
    <w:rsid w:val="00071E9D"/>
    <w:rsid w:val="00072310"/>
    <w:rsid w:val="000726EB"/>
    <w:rsid w:val="00072A1C"/>
    <w:rsid w:val="00072BF5"/>
    <w:rsid w:val="00072C43"/>
    <w:rsid w:val="000737E5"/>
    <w:rsid w:val="00073D79"/>
    <w:rsid w:val="00073DC3"/>
    <w:rsid w:val="00073DD1"/>
    <w:rsid w:val="00074039"/>
    <w:rsid w:val="00074317"/>
    <w:rsid w:val="00074362"/>
    <w:rsid w:val="000746D3"/>
    <w:rsid w:val="00074CE6"/>
    <w:rsid w:val="00074D2D"/>
    <w:rsid w:val="00074EB8"/>
    <w:rsid w:val="00074F46"/>
    <w:rsid w:val="00075192"/>
    <w:rsid w:val="00075426"/>
    <w:rsid w:val="00075C2B"/>
    <w:rsid w:val="000760D6"/>
    <w:rsid w:val="00076237"/>
    <w:rsid w:val="00076786"/>
    <w:rsid w:val="000769EA"/>
    <w:rsid w:val="0007748D"/>
    <w:rsid w:val="0007799B"/>
    <w:rsid w:val="00077A00"/>
    <w:rsid w:val="00077A60"/>
    <w:rsid w:val="00080138"/>
    <w:rsid w:val="0008127F"/>
    <w:rsid w:val="00081329"/>
    <w:rsid w:val="00081595"/>
    <w:rsid w:val="000817D8"/>
    <w:rsid w:val="00081CB9"/>
    <w:rsid w:val="00081D5E"/>
    <w:rsid w:val="0008204E"/>
    <w:rsid w:val="000820BE"/>
    <w:rsid w:val="000820CB"/>
    <w:rsid w:val="0008252F"/>
    <w:rsid w:val="00082904"/>
    <w:rsid w:val="00082AE2"/>
    <w:rsid w:val="00083595"/>
    <w:rsid w:val="00083A3D"/>
    <w:rsid w:val="00083B43"/>
    <w:rsid w:val="00083D55"/>
    <w:rsid w:val="00083FC0"/>
    <w:rsid w:val="00084149"/>
    <w:rsid w:val="00084754"/>
    <w:rsid w:val="000850B2"/>
    <w:rsid w:val="000853C4"/>
    <w:rsid w:val="00085418"/>
    <w:rsid w:val="00085F97"/>
    <w:rsid w:val="00086886"/>
    <w:rsid w:val="00086AF4"/>
    <w:rsid w:val="00086F4E"/>
    <w:rsid w:val="000873C0"/>
    <w:rsid w:val="000874BE"/>
    <w:rsid w:val="000879FF"/>
    <w:rsid w:val="00090172"/>
    <w:rsid w:val="000904B0"/>
    <w:rsid w:val="0009115F"/>
    <w:rsid w:val="000916BC"/>
    <w:rsid w:val="000917DA"/>
    <w:rsid w:val="00091956"/>
    <w:rsid w:val="00091D64"/>
    <w:rsid w:val="00091FF2"/>
    <w:rsid w:val="000921D3"/>
    <w:rsid w:val="0009285D"/>
    <w:rsid w:val="00092C70"/>
    <w:rsid w:val="000937E9"/>
    <w:rsid w:val="000939CF"/>
    <w:rsid w:val="00093AB7"/>
    <w:rsid w:val="00094702"/>
    <w:rsid w:val="00094875"/>
    <w:rsid w:val="00094B88"/>
    <w:rsid w:val="00094F75"/>
    <w:rsid w:val="00096282"/>
    <w:rsid w:val="000963B0"/>
    <w:rsid w:val="00096A46"/>
    <w:rsid w:val="00097680"/>
    <w:rsid w:val="00097D43"/>
    <w:rsid w:val="000A08B1"/>
    <w:rsid w:val="000A0AE7"/>
    <w:rsid w:val="000A0D04"/>
    <w:rsid w:val="000A10A5"/>
    <w:rsid w:val="000A136C"/>
    <w:rsid w:val="000A13CF"/>
    <w:rsid w:val="000A1EA8"/>
    <w:rsid w:val="000A2446"/>
    <w:rsid w:val="000A24B8"/>
    <w:rsid w:val="000A2BB1"/>
    <w:rsid w:val="000A2DB0"/>
    <w:rsid w:val="000A2E34"/>
    <w:rsid w:val="000A2EDE"/>
    <w:rsid w:val="000A33A0"/>
    <w:rsid w:val="000A3414"/>
    <w:rsid w:val="000A34AA"/>
    <w:rsid w:val="000A4119"/>
    <w:rsid w:val="000A41CC"/>
    <w:rsid w:val="000A4621"/>
    <w:rsid w:val="000A47F9"/>
    <w:rsid w:val="000A48D3"/>
    <w:rsid w:val="000A506B"/>
    <w:rsid w:val="000A579C"/>
    <w:rsid w:val="000A57B9"/>
    <w:rsid w:val="000A5BAE"/>
    <w:rsid w:val="000A5E4E"/>
    <w:rsid w:val="000A60FF"/>
    <w:rsid w:val="000A6496"/>
    <w:rsid w:val="000A67BA"/>
    <w:rsid w:val="000A6C67"/>
    <w:rsid w:val="000A78C1"/>
    <w:rsid w:val="000B002C"/>
    <w:rsid w:val="000B056E"/>
    <w:rsid w:val="000B06B0"/>
    <w:rsid w:val="000B0888"/>
    <w:rsid w:val="000B0E56"/>
    <w:rsid w:val="000B0E5C"/>
    <w:rsid w:val="000B16E9"/>
    <w:rsid w:val="000B1BC4"/>
    <w:rsid w:val="000B1D79"/>
    <w:rsid w:val="000B20CB"/>
    <w:rsid w:val="000B2496"/>
    <w:rsid w:val="000B259E"/>
    <w:rsid w:val="000B29C4"/>
    <w:rsid w:val="000B3AAB"/>
    <w:rsid w:val="000B3C82"/>
    <w:rsid w:val="000B42F2"/>
    <w:rsid w:val="000B49E2"/>
    <w:rsid w:val="000B4B0F"/>
    <w:rsid w:val="000B4DCA"/>
    <w:rsid w:val="000B4E33"/>
    <w:rsid w:val="000B4F82"/>
    <w:rsid w:val="000B5699"/>
    <w:rsid w:val="000B5B06"/>
    <w:rsid w:val="000B688A"/>
    <w:rsid w:val="000B69CB"/>
    <w:rsid w:val="000B6B30"/>
    <w:rsid w:val="000B6B65"/>
    <w:rsid w:val="000B75A5"/>
    <w:rsid w:val="000B767A"/>
    <w:rsid w:val="000B7700"/>
    <w:rsid w:val="000B77C7"/>
    <w:rsid w:val="000B7A30"/>
    <w:rsid w:val="000C020F"/>
    <w:rsid w:val="000C07D2"/>
    <w:rsid w:val="000C0825"/>
    <w:rsid w:val="000C087F"/>
    <w:rsid w:val="000C0A8F"/>
    <w:rsid w:val="000C11ED"/>
    <w:rsid w:val="000C11FB"/>
    <w:rsid w:val="000C17C7"/>
    <w:rsid w:val="000C1911"/>
    <w:rsid w:val="000C1ABB"/>
    <w:rsid w:val="000C1CB8"/>
    <w:rsid w:val="000C228C"/>
    <w:rsid w:val="000C2CC0"/>
    <w:rsid w:val="000C2D99"/>
    <w:rsid w:val="000C3008"/>
    <w:rsid w:val="000C33EA"/>
    <w:rsid w:val="000C3480"/>
    <w:rsid w:val="000C37EC"/>
    <w:rsid w:val="000C39BF"/>
    <w:rsid w:val="000C3B70"/>
    <w:rsid w:val="000C437F"/>
    <w:rsid w:val="000C452B"/>
    <w:rsid w:val="000C45AA"/>
    <w:rsid w:val="000C49BD"/>
    <w:rsid w:val="000C4E92"/>
    <w:rsid w:val="000C52D3"/>
    <w:rsid w:val="000C59BD"/>
    <w:rsid w:val="000C5C7B"/>
    <w:rsid w:val="000C6142"/>
    <w:rsid w:val="000C6229"/>
    <w:rsid w:val="000C660B"/>
    <w:rsid w:val="000C667D"/>
    <w:rsid w:val="000C692F"/>
    <w:rsid w:val="000C7259"/>
    <w:rsid w:val="000C74AE"/>
    <w:rsid w:val="000C7C96"/>
    <w:rsid w:val="000D05B3"/>
    <w:rsid w:val="000D0D29"/>
    <w:rsid w:val="000D104D"/>
    <w:rsid w:val="000D1771"/>
    <w:rsid w:val="000D1DAC"/>
    <w:rsid w:val="000D1DD0"/>
    <w:rsid w:val="000D2415"/>
    <w:rsid w:val="000D27C7"/>
    <w:rsid w:val="000D2BD5"/>
    <w:rsid w:val="000D2BE0"/>
    <w:rsid w:val="000D322A"/>
    <w:rsid w:val="000D32F0"/>
    <w:rsid w:val="000D3580"/>
    <w:rsid w:val="000D3A2F"/>
    <w:rsid w:val="000D3AC6"/>
    <w:rsid w:val="000D4965"/>
    <w:rsid w:val="000D4AB6"/>
    <w:rsid w:val="000D4F0F"/>
    <w:rsid w:val="000D5993"/>
    <w:rsid w:val="000D59E6"/>
    <w:rsid w:val="000D5FBA"/>
    <w:rsid w:val="000D61F8"/>
    <w:rsid w:val="000D650B"/>
    <w:rsid w:val="000D6B3B"/>
    <w:rsid w:val="000D72D7"/>
    <w:rsid w:val="000D7A02"/>
    <w:rsid w:val="000D7AC6"/>
    <w:rsid w:val="000D7AD4"/>
    <w:rsid w:val="000D7E34"/>
    <w:rsid w:val="000D7F0D"/>
    <w:rsid w:val="000E03D3"/>
    <w:rsid w:val="000E0480"/>
    <w:rsid w:val="000E0921"/>
    <w:rsid w:val="000E0F02"/>
    <w:rsid w:val="000E1B5F"/>
    <w:rsid w:val="000E1EF6"/>
    <w:rsid w:val="000E20F0"/>
    <w:rsid w:val="000E2286"/>
    <w:rsid w:val="000E24CB"/>
    <w:rsid w:val="000E3059"/>
    <w:rsid w:val="000E345D"/>
    <w:rsid w:val="000E3877"/>
    <w:rsid w:val="000E3963"/>
    <w:rsid w:val="000E3CD9"/>
    <w:rsid w:val="000E420E"/>
    <w:rsid w:val="000E4D7B"/>
    <w:rsid w:val="000E51DE"/>
    <w:rsid w:val="000E55A5"/>
    <w:rsid w:val="000E5839"/>
    <w:rsid w:val="000E5891"/>
    <w:rsid w:val="000E5C45"/>
    <w:rsid w:val="000E6F00"/>
    <w:rsid w:val="000E6F22"/>
    <w:rsid w:val="000E713C"/>
    <w:rsid w:val="000E71F2"/>
    <w:rsid w:val="000E7809"/>
    <w:rsid w:val="000E78E6"/>
    <w:rsid w:val="000E7BCD"/>
    <w:rsid w:val="000F072D"/>
    <w:rsid w:val="000F0D9B"/>
    <w:rsid w:val="000F0FD3"/>
    <w:rsid w:val="000F1828"/>
    <w:rsid w:val="000F1C60"/>
    <w:rsid w:val="000F21E0"/>
    <w:rsid w:val="000F2247"/>
    <w:rsid w:val="000F248B"/>
    <w:rsid w:val="000F24B8"/>
    <w:rsid w:val="000F290E"/>
    <w:rsid w:val="000F2CC7"/>
    <w:rsid w:val="000F2DF1"/>
    <w:rsid w:val="000F3194"/>
    <w:rsid w:val="000F31A2"/>
    <w:rsid w:val="000F32EC"/>
    <w:rsid w:val="000F3373"/>
    <w:rsid w:val="000F3621"/>
    <w:rsid w:val="000F381D"/>
    <w:rsid w:val="000F407D"/>
    <w:rsid w:val="000F4673"/>
    <w:rsid w:val="000F49BA"/>
    <w:rsid w:val="000F5651"/>
    <w:rsid w:val="000F5827"/>
    <w:rsid w:val="000F5918"/>
    <w:rsid w:val="000F5A4B"/>
    <w:rsid w:val="000F5FB4"/>
    <w:rsid w:val="000F62CA"/>
    <w:rsid w:val="000F650F"/>
    <w:rsid w:val="000F6536"/>
    <w:rsid w:val="000F664F"/>
    <w:rsid w:val="000F6824"/>
    <w:rsid w:val="000F683F"/>
    <w:rsid w:val="000F6A70"/>
    <w:rsid w:val="000F6BC2"/>
    <w:rsid w:val="000F6D38"/>
    <w:rsid w:val="000F75AD"/>
    <w:rsid w:val="000F76A5"/>
    <w:rsid w:val="000F7777"/>
    <w:rsid w:val="000F7AF4"/>
    <w:rsid w:val="00100051"/>
    <w:rsid w:val="00100F0F"/>
    <w:rsid w:val="00101127"/>
    <w:rsid w:val="00101249"/>
    <w:rsid w:val="00101523"/>
    <w:rsid w:val="00101904"/>
    <w:rsid w:val="00102609"/>
    <w:rsid w:val="00102B03"/>
    <w:rsid w:val="00102DEA"/>
    <w:rsid w:val="0010366C"/>
    <w:rsid w:val="00103FE5"/>
    <w:rsid w:val="00104714"/>
    <w:rsid w:val="001054DE"/>
    <w:rsid w:val="00105BC1"/>
    <w:rsid w:val="00106384"/>
    <w:rsid w:val="00106EDF"/>
    <w:rsid w:val="00107087"/>
    <w:rsid w:val="001070A5"/>
    <w:rsid w:val="001074F0"/>
    <w:rsid w:val="00107C54"/>
    <w:rsid w:val="00110D7E"/>
    <w:rsid w:val="001115BF"/>
    <w:rsid w:val="00112DC2"/>
    <w:rsid w:val="00112E05"/>
    <w:rsid w:val="00112E4A"/>
    <w:rsid w:val="00112E58"/>
    <w:rsid w:val="00112EF8"/>
    <w:rsid w:val="00113573"/>
    <w:rsid w:val="00113F52"/>
    <w:rsid w:val="00114004"/>
    <w:rsid w:val="00114047"/>
    <w:rsid w:val="00114101"/>
    <w:rsid w:val="00114784"/>
    <w:rsid w:val="00114C6A"/>
    <w:rsid w:val="001150F7"/>
    <w:rsid w:val="001152D0"/>
    <w:rsid w:val="001163EE"/>
    <w:rsid w:val="00116440"/>
    <w:rsid w:val="00116A9F"/>
    <w:rsid w:val="0011710A"/>
    <w:rsid w:val="0011747C"/>
    <w:rsid w:val="00117A84"/>
    <w:rsid w:val="00117A8F"/>
    <w:rsid w:val="00117BD7"/>
    <w:rsid w:val="0012101E"/>
    <w:rsid w:val="00121027"/>
    <w:rsid w:val="001211B9"/>
    <w:rsid w:val="00121AD5"/>
    <w:rsid w:val="00121B78"/>
    <w:rsid w:val="00121ECF"/>
    <w:rsid w:val="0012211F"/>
    <w:rsid w:val="00122535"/>
    <w:rsid w:val="0012285F"/>
    <w:rsid w:val="0012309A"/>
    <w:rsid w:val="00123AC1"/>
    <w:rsid w:val="00124195"/>
    <w:rsid w:val="001242B7"/>
    <w:rsid w:val="00124DB4"/>
    <w:rsid w:val="00125864"/>
    <w:rsid w:val="001258D8"/>
    <w:rsid w:val="00125909"/>
    <w:rsid w:val="00125BAE"/>
    <w:rsid w:val="00125EFA"/>
    <w:rsid w:val="001261D8"/>
    <w:rsid w:val="00126455"/>
    <w:rsid w:val="00126562"/>
    <w:rsid w:val="001267CF"/>
    <w:rsid w:val="00126F5E"/>
    <w:rsid w:val="001276D6"/>
    <w:rsid w:val="0012771D"/>
    <w:rsid w:val="00127E8D"/>
    <w:rsid w:val="00130D31"/>
    <w:rsid w:val="00130D79"/>
    <w:rsid w:val="00130E83"/>
    <w:rsid w:val="001313E8"/>
    <w:rsid w:val="001315D4"/>
    <w:rsid w:val="00131757"/>
    <w:rsid w:val="00131D6E"/>
    <w:rsid w:val="00132272"/>
    <w:rsid w:val="001324AF"/>
    <w:rsid w:val="001325A2"/>
    <w:rsid w:val="00132986"/>
    <w:rsid w:val="00132E15"/>
    <w:rsid w:val="00133545"/>
    <w:rsid w:val="00133C77"/>
    <w:rsid w:val="001341A6"/>
    <w:rsid w:val="001347FC"/>
    <w:rsid w:val="0013489D"/>
    <w:rsid w:val="00134ABE"/>
    <w:rsid w:val="001352F8"/>
    <w:rsid w:val="0013586E"/>
    <w:rsid w:val="00136D29"/>
    <w:rsid w:val="00136E57"/>
    <w:rsid w:val="00136E7B"/>
    <w:rsid w:val="00136EC4"/>
    <w:rsid w:val="001373AC"/>
    <w:rsid w:val="00137403"/>
    <w:rsid w:val="00137643"/>
    <w:rsid w:val="001376C0"/>
    <w:rsid w:val="00137F73"/>
    <w:rsid w:val="001402FC"/>
    <w:rsid w:val="00140938"/>
    <w:rsid w:val="00140AEA"/>
    <w:rsid w:val="00140BC8"/>
    <w:rsid w:val="00141054"/>
    <w:rsid w:val="0014131A"/>
    <w:rsid w:val="0014179B"/>
    <w:rsid w:val="001418C7"/>
    <w:rsid w:val="00141C03"/>
    <w:rsid w:val="0014232C"/>
    <w:rsid w:val="001428C8"/>
    <w:rsid w:val="00142937"/>
    <w:rsid w:val="0014322E"/>
    <w:rsid w:val="0014367A"/>
    <w:rsid w:val="00143B9E"/>
    <w:rsid w:val="001441DC"/>
    <w:rsid w:val="001444B3"/>
    <w:rsid w:val="00144904"/>
    <w:rsid w:val="00144C7A"/>
    <w:rsid w:val="00144EB7"/>
    <w:rsid w:val="00144EF2"/>
    <w:rsid w:val="0014585C"/>
    <w:rsid w:val="0014593B"/>
    <w:rsid w:val="00145C9A"/>
    <w:rsid w:val="00146285"/>
    <w:rsid w:val="00146506"/>
    <w:rsid w:val="001465D3"/>
    <w:rsid w:val="00146D6C"/>
    <w:rsid w:val="001470CC"/>
    <w:rsid w:val="001476D1"/>
    <w:rsid w:val="001478C2"/>
    <w:rsid w:val="00147E70"/>
    <w:rsid w:val="0015029F"/>
    <w:rsid w:val="001504D3"/>
    <w:rsid w:val="0015077D"/>
    <w:rsid w:val="001507DC"/>
    <w:rsid w:val="00150910"/>
    <w:rsid w:val="00150AB9"/>
    <w:rsid w:val="00151089"/>
    <w:rsid w:val="001512BC"/>
    <w:rsid w:val="001517E4"/>
    <w:rsid w:val="00151A6E"/>
    <w:rsid w:val="001520B1"/>
    <w:rsid w:val="001521D5"/>
    <w:rsid w:val="0015228E"/>
    <w:rsid w:val="00152ACD"/>
    <w:rsid w:val="00153137"/>
    <w:rsid w:val="0015313A"/>
    <w:rsid w:val="00153A25"/>
    <w:rsid w:val="00153B86"/>
    <w:rsid w:val="001543D3"/>
    <w:rsid w:val="001547D9"/>
    <w:rsid w:val="001549A2"/>
    <w:rsid w:val="00154CFA"/>
    <w:rsid w:val="00155409"/>
    <w:rsid w:val="00155595"/>
    <w:rsid w:val="00155B62"/>
    <w:rsid w:val="00156426"/>
    <w:rsid w:val="00156584"/>
    <w:rsid w:val="001569B9"/>
    <w:rsid w:val="00156A49"/>
    <w:rsid w:val="00156E1C"/>
    <w:rsid w:val="00156FC3"/>
    <w:rsid w:val="00160381"/>
    <w:rsid w:val="00160A27"/>
    <w:rsid w:val="00160D46"/>
    <w:rsid w:val="0016185F"/>
    <w:rsid w:val="00161E83"/>
    <w:rsid w:val="00162063"/>
    <w:rsid w:val="001620BB"/>
    <w:rsid w:val="00162611"/>
    <w:rsid w:val="0016298F"/>
    <w:rsid w:val="00162A80"/>
    <w:rsid w:val="00162B1C"/>
    <w:rsid w:val="001633A8"/>
    <w:rsid w:val="0016386E"/>
    <w:rsid w:val="00163A4D"/>
    <w:rsid w:val="00163DDA"/>
    <w:rsid w:val="00164750"/>
    <w:rsid w:val="0016478D"/>
    <w:rsid w:val="00164D56"/>
    <w:rsid w:val="00164DD5"/>
    <w:rsid w:val="001650FE"/>
    <w:rsid w:val="0016514B"/>
    <w:rsid w:val="001655CD"/>
    <w:rsid w:val="001655EB"/>
    <w:rsid w:val="0016618E"/>
    <w:rsid w:val="00166FB8"/>
    <w:rsid w:val="001671D9"/>
    <w:rsid w:val="001674EE"/>
    <w:rsid w:val="00167509"/>
    <w:rsid w:val="00167ABF"/>
    <w:rsid w:val="001701F4"/>
    <w:rsid w:val="0017043C"/>
    <w:rsid w:val="0017084A"/>
    <w:rsid w:val="00171014"/>
    <w:rsid w:val="00171424"/>
    <w:rsid w:val="00171595"/>
    <w:rsid w:val="00171A07"/>
    <w:rsid w:val="001723F4"/>
    <w:rsid w:val="0017260E"/>
    <w:rsid w:val="00172771"/>
    <w:rsid w:val="00172F6D"/>
    <w:rsid w:val="0017301C"/>
    <w:rsid w:val="001738A2"/>
    <w:rsid w:val="00173BFE"/>
    <w:rsid w:val="00173C3B"/>
    <w:rsid w:val="00174781"/>
    <w:rsid w:val="00174C0E"/>
    <w:rsid w:val="00175C44"/>
    <w:rsid w:val="00175CD5"/>
    <w:rsid w:val="0017619E"/>
    <w:rsid w:val="001765C1"/>
    <w:rsid w:val="001766E4"/>
    <w:rsid w:val="0017676F"/>
    <w:rsid w:val="00176F26"/>
    <w:rsid w:val="00177245"/>
    <w:rsid w:val="001774F0"/>
    <w:rsid w:val="00177650"/>
    <w:rsid w:val="0017775E"/>
    <w:rsid w:val="001779D1"/>
    <w:rsid w:val="00177C49"/>
    <w:rsid w:val="00180113"/>
    <w:rsid w:val="00180B68"/>
    <w:rsid w:val="00180D13"/>
    <w:rsid w:val="00181365"/>
    <w:rsid w:val="0018175A"/>
    <w:rsid w:val="001818D5"/>
    <w:rsid w:val="00181A7E"/>
    <w:rsid w:val="00182463"/>
    <w:rsid w:val="00182464"/>
    <w:rsid w:val="00183743"/>
    <w:rsid w:val="00183D28"/>
    <w:rsid w:val="0018426C"/>
    <w:rsid w:val="001842AB"/>
    <w:rsid w:val="00184396"/>
    <w:rsid w:val="001849A5"/>
    <w:rsid w:val="00184A65"/>
    <w:rsid w:val="00184AA4"/>
    <w:rsid w:val="00184E91"/>
    <w:rsid w:val="00184FA8"/>
    <w:rsid w:val="00184FAF"/>
    <w:rsid w:val="00185580"/>
    <w:rsid w:val="00185790"/>
    <w:rsid w:val="001858C8"/>
    <w:rsid w:val="0018594A"/>
    <w:rsid w:val="001859C6"/>
    <w:rsid w:val="00185AE3"/>
    <w:rsid w:val="00185CBE"/>
    <w:rsid w:val="00185D9F"/>
    <w:rsid w:val="00185F2D"/>
    <w:rsid w:val="0018607B"/>
    <w:rsid w:val="00186C5B"/>
    <w:rsid w:val="00187164"/>
    <w:rsid w:val="001872CE"/>
    <w:rsid w:val="0018773B"/>
    <w:rsid w:val="00187C68"/>
    <w:rsid w:val="00187E86"/>
    <w:rsid w:val="0019014C"/>
    <w:rsid w:val="00191907"/>
    <w:rsid w:val="00192013"/>
    <w:rsid w:val="0019216A"/>
    <w:rsid w:val="00192845"/>
    <w:rsid w:val="00192A21"/>
    <w:rsid w:val="00192AD4"/>
    <w:rsid w:val="00192D27"/>
    <w:rsid w:val="00193014"/>
    <w:rsid w:val="001930F1"/>
    <w:rsid w:val="00193AC1"/>
    <w:rsid w:val="00193E2B"/>
    <w:rsid w:val="0019418C"/>
    <w:rsid w:val="001946FF"/>
    <w:rsid w:val="00195107"/>
    <w:rsid w:val="00195295"/>
    <w:rsid w:val="00195895"/>
    <w:rsid w:val="00195CD1"/>
    <w:rsid w:val="00195EE0"/>
    <w:rsid w:val="0019686B"/>
    <w:rsid w:val="00196970"/>
    <w:rsid w:val="00196C78"/>
    <w:rsid w:val="00197283"/>
    <w:rsid w:val="001978FE"/>
    <w:rsid w:val="00197A42"/>
    <w:rsid w:val="001A0345"/>
    <w:rsid w:val="001A041A"/>
    <w:rsid w:val="001A058F"/>
    <w:rsid w:val="001A0E9E"/>
    <w:rsid w:val="001A2224"/>
    <w:rsid w:val="001A22C5"/>
    <w:rsid w:val="001A25E4"/>
    <w:rsid w:val="001A2B02"/>
    <w:rsid w:val="001A2B9F"/>
    <w:rsid w:val="001A30FB"/>
    <w:rsid w:val="001A3510"/>
    <w:rsid w:val="001A386D"/>
    <w:rsid w:val="001A38AF"/>
    <w:rsid w:val="001A3B1D"/>
    <w:rsid w:val="001A3B6B"/>
    <w:rsid w:val="001A3E88"/>
    <w:rsid w:val="001A41E6"/>
    <w:rsid w:val="001A4233"/>
    <w:rsid w:val="001A43D9"/>
    <w:rsid w:val="001A48E4"/>
    <w:rsid w:val="001A4BEF"/>
    <w:rsid w:val="001A4D77"/>
    <w:rsid w:val="001A55A4"/>
    <w:rsid w:val="001A5E94"/>
    <w:rsid w:val="001A6579"/>
    <w:rsid w:val="001A666B"/>
    <w:rsid w:val="001A68D5"/>
    <w:rsid w:val="001A68FC"/>
    <w:rsid w:val="001A69D6"/>
    <w:rsid w:val="001A70D2"/>
    <w:rsid w:val="001A73E6"/>
    <w:rsid w:val="001A7B5F"/>
    <w:rsid w:val="001B055D"/>
    <w:rsid w:val="001B05E4"/>
    <w:rsid w:val="001B06A1"/>
    <w:rsid w:val="001B07D5"/>
    <w:rsid w:val="001B113B"/>
    <w:rsid w:val="001B13D4"/>
    <w:rsid w:val="001B13EE"/>
    <w:rsid w:val="001B1A63"/>
    <w:rsid w:val="001B1D7F"/>
    <w:rsid w:val="001B219B"/>
    <w:rsid w:val="001B21B3"/>
    <w:rsid w:val="001B2633"/>
    <w:rsid w:val="001B26BB"/>
    <w:rsid w:val="001B2BC7"/>
    <w:rsid w:val="001B2F73"/>
    <w:rsid w:val="001B309E"/>
    <w:rsid w:val="001B3244"/>
    <w:rsid w:val="001B3CA5"/>
    <w:rsid w:val="001B3E68"/>
    <w:rsid w:val="001B478D"/>
    <w:rsid w:val="001B4DF1"/>
    <w:rsid w:val="001B5910"/>
    <w:rsid w:val="001B5D46"/>
    <w:rsid w:val="001B6108"/>
    <w:rsid w:val="001B627D"/>
    <w:rsid w:val="001B6384"/>
    <w:rsid w:val="001B6865"/>
    <w:rsid w:val="001B71DE"/>
    <w:rsid w:val="001B7D46"/>
    <w:rsid w:val="001B7D8C"/>
    <w:rsid w:val="001B7FAA"/>
    <w:rsid w:val="001C03F8"/>
    <w:rsid w:val="001C06F2"/>
    <w:rsid w:val="001C1102"/>
    <w:rsid w:val="001C13B8"/>
    <w:rsid w:val="001C1456"/>
    <w:rsid w:val="001C18D3"/>
    <w:rsid w:val="001C1F43"/>
    <w:rsid w:val="001C2A6D"/>
    <w:rsid w:val="001C320D"/>
    <w:rsid w:val="001C32D5"/>
    <w:rsid w:val="001C3927"/>
    <w:rsid w:val="001C39E4"/>
    <w:rsid w:val="001C3B97"/>
    <w:rsid w:val="001C436F"/>
    <w:rsid w:val="001C44EC"/>
    <w:rsid w:val="001C483E"/>
    <w:rsid w:val="001C4AF3"/>
    <w:rsid w:val="001C4C8A"/>
    <w:rsid w:val="001C582D"/>
    <w:rsid w:val="001C6168"/>
    <w:rsid w:val="001C6696"/>
    <w:rsid w:val="001C6F49"/>
    <w:rsid w:val="001C71DD"/>
    <w:rsid w:val="001C7852"/>
    <w:rsid w:val="001C7A20"/>
    <w:rsid w:val="001D0501"/>
    <w:rsid w:val="001D09B0"/>
    <w:rsid w:val="001D0C9B"/>
    <w:rsid w:val="001D0F03"/>
    <w:rsid w:val="001D15AA"/>
    <w:rsid w:val="001D163E"/>
    <w:rsid w:val="001D1AB8"/>
    <w:rsid w:val="001D1ED4"/>
    <w:rsid w:val="001D2324"/>
    <w:rsid w:val="001D2F19"/>
    <w:rsid w:val="001D3C79"/>
    <w:rsid w:val="001D3FE1"/>
    <w:rsid w:val="001D40E8"/>
    <w:rsid w:val="001D483A"/>
    <w:rsid w:val="001D4A1F"/>
    <w:rsid w:val="001D4A84"/>
    <w:rsid w:val="001D54F8"/>
    <w:rsid w:val="001D5711"/>
    <w:rsid w:val="001D647F"/>
    <w:rsid w:val="001D6742"/>
    <w:rsid w:val="001D7669"/>
    <w:rsid w:val="001D77BC"/>
    <w:rsid w:val="001D7899"/>
    <w:rsid w:val="001D7E07"/>
    <w:rsid w:val="001D7E21"/>
    <w:rsid w:val="001D7E40"/>
    <w:rsid w:val="001E00B6"/>
    <w:rsid w:val="001E0255"/>
    <w:rsid w:val="001E1639"/>
    <w:rsid w:val="001E1DF6"/>
    <w:rsid w:val="001E1E8C"/>
    <w:rsid w:val="001E221C"/>
    <w:rsid w:val="001E2AE5"/>
    <w:rsid w:val="001E2DD2"/>
    <w:rsid w:val="001E3A33"/>
    <w:rsid w:val="001E422F"/>
    <w:rsid w:val="001E4888"/>
    <w:rsid w:val="001E534A"/>
    <w:rsid w:val="001E53EF"/>
    <w:rsid w:val="001E62FA"/>
    <w:rsid w:val="001E68CB"/>
    <w:rsid w:val="001E6AEB"/>
    <w:rsid w:val="001E6B2D"/>
    <w:rsid w:val="001E6C24"/>
    <w:rsid w:val="001E6CAE"/>
    <w:rsid w:val="001E7019"/>
    <w:rsid w:val="001E745A"/>
    <w:rsid w:val="001E7578"/>
    <w:rsid w:val="001E7F7B"/>
    <w:rsid w:val="001F0512"/>
    <w:rsid w:val="001F0960"/>
    <w:rsid w:val="001F0A3B"/>
    <w:rsid w:val="001F0BAE"/>
    <w:rsid w:val="001F0C6C"/>
    <w:rsid w:val="001F0E1F"/>
    <w:rsid w:val="001F0E75"/>
    <w:rsid w:val="001F119C"/>
    <w:rsid w:val="001F13F4"/>
    <w:rsid w:val="001F160A"/>
    <w:rsid w:val="001F18DF"/>
    <w:rsid w:val="001F19AD"/>
    <w:rsid w:val="001F1BC2"/>
    <w:rsid w:val="001F1EB3"/>
    <w:rsid w:val="001F2097"/>
    <w:rsid w:val="001F27BD"/>
    <w:rsid w:val="001F28B0"/>
    <w:rsid w:val="001F31A7"/>
    <w:rsid w:val="001F375F"/>
    <w:rsid w:val="001F38EF"/>
    <w:rsid w:val="001F4A49"/>
    <w:rsid w:val="001F4A6E"/>
    <w:rsid w:val="001F4AFE"/>
    <w:rsid w:val="001F5623"/>
    <w:rsid w:val="001F650C"/>
    <w:rsid w:val="001F6781"/>
    <w:rsid w:val="001F6CE7"/>
    <w:rsid w:val="001F6DCD"/>
    <w:rsid w:val="001F7613"/>
    <w:rsid w:val="002006F6"/>
    <w:rsid w:val="00200E8A"/>
    <w:rsid w:val="00200F0D"/>
    <w:rsid w:val="00201389"/>
    <w:rsid w:val="00201AFE"/>
    <w:rsid w:val="00202602"/>
    <w:rsid w:val="00202844"/>
    <w:rsid w:val="00202904"/>
    <w:rsid w:val="002029A9"/>
    <w:rsid w:val="00202AA5"/>
    <w:rsid w:val="0020348F"/>
    <w:rsid w:val="002037AE"/>
    <w:rsid w:val="00204453"/>
    <w:rsid w:val="00204C84"/>
    <w:rsid w:val="00204D21"/>
    <w:rsid w:val="00204E14"/>
    <w:rsid w:val="00204E20"/>
    <w:rsid w:val="00204FD6"/>
    <w:rsid w:val="002050CC"/>
    <w:rsid w:val="0020556A"/>
    <w:rsid w:val="002055A5"/>
    <w:rsid w:val="00206572"/>
    <w:rsid w:val="00206982"/>
    <w:rsid w:val="00206B3E"/>
    <w:rsid w:val="00207068"/>
    <w:rsid w:val="00207126"/>
    <w:rsid w:val="0020793D"/>
    <w:rsid w:val="00207BDF"/>
    <w:rsid w:val="00207DDD"/>
    <w:rsid w:val="00207E4B"/>
    <w:rsid w:val="00210000"/>
    <w:rsid w:val="002106B0"/>
    <w:rsid w:val="00210CFB"/>
    <w:rsid w:val="00211509"/>
    <w:rsid w:val="00211598"/>
    <w:rsid w:val="002115A6"/>
    <w:rsid w:val="00211CD8"/>
    <w:rsid w:val="00211F7A"/>
    <w:rsid w:val="0021225A"/>
    <w:rsid w:val="00212FE7"/>
    <w:rsid w:val="002135DC"/>
    <w:rsid w:val="00213748"/>
    <w:rsid w:val="0021385C"/>
    <w:rsid w:val="00213B23"/>
    <w:rsid w:val="00213EFE"/>
    <w:rsid w:val="0021477F"/>
    <w:rsid w:val="00214EE0"/>
    <w:rsid w:val="00215387"/>
    <w:rsid w:val="00215EBB"/>
    <w:rsid w:val="002160F3"/>
    <w:rsid w:val="00216267"/>
    <w:rsid w:val="00216381"/>
    <w:rsid w:val="00216425"/>
    <w:rsid w:val="00216758"/>
    <w:rsid w:val="00217376"/>
    <w:rsid w:val="002174F6"/>
    <w:rsid w:val="0021755E"/>
    <w:rsid w:val="0021763F"/>
    <w:rsid w:val="00217B2B"/>
    <w:rsid w:val="002203B7"/>
    <w:rsid w:val="00220A93"/>
    <w:rsid w:val="00221389"/>
    <w:rsid w:val="002215A4"/>
    <w:rsid w:val="002217D7"/>
    <w:rsid w:val="00221B45"/>
    <w:rsid w:val="00221C63"/>
    <w:rsid w:val="00221E91"/>
    <w:rsid w:val="00221F22"/>
    <w:rsid w:val="002224C7"/>
    <w:rsid w:val="0022298C"/>
    <w:rsid w:val="00222BB0"/>
    <w:rsid w:val="00222C84"/>
    <w:rsid w:val="0022318A"/>
    <w:rsid w:val="00223714"/>
    <w:rsid w:val="00223926"/>
    <w:rsid w:val="00223D84"/>
    <w:rsid w:val="00223F98"/>
    <w:rsid w:val="00224A01"/>
    <w:rsid w:val="00224BDF"/>
    <w:rsid w:val="00224C76"/>
    <w:rsid w:val="00225039"/>
    <w:rsid w:val="002256F4"/>
    <w:rsid w:val="0022573F"/>
    <w:rsid w:val="00225A61"/>
    <w:rsid w:val="0022662B"/>
    <w:rsid w:val="002269FA"/>
    <w:rsid w:val="00226BB6"/>
    <w:rsid w:val="0022728C"/>
    <w:rsid w:val="00227457"/>
    <w:rsid w:val="00227695"/>
    <w:rsid w:val="00227739"/>
    <w:rsid w:val="00227AC7"/>
    <w:rsid w:val="00227D3C"/>
    <w:rsid w:val="002300B2"/>
    <w:rsid w:val="002300D5"/>
    <w:rsid w:val="002300EF"/>
    <w:rsid w:val="00230107"/>
    <w:rsid w:val="00230220"/>
    <w:rsid w:val="00230C57"/>
    <w:rsid w:val="00231572"/>
    <w:rsid w:val="00231B30"/>
    <w:rsid w:val="002323F3"/>
    <w:rsid w:val="00232C0C"/>
    <w:rsid w:val="0023346D"/>
    <w:rsid w:val="0023352E"/>
    <w:rsid w:val="00234017"/>
    <w:rsid w:val="00234092"/>
    <w:rsid w:val="00234193"/>
    <w:rsid w:val="00234368"/>
    <w:rsid w:val="00234509"/>
    <w:rsid w:val="00234913"/>
    <w:rsid w:val="002349D4"/>
    <w:rsid w:val="0023556D"/>
    <w:rsid w:val="00235C91"/>
    <w:rsid w:val="00236499"/>
    <w:rsid w:val="00236509"/>
    <w:rsid w:val="00236883"/>
    <w:rsid w:val="002368B0"/>
    <w:rsid w:val="002369C8"/>
    <w:rsid w:val="0023701E"/>
    <w:rsid w:val="00237799"/>
    <w:rsid w:val="0024017A"/>
    <w:rsid w:val="002406D7"/>
    <w:rsid w:val="00240A90"/>
    <w:rsid w:val="00240D51"/>
    <w:rsid w:val="00241390"/>
    <w:rsid w:val="0024190B"/>
    <w:rsid w:val="00241AC3"/>
    <w:rsid w:val="00241BCD"/>
    <w:rsid w:val="00241F8B"/>
    <w:rsid w:val="00242825"/>
    <w:rsid w:val="00242956"/>
    <w:rsid w:val="0024360B"/>
    <w:rsid w:val="002438B9"/>
    <w:rsid w:val="002439E7"/>
    <w:rsid w:val="00243A53"/>
    <w:rsid w:val="00243CA4"/>
    <w:rsid w:val="002445B6"/>
    <w:rsid w:val="00244D74"/>
    <w:rsid w:val="00244EF3"/>
    <w:rsid w:val="002458FB"/>
    <w:rsid w:val="002465C7"/>
    <w:rsid w:val="00247188"/>
    <w:rsid w:val="002478A5"/>
    <w:rsid w:val="0024797B"/>
    <w:rsid w:val="00250054"/>
    <w:rsid w:val="00250451"/>
    <w:rsid w:val="002508BD"/>
    <w:rsid w:val="00251166"/>
    <w:rsid w:val="002516BE"/>
    <w:rsid w:val="002518D3"/>
    <w:rsid w:val="00252067"/>
    <w:rsid w:val="002522BD"/>
    <w:rsid w:val="002526FD"/>
    <w:rsid w:val="00252976"/>
    <w:rsid w:val="00252CCD"/>
    <w:rsid w:val="00252D0B"/>
    <w:rsid w:val="00252D39"/>
    <w:rsid w:val="002530D2"/>
    <w:rsid w:val="00253510"/>
    <w:rsid w:val="00253D32"/>
    <w:rsid w:val="00254100"/>
    <w:rsid w:val="002543C6"/>
    <w:rsid w:val="0025451B"/>
    <w:rsid w:val="00254936"/>
    <w:rsid w:val="00254B2F"/>
    <w:rsid w:val="00254E2C"/>
    <w:rsid w:val="00254ED2"/>
    <w:rsid w:val="00254F3F"/>
    <w:rsid w:val="00255F66"/>
    <w:rsid w:val="00256314"/>
    <w:rsid w:val="0025642F"/>
    <w:rsid w:val="00256F6F"/>
    <w:rsid w:val="00256F79"/>
    <w:rsid w:val="00256F92"/>
    <w:rsid w:val="00257136"/>
    <w:rsid w:val="002572D2"/>
    <w:rsid w:val="002576DC"/>
    <w:rsid w:val="00257970"/>
    <w:rsid w:val="00257BCE"/>
    <w:rsid w:val="00260638"/>
    <w:rsid w:val="0026155D"/>
    <w:rsid w:val="00261980"/>
    <w:rsid w:val="00261A91"/>
    <w:rsid w:val="00261CFC"/>
    <w:rsid w:val="00262811"/>
    <w:rsid w:val="002632BC"/>
    <w:rsid w:val="002633B8"/>
    <w:rsid w:val="00263643"/>
    <w:rsid w:val="00263D59"/>
    <w:rsid w:val="00263DB0"/>
    <w:rsid w:val="00263E25"/>
    <w:rsid w:val="002643A7"/>
    <w:rsid w:val="0026445C"/>
    <w:rsid w:val="002647BB"/>
    <w:rsid w:val="00264B0A"/>
    <w:rsid w:val="00264EC0"/>
    <w:rsid w:val="00265201"/>
    <w:rsid w:val="00265457"/>
    <w:rsid w:val="002654D8"/>
    <w:rsid w:val="0026552B"/>
    <w:rsid w:val="0026554B"/>
    <w:rsid w:val="00265939"/>
    <w:rsid w:val="00265C58"/>
    <w:rsid w:val="002662A5"/>
    <w:rsid w:val="002662F7"/>
    <w:rsid w:val="00266547"/>
    <w:rsid w:val="00266F43"/>
    <w:rsid w:val="00267193"/>
    <w:rsid w:val="00267201"/>
    <w:rsid w:val="00267251"/>
    <w:rsid w:val="00267E2C"/>
    <w:rsid w:val="002702B4"/>
    <w:rsid w:val="00270356"/>
    <w:rsid w:val="00270597"/>
    <w:rsid w:val="002705FD"/>
    <w:rsid w:val="00270AC5"/>
    <w:rsid w:val="00270BA8"/>
    <w:rsid w:val="00270F8C"/>
    <w:rsid w:val="0027144B"/>
    <w:rsid w:val="00271EC0"/>
    <w:rsid w:val="002722EF"/>
    <w:rsid w:val="002726BC"/>
    <w:rsid w:val="00272D2E"/>
    <w:rsid w:val="00272E51"/>
    <w:rsid w:val="00272F4D"/>
    <w:rsid w:val="00273865"/>
    <w:rsid w:val="00273A74"/>
    <w:rsid w:val="00273C33"/>
    <w:rsid w:val="00273CCA"/>
    <w:rsid w:val="00273ED5"/>
    <w:rsid w:val="002740C9"/>
    <w:rsid w:val="0027495D"/>
    <w:rsid w:val="00274A77"/>
    <w:rsid w:val="00274CBC"/>
    <w:rsid w:val="00274D98"/>
    <w:rsid w:val="002750B9"/>
    <w:rsid w:val="00275776"/>
    <w:rsid w:val="002757EE"/>
    <w:rsid w:val="002761EF"/>
    <w:rsid w:val="002762B8"/>
    <w:rsid w:val="00276304"/>
    <w:rsid w:val="0027636A"/>
    <w:rsid w:val="00276439"/>
    <w:rsid w:val="00276A66"/>
    <w:rsid w:val="00276ADF"/>
    <w:rsid w:val="00276FCC"/>
    <w:rsid w:val="002770A3"/>
    <w:rsid w:val="00277286"/>
    <w:rsid w:val="00277932"/>
    <w:rsid w:val="00277B9D"/>
    <w:rsid w:val="00277D53"/>
    <w:rsid w:val="00277F25"/>
    <w:rsid w:val="00280024"/>
    <w:rsid w:val="0028049F"/>
    <w:rsid w:val="00280E0A"/>
    <w:rsid w:val="0028130C"/>
    <w:rsid w:val="00281A02"/>
    <w:rsid w:val="0028205A"/>
    <w:rsid w:val="002820C4"/>
    <w:rsid w:val="00283646"/>
    <w:rsid w:val="00283866"/>
    <w:rsid w:val="0028394F"/>
    <w:rsid w:val="00283EE7"/>
    <w:rsid w:val="002843B8"/>
    <w:rsid w:val="00284511"/>
    <w:rsid w:val="002848BE"/>
    <w:rsid w:val="00284A22"/>
    <w:rsid w:val="00284B98"/>
    <w:rsid w:val="00284ED9"/>
    <w:rsid w:val="002858CF"/>
    <w:rsid w:val="00285A48"/>
    <w:rsid w:val="00285A8B"/>
    <w:rsid w:val="002864A4"/>
    <w:rsid w:val="00286A1B"/>
    <w:rsid w:val="00286A45"/>
    <w:rsid w:val="00286DB9"/>
    <w:rsid w:val="00286E7F"/>
    <w:rsid w:val="00287417"/>
    <w:rsid w:val="00287555"/>
    <w:rsid w:val="00287677"/>
    <w:rsid w:val="00287E4A"/>
    <w:rsid w:val="00287F80"/>
    <w:rsid w:val="00290067"/>
    <w:rsid w:val="00290344"/>
    <w:rsid w:val="002903ED"/>
    <w:rsid w:val="002906D5"/>
    <w:rsid w:val="00290A43"/>
    <w:rsid w:val="0029158C"/>
    <w:rsid w:val="00291D4F"/>
    <w:rsid w:val="00291DB9"/>
    <w:rsid w:val="0029234D"/>
    <w:rsid w:val="00292557"/>
    <w:rsid w:val="00292C5F"/>
    <w:rsid w:val="00293045"/>
    <w:rsid w:val="002937F7"/>
    <w:rsid w:val="00293FC0"/>
    <w:rsid w:val="00294770"/>
    <w:rsid w:val="00294AF2"/>
    <w:rsid w:val="00294C69"/>
    <w:rsid w:val="00294EFA"/>
    <w:rsid w:val="002956D5"/>
    <w:rsid w:val="00295CF7"/>
    <w:rsid w:val="00295D6A"/>
    <w:rsid w:val="00296124"/>
    <w:rsid w:val="002967CF"/>
    <w:rsid w:val="002968B9"/>
    <w:rsid w:val="00296968"/>
    <w:rsid w:val="00297924"/>
    <w:rsid w:val="00297B6C"/>
    <w:rsid w:val="002A007D"/>
    <w:rsid w:val="002A08C7"/>
    <w:rsid w:val="002A0E1D"/>
    <w:rsid w:val="002A18F1"/>
    <w:rsid w:val="002A203D"/>
    <w:rsid w:val="002A20D5"/>
    <w:rsid w:val="002A21BB"/>
    <w:rsid w:val="002A222F"/>
    <w:rsid w:val="002A283E"/>
    <w:rsid w:val="002A2ABF"/>
    <w:rsid w:val="002A3142"/>
    <w:rsid w:val="002A36D8"/>
    <w:rsid w:val="002A392B"/>
    <w:rsid w:val="002A3DD4"/>
    <w:rsid w:val="002A46AC"/>
    <w:rsid w:val="002A494E"/>
    <w:rsid w:val="002A4BAC"/>
    <w:rsid w:val="002A5406"/>
    <w:rsid w:val="002A56D6"/>
    <w:rsid w:val="002A5D8A"/>
    <w:rsid w:val="002A5F0D"/>
    <w:rsid w:val="002A6247"/>
    <w:rsid w:val="002A6F8C"/>
    <w:rsid w:val="002A761E"/>
    <w:rsid w:val="002A7886"/>
    <w:rsid w:val="002A7CD7"/>
    <w:rsid w:val="002B0047"/>
    <w:rsid w:val="002B0250"/>
    <w:rsid w:val="002B06C5"/>
    <w:rsid w:val="002B0ADB"/>
    <w:rsid w:val="002B0C26"/>
    <w:rsid w:val="002B116C"/>
    <w:rsid w:val="002B170F"/>
    <w:rsid w:val="002B190D"/>
    <w:rsid w:val="002B1C3A"/>
    <w:rsid w:val="002B2412"/>
    <w:rsid w:val="002B2EB2"/>
    <w:rsid w:val="002B2F46"/>
    <w:rsid w:val="002B2F90"/>
    <w:rsid w:val="002B39E5"/>
    <w:rsid w:val="002B412E"/>
    <w:rsid w:val="002B54B7"/>
    <w:rsid w:val="002B5BA8"/>
    <w:rsid w:val="002B5CB8"/>
    <w:rsid w:val="002B5E23"/>
    <w:rsid w:val="002B5E44"/>
    <w:rsid w:val="002B5FD5"/>
    <w:rsid w:val="002B6413"/>
    <w:rsid w:val="002B6D85"/>
    <w:rsid w:val="002B7461"/>
    <w:rsid w:val="002B747D"/>
    <w:rsid w:val="002B764C"/>
    <w:rsid w:val="002B777E"/>
    <w:rsid w:val="002B77A1"/>
    <w:rsid w:val="002B7B80"/>
    <w:rsid w:val="002B7C38"/>
    <w:rsid w:val="002C0718"/>
    <w:rsid w:val="002C09F4"/>
    <w:rsid w:val="002C22DA"/>
    <w:rsid w:val="002C23A3"/>
    <w:rsid w:val="002C2C80"/>
    <w:rsid w:val="002C2D0B"/>
    <w:rsid w:val="002C2D23"/>
    <w:rsid w:val="002C2ED6"/>
    <w:rsid w:val="002C33A5"/>
    <w:rsid w:val="002C3868"/>
    <w:rsid w:val="002C3B55"/>
    <w:rsid w:val="002C3BC4"/>
    <w:rsid w:val="002C3CD2"/>
    <w:rsid w:val="002C42E4"/>
    <w:rsid w:val="002C462A"/>
    <w:rsid w:val="002C46B1"/>
    <w:rsid w:val="002C4A87"/>
    <w:rsid w:val="002C4ADB"/>
    <w:rsid w:val="002C529A"/>
    <w:rsid w:val="002C56AD"/>
    <w:rsid w:val="002C61D7"/>
    <w:rsid w:val="002C64DC"/>
    <w:rsid w:val="002C650E"/>
    <w:rsid w:val="002C66D5"/>
    <w:rsid w:val="002C6F7A"/>
    <w:rsid w:val="002D0669"/>
    <w:rsid w:val="002D09C5"/>
    <w:rsid w:val="002D0AB6"/>
    <w:rsid w:val="002D0BE7"/>
    <w:rsid w:val="002D0C06"/>
    <w:rsid w:val="002D0EC3"/>
    <w:rsid w:val="002D160C"/>
    <w:rsid w:val="002D181E"/>
    <w:rsid w:val="002D18C8"/>
    <w:rsid w:val="002D1C02"/>
    <w:rsid w:val="002D1C6F"/>
    <w:rsid w:val="002D25F8"/>
    <w:rsid w:val="002D2729"/>
    <w:rsid w:val="002D289D"/>
    <w:rsid w:val="002D292D"/>
    <w:rsid w:val="002D2C55"/>
    <w:rsid w:val="002D2FC0"/>
    <w:rsid w:val="002D3261"/>
    <w:rsid w:val="002D32C3"/>
    <w:rsid w:val="002D39F0"/>
    <w:rsid w:val="002D3ADC"/>
    <w:rsid w:val="002D41E7"/>
    <w:rsid w:val="002D4458"/>
    <w:rsid w:val="002D4C03"/>
    <w:rsid w:val="002D4C10"/>
    <w:rsid w:val="002D5027"/>
    <w:rsid w:val="002D5345"/>
    <w:rsid w:val="002D5725"/>
    <w:rsid w:val="002D5C20"/>
    <w:rsid w:val="002D6C22"/>
    <w:rsid w:val="002D7017"/>
    <w:rsid w:val="002D7050"/>
    <w:rsid w:val="002D7278"/>
    <w:rsid w:val="002D753A"/>
    <w:rsid w:val="002D7B64"/>
    <w:rsid w:val="002D7CA5"/>
    <w:rsid w:val="002D7CDB"/>
    <w:rsid w:val="002E0910"/>
    <w:rsid w:val="002E0E59"/>
    <w:rsid w:val="002E0F21"/>
    <w:rsid w:val="002E25F1"/>
    <w:rsid w:val="002E27EF"/>
    <w:rsid w:val="002E2EBE"/>
    <w:rsid w:val="002E2F7D"/>
    <w:rsid w:val="002E301B"/>
    <w:rsid w:val="002E30C9"/>
    <w:rsid w:val="002E31C1"/>
    <w:rsid w:val="002E341D"/>
    <w:rsid w:val="002E368F"/>
    <w:rsid w:val="002E3A32"/>
    <w:rsid w:val="002E3EF6"/>
    <w:rsid w:val="002E466D"/>
    <w:rsid w:val="002E521B"/>
    <w:rsid w:val="002E551D"/>
    <w:rsid w:val="002E55C5"/>
    <w:rsid w:val="002E561B"/>
    <w:rsid w:val="002E5673"/>
    <w:rsid w:val="002E5881"/>
    <w:rsid w:val="002E58DD"/>
    <w:rsid w:val="002E6751"/>
    <w:rsid w:val="002E691E"/>
    <w:rsid w:val="002E6BCF"/>
    <w:rsid w:val="002E7336"/>
    <w:rsid w:val="002E7849"/>
    <w:rsid w:val="002E7B2B"/>
    <w:rsid w:val="002F0377"/>
    <w:rsid w:val="002F084C"/>
    <w:rsid w:val="002F0891"/>
    <w:rsid w:val="002F0E63"/>
    <w:rsid w:val="002F0F82"/>
    <w:rsid w:val="002F13BE"/>
    <w:rsid w:val="002F15B3"/>
    <w:rsid w:val="002F174D"/>
    <w:rsid w:val="002F18BF"/>
    <w:rsid w:val="002F1ECF"/>
    <w:rsid w:val="002F1F6C"/>
    <w:rsid w:val="002F2278"/>
    <w:rsid w:val="002F304A"/>
    <w:rsid w:val="002F319C"/>
    <w:rsid w:val="002F31C7"/>
    <w:rsid w:val="002F33DD"/>
    <w:rsid w:val="002F343E"/>
    <w:rsid w:val="002F3474"/>
    <w:rsid w:val="002F3A02"/>
    <w:rsid w:val="002F3CB7"/>
    <w:rsid w:val="002F3CE3"/>
    <w:rsid w:val="002F3D63"/>
    <w:rsid w:val="002F4071"/>
    <w:rsid w:val="002F4F9F"/>
    <w:rsid w:val="002F5AE3"/>
    <w:rsid w:val="002F5EF8"/>
    <w:rsid w:val="002F5FA7"/>
    <w:rsid w:val="002F6346"/>
    <w:rsid w:val="002F799C"/>
    <w:rsid w:val="002F7AE3"/>
    <w:rsid w:val="002F7F2B"/>
    <w:rsid w:val="003002BA"/>
    <w:rsid w:val="003004E6"/>
    <w:rsid w:val="0030085D"/>
    <w:rsid w:val="00300EF2"/>
    <w:rsid w:val="00301132"/>
    <w:rsid w:val="0030113E"/>
    <w:rsid w:val="00301474"/>
    <w:rsid w:val="003014F3"/>
    <w:rsid w:val="0030161B"/>
    <w:rsid w:val="00301B5B"/>
    <w:rsid w:val="0030205E"/>
    <w:rsid w:val="00302173"/>
    <w:rsid w:val="0030281D"/>
    <w:rsid w:val="00302FA4"/>
    <w:rsid w:val="00303586"/>
    <w:rsid w:val="00303631"/>
    <w:rsid w:val="003037F2"/>
    <w:rsid w:val="003041B5"/>
    <w:rsid w:val="003043EA"/>
    <w:rsid w:val="00304825"/>
    <w:rsid w:val="00304A0D"/>
    <w:rsid w:val="00304CB7"/>
    <w:rsid w:val="003050B5"/>
    <w:rsid w:val="003051E2"/>
    <w:rsid w:val="00305808"/>
    <w:rsid w:val="00305961"/>
    <w:rsid w:val="00305AE7"/>
    <w:rsid w:val="00305CC5"/>
    <w:rsid w:val="00305CC7"/>
    <w:rsid w:val="0030605E"/>
    <w:rsid w:val="003066C9"/>
    <w:rsid w:val="003068AA"/>
    <w:rsid w:val="00306E76"/>
    <w:rsid w:val="0030705B"/>
    <w:rsid w:val="00307119"/>
    <w:rsid w:val="0031003B"/>
    <w:rsid w:val="00310060"/>
    <w:rsid w:val="003103B6"/>
    <w:rsid w:val="003105E9"/>
    <w:rsid w:val="00311970"/>
    <w:rsid w:val="00311CA5"/>
    <w:rsid w:val="00311CBD"/>
    <w:rsid w:val="00311E3C"/>
    <w:rsid w:val="0031253A"/>
    <w:rsid w:val="00312991"/>
    <w:rsid w:val="00312BBC"/>
    <w:rsid w:val="00312E95"/>
    <w:rsid w:val="00313B9E"/>
    <w:rsid w:val="00314642"/>
    <w:rsid w:val="003148C4"/>
    <w:rsid w:val="0031510C"/>
    <w:rsid w:val="00315118"/>
    <w:rsid w:val="00315372"/>
    <w:rsid w:val="00315500"/>
    <w:rsid w:val="00316077"/>
    <w:rsid w:val="00316658"/>
    <w:rsid w:val="003167AA"/>
    <w:rsid w:val="003167B2"/>
    <w:rsid w:val="0031691D"/>
    <w:rsid w:val="00316CCF"/>
    <w:rsid w:val="0031731B"/>
    <w:rsid w:val="003173BD"/>
    <w:rsid w:val="00317C25"/>
    <w:rsid w:val="00317E97"/>
    <w:rsid w:val="003208D9"/>
    <w:rsid w:val="00320FB7"/>
    <w:rsid w:val="00321119"/>
    <w:rsid w:val="00321140"/>
    <w:rsid w:val="00321698"/>
    <w:rsid w:val="00321F04"/>
    <w:rsid w:val="0032207D"/>
    <w:rsid w:val="003221A8"/>
    <w:rsid w:val="003224BC"/>
    <w:rsid w:val="00322E80"/>
    <w:rsid w:val="00322EDB"/>
    <w:rsid w:val="003233BE"/>
    <w:rsid w:val="0032341A"/>
    <w:rsid w:val="003235DC"/>
    <w:rsid w:val="0032360D"/>
    <w:rsid w:val="003237AA"/>
    <w:rsid w:val="00323B60"/>
    <w:rsid w:val="00323E7E"/>
    <w:rsid w:val="003240CD"/>
    <w:rsid w:val="003248DB"/>
    <w:rsid w:val="0032496C"/>
    <w:rsid w:val="00325775"/>
    <w:rsid w:val="00325C96"/>
    <w:rsid w:val="003265B8"/>
    <w:rsid w:val="00326763"/>
    <w:rsid w:val="0032774B"/>
    <w:rsid w:val="0032789D"/>
    <w:rsid w:val="00327924"/>
    <w:rsid w:val="0033037F"/>
    <w:rsid w:val="0033156B"/>
    <w:rsid w:val="00331846"/>
    <w:rsid w:val="00331FD6"/>
    <w:rsid w:val="0033210A"/>
    <w:rsid w:val="003337F7"/>
    <w:rsid w:val="00333967"/>
    <w:rsid w:val="003342A5"/>
    <w:rsid w:val="003344F7"/>
    <w:rsid w:val="003345A6"/>
    <w:rsid w:val="00334806"/>
    <w:rsid w:val="00334D9D"/>
    <w:rsid w:val="00334F78"/>
    <w:rsid w:val="0033522E"/>
    <w:rsid w:val="00335555"/>
    <w:rsid w:val="00335FE1"/>
    <w:rsid w:val="0033621D"/>
    <w:rsid w:val="003366AB"/>
    <w:rsid w:val="0033672A"/>
    <w:rsid w:val="00336AD3"/>
    <w:rsid w:val="0033720F"/>
    <w:rsid w:val="00337821"/>
    <w:rsid w:val="0033796B"/>
    <w:rsid w:val="00337E59"/>
    <w:rsid w:val="00340579"/>
    <w:rsid w:val="0034065D"/>
    <w:rsid w:val="00340711"/>
    <w:rsid w:val="00340A26"/>
    <w:rsid w:val="003416B9"/>
    <w:rsid w:val="003419CB"/>
    <w:rsid w:val="00341C1D"/>
    <w:rsid w:val="00342392"/>
    <w:rsid w:val="0034251D"/>
    <w:rsid w:val="00342AA3"/>
    <w:rsid w:val="00342BC1"/>
    <w:rsid w:val="00342D46"/>
    <w:rsid w:val="00342ECC"/>
    <w:rsid w:val="0034362A"/>
    <w:rsid w:val="0034372E"/>
    <w:rsid w:val="00343B1C"/>
    <w:rsid w:val="00343B92"/>
    <w:rsid w:val="003440D0"/>
    <w:rsid w:val="00344548"/>
    <w:rsid w:val="003446A4"/>
    <w:rsid w:val="00344828"/>
    <w:rsid w:val="00346081"/>
    <w:rsid w:val="003463ED"/>
    <w:rsid w:val="00346966"/>
    <w:rsid w:val="00346D05"/>
    <w:rsid w:val="003470A6"/>
    <w:rsid w:val="003471F7"/>
    <w:rsid w:val="0034758A"/>
    <w:rsid w:val="003477D7"/>
    <w:rsid w:val="00347E46"/>
    <w:rsid w:val="0035010F"/>
    <w:rsid w:val="00350444"/>
    <w:rsid w:val="00350568"/>
    <w:rsid w:val="00350577"/>
    <w:rsid w:val="003506FB"/>
    <w:rsid w:val="00350760"/>
    <w:rsid w:val="00350D2B"/>
    <w:rsid w:val="00351565"/>
    <w:rsid w:val="00351637"/>
    <w:rsid w:val="00351E46"/>
    <w:rsid w:val="00352049"/>
    <w:rsid w:val="003522BB"/>
    <w:rsid w:val="003523CE"/>
    <w:rsid w:val="0035279C"/>
    <w:rsid w:val="0035280F"/>
    <w:rsid w:val="003529EC"/>
    <w:rsid w:val="00352AF4"/>
    <w:rsid w:val="00352F07"/>
    <w:rsid w:val="00352FFD"/>
    <w:rsid w:val="00353345"/>
    <w:rsid w:val="00353465"/>
    <w:rsid w:val="0035411F"/>
    <w:rsid w:val="00354243"/>
    <w:rsid w:val="00354C64"/>
    <w:rsid w:val="003552E8"/>
    <w:rsid w:val="0035587F"/>
    <w:rsid w:val="00355A2F"/>
    <w:rsid w:val="00356D10"/>
    <w:rsid w:val="00356DA5"/>
    <w:rsid w:val="00356E6F"/>
    <w:rsid w:val="00356FF1"/>
    <w:rsid w:val="00360136"/>
    <w:rsid w:val="003602C2"/>
    <w:rsid w:val="00360AAF"/>
    <w:rsid w:val="00360C6B"/>
    <w:rsid w:val="003615FE"/>
    <w:rsid w:val="00361CC0"/>
    <w:rsid w:val="00361DBF"/>
    <w:rsid w:val="00361E2E"/>
    <w:rsid w:val="0036205E"/>
    <w:rsid w:val="003623EA"/>
    <w:rsid w:val="003623F2"/>
    <w:rsid w:val="0036287C"/>
    <w:rsid w:val="00362F0D"/>
    <w:rsid w:val="00362F35"/>
    <w:rsid w:val="003630B5"/>
    <w:rsid w:val="00363105"/>
    <w:rsid w:val="00363577"/>
    <w:rsid w:val="003635D5"/>
    <w:rsid w:val="003638B6"/>
    <w:rsid w:val="00363E19"/>
    <w:rsid w:val="003642D2"/>
    <w:rsid w:val="0036468B"/>
    <w:rsid w:val="003646BA"/>
    <w:rsid w:val="00364779"/>
    <w:rsid w:val="003647B1"/>
    <w:rsid w:val="003649A2"/>
    <w:rsid w:val="003655CE"/>
    <w:rsid w:val="0036597C"/>
    <w:rsid w:val="00365982"/>
    <w:rsid w:val="0036626F"/>
    <w:rsid w:val="00366309"/>
    <w:rsid w:val="003664D0"/>
    <w:rsid w:val="003672B9"/>
    <w:rsid w:val="00370B41"/>
    <w:rsid w:val="00370F3A"/>
    <w:rsid w:val="00370F91"/>
    <w:rsid w:val="00370FA5"/>
    <w:rsid w:val="00371486"/>
    <w:rsid w:val="0037178E"/>
    <w:rsid w:val="00371809"/>
    <w:rsid w:val="00371B7A"/>
    <w:rsid w:val="00371F31"/>
    <w:rsid w:val="00372208"/>
    <w:rsid w:val="00372313"/>
    <w:rsid w:val="0037239E"/>
    <w:rsid w:val="0037287F"/>
    <w:rsid w:val="003730E0"/>
    <w:rsid w:val="00373658"/>
    <w:rsid w:val="003738BE"/>
    <w:rsid w:val="00373A6E"/>
    <w:rsid w:val="00374112"/>
    <w:rsid w:val="0037479B"/>
    <w:rsid w:val="00374826"/>
    <w:rsid w:val="00374AAF"/>
    <w:rsid w:val="00374B70"/>
    <w:rsid w:val="00374F6C"/>
    <w:rsid w:val="00374FB5"/>
    <w:rsid w:val="0037579E"/>
    <w:rsid w:val="00375D02"/>
    <w:rsid w:val="003763DF"/>
    <w:rsid w:val="0037663E"/>
    <w:rsid w:val="003766EA"/>
    <w:rsid w:val="00376D96"/>
    <w:rsid w:val="003771F7"/>
    <w:rsid w:val="003774F1"/>
    <w:rsid w:val="00377E2D"/>
    <w:rsid w:val="00377EFC"/>
    <w:rsid w:val="00380B48"/>
    <w:rsid w:val="003810D6"/>
    <w:rsid w:val="00381C52"/>
    <w:rsid w:val="00381D36"/>
    <w:rsid w:val="00381EA1"/>
    <w:rsid w:val="00381F5F"/>
    <w:rsid w:val="003821EC"/>
    <w:rsid w:val="00382314"/>
    <w:rsid w:val="003823C1"/>
    <w:rsid w:val="003826D8"/>
    <w:rsid w:val="003828AA"/>
    <w:rsid w:val="00382A7C"/>
    <w:rsid w:val="00382E10"/>
    <w:rsid w:val="003832CF"/>
    <w:rsid w:val="003841CA"/>
    <w:rsid w:val="0038430D"/>
    <w:rsid w:val="0038438A"/>
    <w:rsid w:val="00384D81"/>
    <w:rsid w:val="00384ED4"/>
    <w:rsid w:val="00385284"/>
    <w:rsid w:val="003854EC"/>
    <w:rsid w:val="00385593"/>
    <w:rsid w:val="00385FA4"/>
    <w:rsid w:val="0038692B"/>
    <w:rsid w:val="003869F0"/>
    <w:rsid w:val="00386B60"/>
    <w:rsid w:val="00386BD7"/>
    <w:rsid w:val="0038764A"/>
    <w:rsid w:val="003877AA"/>
    <w:rsid w:val="00387A04"/>
    <w:rsid w:val="00387E68"/>
    <w:rsid w:val="00387F6C"/>
    <w:rsid w:val="003901E5"/>
    <w:rsid w:val="0039039C"/>
    <w:rsid w:val="00390762"/>
    <w:rsid w:val="003916C3"/>
    <w:rsid w:val="003926CF"/>
    <w:rsid w:val="0039272D"/>
    <w:rsid w:val="003929C8"/>
    <w:rsid w:val="00392AF4"/>
    <w:rsid w:val="00392C10"/>
    <w:rsid w:val="00392E39"/>
    <w:rsid w:val="0039347D"/>
    <w:rsid w:val="0039372E"/>
    <w:rsid w:val="003938F7"/>
    <w:rsid w:val="0039406A"/>
    <w:rsid w:val="003940D4"/>
    <w:rsid w:val="00394428"/>
    <w:rsid w:val="00394510"/>
    <w:rsid w:val="003949ED"/>
    <w:rsid w:val="00395122"/>
    <w:rsid w:val="003951F4"/>
    <w:rsid w:val="00395221"/>
    <w:rsid w:val="003952C5"/>
    <w:rsid w:val="00395AF2"/>
    <w:rsid w:val="00395D95"/>
    <w:rsid w:val="003963D9"/>
    <w:rsid w:val="00396BC1"/>
    <w:rsid w:val="00396E40"/>
    <w:rsid w:val="00397358"/>
    <w:rsid w:val="00397C69"/>
    <w:rsid w:val="00397D25"/>
    <w:rsid w:val="003A00C8"/>
    <w:rsid w:val="003A0A57"/>
    <w:rsid w:val="003A0DF3"/>
    <w:rsid w:val="003A12D5"/>
    <w:rsid w:val="003A18DE"/>
    <w:rsid w:val="003A1B18"/>
    <w:rsid w:val="003A1C05"/>
    <w:rsid w:val="003A2248"/>
    <w:rsid w:val="003A227A"/>
    <w:rsid w:val="003A275C"/>
    <w:rsid w:val="003A281A"/>
    <w:rsid w:val="003A2B32"/>
    <w:rsid w:val="003A2B7D"/>
    <w:rsid w:val="003A2D52"/>
    <w:rsid w:val="003A2E9F"/>
    <w:rsid w:val="003A332E"/>
    <w:rsid w:val="003A35F7"/>
    <w:rsid w:val="003A489B"/>
    <w:rsid w:val="003A4F39"/>
    <w:rsid w:val="003A4FA1"/>
    <w:rsid w:val="003A5009"/>
    <w:rsid w:val="003A5596"/>
    <w:rsid w:val="003A5801"/>
    <w:rsid w:val="003A5EC2"/>
    <w:rsid w:val="003A5EE8"/>
    <w:rsid w:val="003A6753"/>
    <w:rsid w:val="003A6ABF"/>
    <w:rsid w:val="003A6E5E"/>
    <w:rsid w:val="003A6FD5"/>
    <w:rsid w:val="003A72C5"/>
    <w:rsid w:val="003A77C8"/>
    <w:rsid w:val="003B0052"/>
    <w:rsid w:val="003B0247"/>
    <w:rsid w:val="003B03A3"/>
    <w:rsid w:val="003B05BE"/>
    <w:rsid w:val="003B0CFB"/>
    <w:rsid w:val="003B0EEB"/>
    <w:rsid w:val="003B192C"/>
    <w:rsid w:val="003B1F02"/>
    <w:rsid w:val="003B2071"/>
    <w:rsid w:val="003B234D"/>
    <w:rsid w:val="003B279D"/>
    <w:rsid w:val="003B3141"/>
    <w:rsid w:val="003B39DE"/>
    <w:rsid w:val="003B3F4B"/>
    <w:rsid w:val="003B3F7C"/>
    <w:rsid w:val="003B415B"/>
    <w:rsid w:val="003B4202"/>
    <w:rsid w:val="003B4599"/>
    <w:rsid w:val="003B45E4"/>
    <w:rsid w:val="003B4718"/>
    <w:rsid w:val="003B4D08"/>
    <w:rsid w:val="003B4E7C"/>
    <w:rsid w:val="003B510A"/>
    <w:rsid w:val="003B51D7"/>
    <w:rsid w:val="003B53C5"/>
    <w:rsid w:val="003B5E99"/>
    <w:rsid w:val="003B6B78"/>
    <w:rsid w:val="003C0155"/>
    <w:rsid w:val="003C024A"/>
    <w:rsid w:val="003C0298"/>
    <w:rsid w:val="003C0492"/>
    <w:rsid w:val="003C0B1E"/>
    <w:rsid w:val="003C131A"/>
    <w:rsid w:val="003C1396"/>
    <w:rsid w:val="003C1503"/>
    <w:rsid w:val="003C1568"/>
    <w:rsid w:val="003C1E70"/>
    <w:rsid w:val="003C1FD8"/>
    <w:rsid w:val="003C27F8"/>
    <w:rsid w:val="003C2C8E"/>
    <w:rsid w:val="003C2E9D"/>
    <w:rsid w:val="003C36D1"/>
    <w:rsid w:val="003C38C7"/>
    <w:rsid w:val="003C38D8"/>
    <w:rsid w:val="003C3C30"/>
    <w:rsid w:val="003C3C47"/>
    <w:rsid w:val="003C3F16"/>
    <w:rsid w:val="003C3F2D"/>
    <w:rsid w:val="003C42A6"/>
    <w:rsid w:val="003C4C0C"/>
    <w:rsid w:val="003C4D4C"/>
    <w:rsid w:val="003C520D"/>
    <w:rsid w:val="003C526F"/>
    <w:rsid w:val="003C5282"/>
    <w:rsid w:val="003C55D5"/>
    <w:rsid w:val="003C65CC"/>
    <w:rsid w:val="003C678E"/>
    <w:rsid w:val="003C681F"/>
    <w:rsid w:val="003C71C1"/>
    <w:rsid w:val="003C725A"/>
    <w:rsid w:val="003C7CD7"/>
    <w:rsid w:val="003D010E"/>
    <w:rsid w:val="003D042D"/>
    <w:rsid w:val="003D0449"/>
    <w:rsid w:val="003D0710"/>
    <w:rsid w:val="003D071A"/>
    <w:rsid w:val="003D0C9E"/>
    <w:rsid w:val="003D0DE1"/>
    <w:rsid w:val="003D0E18"/>
    <w:rsid w:val="003D0F0E"/>
    <w:rsid w:val="003D1BF3"/>
    <w:rsid w:val="003D2400"/>
    <w:rsid w:val="003D2460"/>
    <w:rsid w:val="003D265B"/>
    <w:rsid w:val="003D278A"/>
    <w:rsid w:val="003D27D5"/>
    <w:rsid w:val="003D28E7"/>
    <w:rsid w:val="003D2FC3"/>
    <w:rsid w:val="003D339E"/>
    <w:rsid w:val="003D3612"/>
    <w:rsid w:val="003D3A60"/>
    <w:rsid w:val="003D3CE3"/>
    <w:rsid w:val="003D45EE"/>
    <w:rsid w:val="003D4F22"/>
    <w:rsid w:val="003D5126"/>
    <w:rsid w:val="003D522E"/>
    <w:rsid w:val="003D53EB"/>
    <w:rsid w:val="003D60AA"/>
    <w:rsid w:val="003D64D5"/>
    <w:rsid w:val="003D6AE3"/>
    <w:rsid w:val="003D6D9B"/>
    <w:rsid w:val="003D7441"/>
    <w:rsid w:val="003D760E"/>
    <w:rsid w:val="003E011F"/>
    <w:rsid w:val="003E0596"/>
    <w:rsid w:val="003E0687"/>
    <w:rsid w:val="003E104D"/>
    <w:rsid w:val="003E11DE"/>
    <w:rsid w:val="003E1C2C"/>
    <w:rsid w:val="003E1FCB"/>
    <w:rsid w:val="003E2045"/>
    <w:rsid w:val="003E28CF"/>
    <w:rsid w:val="003E3155"/>
    <w:rsid w:val="003E3170"/>
    <w:rsid w:val="003E3673"/>
    <w:rsid w:val="003E3A57"/>
    <w:rsid w:val="003E3CB4"/>
    <w:rsid w:val="003E4311"/>
    <w:rsid w:val="003E473E"/>
    <w:rsid w:val="003E4982"/>
    <w:rsid w:val="003E4D7E"/>
    <w:rsid w:val="003E52FF"/>
    <w:rsid w:val="003E54D5"/>
    <w:rsid w:val="003E5A21"/>
    <w:rsid w:val="003E5BE1"/>
    <w:rsid w:val="003E5DCD"/>
    <w:rsid w:val="003E6188"/>
    <w:rsid w:val="003E6463"/>
    <w:rsid w:val="003E65F7"/>
    <w:rsid w:val="003E667A"/>
    <w:rsid w:val="003E68C0"/>
    <w:rsid w:val="003E6A87"/>
    <w:rsid w:val="003E6F11"/>
    <w:rsid w:val="003E708D"/>
    <w:rsid w:val="003E7372"/>
    <w:rsid w:val="003E7554"/>
    <w:rsid w:val="003E7C9A"/>
    <w:rsid w:val="003E7DA9"/>
    <w:rsid w:val="003E7F31"/>
    <w:rsid w:val="003F001C"/>
    <w:rsid w:val="003F016A"/>
    <w:rsid w:val="003F0748"/>
    <w:rsid w:val="003F0A67"/>
    <w:rsid w:val="003F0D53"/>
    <w:rsid w:val="003F0F1D"/>
    <w:rsid w:val="003F1002"/>
    <w:rsid w:val="003F1481"/>
    <w:rsid w:val="003F1743"/>
    <w:rsid w:val="003F1970"/>
    <w:rsid w:val="003F1A50"/>
    <w:rsid w:val="003F28BD"/>
    <w:rsid w:val="003F2A1D"/>
    <w:rsid w:val="003F32AA"/>
    <w:rsid w:val="003F40CB"/>
    <w:rsid w:val="003F4178"/>
    <w:rsid w:val="003F4223"/>
    <w:rsid w:val="003F4404"/>
    <w:rsid w:val="003F4AAF"/>
    <w:rsid w:val="003F4CBE"/>
    <w:rsid w:val="003F5113"/>
    <w:rsid w:val="003F56EE"/>
    <w:rsid w:val="003F57C5"/>
    <w:rsid w:val="003F58B8"/>
    <w:rsid w:val="003F5D0A"/>
    <w:rsid w:val="003F5EC1"/>
    <w:rsid w:val="003F5FF0"/>
    <w:rsid w:val="003F62A1"/>
    <w:rsid w:val="003F636A"/>
    <w:rsid w:val="003F64CB"/>
    <w:rsid w:val="003F660A"/>
    <w:rsid w:val="003F6B6D"/>
    <w:rsid w:val="003F7267"/>
    <w:rsid w:val="003F7457"/>
    <w:rsid w:val="003F7C64"/>
    <w:rsid w:val="003F7D0D"/>
    <w:rsid w:val="003F7D60"/>
    <w:rsid w:val="003F7E50"/>
    <w:rsid w:val="0040027A"/>
    <w:rsid w:val="004005F1"/>
    <w:rsid w:val="004016C2"/>
    <w:rsid w:val="0040175D"/>
    <w:rsid w:val="004029C1"/>
    <w:rsid w:val="00402AA8"/>
    <w:rsid w:val="0040302E"/>
    <w:rsid w:val="00403234"/>
    <w:rsid w:val="00403705"/>
    <w:rsid w:val="00403C9B"/>
    <w:rsid w:val="00403CF8"/>
    <w:rsid w:val="00403FEF"/>
    <w:rsid w:val="0040454C"/>
    <w:rsid w:val="00404975"/>
    <w:rsid w:val="00404AE0"/>
    <w:rsid w:val="00404BFA"/>
    <w:rsid w:val="00404F69"/>
    <w:rsid w:val="004056AE"/>
    <w:rsid w:val="00405B75"/>
    <w:rsid w:val="00405C05"/>
    <w:rsid w:val="00405E6E"/>
    <w:rsid w:val="00405F1E"/>
    <w:rsid w:val="00406B16"/>
    <w:rsid w:val="00407DC0"/>
    <w:rsid w:val="00410023"/>
    <w:rsid w:val="004102A1"/>
    <w:rsid w:val="004104FD"/>
    <w:rsid w:val="004108A1"/>
    <w:rsid w:val="00410CBC"/>
    <w:rsid w:val="00410EDD"/>
    <w:rsid w:val="0041119A"/>
    <w:rsid w:val="00411217"/>
    <w:rsid w:val="0041258F"/>
    <w:rsid w:val="0041369F"/>
    <w:rsid w:val="00413914"/>
    <w:rsid w:val="004143F7"/>
    <w:rsid w:val="00414708"/>
    <w:rsid w:val="00414CB6"/>
    <w:rsid w:val="00414F01"/>
    <w:rsid w:val="00414FB6"/>
    <w:rsid w:val="0041577E"/>
    <w:rsid w:val="004159CA"/>
    <w:rsid w:val="00415B6B"/>
    <w:rsid w:val="00415C06"/>
    <w:rsid w:val="00415FE6"/>
    <w:rsid w:val="0041606F"/>
    <w:rsid w:val="00416B5F"/>
    <w:rsid w:val="00416FE8"/>
    <w:rsid w:val="004170FC"/>
    <w:rsid w:val="004177E6"/>
    <w:rsid w:val="0041782C"/>
    <w:rsid w:val="00417B08"/>
    <w:rsid w:val="00417BEF"/>
    <w:rsid w:val="00417EC3"/>
    <w:rsid w:val="00420103"/>
    <w:rsid w:val="0042045F"/>
    <w:rsid w:val="00420BA4"/>
    <w:rsid w:val="00420F89"/>
    <w:rsid w:val="00420FFF"/>
    <w:rsid w:val="00421059"/>
    <w:rsid w:val="00421CAD"/>
    <w:rsid w:val="00422063"/>
    <w:rsid w:val="004220A2"/>
    <w:rsid w:val="0042210F"/>
    <w:rsid w:val="004223E4"/>
    <w:rsid w:val="00422421"/>
    <w:rsid w:val="00423530"/>
    <w:rsid w:val="00423A1B"/>
    <w:rsid w:val="00423B1E"/>
    <w:rsid w:val="00423C5D"/>
    <w:rsid w:val="00423CCB"/>
    <w:rsid w:val="0042466B"/>
    <w:rsid w:val="004247B9"/>
    <w:rsid w:val="004249C3"/>
    <w:rsid w:val="00424EE3"/>
    <w:rsid w:val="004250F0"/>
    <w:rsid w:val="0042510E"/>
    <w:rsid w:val="00425855"/>
    <w:rsid w:val="00425E74"/>
    <w:rsid w:val="00426666"/>
    <w:rsid w:val="0042668A"/>
    <w:rsid w:val="004266BE"/>
    <w:rsid w:val="00426B25"/>
    <w:rsid w:val="00426BE2"/>
    <w:rsid w:val="00426C74"/>
    <w:rsid w:val="00426E52"/>
    <w:rsid w:val="00426FEB"/>
    <w:rsid w:val="00427266"/>
    <w:rsid w:val="004272FC"/>
    <w:rsid w:val="00427602"/>
    <w:rsid w:val="00427698"/>
    <w:rsid w:val="00427D9E"/>
    <w:rsid w:val="004302E7"/>
    <w:rsid w:val="004304D9"/>
    <w:rsid w:val="00430D41"/>
    <w:rsid w:val="00430F11"/>
    <w:rsid w:val="00431991"/>
    <w:rsid w:val="00431F39"/>
    <w:rsid w:val="00431FA8"/>
    <w:rsid w:val="00432311"/>
    <w:rsid w:val="004323BB"/>
    <w:rsid w:val="004328DB"/>
    <w:rsid w:val="00432901"/>
    <w:rsid w:val="00432B1E"/>
    <w:rsid w:val="004338F3"/>
    <w:rsid w:val="00434280"/>
    <w:rsid w:val="00434338"/>
    <w:rsid w:val="00434932"/>
    <w:rsid w:val="00434DA2"/>
    <w:rsid w:val="00434ED8"/>
    <w:rsid w:val="00435C7D"/>
    <w:rsid w:val="00435F4F"/>
    <w:rsid w:val="0043675C"/>
    <w:rsid w:val="004368E9"/>
    <w:rsid w:val="004379F6"/>
    <w:rsid w:val="00437E6D"/>
    <w:rsid w:val="0044037E"/>
    <w:rsid w:val="0044041E"/>
    <w:rsid w:val="004406F7"/>
    <w:rsid w:val="004408C9"/>
    <w:rsid w:val="00440CED"/>
    <w:rsid w:val="004416E2"/>
    <w:rsid w:val="00442354"/>
    <w:rsid w:val="00442688"/>
    <w:rsid w:val="00442F1F"/>
    <w:rsid w:val="0044340F"/>
    <w:rsid w:val="00443863"/>
    <w:rsid w:val="00443952"/>
    <w:rsid w:val="00444921"/>
    <w:rsid w:val="00444E36"/>
    <w:rsid w:val="004451DB"/>
    <w:rsid w:val="00445230"/>
    <w:rsid w:val="004458AD"/>
    <w:rsid w:val="00445AC3"/>
    <w:rsid w:val="00445B7D"/>
    <w:rsid w:val="00445D74"/>
    <w:rsid w:val="00446375"/>
    <w:rsid w:val="004464C6"/>
    <w:rsid w:val="00446511"/>
    <w:rsid w:val="0044658D"/>
    <w:rsid w:val="00446664"/>
    <w:rsid w:val="004477B8"/>
    <w:rsid w:val="00447A67"/>
    <w:rsid w:val="00447AA0"/>
    <w:rsid w:val="00447BC9"/>
    <w:rsid w:val="00447CA4"/>
    <w:rsid w:val="004506EB"/>
    <w:rsid w:val="00450BB1"/>
    <w:rsid w:val="00450C07"/>
    <w:rsid w:val="00450E49"/>
    <w:rsid w:val="00451D52"/>
    <w:rsid w:val="004520E6"/>
    <w:rsid w:val="00452456"/>
    <w:rsid w:val="00452855"/>
    <w:rsid w:val="004532EE"/>
    <w:rsid w:val="0045368C"/>
    <w:rsid w:val="0045385E"/>
    <w:rsid w:val="00453B38"/>
    <w:rsid w:val="004542BA"/>
    <w:rsid w:val="00454480"/>
    <w:rsid w:val="004549C0"/>
    <w:rsid w:val="0045513B"/>
    <w:rsid w:val="00455CCA"/>
    <w:rsid w:val="0045621B"/>
    <w:rsid w:val="004562E3"/>
    <w:rsid w:val="004565DE"/>
    <w:rsid w:val="00456721"/>
    <w:rsid w:val="00456786"/>
    <w:rsid w:val="004567B0"/>
    <w:rsid w:val="00457A90"/>
    <w:rsid w:val="00460256"/>
    <w:rsid w:val="0046043B"/>
    <w:rsid w:val="00460657"/>
    <w:rsid w:val="00460A14"/>
    <w:rsid w:val="00460AA9"/>
    <w:rsid w:val="00460E6B"/>
    <w:rsid w:val="004610F9"/>
    <w:rsid w:val="00461649"/>
    <w:rsid w:val="0046185B"/>
    <w:rsid w:val="0046193B"/>
    <w:rsid w:val="00461EB3"/>
    <w:rsid w:val="004625B8"/>
    <w:rsid w:val="0046289B"/>
    <w:rsid w:val="00462A22"/>
    <w:rsid w:val="00463501"/>
    <w:rsid w:val="004637B2"/>
    <w:rsid w:val="004639D9"/>
    <w:rsid w:val="00463A8A"/>
    <w:rsid w:val="00463F13"/>
    <w:rsid w:val="004643C9"/>
    <w:rsid w:val="0046498B"/>
    <w:rsid w:val="00464AD3"/>
    <w:rsid w:val="0046515A"/>
    <w:rsid w:val="00465490"/>
    <w:rsid w:val="00466BEB"/>
    <w:rsid w:val="0046734E"/>
    <w:rsid w:val="00467B82"/>
    <w:rsid w:val="004700F4"/>
    <w:rsid w:val="00470175"/>
    <w:rsid w:val="00470221"/>
    <w:rsid w:val="0047038C"/>
    <w:rsid w:val="00470584"/>
    <w:rsid w:val="0047095A"/>
    <w:rsid w:val="00470C32"/>
    <w:rsid w:val="00470D68"/>
    <w:rsid w:val="00470DFF"/>
    <w:rsid w:val="00470F69"/>
    <w:rsid w:val="0047164B"/>
    <w:rsid w:val="004716AD"/>
    <w:rsid w:val="00471710"/>
    <w:rsid w:val="0047238C"/>
    <w:rsid w:val="00472B13"/>
    <w:rsid w:val="00472E32"/>
    <w:rsid w:val="00472F82"/>
    <w:rsid w:val="00473112"/>
    <w:rsid w:val="00473CC1"/>
    <w:rsid w:val="00473F25"/>
    <w:rsid w:val="00473F75"/>
    <w:rsid w:val="00474281"/>
    <w:rsid w:val="00474B10"/>
    <w:rsid w:val="00474D82"/>
    <w:rsid w:val="00475E00"/>
    <w:rsid w:val="00476694"/>
    <w:rsid w:val="00476889"/>
    <w:rsid w:val="004769FF"/>
    <w:rsid w:val="00476B72"/>
    <w:rsid w:val="00476B95"/>
    <w:rsid w:val="00476FAC"/>
    <w:rsid w:val="00477055"/>
    <w:rsid w:val="0047780B"/>
    <w:rsid w:val="00477C7B"/>
    <w:rsid w:val="004804D7"/>
    <w:rsid w:val="00480609"/>
    <w:rsid w:val="0048066B"/>
    <w:rsid w:val="00481EEC"/>
    <w:rsid w:val="004824B9"/>
    <w:rsid w:val="0048270B"/>
    <w:rsid w:val="00482A9A"/>
    <w:rsid w:val="00482DFA"/>
    <w:rsid w:val="00483B34"/>
    <w:rsid w:val="00484241"/>
    <w:rsid w:val="004842D7"/>
    <w:rsid w:val="0048435F"/>
    <w:rsid w:val="0048452B"/>
    <w:rsid w:val="00484774"/>
    <w:rsid w:val="004853C3"/>
    <w:rsid w:val="00485B62"/>
    <w:rsid w:val="00485BA4"/>
    <w:rsid w:val="00485C3B"/>
    <w:rsid w:val="00485C62"/>
    <w:rsid w:val="00485D8A"/>
    <w:rsid w:val="00485E18"/>
    <w:rsid w:val="004860CB"/>
    <w:rsid w:val="00486954"/>
    <w:rsid w:val="00486B72"/>
    <w:rsid w:val="00486C52"/>
    <w:rsid w:val="00486C58"/>
    <w:rsid w:val="004874ED"/>
    <w:rsid w:val="0049019D"/>
    <w:rsid w:val="0049036A"/>
    <w:rsid w:val="0049074E"/>
    <w:rsid w:val="0049077E"/>
    <w:rsid w:val="00490A4E"/>
    <w:rsid w:val="00490FA4"/>
    <w:rsid w:val="004911AA"/>
    <w:rsid w:val="00491850"/>
    <w:rsid w:val="004921EB"/>
    <w:rsid w:val="00492533"/>
    <w:rsid w:val="00492572"/>
    <w:rsid w:val="004927AE"/>
    <w:rsid w:val="00492C12"/>
    <w:rsid w:val="00492D4C"/>
    <w:rsid w:val="00493152"/>
    <w:rsid w:val="00493F18"/>
    <w:rsid w:val="0049482C"/>
    <w:rsid w:val="004949ED"/>
    <w:rsid w:val="00494FFA"/>
    <w:rsid w:val="004955CB"/>
    <w:rsid w:val="00495677"/>
    <w:rsid w:val="004957CB"/>
    <w:rsid w:val="004959E9"/>
    <w:rsid w:val="00495B7F"/>
    <w:rsid w:val="00495E70"/>
    <w:rsid w:val="00495F3E"/>
    <w:rsid w:val="0049606F"/>
    <w:rsid w:val="00496115"/>
    <w:rsid w:val="0049615A"/>
    <w:rsid w:val="00496177"/>
    <w:rsid w:val="00496D19"/>
    <w:rsid w:val="00497D68"/>
    <w:rsid w:val="004A00D5"/>
    <w:rsid w:val="004A03DE"/>
    <w:rsid w:val="004A08A7"/>
    <w:rsid w:val="004A1277"/>
    <w:rsid w:val="004A13EA"/>
    <w:rsid w:val="004A1408"/>
    <w:rsid w:val="004A1554"/>
    <w:rsid w:val="004A15AD"/>
    <w:rsid w:val="004A1D4A"/>
    <w:rsid w:val="004A2078"/>
    <w:rsid w:val="004A2142"/>
    <w:rsid w:val="004A2A4E"/>
    <w:rsid w:val="004A2D73"/>
    <w:rsid w:val="004A2F45"/>
    <w:rsid w:val="004A336B"/>
    <w:rsid w:val="004A39C9"/>
    <w:rsid w:val="004A3EE3"/>
    <w:rsid w:val="004A48CC"/>
    <w:rsid w:val="004A4C62"/>
    <w:rsid w:val="004A4CA0"/>
    <w:rsid w:val="004A5651"/>
    <w:rsid w:val="004A587D"/>
    <w:rsid w:val="004A5896"/>
    <w:rsid w:val="004A58CE"/>
    <w:rsid w:val="004A6C61"/>
    <w:rsid w:val="004A6D41"/>
    <w:rsid w:val="004A6D4F"/>
    <w:rsid w:val="004A7614"/>
    <w:rsid w:val="004A7AFE"/>
    <w:rsid w:val="004A7B7A"/>
    <w:rsid w:val="004A7C03"/>
    <w:rsid w:val="004B06C4"/>
    <w:rsid w:val="004B06FC"/>
    <w:rsid w:val="004B094B"/>
    <w:rsid w:val="004B0BDE"/>
    <w:rsid w:val="004B1026"/>
    <w:rsid w:val="004B14C6"/>
    <w:rsid w:val="004B201A"/>
    <w:rsid w:val="004B2058"/>
    <w:rsid w:val="004B20BD"/>
    <w:rsid w:val="004B2328"/>
    <w:rsid w:val="004B233D"/>
    <w:rsid w:val="004B259F"/>
    <w:rsid w:val="004B2C29"/>
    <w:rsid w:val="004B3CAB"/>
    <w:rsid w:val="004B4308"/>
    <w:rsid w:val="004B4855"/>
    <w:rsid w:val="004B4875"/>
    <w:rsid w:val="004B59AF"/>
    <w:rsid w:val="004B5CC0"/>
    <w:rsid w:val="004B5DCD"/>
    <w:rsid w:val="004B6590"/>
    <w:rsid w:val="004B6962"/>
    <w:rsid w:val="004B71C0"/>
    <w:rsid w:val="004B7241"/>
    <w:rsid w:val="004B7396"/>
    <w:rsid w:val="004B74F3"/>
    <w:rsid w:val="004B7554"/>
    <w:rsid w:val="004B7598"/>
    <w:rsid w:val="004B7781"/>
    <w:rsid w:val="004B7A28"/>
    <w:rsid w:val="004B7B17"/>
    <w:rsid w:val="004C0AB2"/>
    <w:rsid w:val="004C0C67"/>
    <w:rsid w:val="004C1188"/>
    <w:rsid w:val="004C1628"/>
    <w:rsid w:val="004C2542"/>
    <w:rsid w:val="004C26B5"/>
    <w:rsid w:val="004C2A80"/>
    <w:rsid w:val="004C2AE9"/>
    <w:rsid w:val="004C2C77"/>
    <w:rsid w:val="004C2D72"/>
    <w:rsid w:val="004C2E98"/>
    <w:rsid w:val="004C31FB"/>
    <w:rsid w:val="004C4012"/>
    <w:rsid w:val="004C4DF3"/>
    <w:rsid w:val="004C4EF2"/>
    <w:rsid w:val="004C51A0"/>
    <w:rsid w:val="004C55D2"/>
    <w:rsid w:val="004C5C1E"/>
    <w:rsid w:val="004C5EF8"/>
    <w:rsid w:val="004C6108"/>
    <w:rsid w:val="004C6577"/>
    <w:rsid w:val="004C67FE"/>
    <w:rsid w:val="004C6E3A"/>
    <w:rsid w:val="004C7583"/>
    <w:rsid w:val="004C76AD"/>
    <w:rsid w:val="004C7A6E"/>
    <w:rsid w:val="004C7F01"/>
    <w:rsid w:val="004D0306"/>
    <w:rsid w:val="004D0395"/>
    <w:rsid w:val="004D04F8"/>
    <w:rsid w:val="004D0B27"/>
    <w:rsid w:val="004D0CBF"/>
    <w:rsid w:val="004D0CF4"/>
    <w:rsid w:val="004D0DED"/>
    <w:rsid w:val="004D1088"/>
    <w:rsid w:val="004D1266"/>
    <w:rsid w:val="004D1936"/>
    <w:rsid w:val="004D2084"/>
    <w:rsid w:val="004D27F8"/>
    <w:rsid w:val="004D37D9"/>
    <w:rsid w:val="004D4C85"/>
    <w:rsid w:val="004D5654"/>
    <w:rsid w:val="004D5991"/>
    <w:rsid w:val="004D5ADD"/>
    <w:rsid w:val="004D5BEE"/>
    <w:rsid w:val="004D6A39"/>
    <w:rsid w:val="004D7049"/>
    <w:rsid w:val="004D75EF"/>
    <w:rsid w:val="004D7DEC"/>
    <w:rsid w:val="004D7E31"/>
    <w:rsid w:val="004E0B9B"/>
    <w:rsid w:val="004E137C"/>
    <w:rsid w:val="004E15CB"/>
    <w:rsid w:val="004E1692"/>
    <w:rsid w:val="004E19DE"/>
    <w:rsid w:val="004E2478"/>
    <w:rsid w:val="004E26C5"/>
    <w:rsid w:val="004E2AB4"/>
    <w:rsid w:val="004E32E3"/>
    <w:rsid w:val="004E38C2"/>
    <w:rsid w:val="004E3962"/>
    <w:rsid w:val="004E45A9"/>
    <w:rsid w:val="004E4AE2"/>
    <w:rsid w:val="004E4F71"/>
    <w:rsid w:val="004E5172"/>
    <w:rsid w:val="004E54ED"/>
    <w:rsid w:val="004E5CA3"/>
    <w:rsid w:val="004E6C34"/>
    <w:rsid w:val="004E6DC1"/>
    <w:rsid w:val="004E76CA"/>
    <w:rsid w:val="004E7A4F"/>
    <w:rsid w:val="004E7AF1"/>
    <w:rsid w:val="004F023F"/>
    <w:rsid w:val="004F043D"/>
    <w:rsid w:val="004F07D5"/>
    <w:rsid w:val="004F0A8E"/>
    <w:rsid w:val="004F0EA3"/>
    <w:rsid w:val="004F118B"/>
    <w:rsid w:val="004F1AA2"/>
    <w:rsid w:val="004F23EA"/>
    <w:rsid w:val="004F2A46"/>
    <w:rsid w:val="004F2F4B"/>
    <w:rsid w:val="004F3151"/>
    <w:rsid w:val="004F36C3"/>
    <w:rsid w:val="004F3F56"/>
    <w:rsid w:val="004F4294"/>
    <w:rsid w:val="004F4774"/>
    <w:rsid w:val="004F51EC"/>
    <w:rsid w:val="004F52CB"/>
    <w:rsid w:val="004F5439"/>
    <w:rsid w:val="004F5DAC"/>
    <w:rsid w:val="004F62EE"/>
    <w:rsid w:val="004F695D"/>
    <w:rsid w:val="004F697C"/>
    <w:rsid w:val="004F6AD9"/>
    <w:rsid w:val="004F6EE5"/>
    <w:rsid w:val="004F6F8D"/>
    <w:rsid w:val="004F700A"/>
    <w:rsid w:val="004F70B4"/>
    <w:rsid w:val="004F70CA"/>
    <w:rsid w:val="004F7392"/>
    <w:rsid w:val="004F7803"/>
    <w:rsid w:val="005001FA"/>
    <w:rsid w:val="00500565"/>
    <w:rsid w:val="0050089C"/>
    <w:rsid w:val="005009DE"/>
    <w:rsid w:val="00501045"/>
    <w:rsid w:val="00501283"/>
    <w:rsid w:val="0050155F"/>
    <w:rsid w:val="00501C06"/>
    <w:rsid w:val="00502158"/>
    <w:rsid w:val="0050255A"/>
    <w:rsid w:val="00502ADC"/>
    <w:rsid w:val="00502C16"/>
    <w:rsid w:val="005038A1"/>
    <w:rsid w:val="00503CD0"/>
    <w:rsid w:val="005041A3"/>
    <w:rsid w:val="00504DB0"/>
    <w:rsid w:val="0050545D"/>
    <w:rsid w:val="0050553E"/>
    <w:rsid w:val="0050579C"/>
    <w:rsid w:val="0050589E"/>
    <w:rsid w:val="0050596F"/>
    <w:rsid w:val="005059F5"/>
    <w:rsid w:val="00505A2E"/>
    <w:rsid w:val="00505A68"/>
    <w:rsid w:val="005061E5"/>
    <w:rsid w:val="005061EC"/>
    <w:rsid w:val="00506B7C"/>
    <w:rsid w:val="00506DAC"/>
    <w:rsid w:val="00506E5C"/>
    <w:rsid w:val="00506FA5"/>
    <w:rsid w:val="00507723"/>
    <w:rsid w:val="00507726"/>
    <w:rsid w:val="00507A1D"/>
    <w:rsid w:val="00507C2A"/>
    <w:rsid w:val="00507DBB"/>
    <w:rsid w:val="00510AEC"/>
    <w:rsid w:val="00510B5C"/>
    <w:rsid w:val="0051115D"/>
    <w:rsid w:val="00511437"/>
    <w:rsid w:val="00511721"/>
    <w:rsid w:val="00511890"/>
    <w:rsid w:val="00511B18"/>
    <w:rsid w:val="00511B73"/>
    <w:rsid w:val="00511CCA"/>
    <w:rsid w:val="00512730"/>
    <w:rsid w:val="00512EF5"/>
    <w:rsid w:val="005130B7"/>
    <w:rsid w:val="0051333F"/>
    <w:rsid w:val="00513347"/>
    <w:rsid w:val="00513A43"/>
    <w:rsid w:val="00514003"/>
    <w:rsid w:val="00514724"/>
    <w:rsid w:val="00514A5F"/>
    <w:rsid w:val="00514A98"/>
    <w:rsid w:val="00514CB6"/>
    <w:rsid w:val="00514D4F"/>
    <w:rsid w:val="0051506E"/>
    <w:rsid w:val="005153EC"/>
    <w:rsid w:val="00515420"/>
    <w:rsid w:val="005157DB"/>
    <w:rsid w:val="00515867"/>
    <w:rsid w:val="005161D5"/>
    <w:rsid w:val="00516272"/>
    <w:rsid w:val="0051642B"/>
    <w:rsid w:val="005165F4"/>
    <w:rsid w:val="005167B3"/>
    <w:rsid w:val="00516E3D"/>
    <w:rsid w:val="00516F13"/>
    <w:rsid w:val="005170FB"/>
    <w:rsid w:val="00517811"/>
    <w:rsid w:val="00517F7B"/>
    <w:rsid w:val="00517F9F"/>
    <w:rsid w:val="005200EF"/>
    <w:rsid w:val="0052158D"/>
    <w:rsid w:val="00521805"/>
    <w:rsid w:val="005219B0"/>
    <w:rsid w:val="00521EF7"/>
    <w:rsid w:val="005222E9"/>
    <w:rsid w:val="00522968"/>
    <w:rsid w:val="00522B87"/>
    <w:rsid w:val="00522BB6"/>
    <w:rsid w:val="005235C1"/>
    <w:rsid w:val="005241F7"/>
    <w:rsid w:val="0052446F"/>
    <w:rsid w:val="00524751"/>
    <w:rsid w:val="005249A9"/>
    <w:rsid w:val="00525E28"/>
    <w:rsid w:val="00526F67"/>
    <w:rsid w:val="005270E6"/>
    <w:rsid w:val="005278BC"/>
    <w:rsid w:val="00530514"/>
    <w:rsid w:val="0053119A"/>
    <w:rsid w:val="005311AA"/>
    <w:rsid w:val="00531421"/>
    <w:rsid w:val="00531773"/>
    <w:rsid w:val="00531EB2"/>
    <w:rsid w:val="0053240A"/>
    <w:rsid w:val="00532937"/>
    <w:rsid w:val="0053297E"/>
    <w:rsid w:val="00532CA5"/>
    <w:rsid w:val="00532FB5"/>
    <w:rsid w:val="005338D9"/>
    <w:rsid w:val="005340F3"/>
    <w:rsid w:val="00534531"/>
    <w:rsid w:val="0053461E"/>
    <w:rsid w:val="0053494F"/>
    <w:rsid w:val="00534ADB"/>
    <w:rsid w:val="00535151"/>
    <w:rsid w:val="00535681"/>
    <w:rsid w:val="005366C6"/>
    <w:rsid w:val="00536A42"/>
    <w:rsid w:val="00536A49"/>
    <w:rsid w:val="00536B22"/>
    <w:rsid w:val="00537302"/>
    <w:rsid w:val="00537533"/>
    <w:rsid w:val="00537823"/>
    <w:rsid w:val="00540779"/>
    <w:rsid w:val="00540882"/>
    <w:rsid w:val="00540DC4"/>
    <w:rsid w:val="005412F2"/>
    <w:rsid w:val="005416D0"/>
    <w:rsid w:val="00541D2C"/>
    <w:rsid w:val="005421AE"/>
    <w:rsid w:val="00542269"/>
    <w:rsid w:val="005422F8"/>
    <w:rsid w:val="00542A9E"/>
    <w:rsid w:val="00542B45"/>
    <w:rsid w:val="00544155"/>
    <w:rsid w:val="005443EB"/>
    <w:rsid w:val="0054465E"/>
    <w:rsid w:val="0054467C"/>
    <w:rsid w:val="005448DB"/>
    <w:rsid w:val="00544D26"/>
    <w:rsid w:val="00545456"/>
    <w:rsid w:val="005457F0"/>
    <w:rsid w:val="005463FA"/>
    <w:rsid w:val="00546B48"/>
    <w:rsid w:val="00546DF3"/>
    <w:rsid w:val="005470A7"/>
    <w:rsid w:val="00547720"/>
    <w:rsid w:val="00547BB5"/>
    <w:rsid w:val="00550084"/>
    <w:rsid w:val="005502DF"/>
    <w:rsid w:val="00550306"/>
    <w:rsid w:val="00550518"/>
    <w:rsid w:val="00550A27"/>
    <w:rsid w:val="00551476"/>
    <w:rsid w:val="00551B51"/>
    <w:rsid w:val="00551D86"/>
    <w:rsid w:val="00551E3C"/>
    <w:rsid w:val="00552797"/>
    <w:rsid w:val="00552F95"/>
    <w:rsid w:val="005537CA"/>
    <w:rsid w:val="005541EB"/>
    <w:rsid w:val="0055421E"/>
    <w:rsid w:val="00554378"/>
    <w:rsid w:val="005545E1"/>
    <w:rsid w:val="00554E1E"/>
    <w:rsid w:val="00555318"/>
    <w:rsid w:val="005554E8"/>
    <w:rsid w:val="005556DD"/>
    <w:rsid w:val="005556F3"/>
    <w:rsid w:val="00555C1B"/>
    <w:rsid w:val="00555D59"/>
    <w:rsid w:val="00555D92"/>
    <w:rsid w:val="00556571"/>
    <w:rsid w:val="005565BA"/>
    <w:rsid w:val="005568AB"/>
    <w:rsid w:val="00556D0A"/>
    <w:rsid w:val="00556F3E"/>
    <w:rsid w:val="00557353"/>
    <w:rsid w:val="005579DE"/>
    <w:rsid w:val="00557C4C"/>
    <w:rsid w:val="005607EA"/>
    <w:rsid w:val="005607FC"/>
    <w:rsid w:val="00560E8D"/>
    <w:rsid w:val="005613B6"/>
    <w:rsid w:val="00561483"/>
    <w:rsid w:val="00562298"/>
    <w:rsid w:val="00562355"/>
    <w:rsid w:val="005624DC"/>
    <w:rsid w:val="0056257B"/>
    <w:rsid w:val="005625BF"/>
    <w:rsid w:val="0056264B"/>
    <w:rsid w:val="00562BBC"/>
    <w:rsid w:val="00562E4C"/>
    <w:rsid w:val="00563026"/>
    <w:rsid w:val="0056315A"/>
    <w:rsid w:val="005631AA"/>
    <w:rsid w:val="00563203"/>
    <w:rsid w:val="005632B7"/>
    <w:rsid w:val="005632FA"/>
    <w:rsid w:val="00563485"/>
    <w:rsid w:val="00563B8F"/>
    <w:rsid w:val="00563DD0"/>
    <w:rsid w:val="00563E94"/>
    <w:rsid w:val="005646A8"/>
    <w:rsid w:val="0056481C"/>
    <w:rsid w:val="00564ECA"/>
    <w:rsid w:val="00565592"/>
    <w:rsid w:val="0056585E"/>
    <w:rsid w:val="00566D55"/>
    <w:rsid w:val="0056707F"/>
    <w:rsid w:val="005678E7"/>
    <w:rsid w:val="00570040"/>
    <w:rsid w:val="0057048C"/>
    <w:rsid w:val="005707E1"/>
    <w:rsid w:val="00570847"/>
    <w:rsid w:val="00570BB3"/>
    <w:rsid w:val="00570E1D"/>
    <w:rsid w:val="005712BB"/>
    <w:rsid w:val="00571A2F"/>
    <w:rsid w:val="00571E86"/>
    <w:rsid w:val="005722E3"/>
    <w:rsid w:val="00572433"/>
    <w:rsid w:val="00572984"/>
    <w:rsid w:val="00572A01"/>
    <w:rsid w:val="00573011"/>
    <w:rsid w:val="00573226"/>
    <w:rsid w:val="005739CE"/>
    <w:rsid w:val="00573EFA"/>
    <w:rsid w:val="005742CE"/>
    <w:rsid w:val="00574B72"/>
    <w:rsid w:val="0057580D"/>
    <w:rsid w:val="00575DB1"/>
    <w:rsid w:val="00575E1F"/>
    <w:rsid w:val="005763F4"/>
    <w:rsid w:val="00576454"/>
    <w:rsid w:val="0057653C"/>
    <w:rsid w:val="005770F6"/>
    <w:rsid w:val="00577204"/>
    <w:rsid w:val="005775C9"/>
    <w:rsid w:val="0057797A"/>
    <w:rsid w:val="00577A62"/>
    <w:rsid w:val="00577E09"/>
    <w:rsid w:val="00580364"/>
    <w:rsid w:val="00580BC2"/>
    <w:rsid w:val="00581A88"/>
    <w:rsid w:val="005825D7"/>
    <w:rsid w:val="005826F8"/>
    <w:rsid w:val="00582765"/>
    <w:rsid w:val="00582A84"/>
    <w:rsid w:val="00582BED"/>
    <w:rsid w:val="00582E06"/>
    <w:rsid w:val="00582FD0"/>
    <w:rsid w:val="005831F6"/>
    <w:rsid w:val="005839B3"/>
    <w:rsid w:val="00583B14"/>
    <w:rsid w:val="00583C31"/>
    <w:rsid w:val="00584086"/>
    <w:rsid w:val="0058433F"/>
    <w:rsid w:val="0058436C"/>
    <w:rsid w:val="005847FC"/>
    <w:rsid w:val="00584C22"/>
    <w:rsid w:val="00584ED3"/>
    <w:rsid w:val="00585566"/>
    <w:rsid w:val="00585A54"/>
    <w:rsid w:val="00585C7B"/>
    <w:rsid w:val="00586159"/>
    <w:rsid w:val="00586269"/>
    <w:rsid w:val="00586413"/>
    <w:rsid w:val="00586DC1"/>
    <w:rsid w:val="00586F13"/>
    <w:rsid w:val="00587093"/>
    <w:rsid w:val="0058792F"/>
    <w:rsid w:val="00587947"/>
    <w:rsid w:val="00587BD7"/>
    <w:rsid w:val="00587E8B"/>
    <w:rsid w:val="0059007D"/>
    <w:rsid w:val="00590DAC"/>
    <w:rsid w:val="00590E13"/>
    <w:rsid w:val="005910D2"/>
    <w:rsid w:val="005920E4"/>
    <w:rsid w:val="00592397"/>
    <w:rsid w:val="00593644"/>
    <w:rsid w:val="00593CFD"/>
    <w:rsid w:val="0059405E"/>
    <w:rsid w:val="00594558"/>
    <w:rsid w:val="005945E5"/>
    <w:rsid w:val="00594890"/>
    <w:rsid w:val="00594A34"/>
    <w:rsid w:val="00594EF3"/>
    <w:rsid w:val="0059563B"/>
    <w:rsid w:val="0059586A"/>
    <w:rsid w:val="00595CDF"/>
    <w:rsid w:val="00595FEE"/>
    <w:rsid w:val="0059628F"/>
    <w:rsid w:val="005962EF"/>
    <w:rsid w:val="005966DE"/>
    <w:rsid w:val="005967FC"/>
    <w:rsid w:val="00596E56"/>
    <w:rsid w:val="005971E2"/>
    <w:rsid w:val="005978F2"/>
    <w:rsid w:val="00597C03"/>
    <w:rsid w:val="005A0064"/>
    <w:rsid w:val="005A08AF"/>
    <w:rsid w:val="005A08EA"/>
    <w:rsid w:val="005A0967"/>
    <w:rsid w:val="005A0AB6"/>
    <w:rsid w:val="005A0C65"/>
    <w:rsid w:val="005A13A4"/>
    <w:rsid w:val="005A1940"/>
    <w:rsid w:val="005A1A28"/>
    <w:rsid w:val="005A1B62"/>
    <w:rsid w:val="005A20D3"/>
    <w:rsid w:val="005A23D8"/>
    <w:rsid w:val="005A24AC"/>
    <w:rsid w:val="005A262C"/>
    <w:rsid w:val="005A2A44"/>
    <w:rsid w:val="005A2EAF"/>
    <w:rsid w:val="005A344F"/>
    <w:rsid w:val="005A3BE1"/>
    <w:rsid w:val="005A3E46"/>
    <w:rsid w:val="005A4719"/>
    <w:rsid w:val="005A47F5"/>
    <w:rsid w:val="005A4C92"/>
    <w:rsid w:val="005A573B"/>
    <w:rsid w:val="005A5AF1"/>
    <w:rsid w:val="005A5D43"/>
    <w:rsid w:val="005A5DED"/>
    <w:rsid w:val="005A5DF5"/>
    <w:rsid w:val="005A5E00"/>
    <w:rsid w:val="005A61B3"/>
    <w:rsid w:val="005A62AD"/>
    <w:rsid w:val="005A64E0"/>
    <w:rsid w:val="005A6DFE"/>
    <w:rsid w:val="005A798E"/>
    <w:rsid w:val="005A7A7E"/>
    <w:rsid w:val="005A7DCB"/>
    <w:rsid w:val="005A7FC5"/>
    <w:rsid w:val="005B12D6"/>
    <w:rsid w:val="005B12E2"/>
    <w:rsid w:val="005B1536"/>
    <w:rsid w:val="005B19A9"/>
    <w:rsid w:val="005B24BF"/>
    <w:rsid w:val="005B2B63"/>
    <w:rsid w:val="005B2BB7"/>
    <w:rsid w:val="005B2C45"/>
    <w:rsid w:val="005B3384"/>
    <w:rsid w:val="005B33D0"/>
    <w:rsid w:val="005B3729"/>
    <w:rsid w:val="005B3C89"/>
    <w:rsid w:val="005B3FF5"/>
    <w:rsid w:val="005B4204"/>
    <w:rsid w:val="005B4A7D"/>
    <w:rsid w:val="005B5238"/>
    <w:rsid w:val="005B5358"/>
    <w:rsid w:val="005B55DE"/>
    <w:rsid w:val="005B5760"/>
    <w:rsid w:val="005B5BAD"/>
    <w:rsid w:val="005B6131"/>
    <w:rsid w:val="005B62F7"/>
    <w:rsid w:val="005B66AB"/>
    <w:rsid w:val="005B6DB5"/>
    <w:rsid w:val="005B6F4C"/>
    <w:rsid w:val="005B70DC"/>
    <w:rsid w:val="005B7106"/>
    <w:rsid w:val="005B76D8"/>
    <w:rsid w:val="005B77D5"/>
    <w:rsid w:val="005C0155"/>
    <w:rsid w:val="005C0205"/>
    <w:rsid w:val="005C05DA"/>
    <w:rsid w:val="005C08AF"/>
    <w:rsid w:val="005C0B41"/>
    <w:rsid w:val="005C1265"/>
    <w:rsid w:val="005C1268"/>
    <w:rsid w:val="005C1B03"/>
    <w:rsid w:val="005C1CCE"/>
    <w:rsid w:val="005C1DF5"/>
    <w:rsid w:val="005C24CB"/>
    <w:rsid w:val="005C253B"/>
    <w:rsid w:val="005C25E1"/>
    <w:rsid w:val="005C28AC"/>
    <w:rsid w:val="005C2B8C"/>
    <w:rsid w:val="005C2C14"/>
    <w:rsid w:val="005C2CEC"/>
    <w:rsid w:val="005C3BD3"/>
    <w:rsid w:val="005C41E7"/>
    <w:rsid w:val="005C42D5"/>
    <w:rsid w:val="005C48C4"/>
    <w:rsid w:val="005C4A2F"/>
    <w:rsid w:val="005C4C88"/>
    <w:rsid w:val="005C4D42"/>
    <w:rsid w:val="005C500B"/>
    <w:rsid w:val="005C52C1"/>
    <w:rsid w:val="005C55E7"/>
    <w:rsid w:val="005C59CC"/>
    <w:rsid w:val="005C5F29"/>
    <w:rsid w:val="005C61C8"/>
    <w:rsid w:val="005C6235"/>
    <w:rsid w:val="005C634E"/>
    <w:rsid w:val="005C644B"/>
    <w:rsid w:val="005C6613"/>
    <w:rsid w:val="005C67BB"/>
    <w:rsid w:val="005C6B43"/>
    <w:rsid w:val="005C6F6C"/>
    <w:rsid w:val="005D03C0"/>
    <w:rsid w:val="005D03EE"/>
    <w:rsid w:val="005D1625"/>
    <w:rsid w:val="005D184E"/>
    <w:rsid w:val="005D1997"/>
    <w:rsid w:val="005D22AA"/>
    <w:rsid w:val="005D27F4"/>
    <w:rsid w:val="005D2F1E"/>
    <w:rsid w:val="005D35B9"/>
    <w:rsid w:val="005D39D9"/>
    <w:rsid w:val="005D3AFA"/>
    <w:rsid w:val="005D3BC4"/>
    <w:rsid w:val="005D3CC7"/>
    <w:rsid w:val="005D3D19"/>
    <w:rsid w:val="005D40AC"/>
    <w:rsid w:val="005D44BF"/>
    <w:rsid w:val="005D457B"/>
    <w:rsid w:val="005D4A94"/>
    <w:rsid w:val="005D52E2"/>
    <w:rsid w:val="005D5358"/>
    <w:rsid w:val="005D54C2"/>
    <w:rsid w:val="005D55A9"/>
    <w:rsid w:val="005D5699"/>
    <w:rsid w:val="005D5C03"/>
    <w:rsid w:val="005D6D80"/>
    <w:rsid w:val="005D7655"/>
    <w:rsid w:val="005D7BFE"/>
    <w:rsid w:val="005E0016"/>
    <w:rsid w:val="005E00AE"/>
    <w:rsid w:val="005E09B4"/>
    <w:rsid w:val="005E0A53"/>
    <w:rsid w:val="005E12D0"/>
    <w:rsid w:val="005E1355"/>
    <w:rsid w:val="005E27EC"/>
    <w:rsid w:val="005E2D3A"/>
    <w:rsid w:val="005E30A9"/>
    <w:rsid w:val="005E30B5"/>
    <w:rsid w:val="005E32C8"/>
    <w:rsid w:val="005E36BE"/>
    <w:rsid w:val="005E3983"/>
    <w:rsid w:val="005E4206"/>
    <w:rsid w:val="005E447F"/>
    <w:rsid w:val="005E4DEF"/>
    <w:rsid w:val="005E4FEE"/>
    <w:rsid w:val="005E5158"/>
    <w:rsid w:val="005E53B6"/>
    <w:rsid w:val="005E5545"/>
    <w:rsid w:val="005E56D8"/>
    <w:rsid w:val="005E57A1"/>
    <w:rsid w:val="005E5858"/>
    <w:rsid w:val="005E58ED"/>
    <w:rsid w:val="005E5E40"/>
    <w:rsid w:val="005E5E8A"/>
    <w:rsid w:val="005E6086"/>
    <w:rsid w:val="005E68D2"/>
    <w:rsid w:val="005E7072"/>
    <w:rsid w:val="005E780D"/>
    <w:rsid w:val="005E7BFD"/>
    <w:rsid w:val="005E7F06"/>
    <w:rsid w:val="005E7FA7"/>
    <w:rsid w:val="005E7FED"/>
    <w:rsid w:val="005F0005"/>
    <w:rsid w:val="005F0691"/>
    <w:rsid w:val="005F0A58"/>
    <w:rsid w:val="005F0E5F"/>
    <w:rsid w:val="005F0E98"/>
    <w:rsid w:val="005F2100"/>
    <w:rsid w:val="005F276F"/>
    <w:rsid w:val="005F29A0"/>
    <w:rsid w:val="005F2F8F"/>
    <w:rsid w:val="005F3694"/>
    <w:rsid w:val="005F469F"/>
    <w:rsid w:val="005F487F"/>
    <w:rsid w:val="005F4999"/>
    <w:rsid w:val="005F4CD7"/>
    <w:rsid w:val="005F529C"/>
    <w:rsid w:val="005F57BC"/>
    <w:rsid w:val="005F5FD9"/>
    <w:rsid w:val="005F70F1"/>
    <w:rsid w:val="005F7CD6"/>
    <w:rsid w:val="006001F8"/>
    <w:rsid w:val="006003F8"/>
    <w:rsid w:val="00600E0B"/>
    <w:rsid w:val="00601271"/>
    <w:rsid w:val="0060193C"/>
    <w:rsid w:val="00601CD5"/>
    <w:rsid w:val="0060205A"/>
    <w:rsid w:val="0060220B"/>
    <w:rsid w:val="006026D0"/>
    <w:rsid w:val="00602796"/>
    <w:rsid w:val="00602A30"/>
    <w:rsid w:val="00602E82"/>
    <w:rsid w:val="006032DF"/>
    <w:rsid w:val="00603872"/>
    <w:rsid w:val="0060392F"/>
    <w:rsid w:val="00603FD4"/>
    <w:rsid w:val="00604458"/>
    <w:rsid w:val="00604CC2"/>
    <w:rsid w:val="00604F4D"/>
    <w:rsid w:val="00605290"/>
    <w:rsid w:val="00605733"/>
    <w:rsid w:val="006059FD"/>
    <w:rsid w:val="00605E35"/>
    <w:rsid w:val="00606054"/>
    <w:rsid w:val="00606308"/>
    <w:rsid w:val="006067B4"/>
    <w:rsid w:val="006067F6"/>
    <w:rsid w:val="00606A21"/>
    <w:rsid w:val="00606F59"/>
    <w:rsid w:val="00607257"/>
    <w:rsid w:val="00607EB6"/>
    <w:rsid w:val="00610052"/>
    <w:rsid w:val="0061030A"/>
    <w:rsid w:val="00610350"/>
    <w:rsid w:val="00610CDF"/>
    <w:rsid w:val="00611051"/>
    <w:rsid w:val="0061106D"/>
    <w:rsid w:val="006118D5"/>
    <w:rsid w:val="00611F35"/>
    <w:rsid w:val="00612033"/>
    <w:rsid w:val="006122E8"/>
    <w:rsid w:val="00612882"/>
    <w:rsid w:val="00612F79"/>
    <w:rsid w:val="00612FCB"/>
    <w:rsid w:val="0061379B"/>
    <w:rsid w:val="0061424C"/>
    <w:rsid w:val="00614828"/>
    <w:rsid w:val="006148FF"/>
    <w:rsid w:val="00614C57"/>
    <w:rsid w:val="00614EB6"/>
    <w:rsid w:val="00614EE2"/>
    <w:rsid w:val="00614F2A"/>
    <w:rsid w:val="006155F3"/>
    <w:rsid w:val="00615906"/>
    <w:rsid w:val="00615A53"/>
    <w:rsid w:val="00615B05"/>
    <w:rsid w:val="00615B0E"/>
    <w:rsid w:val="00615DE9"/>
    <w:rsid w:val="00616C88"/>
    <w:rsid w:val="00616D6B"/>
    <w:rsid w:val="0061743A"/>
    <w:rsid w:val="00617A4F"/>
    <w:rsid w:val="006208AD"/>
    <w:rsid w:val="00620AA8"/>
    <w:rsid w:val="00621136"/>
    <w:rsid w:val="006212FD"/>
    <w:rsid w:val="00621605"/>
    <w:rsid w:val="00621EFA"/>
    <w:rsid w:val="00622F5A"/>
    <w:rsid w:val="00622FB9"/>
    <w:rsid w:val="006234CD"/>
    <w:rsid w:val="00623529"/>
    <w:rsid w:val="006238E8"/>
    <w:rsid w:val="00623E6F"/>
    <w:rsid w:val="00623E89"/>
    <w:rsid w:val="00623EDB"/>
    <w:rsid w:val="006243D9"/>
    <w:rsid w:val="0062480F"/>
    <w:rsid w:val="00624CE7"/>
    <w:rsid w:val="00624D55"/>
    <w:rsid w:val="00624E76"/>
    <w:rsid w:val="00624FE8"/>
    <w:rsid w:val="00625438"/>
    <w:rsid w:val="0062576C"/>
    <w:rsid w:val="006257E4"/>
    <w:rsid w:val="00625892"/>
    <w:rsid w:val="0062591F"/>
    <w:rsid w:val="00626034"/>
    <w:rsid w:val="006262FA"/>
    <w:rsid w:val="00626979"/>
    <w:rsid w:val="00626E5F"/>
    <w:rsid w:val="006271C5"/>
    <w:rsid w:val="00627472"/>
    <w:rsid w:val="00627CC7"/>
    <w:rsid w:val="006306BE"/>
    <w:rsid w:val="006318F1"/>
    <w:rsid w:val="00632248"/>
    <w:rsid w:val="00632AAD"/>
    <w:rsid w:val="00633036"/>
    <w:rsid w:val="006331B2"/>
    <w:rsid w:val="00633261"/>
    <w:rsid w:val="00633CC3"/>
    <w:rsid w:val="00633DE8"/>
    <w:rsid w:val="00633EEA"/>
    <w:rsid w:val="00633F49"/>
    <w:rsid w:val="006342F8"/>
    <w:rsid w:val="006347C8"/>
    <w:rsid w:val="00634E97"/>
    <w:rsid w:val="006351A5"/>
    <w:rsid w:val="00635619"/>
    <w:rsid w:val="00635A6C"/>
    <w:rsid w:val="006365B8"/>
    <w:rsid w:val="00636643"/>
    <w:rsid w:val="00636680"/>
    <w:rsid w:val="00636788"/>
    <w:rsid w:val="006369CC"/>
    <w:rsid w:val="00636A09"/>
    <w:rsid w:val="00636F38"/>
    <w:rsid w:val="00637153"/>
    <w:rsid w:val="00637744"/>
    <w:rsid w:val="00637BFB"/>
    <w:rsid w:val="0064009B"/>
    <w:rsid w:val="0064034F"/>
    <w:rsid w:val="0064051B"/>
    <w:rsid w:val="0064078D"/>
    <w:rsid w:val="00640A8E"/>
    <w:rsid w:val="00640C60"/>
    <w:rsid w:val="006411D4"/>
    <w:rsid w:val="0064130E"/>
    <w:rsid w:val="0064132F"/>
    <w:rsid w:val="0064314F"/>
    <w:rsid w:val="006433C3"/>
    <w:rsid w:val="006435BA"/>
    <w:rsid w:val="006435FA"/>
    <w:rsid w:val="00643607"/>
    <w:rsid w:val="00643A0A"/>
    <w:rsid w:val="00643FAF"/>
    <w:rsid w:val="006442B7"/>
    <w:rsid w:val="00644948"/>
    <w:rsid w:val="00644A10"/>
    <w:rsid w:val="00644BD4"/>
    <w:rsid w:val="00644D33"/>
    <w:rsid w:val="00644F78"/>
    <w:rsid w:val="0064504F"/>
    <w:rsid w:val="00645AC5"/>
    <w:rsid w:val="00645C09"/>
    <w:rsid w:val="00646611"/>
    <w:rsid w:val="00646629"/>
    <w:rsid w:val="00646647"/>
    <w:rsid w:val="00646CA0"/>
    <w:rsid w:val="006477A1"/>
    <w:rsid w:val="00650F3C"/>
    <w:rsid w:val="00650F85"/>
    <w:rsid w:val="00651607"/>
    <w:rsid w:val="00651C9A"/>
    <w:rsid w:val="00651F73"/>
    <w:rsid w:val="00651F89"/>
    <w:rsid w:val="00652000"/>
    <w:rsid w:val="0065209D"/>
    <w:rsid w:val="00652D0A"/>
    <w:rsid w:val="00652DEF"/>
    <w:rsid w:val="00653082"/>
    <w:rsid w:val="0065332C"/>
    <w:rsid w:val="006534C5"/>
    <w:rsid w:val="006535F4"/>
    <w:rsid w:val="00654332"/>
    <w:rsid w:val="006551E3"/>
    <w:rsid w:val="006554CE"/>
    <w:rsid w:val="00655966"/>
    <w:rsid w:val="00655ABB"/>
    <w:rsid w:val="006560A7"/>
    <w:rsid w:val="00656123"/>
    <w:rsid w:val="00656127"/>
    <w:rsid w:val="006561F0"/>
    <w:rsid w:val="0065656C"/>
    <w:rsid w:val="00656E58"/>
    <w:rsid w:val="0065711F"/>
    <w:rsid w:val="006571C6"/>
    <w:rsid w:val="00657373"/>
    <w:rsid w:val="00657931"/>
    <w:rsid w:val="00657A6B"/>
    <w:rsid w:val="00657E32"/>
    <w:rsid w:val="006601B2"/>
    <w:rsid w:val="00660473"/>
    <w:rsid w:val="00660671"/>
    <w:rsid w:val="00660B3B"/>
    <w:rsid w:val="00660D68"/>
    <w:rsid w:val="00661361"/>
    <w:rsid w:val="0066141C"/>
    <w:rsid w:val="006615C4"/>
    <w:rsid w:val="0066187D"/>
    <w:rsid w:val="00661D4D"/>
    <w:rsid w:val="00661ED3"/>
    <w:rsid w:val="006628DB"/>
    <w:rsid w:val="00662AF2"/>
    <w:rsid w:val="00662F3C"/>
    <w:rsid w:val="00663179"/>
    <w:rsid w:val="0066338D"/>
    <w:rsid w:val="0066346F"/>
    <w:rsid w:val="00664630"/>
    <w:rsid w:val="00664900"/>
    <w:rsid w:val="00664994"/>
    <w:rsid w:val="00665686"/>
    <w:rsid w:val="0066570F"/>
    <w:rsid w:val="00665D3D"/>
    <w:rsid w:val="00666980"/>
    <w:rsid w:val="0066771C"/>
    <w:rsid w:val="00667A39"/>
    <w:rsid w:val="0067024F"/>
    <w:rsid w:val="00670252"/>
    <w:rsid w:val="00670927"/>
    <w:rsid w:val="0067096D"/>
    <w:rsid w:val="0067097C"/>
    <w:rsid w:val="00670CD9"/>
    <w:rsid w:val="00670F25"/>
    <w:rsid w:val="00670F26"/>
    <w:rsid w:val="00670FB6"/>
    <w:rsid w:val="00671B31"/>
    <w:rsid w:val="00671DBE"/>
    <w:rsid w:val="00671EFF"/>
    <w:rsid w:val="00672002"/>
    <w:rsid w:val="0067200B"/>
    <w:rsid w:val="00672623"/>
    <w:rsid w:val="0067271A"/>
    <w:rsid w:val="006727BE"/>
    <w:rsid w:val="006729CB"/>
    <w:rsid w:val="00672D24"/>
    <w:rsid w:val="00672EFB"/>
    <w:rsid w:val="00672F8B"/>
    <w:rsid w:val="0067382E"/>
    <w:rsid w:val="006738F0"/>
    <w:rsid w:val="00673B6A"/>
    <w:rsid w:val="00673DD4"/>
    <w:rsid w:val="00674038"/>
    <w:rsid w:val="00674546"/>
    <w:rsid w:val="00674579"/>
    <w:rsid w:val="006746CB"/>
    <w:rsid w:val="00674ABC"/>
    <w:rsid w:val="00674BDF"/>
    <w:rsid w:val="00675750"/>
    <w:rsid w:val="00675841"/>
    <w:rsid w:val="006758F6"/>
    <w:rsid w:val="00675963"/>
    <w:rsid w:val="00675989"/>
    <w:rsid w:val="00676502"/>
    <w:rsid w:val="006765CD"/>
    <w:rsid w:val="0067676C"/>
    <w:rsid w:val="00676A26"/>
    <w:rsid w:val="00677297"/>
    <w:rsid w:val="0067754A"/>
    <w:rsid w:val="006776A3"/>
    <w:rsid w:val="00677F01"/>
    <w:rsid w:val="0068060A"/>
    <w:rsid w:val="006806C7"/>
    <w:rsid w:val="00680DAB"/>
    <w:rsid w:val="00681AA0"/>
    <w:rsid w:val="00681E1C"/>
    <w:rsid w:val="00682504"/>
    <w:rsid w:val="006828BD"/>
    <w:rsid w:val="006829F2"/>
    <w:rsid w:val="00682A3E"/>
    <w:rsid w:val="00682BCC"/>
    <w:rsid w:val="00682CA3"/>
    <w:rsid w:val="00682E2D"/>
    <w:rsid w:val="00683862"/>
    <w:rsid w:val="0068406E"/>
    <w:rsid w:val="006845D5"/>
    <w:rsid w:val="006846F7"/>
    <w:rsid w:val="00684716"/>
    <w:rsid w:val="0068476D"/>
    <w:rsid w:val="00684822"/>
    <w:rsid w:val="00684D6A"/>
    <w:rsid w:val="00685A21"/>
    <w:rsid w:val="00685CE2"/>
    <w:rsid w:val="00685D27"/>
    <w:rsid w:val="006860B0"/>
    <w:rsid w:val="0068625D"/>
    <w:rsid w:val="006868AF"/>
    <w:rsid w:val="00686B42"/>
    <w:rsid w:val="00686ED5"/>
    <w:rsid w:val="00686EF9"/>
    <w:rsid w:val="00687327"/>
    <w:rsid w:val="00687AAA"/>
    <w:rsid w:val="00687C2F"/>
    <w:rsid w:val="006903B8"/>
    <w:rsid w:val="00691165"/>
    <w:rsid w:val="006915C1"/>
    <w:rsid w:val="006919DC"/>
    <w:rsid w:val="00691C35"/>
    <w:rsid w:val="00692022"/>
    <w:rsid w:val="0069204A"/>
    <w:rsid w:val="00692172"/>
    <w:rsid w:val="006926EC"/>
    <w:rsid w:val="00692803"/>
    <w:rsid w:val="00692C1A"/>
    <w:rsid w:val="00692EA6"/>
    <w:rsid w:val="0069322E"/>
    <w:rsid w:val="00693631"/>
    <w:rsid w:val="00693B53"/>
    <w:rsid w:val="00693F43"/>
    <w:rsid w:val="00694504"/>
    <w:rsid w:val="00694BBB"/>
    <w:rsid w:val="00695B65"/>
    <w:rsid w:val="00695BB1"/>
    <w:rsid w:val="00695E9D"/>
    <w:rsid w:val="00695FF2"/>
    <w:rsid w:val="0069607F"/>
    <w:rsid w:val="00696474"/>
    <w:rsid w:val="00696735"/>
    <w:rsid w:val="00696791"/>
    <w:rsid w:val="00696A2E"/>
    <w:rsid w:val="00696B58"/>
    <w:rsid w:val="00696F9C"/>
    <w:rsid w:val="00697328"/>
    <w:rsid w:val="00697E07"/>
    <w:rsid w:val="006A00EB"/>
    <w:rsid w:val="006A02F6"/>
    <w:rsid w:val="006A07E2"/>
    <w:rsid w:val="006A08CA"/>
    <w:rsid w:val="006A08E4"/>
    <w:rsid w:val="006A08EC"/>
    <w:rsid w:val="006A0A5D"/>
    <w:rsid w:val="006A2F05"/>
    <w:rsid w:val="006A45D9"/>
    <w:rsid w:val="006A46CB"/>
    <w:rsid w:val="006A4901"/>
    <w:rsid w:val="006A497F"/>
    <w:rsid w:val="006A4B84"/>
    <w:rsid w:val="006A540C"/>
    <w:rsid w:val="006A57B4"/>
    <w:rsid w:val="006A59AD"/>
    <w:rsid w:val="006A63A2"/>
    <w:rsid w:val="006A63E7"/>
    <w:rsid w:val="006A75F4"/>
    <w:rsid w:val="006A7C23"/>
    <w:rsid w:val="006A7F65"/>
    <w:rsid w:val="006B043F"/>
    <w:rsid w:val="006B09F1"/>
    <w:rsid w:val="006B0BF2"/>
    <w:rsid w:val="006B1519"/>
    <w:rsid w:val="006B20BF"/>
    <w:rsid w:val="006B2421"/>
    <w:rsid w:val="006B32D2"/>
    <w:rsid w:val="006B3A5F"/>
    <w:rsid w:val="006B3CED"/>
    <w:rsid w:val="006B3F67"/>
    <w:rsid w:val="006B4041"/>
    <w:rsid w:val="006B415E"/>
    <w:rsid w:val="006B41AE"/>
    <w:rsid w:val="006B47CF"/>
    <w:rsid w:val="006B4D53"/>
    <w:rsid w:val="006B51FC"/>
    <w:rsid w:val="006B530C"/>
    <w:rsid w:val="006B5350"/>
    <w:rsid w:val="006B55E5"/>
    <w:rsid w:val="006B5623"/>
    <w:rsid w:val="006B5758"/>
    <w:rsid w:val="006B5C2B"/>
    <w:rsid w:val="006B5ECD"/>
    <w:rsid w:val="006B626B"/>
    <w:rsid w:val="006B67CE"/>
    <w:rsid w:val="006B6829"/>
    <w:rsid w:val="006B6A17"/>
    <w:rsid w:val="006B6D8E"/>
    <w:rsid w:val="006B6DF6"/>
    <w:rsid w:val="006B6F1D"/>
    <w:rsid w:val="006B6FEF"/>
    <w:rsid w:val="006B708B"/>
    <w:rsid w:val="006C04C9"/>
    <w:rsid w:val="006C05E1"/>
    <w:rsid w:val="006C0817"/>
    <w:rsid w:val="006C0A6E"/>
    <w:rsid w:val="006C12A3"/>
    <w:rsid w:val="006C131C"/>
    <w:rsid w:val="006C1438"/>
    <w:rsid w:val="006C1F04"/>
    <w:rsid w:val="006C1FD5"/>
    <w:rsid w:val="006C23A3"/>
    <w:rsid w:val="006C2785"/>
    <w:rsid w:val="006C280A"/>
    <w:rsid w:val="006C285B"/>
    <w:rsid w:val="006C33F8"/>
    <w:rsid w:val="006C4031"/>
    <w:rsid w:val="006C452F"/>
    <w:rsid w:val="006C45EB"/>
    <w:rsid w:val="006C4A01"/>
    <w:rsid w:val="006C5440"/>
    <w:rsid w:val="006C55D8"/>
    <w:rsid w:val="006C55FE"/>
    <w:rsid w:val="006C5AD3"/>
    <w:rsid w:val="006C5AE9"/>
    <w:rsid w:val="006C6337"/>
    <w:rsid w:val="006C6593"/>
    <w:rsid w:val="006C6E37"/>
    <w:rsid w:val="006C71D6"/>
    <w:rsid w:val="006C78EC"/>
    <w:rsid w:val="006C7B7C"/>
    <w:rsid w:val="006C7DFA"/>
    <w:rsid w:val="006D001C"/>
    <w:rsid w:val="006D02A5"/>
    <w:rsid w:val="006D05F9"/>
    <w:rsid w:val="006D0922"/>
    <w:rsid w:val="006D0E27"/>
    <w:rsid w:val="006D164F"/>
    <w:rsid w:val="006D1991"/>
    <w:rsid w:val="006D24F1"/>
    <w:rsid w:val="006D27D3"/>
    <w:rsid w:val="006D28C7"/>
    <w:rsid w:val="006D2900"/>
    <w:rsid w:val="006D2951"/>
    <w:rsid w:val="006D2CBA"/>
    <w:rsid w:val="006D2E43"/>
    <w:rsid w:val="006D34B7"/>
    <w:rsid w:val="006D351E"/>
    <w:rsid w:val="006D3790"/>
    <w:rsid w:val="006D38BE"/>
    <w:rsid w:val="006D3AC1"/>
    <w:rsid w:val="006D3C15"/>
    <w:rsid w:val="006D4397"/>
    <w:rsid w:val="006D49B7"/>
    <w:rsid w:val="006D4BC0"/>
    <w:rsid w:val="006D4BF5"/>
    <w:rsid w:val="006D4EBA"/>
    <w:rsid w:val="006D4EF2"/>
    <w:rsid w:val="006D4F65"/>
    <w:rsid w:val="006D5191"/>
    <w:rsid w:val="006D534B"/>
    <w:rsid w:val="006D5A39"/>
    <w:rsid w:val="006D5BD5"/>
    <w:rsid w:val="006D5CD9"/>
    <w:rsid w:val="006D6172"/>
    <w:rsid w:val="006D63E9"/>
    <w:rsid w:val="006D6579"/>
    <w:rsid w:val="006D65E5"/>
    <w:rsid w:val="006D69D6"/>
    <w:rsid w:val="006D7708"/>
    <w:rsid w:val="006E03AF"/>
    <w:rsid w:val="006E04DC"/>
    <w:rsid w:val="006E0C40"/>
    <w:rsid w:val="006E130B"/>
    <w:rsid w:val="006E14F8"/>
    <w:rsid w:val="006E1B99"/>
    <w:rsid w:val="006E1C3C"/>
    <w:rsid w:val="006E1E19"/>
    <w:rsid w:val="006E222F"/>
    <w:rsid w:val="006E2615"/>
    <w:rsid w:val="006E27CA"/>
    <w:rsid w:val="006E280A"/>
    <w:rsid w:val="006E283C"/>
    <w:rsid w:val="006E2B39"/>
    <w:rsid w:val="006E3C1F"/>
    <w:rsid w:val="006E40B9"/>
    <w:rsid w:val="006E4681"/>
    <w:rsid w:val="006E4727"/>
    <w:rsid w:val="006E4AB0"/>
    <w:rsid w:val="006E4DE6"/>
    <w:rsid w:val="006E4DED"/>
    <w:rsid w:val="006E4F78"/>
    <w:rsid w:val="006E5132"/>
    <w:rsid w:val="006E51D0"/>
    <w:rsid w:val="006E5408"/>
    <w:rsid w:val="006E5832"/>
    <w:rsid w:val="006E5A1B"/>
    <w:rsid w:val="006E5A92"/>
    <w:rsid w:val="006E698E"/>
    <w:rsid w:val="006E7009"/>
    <w:rsid w:val="006F0B12"/>
    <w:rsid w:val="006F151D"/>
    <w:rsid w:val="006F165B"/>
    <w:rsid w:val="006F19BF"/>
    <w:rsid w:val="006F1EAA"/>
    <w:rsid w:val="006F2612"/>
    <w:rsid w:val="006F36BA"/>
    <w:rsid w:val="006F3D5C"/>
    <w:rsid w:val="006F3EC5"/>
    <w:rsid w:val="006F43BE"/>
    <w:rsid w:val="006F4D96"/>
    <w:rsid w:val="006F5300"/>
    <w:rsid w:val="006F553C"/>
    <w:rsid w:val="006F55E3"/>
    <w:rsid w:val="006F57BA"/>
    <w:rsid w:val="006F58A6"/>
    <w:rsid w:val="006F592F"/>
    <w:rsid w:val="006F5C55"/>
    <w:rsid w:val="006F6399"/>
    <w:rsid w:val="006F64E6"/>
    <w:rsid w:val="006F64FD"/>
    <w:rsid w:val="006F651E"/>
    <w:rsid w:val="006F6790"/>
    <w:rsid w:val="006F6F3E"/>
    <w:rsid w:val="006F7631"/>
    <w:rsid w:val="006F798C"/>
    <w:rsid w:val="006F7B46"/>
    <w:rsid w:val="006F7B4D"/>
    <w:rsid w:val="00701713"/>
    <w:rsid w:val="00701B02"/>
    <w:rsid w:val="00702E6A"/>
    <w:rsid w:val="007030B0"/>
    <w:rsid w:val="0070400B"/>
    <w:rsid w:val="00704282"/>
    <w:rsid w:val="00704799"/>
    <w:rsid w:val="007048A0"/>
    <w:rsid w:val="00704908"/>
    <w:rsid w:val="00705618"/>
    <w:rsid w:val="007056DD"/>
    <w:rsid w:val="00705A8E"/>
    <w:rsid w:val="00706B9F"/>
    <w:rsid w:val="00706F9A"/>
    <w:rsid w:val="00707054"/>
    <w:rsid w:val="00707A26"/>
    <w:rsid w:val="007100A6"/>
    <w:rsid w:val="0071057A"/>
    <w:rsid w:val="007106D4"/>
    <w:rsid w:val="0071080B"/>
    <w:rsid w:val="007108A1"/>
    <w:rsid w:val="00710C72"/>
    <w:rsid w:val="0071170E"/>
    <w:rsid w:val="00711854"/>
    <w:rsid w:val="00711A6C"/>
    <w:rsid w:val="00712299"/>
    <w:rsid w:val="007123B0"/>
    <w:rsid w:val="007125A4"/>
    <w:rsid w:val="007127C0"/>
    <w:rsid w:val="007129D3"/>
    <w:rsid w:val="00712BC3"/>
    <w:rsid w:val="00713242"/>
    <w:rsid w:val="0071372A"/>
    <w:rsid w:val="00713B2D"/>
    <w:rsid w:val="00713D18"/>
    <w:rsid w:val="00713FF7"/>
    <w:rsid w:val="00715036"/>
    <w:rsid w:val="007155B1"/>
    <w:rsid w:val="00715700"/>
    <w:rsid w:val="0071580E"/>
    <w:rsid w:val="007158CA"/>
    <w:rsid w:val="00715D90"/>
    <w:rsid w:val="00715D95"/>
    <w:rsid w:val="00716425"/>
    <w:rsid w:val="0071654C"/>
    <w:rsid w:val="00716FC5"/>
    <w:rsid w:val="00717148"/>
    <w:rsid w:val="00717631"/>
    <w:rsid w:val="007207E6"/>
    <w:rsid w:val="00720E88"/>
    <w:rsid w:val="007210FF"/>
    <w:rsid w:val="0072140E"/>
    <w:rsid w:val="007214B0"/>
    <w:rsid w:val="00721609"/>
    <w:rsid w:val="007216E7"/>
    <w:rsid w:val="00721CFA"/>
    <w:rsid w:val="00721E25"/>
    <w:rsid w:val="00721F3D"/>
    <w:rsid w:val="007220D4"/>
    <w:rsid w:val="0072275A"/>
    <w:rsid w:val="007229E8"/>
    <w:rsid w:val="00722A1F"/>
    <w:rsid w:val="00722D84"/>
    <w:rsid w:val="007230D9"/>
    <w:rsid w:val="00723712"/>
    <w:rsid w:val="007237A5"/>
    <w:rsid w:val="0072424F"/>
    <w:rsid w:val="00724ACB"/>
    <w:rsid w:val="00724C7C"/>
    <w:rsid w:val="00724EA1"/>
    <w:rsid w:val="0072585E"/>
    <w:rsid w:val="00725E83"/>
    <w:rsid w:val="00726259"/>
    <w:rsid w:val="00726DFC"/>
    <w:rsid w:val="0072781E"/>
    <w:rsid w:val="007278DA"/>
    <w:rsid w:val="00727E7E"/>
    <w:rsid w:val="00727F59"/>
    <w:rsid w:val="0073031B"/>
    <w:rsid w:val="007303D2"/>
    <w:rsid w:val="00730721"/>
    <w:rsid w:val="00730839"/>
    <w:rsid w:val="00730DAA"/>
    <w:rsid w:val="00730E9E"/>
    <w:rsid w:val="007310B1"/>
    <w:rsid w:val="00731372"/>
    <w:rsid w:val="00731563"/>
    <w:rsid w:val="00731970"/>
    <w:rsid w:val="00731B0D"/>
    <w:rsid w:val="00731BDC"/>
    <w:rsid w:val="00732155"/>
    <w:rsid w:val="0073226F"/>
    <w:rsid w:val="007325F4"/>
    <w:rsid w:val="00732CC7"/>
    <w:rsid w:val="00732CE7"/>
    <w:rsid w:val="00732CFC"/>
    <w:rsid w:val="00732F4B"/>
    <w:rsid w:val="00733159"/>
    <w:rsid w:val="00733397"/>
    <w:rsid w:val="00733AB9"/>
    <w:rsid w:val="00734305"/>
    <w:rsid w:val="00734D17"/>
    <w:rsid w:val="00736313"/>
    <w:rsid w:val="007366A0"/>
    <w:rsid w:val="007367A5"/>
    <w:rsid w:val="00736853"/>
    <w:rsid w:val="00737592"/>
    <w:rsid w:val="00737981"/>
    <w:rsid w:val="00737DFB"/>
    <w:rsid w:val="00742639"/>
    <w:rsid w:val="007426DB"/>
    <w:rsid w:val="007429CF"/>
    <w:rsid w:val="007431D2"/>
    <w:rsid w:val="00743604"/>
    <w:rsid w:val="00743D5E"/>
    <w:rsid w:val="00744356"/>
    <w:rsid w:val="00744397"/>
    <w:rsid w:val="00744701"/>
    <w:rsid w:val="007449AD"/>
    <w:rsid w:val="00745236"/>
    <w:rsid w:val="00745C40"/>
    <w:rsid w:val="00745DFB"/>
    <w:rsid w:val="00745F59"/>
    <w:rsid w:val="00746276"/>
    <w:rsid w:val="007472F1"/>
    <w:rsid w:val="007472F3"/>
    <w:rsid w:val="00747470"/>
    <w:rsid w:val="00750064"/>
    <w:rsid w:val="00750184"/>
    <w:rsid w:val="00750513"/>
    <w:rsid w:val="007509AF"/>
    <w:rsid w:val="00750B0A"/>
    <w:rsid w:val="00750E31"/>
    <w:rsid w:val="007510BF"/>
    <w:rsid w:val="00751238"/>
    <w:rsid w:val="0075135B"/>
    <w:rsid w:val="00751540"/>
    <w:rsid w:val="007516C2"/>
    <w:rsid w:val="00751B10"/>
    <w:rsid w:val="00751DFD"/>
    <w:rsid w:val="00751E67"/>
    <w:rsid w:val="00752372"/>
    <w:rsid w:val="00752799"/>
    <w:rsid w:val="00752C81"/>
    <w:rsid w:val="00752E53"/>
    <w:rsid w:val="00753319"/>
    <w:rsid w:val="0075331E"/>
    <w:rsid w:val="0075361A"/>
    <w:rsid w:val="007537EE"/>
    <w:rsid w:val="00753F1E"/>
    <w:rsid w:val="00754114"/>
    <w:rsid w:val="0075473F"/>
    <w:rsid w:val="0075487A"/>
    <w:rsid w:val="00754AC9"/>
    <w:rsid w:val="00754C27"/>
    <w:rsid w:val="00754FD2"/>
    <w:rsid w:val="00755676"/>
    <w:rsid w:val="0075652A"/>
    <w:rsid w:val="007568DB"/>
    <w:rsid w:val="0075707B"/>
    <w:rsid w:val="00757317"/>
    <w:rsid w:val="00757656"/>
    <w:rsid w:val="0076012E"/>
    <w:rsid w:val="0076024C"/>
    <w:rsid w:val="007602AA"/>
    <w:rsid w:val="0076051A"/>
    <w:rsid w:val="007609DD"/>
    <w:rsid w:val="00760CB4"/>
    <w:rsid w:val="00760CFC"/>
    <w:rsid w:val="00760D33"/>
    <w:rsid w:val="00760D38"/>
    <w:rsid w:val="00760ED7"/>
    <w:rsid w:val="00761DAC"/>
    <w:rsid w:val="00762451"/>
    <w:rsid w:val="007636D1"/>
    <w:rsid w:val="00763823"/>
    <w:rsid w:val="00763835"/>
    <w:rsid w:val="00763A4A"/>
    <w:rsid w:val="0076451C"/>
    <w:rsid w:val="0076463E"/>
    <w:rsid w:val="00764643"/>
    <w:rsid w:val="00764E5C"/>
    <w:rsid w:val="00764ED2"/>
    <w:rsid w:val="00765022"/>
    <w:rsid w:val="00765444"/>
    <w:rsid w:val="00765BE8"/>
    <w:rsid w:val="007660CF"/>
    <w:rsid w:val="00766339"/>
    <w:rsid w:val="00766ABC"/>
    <w:rsid w:val="00766B4B"/>
    <w:rsid w:val="007670EA"/>
    <w:rsid w:val="007675C0"/>
    <w:rsid w:val="0076780F"/>
    <w:rsid w:val="00767826"/>
    <w:rsid w:val="0076790F"/>
    <w:rsid w:val="00770265"/>
    <w:rsid w:val="007704C7"/>
    <w:rsid w:val="007706F1"/>
    <w:rsid w:val="00770760"/>
    <w:rsid w:val="0077092D"/>
    <w:rsid w:val="00771292"/>
    <w:rsid w:val="00771691"/>
    <w:rsid w:val="00771790"/>
    <w:rsid w:val="00771B38"/>
    <w:rsid w:val="00771D6E"/>
    <w:rsid w:val="00772A45"/>
    <w:rsid w:val="00772C03"/>
    <w:rsid w:val="00772CF8"/>
    <w:rsid w:val="00773202"/>
    <w:rsid w:val="007732FE"/>
    <w:rsid w:val="007734E3"/>
    <w:rsid w:val="007737F3"/>
    <w:rsid w:val="00773818"/>
    <w:rsid w:val="00773AA6"/>
    <w:rsid w:val="007741C6"/>
    <w:rsid w:val="00774548"/>
    <w:rsid w:val="00774978"/>
    <w:rsid w:val="00774D46"/>
    <w:rsid w:val="00775744"/>
    <w:rsid w:val="00777E98"/>
    <w:rsid w:val="007806A5"/>
    <w:rsid w:val="0078077C"/>
    <w:rsid w:val="007809B4"/>
    <w:rsid w:val="00780DE2"/>
    <w:rsid w:val="00781086"/>
    <w:rsid w:val="0078112A"/>
    <w:rsid w:val="007814B3"/>
    <w:rsid w:val="007815D9"/>
    <w:rsid w:val="007819AD"/>
    <w:rsid w:val="00781AE2"/>
    <w:rsid w:val="00782011"/>
    <w:rsid w:val="0078211F"/>
    <w:rsid w:val="007832F3"/>
    <w:rsid w:val="00783A25"/>
    <w:rsid w:val="00783D34"/>
    <w:rsid w:val="0078428E"/>
    <w:rsid w:val="00784E81"/>
    <w:rsid w:val="0078593B"/>
    <w:rsid w:val="00785F1F"/>
    <w:rsid w:val="007863D0"/>
    <w:rsid w:val="00786602"/>
    <w:rsid w:val="00786ACB"/>
    <w:rsid w:val="00787584"/>
    <w:rsid w:val="00787727"/>
    <w:rsid w:val="00787969"/>
    <w:rsid w:val="00790047"/>
    <w:rsid w:val="00790497"/>
    <w:rsid w:val="00790847"/>
    <w:rsid w:val="007910D5"/>
    <w:rsid w:val="00791658"/>
    <w:rsid w:val="0079231A"/>
    <w:rsid w:val="00792935"/>
    <w:rsid w:val="00792BB9"/>
    <w:rsid w:val="00792E33"/>
    <w:rsid w:val="0079301B"/>
    <w:rsid w:val="00793C54"/>
    <w:rsid w:val="0079429A"/>
    <w:rsid w:val="007943D9"/>
    <w:rsid w:val="0079443A"/>
    <w:rsid w:val="00794A26"/>
    <w:rsid w:val="00794FC0"/>
    <w:rsid w:val="0079535A"/>
    <w:rsid w:val="00795403"/>
    <w:rsid w:val="00795D30"/>
    <w:rsid w:val="007960BA"/>
    <w:rsid w:val="007963E0"/>
    <w:rsid w:val="0079659B"/>
    <w:rsid w:val="00796971"/>
    <w:rsid w:val="007969BD"/>
    <w:rsid w:val="00797296"/>
    <w:rsid w:val="0079734F"/>
    <w:rsid w:val="007975E7"/>
    <w:rsid w:val="00797890"/>
    <w:rsid w:val="00797EF8"/>
    <w:rsid w:val="007A0F3B"/>
    <w:rsid w:val="007A10BA"/>
    <w:rsid w:val="007A13A4"/>
    <w:rsid w:val="007A17D2"/>
    <w:rsid w:val="007A20C3"/>
    <w:rsid w:val="007A2707"/>
    <w:rsid w:val="007A354D"/>
    <w:rsid w:val="007A3795"/>
    <w:rsid w:val="007A3CAD"/>
    <w:rsid w:val="007A3D83"/>
    <w:rsid w:val="007A47AB"/>
    <w:rsid w:val="007A50B0"/>
    <w:rsid w:val="007A50E6"/>
    <w:rsid w:val="007A5213"/>
    <w:rsid w:val="007A62D3"/>
    <w:rsid w:val="007A6380"/>
    <w:rsid w:val="007A6BE0"/>
    <w:rsid w:val="007A6DAB"/>
    <w:rsid w:val="007A7642"/>
    <w:rsid w:val="007A7A8C"/>
    <w:rsid w:val="007A7CBA"/>
    <w:rsid w:val="007B0123"/>
    <w:rsid w:val="007B0236"/>
    <w:rsid w:val="007B0AD2"/>
    <w:rsid w:val="007B0CC7"/>
    <w:rsid w:val="007B0E0A"/>
    <w:rsid w:val="007B1198"/>
    <w:rsid w:val="007B11A0"/>
    <w:rsid w:val="007B11DA"/>
    <w:rsid w:val="007B18A5"/>
    <w:rsid w:val="007B1998"/>
    <w:rsid w:val="007B1B49"/>
    <w:rsid w:val="007B27D6"/>
    <w:rsid w:val="007B2AC7"/>
    <w:rsid w:val="007B2AF8"/>
    <w:rsid w:val="007B327A"/>
    <w:rsid w:val="007B3AD9"/>
    <w:rsid w:val="007B3B40"/>
    <w:rsid w:val="007B41A5"/>
    <w:rsid w:val="007B42A9"/>
    <w:rsid w:val="007B45FB"/>
    <w:rsid w:val="007B49CE"/>
    <w:rsid w:val="007B4D3B"/>
    <w:rsid w:val="007B513E"/>
    <w:rsid w:val="007B5793"/>
    <w:rsid w:val="007B5BF9"/>
    <w:rsid w:val="007B5C71"/>
    <w:rsid w:val="007B6721"/>
    <w:rsid w:val="007B6777"/>
    <w:rsid w:val="007B679A"/>
    <w:rsid w:val="007B6B15"/>
    <w:rsid w:val="007B6C8E"/>
    <w:rsid w:val="007B6F8C"/>
    <w:rsid w:val="007B7B4E"/>
    <w:rsid w:val="007B7D4E"/>
    <w:rsid w:val="007C0122"/>
    <w:rsid w:val="007C0345"/>
    <w:rsid w:val="007C0A3A"/>
    <w:rsid w:val="007C0F3A"/>
    <w:rsid w:val="007C1AD2"/>
    <w:rsid w:val="007C2153"/>
    <w:rsid w:val="007C26F0"/>
    <w:rsid w:val="007C2D87"/>
    <w:rsid w:val="007C2ED4"/>
    <w:rsid w:val="007C3262"/>
    <w:rsid w:val="007C3C4C"/>
    <w:rsid w:val="007C45C8"/>
    <w:rsid w:val="007C4908"/>
    <w:rsid w:val="007C5017"/>
    <w:rsid w:val="007C5359"/>
    <w:rsid w:val="007C5FFB"/>
    <w:rsid w:val="007C609E"/>
    <w:rsid w:val="007C798A"/>
    <w:rsid w:val="007C7C85"/>
    <w:rsid w:val="007D0361"/>
    <w:rsid w:val="007D0962"/>
    <w:rsid w:val="007D0D9A"/>
    <w:rsid w:val="007D10A1"/>
    <w:rsid w:val="007D10D1"/>
    <w:rsid w:val="007D11D9"/>
    <w:rsid w:val="007D1829"/>
    <w:rsid w:val="007D19DB"/>
    <w:rsid w:val="007D1EEA"/>
    <w:rsid w:val="007D2124"/>
    <w:rsid w:val="007D2131"/>
    <w:rsid w:val="007D2138"/>
    <w:rsid w:val="007D32B9"/>
    <w:rsid w:val="007D38D1"/>
    <w:rsid w:val="007D3DA9"/>
    <w:rsid w:val="007D400C"/>
    <w:rsid w:val="007D4279"/>
    <w:rsid w:val="007D438C"/>
    <w:rsid w:val="007D478E"/>
    <w:rsid w:val="007D49CD"/>
    <w:rsid w:val="007D50F9"/>
    <w:rsid w:val="007D5154"/>
    <w:rsid w:val="007D525B"/>
    <w:rsid w:val="007D53A2"/>
    <w:rsid w:val="007D5492"/>
    <w:rsid w:val="007D5916"/>
    <w:rsid w:val="007D5917"/>
    <w:rsid w:val="007D5C23"/>
    <w:rsid w:val="007D61B5"/>
    <w:rsid w:val="007D69E4"/>
    <w:rsid w:val="007D6B54"/>
    <w:rsid w:val="007D6BF7"/>
    <w:rsid w:val="007D6D05"/>
    <w:rsid w:val="007D6F0F"/>
    <w:rsid w:val="007D7283"/>
    <w:rsid w:val="007D7586"/>
    <w:rsid w:val="007D77F1"/>
    <w:rsid w:val="007D79DC"/>
    <w:rsid w:val="007E09EF"/>
    <w:rsid w:val="007E0F24"/>
    <w:rsid w:val="007E1143"/>
    <w:rsid w:val="007E1D77"/>
    <w:rsid w:val="007E1F10"/>
    <w:rsid w:val="007E1FD8"/>
    <w:rsid w:val="007E221E"/>
    <w:rsid w:val="007E2ADC"/>
    <w:rsid w:val="007E31EA"/>
    <w:rsid w:val="007E3761"/>
    <w:rsid w:val="007E376C"/>
    <w:rsid w:val="007E3BBD"/>
    <w:rsid w:val="007E3DDE"/>
    <w:rsid w:val="007E3EF1"/>
    <w:rsid w:val="007E3F17"/>
    <w:rsid w:val="007E40EE"/>
    <w:rsid w:val="007E4247"/>
    <w:rsid w:val="007E46B8"/>
    <w:rsid w:val="007E497E"/>
    <w:rsid w:val="007E4F38"/>
    <w:rsid w:val="007E51F8"/>
    <w:rsid w:val="007E535C"/>
    <w:rsid w:val="007E5531"/>
    <w:rsid w:val="007E65B4"/>
    <w:rsid w:val="007E68DF"/>
    <w:rsid w:val="007E6B38"/>
    <w:rsid w:val="007E6C4A"/>
    <w:rsid w:val="007E78D5"/>
    <w:rsid w:val="007E7BC8"/>
    <w:rsid w:val="007E7E27"/>
    <w:rsid w:val="007F0C2A"/>
    <w:rsid w:val="007F1020"/>
    <w:rsid w:val="007F15EA"/>
    <w:rsid w:val="007F162C"/>
    <w:rsid w:val="007F166E"/>
    <w:rsid w:val="007F176B"/>
    <w:rsid w:val="007F1D5E"/>
    <w:rsid w:val="007F2017"/>
    <w:rsid w:val="007F2512"/>
    <w:rsid w:val="007F260D"/>
    <w:rsid w:val="007F2682"/>
    <w:rsid w:val="007F280B"/>
    <w:rsid w:val="007F2C11"/>
    <w:rsid w:val="007F2C80"/>
    <w:rsid w:val="007F2C81"/>
    <w:rsid w:val="007F34CF"/>
    <w:rsid w:val="007F3CE9"/>
    <w:rsid w:val="007F4252"/>
    <w:rsid w:val="007F4A60"/>
    <w:rsid w:val="007F4DCB"/>
    <w:rsid w:val="007F5239"/>
    <w:rsid w:val="007F5874"/>
    <w:rsid w:val="007F595E"/>
    <w:rsid w:val="007F59A3"/>
    <w:rsid w:val="007F60C7"/>
    <w:rsid w:val="007F6266"/>
    <w:rsid w:val="007F641E"/>
    <w:rsid w:val="007F66DB"/>
    <w:rsid w:val="007F6C61"/>
    <w:rsid w:val="007F6D8F"/>
    <w:rsid w:val="007F6F35"/>
    <w:rsid w:val="007F7404"/>
    <w:rsid w:val="007F75EC"/>
    <w:rsid w:val="007F7937"/>
    <w:rsid w:val="007F7B53"/>
    <w:rsid w:val="008000D2"/>
    <w:rsid w:val="0080015D"/>
    <w:rsid w:val="00800801"/>
    <w:rsid w:val="0080081F"/>
    <w:rsid w:val="00800E3A"/>
    <w:rsid w:val="00801348"/>
    <w:rsid w:val="0080159A"/>
    <w:rsid w:val="008019EC"/>
    <w:rsid w:val="00801AAD"/>
    <w:rsid w:val="00801D92"/>
    <w:rsid w:val="00801DB8"/>
    <w:rsid w:val="00802861"/>
    <w:rsid w:val="00802FA3"/>
    <w:rsid w:val="00803AE8"/>
    <w:rsid w:val="00803DA6"/>
    <w:rsid w:val="00803E42"/>
    <w:rsid w:val="00803F9A"/>
    <w:rsid w:val="00804063"/>
    <w:rsid w:val="008042F4"/>
    <w:rsid w:val="008045A1"/>
    <w:rsid w:val="00804E81"/>
    <w:rsid w:val="008057BF"/>
    <w:rsid w:val="008057F5"/>
    <w:rsid w:val="0080673A"/>
    <w:rsid w:val="00806B68"/>
    <w:rsid w:val="00806BCE"/>
    <w:rsid w:val="0080730C"/>
    <w:rsid w:val="008073A4"/>
    <w:rsid w:val="008075D8"/>
    <w:rsid w:val="00807C60"/>
    <w:rsid w:val="00810071"/>
    <w:rsid w:val="008101AE"/>
    <w:rsid w:val="00810417"/>
    <w:rsid w:val="008107D0"/>
    <w:rsid w:val="00810A43"/>
    <w:rsid w:val="00810F14"/>
    <w:rsid w:val="008117B7"/>
    <w:rsid w:val="0081185D"/>
    <w:rsid w:val="00811AE3"/>
    <w:rsid w:val="00811C0C"/>
    <w:rsid w:val="00811E27"/>
    <w:rsid w:val="00811FA3"/>
    <w:rsid w:val="008120BE"/>
    <w:rsid w:val="00812291"/>
    <w:rsid w:val="008122FF"/>
    <w:rsid w:val="008124D4"/>
    <w:rsid w:val="00812712"/>
    <w:rsid w:val="0081352A"/>
    <w:rsid w:val="00813901"/>
    <w:rsid w:val="00813916"/>
    <w:rsid w:val="00813F0F"/>
    <w:rsid w:val="00814063"/>
    <w:rsid w:val="00814EC0"/>
    <w:rsid w:val="00814F5B"/>
    <w:rsid w:val="00815057"/>
    <w:rsid w:val="00815092"/>
    <w:rsid w:val="00815756"/>
    <w:rsid w:val="0081575E"/>
    <w:rsid w:val="00815AB0"/>
    <w:rsid w:val="00815B45"/>
    <w:rsid w:val="00815BDD"/>
    <w:rsid w:val="00815DD6"/>
    <w:rsid w:val="00816562"/>
    <w:rsid w:val="0081681B"/>
    <w:rsid w:val="00816AE3"/>
    <w:rsid w:val="00816AFC"/>
    <w:rsid w:val="00816B11"/>
    <w:rsid w:val="0081760F"/>
    <w:rsid w:val="00817BA0"/>
    <w:rsid w:val="008200ED"/>
    <w:rsid w:val="008201F7"/>
    <w:rsid w:val="008208C2"/>
    <w:rsid w:val="008209AD"/>
    <w:rsid w:val="008209B4"/>
    <w:rsid w:val="00821479"/>
    <w:rsid w:val="00821D53"/>
    <w:rsid w:val="0082201C"/>
    <w:rsid w:val="008221F0"/>
    <w:rsid w:val="008222E3"/>
    <w:rsid w:val="008224F5"/>
    <w:rsid w:val="00822605"/>
    <w:rsid w:val="00822811"/>
    <w:rsid w:val="00822938"/>
    <w:rsid w:val="00822AF1"/>
    <w:rsid w:val="00822F6F"/>
    <w:rsid w:val="008233F0"/>
    <w:rsid w:val="0082379E"/>
    <w:rsid w:val="008243C1"/>
    <w:rsid w:val="0082528B"/>
    <w:rsid w:val="008252AE"/>
    <w:rsid w:val="00825382"/>
    <w:rsid w:val="00825545"/>
    <w:rsid w:val="00826043"/>
    <w:rsid w:val="00826286"/>
    <w:rsid w:val="00826299"/>
    <w:rsid w:val="008268E9"/>
    <w:rsid w:val="008268F9"/>
    <w:rsid w:val="0082709D"/>
    <w:rsid w:val="00827830"/>
    <w:rsid w:val="00827E1D"/>
    <w:rsid w:val="00830510"/>
    <w:rsid w:val="0083072C"/>
    <w:rsid w:val="008320A8"/>
    <w:rsid w:val="0083270E"/>
    <w:rsid w:val="00832869"/>
    <w:rsid w:val="00832FC9"/>
    <w:rsid w:val="00833318"/>
    <w:rsid w:val="00833363"/>
    <w:rsid w:val="00833BCD"/>
    <w:rsid w:val="00834B12"/>
    <w:rsid w:val="0083529E"/>
    <w:rsid w:val="00835730"/>
    <w:rsid w:val="00835AD5"/>
    <w:rsid w:val="00835B56"/>
    <w:rsid w:val="00835FA2"/>
    <w:rsid w:val="008360CA"/>
    <w:rsid w:val="00836251"/>
    <w:rsid w:val="008363CD"/>
    <w:rsid w:val="00836D66"/>
    <w:rsid w:val="0083719C"/>
    <w:rsid w:val="00837A68"/>
    <w:rsid w:val="00837A8F"/>
    <w:rsid w:val="00840CE2"/>
    <w:rsid w:val="00840DE0"/>
    <w:rsid w:val="00841648"/>
    <w:rsid w:val="00841895"/>
    <w:rsid w:val="00841C31"/>
    <w:rsid w:val="00841FC3"/>
    <w:rsid w:val="00842962"/>
    <w:rsid w:val="00842BB8"/>
    <w:rsid w:val="00842D71"/>
    <w:rsid w:val="0084317E"/>
    <w:rsid w:val="008436A3"/>
    <w:rsid w:val="0084396A"/>
    <w:rsid w:val="00843BEA"/>
    <w:rsid w:val="00843D62"/>
    <w:rsid w:val="00843E65"/>
    <w:rsid w:val="00843E71"/>
    <w:rsid w:val="00843F18"/>
    <w:rsid w:val="00844265"/>
    <w:rsid w:val="0084490A"/>
    <w:rsid w:val="00844B1F"/>
    <w:rsid w:val="00844B58"/>
    <w:rsid w:val="00844E96"/>
    <w:rsid w:val="00845334"/>
    <w:rsid w:val="00845634"/>
    <w:rsid w:val="0084576E"/>
    <w:rsid w:val="00845CC6"/>
    <w:rsid w:val="00845DDD"/>
    <w:rsid w:val="00845F2F"/>
    <w:rsid w:val="00845F42"/>
    <w:rsid w:val="00846A07"/>
    <w:rsid w:val="00846DB6"/>
    <w:rsid w:val="0084704B"/>
    <w:rsid w:val="008473D1"/>
    <w:rsid w:val="00850926"/>
    <w:rsid w:val="00851554"/>
    <w:rsid w:val="008516EE"/>
    <w:rsid w:val="00851859"/>
    <w:rsid w:val="0085198E"/>
    <w:rsid w:val="00851D0D"/>
    <w:rsid w:val="00851F5F"/>
    <w:rsid w:val="00852866"/>
    <w:rsid w:val="00852FCA"/>
    <w:rsid w:val="00853212"/>
    <w:rsid w:val="0085348A"/>
    <w:rsid w:val="00853A53"/>
    <w:rsid w:val="008543F1"/>
    <w:rsid w:val="008544FD"/>
    <w:rsid w:val="008545BE"/>
    <w:rsid w:val="008545D0"/>
    <w:rsid w:val="00854655"/>
    <w:rsid w:val="008549FE"/>
    <w:rsid w:val="00854DDD"/>
    <w:rsid w:val="00854EA0"/>
    <w:rsid w:val="008552E3"/>
    <w:rsid w:val="00855B16"/>
    <w:rsid w:val="00855B4C"/>
    <w:rsid w:val="00855E1D"/>
    <w:rsid w:val="00857561"/>
    <w:rsid w:val="00857A64"/>
    <w:rsid w:val="00857E4D"/>
    <w:rsid w:val="00860536"/>
    <w:rsid w:val="0086107B"/>
    <w:rsid w:val="008614A0"/>
    <w:rsid w:val="008619E5"/>
    <w:rsid w:val="00861C36"/>
    <w:rsid w:val="00861EB2"/>
    <w:rsid w:val="008622AA"/>
    <w:rsid w:val="008624CA"/>
    <w:rsid w:val="00862DF1"/>
    <w:rsid w:val="0086326B"/>
    <w:rsid w:val="00863637"/>
    <w:rsid w:val="0086384D"/>
    <w:rsid w:val="008638C1"/>
    <w:rsid w:val="00863979"/>
    <w:rsid w:val="008647DE"/>
    <w:rsid w:val="008649AB"/>
    <w:rsid w:val="00864A02"/>
    <w:rsid w:val="00864CEE"/>
    <w:rsid w:val="00864F0C"/>
    <w:rsid w:val="0086541E"/>
    <w:rsid w:val="00865A39"/>
    <w:rsid w:val="00865D1E"/>
    <w:rsid w:val="0086605C"/>
    <w:rsid w:val="0086613E"/>
    <w:rsid w:val="008663E0"/>
    <w:rsid w:val="00866B97"/>
    <w:rsid w:val="00866C18"/>
    <w:rsid w:val="00866C4B"/>
    <w:rsid w:val="00866FA4"/>
    <w:rsid w:val="00867223"/>
    <w:rsid w:val="00867B95"/>
    <w:rsid w:val="00867CFE"/>
    <w:rsid w:val="00870048"/>
    <w:rsid w:val="008706C1"/>
    <w:rsid w:val="00870718"/>
    <w:rsid w:val="008715F4"/>
    <w:rsid w:val="0087222D"/>
    <w:rsid w:val="00873C6B"/>
    <w:rsid w:val="00873CCD"/>
    <w:rsid w:val="00874003"/>
    <w:rsid w:val="008740A7"/>
    <w:rsid w:val="00874107"/>
    <w:rsid w:val="00874116"/>
    <w:rsid w:val="00874A9E"/>
    <w:rsid w:val="00874FFE"/>
    <w:rsid w:val="008754CE"/>
    <w:rsid w:val="0087577A"/>
    <w:rsid w:val="0087608B"/>
    <w:rsid w:val="008770AA"/>
    <w:rsid w:val="00877393"/>
    <w:rsid w:val="00877BB3"/>
    <w:rsid w:val="00877CD5"/>
    <w:rsid w:val="008804CD"/>
    <w:rsid w:val="00880DC8"/>
    <w:rsid w:val="00880F16"/>
    <w:rsid w:val="00881129"/>
    <w:rsid w:val="00881883"/>
    <w:rsid w:val="00881F3E"/>
    <w:rsid w:val="0088268F"/>
    <w:rsid w:val="00882888"/>
    <w:rsid w:val="00882B27"/>
    <w:rsid w:val="00882C28"/>
    <w:rsid w:val="00882EED"/>
    <w:rsid w:val="00882F7D"/>
    <w:rsid w:val="0088301A"/>
    <w:rsid w:val="0088375A"/>
    <w:rsid w:val="00883780"/>
    <w:rsid w:val="00883A5F"/>
    <w:rsid w:val="00883B49"/>
    <w:rsid w:val="00883D6B"/>
    <w:rsid w:val="008842FA"/>
    <w:rsid w:val="00884A55"/>
    <w:rsid w:val="00884D1C"/>
    <w:rsid w:val="00885F39"/>
    <w:rsid w:val="00885FEA"/>
    <w:rsid w:val="00886284"/>
    <w:rsid w:val="0088659A"/>
    <w:rsid w:val="00886682"/>
    <w:rsid w:val="00887034"/>
    <w:rsid w:val="00887780"/>
    <w:rsid w:val="00887FAB"/>
    <w:rsid w:val="00890096"/>
    <w:rsid w:val="00890468"/>
    <w:rsid w:val="00890559"/>
    <w:rsid w:val="00890D1A"/>
    <w:rsid w:val="00890F45"/>
    <w:rsid w:val="008911AD"/>
    <w:rsid w:val="00891629"/>
    <w:rsid w:val="00891F50"/>
    <w:rsid w:val="00892094"/>
    <w:rsid w:val="00892117"/>
    <w:rsid w:val="0089234E"/>
    <w:rsid w:val="008924D4"/>
    <w:rsid w:val="00892679"/>
    <w:rsid w:val="0089292C"/>
    <w:rsid w:val="008929FD"/>
    <w:rsid w:val="00892F82"/>
    <w:rsid w:val="0089343B"/>
    <w:rsid w:val="008937E9"/>
    <w:rsid w:val="00893B6A"/>
    <w:rsid w:val="008941AA"/>
    <w:rsid w:val="00894501"/>
    <w:rsid w:val="0089450C"/>
    <w:rsid w:val="00894906"/>
    <w:rsid w:val="0089556C"/>
    <w:rsid w:val="00895E71"/>
    <w:rsid w:val="00895F22"/>
    <w:rsid w:val="0089609B"/>
    <w:rsid w:val="008960C6"/>
    <w:rsid w:val="00896622"/>
    <w:rsid w:val="008966A5"/>
    <w:rsid w:val="00896924"/>
    <w:rsid w:val="0089697D"/>
    <w:rsid w:val="00896B59"/>
    <w:rsid w:val="00896BB6"/>
    <w:rsid w:val="00897162"/>
    <w:rsid w:val="00897453"/>
    <w:rsid w:val="00897466"/>
    <w:rsid w:val="008976AA"/>
    <w:rsid w:val="008979F2"/>
    <w:rsid w:val="00897B58"/>
    <w:rsid w:val="008A075E"/>
    <w:rsid w:val="008A0A05"/>
    <w:rsid w:val="008A0A91"/>
    <w:rsid w:val="008A1427"/>
    <w:rsid w:val="008A1602"/>
    <w:rsid w:val="008A175C"/>
    <w:rsid w:val="008A1E9A"/>
    <w:rsid w:val="008A2219"/>
    <w:rsid w:val="008A2327"/>
    <w:rsid w:val="008A2541"/>
    <w:rsid w:val="008A2694"/>
    <w:rsid w:val="008A26BB"/>
    <w:rsid w:val="008A2966"/>
    <w:rsid w:val="008A2AA0"/>
    <w:rsid w:val="008A2ACD"/>
    <w:rsid w:val="008A35C5"/>
    <w:rsid w:val="008A38B6"/>
    <w:rsid w:val="008A420B"/>
    <w:rsid w:val="008A456F"/>
    <w:rsid w:val="008A45A6"/>
    <w:rsid w:val="008A4A47"/>
    <w:rsid w:val="008A4E70"/>
    <w:rsid w:val="008A5333"/>
    <w:rsid w:val="008A53F9"/>
    <w:rsid w:val="008A5D33"/>
    <w:rsid w:val="008A7065"/>
    <w:rsid w:val="008A7273"/>
    <w:rsid w:val="008A7898"/>
    <w:rsid w:val="008B0634"/>
    <w:rsid w:val="008B0C24"/>
    <w:rsid w:val="008B0CAF"/>
    <w:rsid w:val="008B0EF0"/>
    <w:rsid w:val="008B0F74"/>
    <w:rsid w:val="008B1145"/>
    <w:rsid w:val="008B1BF7"/>
    <w:rsid w:val="008B1ECA"/>
    <w:rsid w:val="008B2167"/>
    <w:rsid w:val="008B2412"/>
    <w:rsid w:val="008B2D1C"/>
    <w:rsid w:val="008B2DD4"/>
    <w:rsid w:val="008B2E1D"/>
    <w:rsid w:val="008B332A"/>
    <w:rsid w:val="008B3654"/>
    <w:rsid w:val="008B378A"/>
    <w:rsid w:val="008B3C43"/>
    <w:rsid w:val="008B4BD8"/>
    <w:rsid w:val="008B4DFB"/>
    <w:rsid w:val="008B4F60"/>
    <w:rsid w:val="008B4FC3"/>
    <w:rsid w:val="008B5247"/>
    <w:rsid w:val="008B5405"/>
    <w:rsid w:val="008B55F6"/>
    <w:rsid w:val="008B5847"/>
    <w:rsid w:val="008B5A11"/>
    <w:rsid w:val="008B5D7D"/>
    <w:rsid w:val="008B5DC6"/>
    <w:rsid w:val="008B6014"/>
    <w:rsid w:val="008B60B7"/>
    <w:rsid w:val="008B6872"/>
    <w:rsid w:val="008B68FF"/>
    <w:rsid w:val="008B69D0"/>
    <w:rsid w:val="008B70F6"/>
    <w:rsid w:val="008B714D"/>
    <w:rsid w:val="008B7416"/>
    <w:rsid w:val="008B7C0E"/>
    <w:rsid w:val="008C0024"/>
    <w:rsid w:val="008C003D"/>
    <w:rsid w:val="008C0256"/>
    <w:rsid w:val="008C025A"/>
    <w:rsid w:val="008C0BC2"/>
    <w:rsid w:val="008C0D62"/>
    <w:rsid w:val="008C0ECE"/>
    <w:rsid w:val="008C0EDF"/>
    <w:rsid w:val="008C1035"/>
    <w:rsid w:val="008C11C9"/>
    <w:rsid w:val="008C205E"/>
    <w:rsid w:val="008C2382"/>
    <w:rsid w:val="008C2B0E"/>
    <w:rsid w:val="008C3752"/>
    <w:rsid w:val="008C37E9"/>
    <w:rsid w:val="008C3B26"/>
    <w:rsid w:val="008C3B75"/>
    <w:rsid w:val="008C3E8F"/>
    <w:rsid w:val="008C48A5"/>
    <w:rsid w:val="008C4A45"/>
    <w:rsid w:val="008C4CE2"/>
    <w:rsid w:val="008C532D"/>
    <w:rsid w:val="008C53F6"/>
    <w:rsid w:val="008C5723"/>
    <w:rsid w:val="008C5921"/>
    <w:rsid w:val="008C5C3A"/>
    <w:rsid w:val="008C61FE"/>
    <w:rsid w:val="008C739C"/>
    <w:rsid w:val="008C7DA8"/>
    <w:rsid w:val="008D0270"/>
    <w:rsid w:val="008D0719"/>
    <w:rsid w:val="008D0A5C"/>
    <w:rsid w:val="008D15AF"/>
    <w:rsid w:val="008D1B97"/>
    <w:rsid w:val="008D3044"/>
    <w:rsid w:val="008D3244"/>
    <w:rsid w:val="008D3BB6"/>
    <w:rsid w:val="008D3EE2"/>
    <w:rsid w:val="008D40F1"/>
    <w:rsid w:val="008D45E4"/>
    <w:rsid w:val="008D49AA"/>
    <w:rsid w:val="008D5016"/>
    <w:rsid w:val="008D504F"/>
    <w:rsid w:val="008D516D"/>
    <w:rsid w:val="008D521F"/>
    <w:rsid w:val="008D6222"/>
    <w:rsid w:val="008D70CB"/>
    <w:rsid w:val="008D7C5A"/>
    <w:rsid w:val="008E0807"/>
    <w:rsid w:val="008E0B37"/>
    <w:rsid w:val="008E0E09"/>
    <w:rsid w:val="008E1093"/>
    <w:rsid w:val="008E10ED"/>
    <w:rsid w:val="008E1BF9"/>
    <w:rsid w:val="008E1E03"/>
    <w:rsid w:val="008E1F04"/>
    <w:rsid w:val="008E2218"/>
    <w:rsid w:val="008E2CBC"/>
    <w:rsid w:val="008E3888"/>
    <w:rsid w:val="008E3F78"/>
    <w:rsid w:val="008E408D"/>
    <w:rsid w:val="008E43A6"/>
    <w:rsid w:val="008E4686"/>
    <w:rsid w:val="008E4828"/>
    <w:rsid w:val="008E514E"/>
    <w:rsid w:val="008E5D2C"/>
    <w:rsid w:val="008E60F3"/>
    <w:rsid w:val="008E6B55"/>
    <w:rsid w:val="008E6FF1"/>
    <w:rsid w:val="008E71FD"/>
    <w:rsid w:val="008E7377"/>
    <w:rsid w:val="008E75AD"/>
    <w:rsid w:val="008E7822"/>
    <w:rsid w:val="008E7DB6"/>
    <w:rsid w:val="008F0175"/>
    <w:rsid w:val="008F0A5F"/>
    <w:rsid w:val="008F0D12"/>
    <w:rsid w:val="008F16DE"/>
    <w:rsid w:val="008F1800"/>
    <w:rsid w:val="008F188E"/>
    <w:rsid w:val="008F1BE4"/>
    <w:rsid w:val="008F2376"/>
    <w:rsid w:val="008F2506"/>
    <w:rsid w:val="008F2C31"/>
    <w:rsid w:val="008F2EF2"/>
    <w:rsid w:val="008F3778"/>
    <w:rsid w:val="008F3AE2"/>
    <w:rsid w:val="008F45D6"/>
    <w:rsid w:val="008F4B5C"/>
    <w:rsid w:val="008F4F6B"/>
    <w:rsid w:val="008F4F80"/>
    <w:rsid w:val="008F5069"/>
    <w:rsid w:val="008F511B"/>
    <w:rsid w:val="008F51C8"/>
    <w:rsid w:val="008F5F60"/>
    <w:rsid w:val="008F60E8"/>
    <w:rsid w:val="008F624D"/>
    <w:rsid w:val="008F666D"/>
    <w:rsid w:val="008F66C7"/>
    <w:rsid w:val="008F6A23"/>
    <w:rsid w:val="008F6E2F"/>
    <w:rsid w:val="008F6EB6"/>
    <w:rsid w:val="008F7FDA"/>
    <w:rsid w:val="008F7FDC"/>
    <w:rsid w:val="009001C0"/>
    <w:rsid w:val="0090025D"/>
    <w:rsid w:val="00900300"/>
    <w:rsid w:val="009008E5"/>
    <w:rsid w:val="00900E89"/>
    <w:rsid w:val="00900F07"/>
    <w:rsid w:val="0090126F"/>
    <w:rsid w:val="009016F2"/>
    <w:rsid w:val="00901DA2"/>
    <w:rsid w:val="00901EBF"/>
    <w:rsid w:val="0090237E"/>
    <w:rsid w:val="009024D4"/>
    <w:rsid w:val="009029A8"/>
    <w:rsid w:val="009029E8"/>
    <w:rsid w:val="00902C79"/>
    <w:rsid w:val="00902D68"/>
    <w:rsid w:val="0090301C"/>
    <w:rsid w:val="009033E1"/>
    <w:rsid w:val="00903958"/>
    <w:rsid w:val="00903BAA"/>
    <w:rsid w:val="00903CFB"/>
    <w:rsid w:val="009047C6"/>
    <w:rsid w:val="009049A9"/>
    <w:rsid w:val="00904D4D"/>
    <w:rsid w:val="00905020"/>
    <w:rsid w:val="00905E43"/>
    <w:rsid w:val="009066EE"/>
    <w:rsid w:val="009068D7"/>
    <w:rsid w:val="00906926"/>
    <w:rsid w:val="00906DBC"/>
    <w:rsid w:val="00906EB1"/>
    <w:rsid w:val="00907177"/>
    <w:rsid w:val="009072A1"/>
    <w:rsid w:val="00907AC2"/>
    <w:rsid w:val="00910125"/>
    <w:rsid w:val="00910260"/>
    <w:rsid w:val="009104D6"/>
    <w:rsid w:val="009105FB"/>
    <w:rsid w:val="00910CE2"/>
    <w:rsid w:val="00910DFA"/>
    <w:rsid w:val="00910F72"/>
    <w:rsid w:val="00911267"/>
    <w:rsid w:val="00911AEE"/>
    <w:rsid w:val="00911B81"/>
    <w:rsid w:val="00911BF1"/>
    <w:rsid w:val="00911E6D"/>
    <w:rsid w:val="009123DD"/>
    <w:rsid w:val="009129F6"/>
    <w:rsid w:val="00912B90"/>
    <w:rsid w:val="00913212"/>
    <w:rsid w:val="0091330F"/>
    <w:rsid w:val="0091436A"/>
    <w:rsid w:val="00914650"/>
    <w:rsid w:val="00914931"/>
    <w:rsid w:val="0091501D"/>
    <w:rsid w:val="00915423"/>
    <w:rsid w:val="009155C4"/>
    <w:rsid w:val="009158D0"/>
    <w:rsid w:val="00915957"/>
    <w:rsid w:val="009166AB"/>
    <w:rsid w:val="00916A8D"/>
    <w:rsid w:val="00916B05"/>
    <w:rsid w:val="00916C04"/>
    <w:rsid w:val="00916F08"/>
    <w:rsid w:val="0091700E"/>
    <w:rsid w:val="00917494"/>
    <w:rsid w:val="00917513"/>
    <w:rsid w:val="00917805"/>
    <w:rsid w:val="00917A5E"/>
    <w:rsid w:val="0092013A"/>
    <w:rsid w:val="0092014C"/>
    <w:rsid w:val="0092022B"/>
    <w:rsid w:val="00920608"/>
    <w:rsid w:val="00920834"/>
    <w:rsid w:val="009212C5"/>
    <w:rsid w:val="009215F0"/>
    <w:rsid w:val="00921C4D"/>
    <w:rsid w:val="00921F0D"/>
    <w:rsid w:val="0092206A"/>
    <w:rsid w:val="00922418"/>
    <w:rsid w:val="00922C44"/>
    <w:rsid w:val="00922CC4"/>
    <w:rsid w:val="00922DDC"/>
    <w:rsid w:val="00923669"/>
    <w:rsid w:val="00923F81"/>
    <w:rsid w:val="00924152"/>
    <w:rsid w:val="009242DF"/>
    <w:rsid w:val="0092482D"/>
    <w:rsid w:val="009251B9"/>
    <w:rsid w:val="00925303"/>
    <w:rsid w:val="0092619A"/>
    <w:rsid w:val="00926215"/>
    <w:rsid w:val="00926417"/>
    <w:rsid w:val="00927A4C"/>
    <w:rsid w:val="00927CC5"/>
    <w:rsid w:val="00927E07"/>
    <w:rsid w:val="00930539"/>
    <w:rsid w:val="00930705"/>
    <w:rsid w:val="00930DF3"/>
    <w:rsid w:val="009316BD"/>
    <w:rsid w:val="00931B46"/>
    <w:rsid w:val="00931E1A"/>
    <w:rsid w:val="0093275A"/>
    <w:rsid w:val="00932975"/>
    <w:rsid w:val="00932D45"/>
    <w:rsid w:val="00933086"/>
    <w:rsid w:val="0093317A"/>
    <w:rsid w:val="0093368B"/>
    <w:rsid w:val="00933F89"/>
    <w:rsid w:val="00934770"/>
    <w:rsid w:val="00934EDE"/>
    <w:rsid w:val="00935EBB"/>
    <w:rsid w:val="009367B1"/>
    <w:rsid w:val="00936E3C"/>
    <w:rsid w:val="009374D5"/>
    <w:rsid w:val="0093765E"/>
    <w:rsid w:val="00937752"/>
    <w:rsid w:val="00937897"/>
    <w:rsid w:val="0094024C"/>
    <w:rsid w:val="00940AEA"/>
    <w:rsid w:val="00940BF7"/>
    <w:rsid w:val="00941007"/>
    <w:rsid w:val="009410F6"/>
    <w:rsid w:val="0094144F"/>
    <w:rsid w:val="00941870"/>
    <w:rsid w:val="00941B76"/>
    <w:rsid w:val="00941CC1"/>
    <w:rsid w:val="0094239C"/>
    <w:rsid w:val="009430F1"/>
    <w:rsid w:val="00943A29"/>
    <w:rsid w:val="00943A9C"/>
    <w:rsid w:val="00943E20"/>
    <w:rsid w:val="009446A4"/>
    <w:rsid w:val="00944725"/>
    <w:rsid w:val="009447B7"/>
    <w:rsid w:val="009448F8"/>
    <w:rsid w:val="009449C9"/>
    <w:rsid w:val="00944AE8"/>
    <w:rsid w:val="00945017"/>
    <w:rsid w:val="009451E2"/>
    <w:rsid w:val="0094530A"/>
    <w:rsid w:val="00945481"/>
    <w:rsid w:val="0094586A"/>
    <w:rsid w:val="00945C15"/>
    <w:rsid w:val="00945C21"/>
    <w:rsid w:val="00945CA6"/>
    <w:rsid w:val="0094609E"/>
    <w:rsid w:val="0094688A"/>
    <w:rsid w:val="00946905"/>
    <w:rsid w:val="00946B66"/>
    <w:rsid w:val="00946DEA"/>
    <w:rsid w:val="0094725B"/>
    <w:rsid w:val="0094751A"/>
    <w:rsid w:val="00947727"/>
    <w:rsid w:val="00947826"/>
    <w:rsid w:val="00950039"/>
    <w:rsid w:val="00950182"/>
    <w:rsid w:val="009501DA"/>
    <w:rsid w:val="009508F7"/>
    <w:rsid w:val="009520DE"/>
    <w:rsid w:val="00952192"/>
    <w:rsid w:val="00952395"/>
    <w:rsid w:val="0095289B"/>
    <w:rsid w:val="00953961"/>
    <w:rsid w:val="00953C1D"/>
    <w:rsid w:val="00953F9E"/>
    <w:rsid w:val="00954584"/>
    <w:rsid w:val="00954E59"/>
    <w:rsid w:val="0095503A"/>
    <w:rsid w:val="00955138"/>
    <w:rsid w:val="00955245"/>
    <w:rsid w:val="009563B7"/>
    <w:rsid w:val="0095654D"/>
    <w:rsid w:val="00956D0F"/>
    <w:rsid w:val="00956E03"/>
    <w:rsid w:val="00957099"/>
    <w:rsid w:val="00957139"/>
    <w:rsid w:val="009576D0"/>
    <w:rsid w:val="00957C43"/>
    <w:rsid w:val="0096073E"/>
    <w:rsid w:val="00960759"/>
    <w:rsid w:val="009607D2"/>
    <w:rsid w:val="00961194"/>
    <w:rsid w:val="009617CB"/>
    <w:rsid w:val="009618AB"/>
    <w:rsid w:val="00961AB2"/>
    <w:rsid w:val="00961D39"/>
    <w:rsid w:val="00962E3D"/>
    <w:rsid w:val="00962FB7"/>
    <w:rsid w:val="0096325F"/>
    <w:rsid w:val="00963750"/>
    <w:rsid w:val="00964393"/>
    <w:rsid w:val="00964C3A"/>
    <w:rsid w:val="00964C72"/>
    <w:rsid w:val="0096508F"/>
    <w:rsid w:val="00965D8D"/>
    <w:rsid w:val="00965DE5"/>
    <w:rsid w:val="00965F43"/>
    <w:rsid w:val="00966218"/>
    <w:rsid w:val="009668EF"/>
    <w:rsid w:val="0096746B"/>
    <w:rsid w:val="00967609"/>
    <w:rsid w:val="00967C4A"/>
    <w:rsid w:val="009711BB"/>
    <w:rsid w:val="009712B3"/>
    <w:rsid w:val="00971F83"/>
    <w:rsid w:val="00971FC8"/>
    <w:rsid w:val="0097262A"/>
    <w:rsid w:val="00972745"/>
    <w:rsid w:val="009729B3"/>
    <w:rsid w:val="00973267"/>
    <w:rsid w:val="009737BF"/>
    <w:rsid w:val="00973AEB"/>
    <w:rsid w:val="00973C93"/>
    <w:rsid w:val="00974065"/>
    <w:rsid w:val="009741A6"/>
    <w:rsid w:val="0097491F"/>
    <w:rsid w:val="00974B76"/>
    <w:rsid w:val="00975194"/>
    <w:rsid w:val="009771CF"/>
    <w:rsid w:val="009775DB"/>
    <w:rsid w:val="00977918"/>
    <w:rsid w:val="0097796F"/>
    <w:rsid w:val="009779AF"/>
    <w:rsid w:val="00977AD0"/>
    <w:rsid w:val="009801DB"/>
    <w:rsid w:val="009804E0"/>
    <w:rsid w:val="00980647"/>
    <w:rsid w:val="0098078A"/>
    <w:rsid w:val="00980A90"/>
    <w:rsid w:val="00980CDE"/>
    <w:rsid w:val="00980D6A"/>
    <w:rsid w:val="00980D79"/>
    <w:rsid w:val="00981684"/>
    <w:rsid w:val="0098199B"/>
    <w:rsid w:val="009826A0"/>
    <w:rsid w:val="00982BA6"/>
    <w:rsid w:val="00982C46"/>
    <w:rsid w:val="00982D83"/>
    <w:rsid w:val="00982E50"/>
    <w:rsid w:val="00983009"/>
    <w:rsid w:val="00983047"/>
    <w:rsid w:val="00983090"/>
    <w:rsid w:val="00983554"/>
    <w:rsid w:val="0098356A"/>
    <w:rsid w:val="009836A6"/>
    <w:rsid w:val="00984590"/>
    <w:rsid w:val="009849EB"/>
    <w:rsid w:val="00985093"/>
    <w:rsid w:val="009853E9"/>
    <w:rsid w:val="009855BA"/>
    <w:rsid w:val="009858B8"/>
    <w:rsid w:val="00985C82"/>
    <w:rsid w:val="00985E23"/>
    <w:rsid w:val="009865F8"/>
    <w:rsid w:val="0098748E"/>
    <w:rsid w:val="00987719"/>
    <w:rsid w:val="00987C10"/>
    <w:rsid w:val="00990005"/>
    <w:rsid w:val="0099046F"/>
    <w:rsid w:val="009906AA"/>
    <w:rsid w:val="009907F4"/>
    <w:rsid w:val="0099148C"/>
    <w:rsid w:val="009918BE"/>
    <w:rsid w:val="009919FA"/>
    <w:rsid w:val="00991B37"/>
    <w:rsid w:val="00992110"/>
    <w:rsid w:val="009923FA"/>
    <w:rsid w:val="00992A1C"/>
    <w:rsid w:val="00992E6A"/>
    <w:rsid w:val="0099371A"/>
    <w:rsid w:val="0099398A"/>
    <w:rsid w:val="00993DEA"/>
    <w:rsid w:val="0099410C"/>
    <w:rsid w:val="00994914"/>
    <w:rsid w:val="00994BBC"/>
    <w:rsid w:val="00995764"/>
    <w:rsid w:val="00995922"/>
    <w:rsid w:val="00995950"/>
    <w:rsid w:val="00995975"/>
    <w:rsid w:val="00995FBB"/>
    <w:rsid w:val="00996070"/>
    <w:rsid w:val="0099675B"/>
    <w:rsid w:val="009969EE"/>
    <w:rsid w:val="00996AC6"/>
    <w:rsid w:val="00996F0F"/>
    <w:rsid w:val="009A065C"/>
    <w:rsid w:val="009A0A3C"/>
    <w:rsid w:val="009A0A85"/>
    <w:rsid w:val="009A0B73"/>
    <w:rsid w:val="009A1197"/>
    <w:rsid w:val="009A11E4"/>
    <w:rsid w:val="009A15DD"/>
    <w:rsid w:val="009A1864"/>
    <w:rsid w:val="009A214C"/>
    <w:rsid w:val="009A2510"/>
    <w:rsid w:val="009A25C5"/>
    <w:rsid w:val="009A3018"/>
    <w:rsid w:val="009A3758"/>
    <w:rsid w:val="009A3C53"/>
    <w:rsid w:val="009A3DEF"/>
    <w:rsid w:val="009A3E08"/>
    <w:rsid w:val="009A4AC8"/>
    <w:rsid w:val="009A4C31"/>
    <w:rsid w:val="009A50D8"/>
    <w:rsid w:val="009A5532"/>
    <w:rsid w:val="009A5A59"/>
    <w:rsid w:val="009A5D5A"/>
    <w:rsid w:val="009A6423"/>
    <w:rsid w:val="009A643B"/>
    <w:rsid w:val="009A6520"/>
    <w:rsid w:val="009A6A81"/>
    <w:rsid w:val="009A6B7C"/>
    <w:rsid w:val="009A6C88"/>
    <w:rsid w:val="009A6FC8"/>
    <w:rsid w:val="009A7223"/>
    <w:rsid w:val="009A766B"/>
    <w:rsid w:val="009A769B"/>
    <w:rsid w:val="009A78CB"/>
    <w:rsid w:val="009A7981"/>
    <w:rsid w:val="009B0ABA"/>
    <w:rsid w:val="009B0AF1"/>
    <w:rsid w:val="009B0BE4"/>
    <w:rsid w:val="009B102B"/>
    <w:rsid w:val="009B129F"/>
    <w:rsid w:val="009B1792"/>
    <w:rsid w:val="009B1EE7"/>
    <w:rsid w:val="009B2075"/>
    <w:rsid w:val="009B20A4"/>
    <w:rsid w:val="009B20E7"/>
    <w:rsid w:val="009B222B"/>
    <w:rsid w:val="009B257E"/>
    <w:rsid w:val="009B28E9"/>
    <w:rsid w:val="009B352A"/>
    <w:rsid w:val="009B3674"/>
    <w:rsid w:val="009B39C8"/>
    <w:rsid w:val="009B3B0A"/>
    <w:rsid w:val="009B3D25"/>
    <w:rsid w:val="009B4059"/>
    <w:rsid w:val="009B4EB3"/>
    <w:rsid w:val="009B51BE"/>
    <w:rsid w:val="009B5273"/>
    <w:rsid w:val="009B52F4"/>
    <w:rsid w:val="009B531A"/>
    <w:rsid w:val="009B554A"/>
    <w:rsid w:val="009B57EC"/>
    <w:rsid w:val="009B5CD8"/>
    <w:rsid w:val="009B631C"/>
    <w:rsid w:val="009B6452"/>
    <w:rsid w:val="009B6806"/>
    <w:rsid w:val="009B6DFE"/>
    <w:rsid w:val="009B7001"/>
    <w:rsid w:val="009B7098"/>
    <w:rsid w:val="009C19A9"/>
    <w:rsid w:val="009C1D08"/>
    <w:rsid w:val="009C20E2"/>
    <w:rsid w:val="009C21DF"/>
    <w:rsid w:val="009C2713"/>
    <w:rsid w:val="009C2B90"/>
    <w:rsid w:val="009C3143"/>
    <w:rsid w:val="009C3496"/>
    <w:rsid w:val="009C34AD"/>
    <w:rsid w:val="009C38B2"/>
    <w:rsid w:val="009C3932"/>
    <w:rsid w:val="009C3CC4"/>
    <w:rsid w:val="009C48EB"/>
    <w:rsid w:val="009C4BC5"/>
    <w:rsid w:val="009C4D8F"/>
    <w:rsid w:val="009C50CE"/>
    <w:rsid w:val="009C53A0"/>
    <w:rsid w:val="009C53E5"/>
    <w:rsid w:val="009C6030"/>
    <w:rsid w:val="009C6444"/>
    <w:rsid w:val="009C686B"/>
    <w:rsid w:val="009C6B46"/>
    <w:rsid w:val="009C6C24"/>
    <w:rsid w:val="009C6FC3"/>
    <w:rsid w:val="009C70B2"/>
    <w:rsid w:val="009C70C0"/>
    <w:rsid w:val="009C752F"/>
    <w:rsid w:val="009C79B7"/>
    <w:rsid w:val="009C7BDC"/>
    <w:rsid w:val="009C7BDF"/>
    <w:rsid w:val="009D04E7"/>
    <w:rsid w:val="009D05FE"/>
    <w:rsid w:val="009D084F"/>
    <w:rsid w:val="009D0A1E"/>
    <w:rsid w:val="009D0A2B"/>
    <w:rsid w:val="009D0A91"/>
    <w:rsid w:val="009D0BA6"/>
    <w:rsid w:val="009D0D62"/>
    <w:rsid w:val="009D14D2"/>
    <w:rsid w:val="009D2465"/>
    <w:rsid w:val="009D2748"/>
    <w:rsid w:val="009D2DA6"/>
    <w:rsid w:val="009D35B8"/>
    <w:rsid w:val="009D3752"/>
    <w:rsid w:val="009D3851"/>
    <w:rsid w:val="009D4633"/>
    <w:rsid w:val="009D46E5"/>
    <w:rsid w:val="009D4CA0"/>
    <w:rsid w:val="009D4D25"/>
    <w:rsid w:val="009D57FA"/>
    <w:rsid w:val="009D6155"/>
    <w:rsid w:val="009D6637"/>
    <w:rsid w:val="009D668F"/>
    <w:rsid w:val="009D6F39"/>
    <w:rsid w:val="009D7355"/>
    <w:rsid w:val="009D758E"/>
    <w:rsid w:val="009D762F"/>
    <w:rsid w:val="009D7644"/>
    <w:rsid w:val="009D7B5C"/>
    <w:rsid w:val="009E0328"/>
    <w:rsid w:val="009E046C"/>
    <w:rsid w:val="009E05E4"/>
    <w:rsid w:val="009E1581"/>
    <w:rsid w:val="009E17D8"/>
    <w:rsid w:val="009E21F5"/>
    <w:rsid w:val="009E230A"/>
    <w:rsid w:val="009E27C4"/>
    <w:rsid w:val="009E2D2C"/>
    <w:rsid w:val="009E2DDC"/>
    <w:rsid w:val="009E3074"/>
    <w:rsid w:val="009E3300"/>
    <w:rsid w:val="009E333B"/>
    <w:rsid w:val="009E43E6"/>
    <w:rsid w:val="009E48D3"/>
    <w:rsid w:val="009E50A7"/>
    <w:rsid w:val="009E50B2"/>
    <w:rsid w:val="009E5492"/>
    <w:rsid w:val="009E5611"/>
    <w:rsid w:val="009E5653"/>
    <w:rsid w:val="009E5876"/>
    <w:rsid w:val="009E5D58"/>
    <w:rsid w:val="009E63D8"/>
    <w:rsid w:val="009E6426"/>
    <w:rsid w:val="009E66F7"/>
    <w:rsid w:val="009E6D8B"/>
    <w:rsid w:val="009E7192"/>
    <w:rsid w:val="009E7674"/>
    <w:rsid w:val="009E76B2"/>
    <w:rsid w:val="009E7BDD"/>
    <w:rsid w:val="009F008F"/>
    <w:rsid w:val="009F0486"/>
    <w:rsid w:val="009F04C4"/>
    <w:rsid w:val="009F07F4"/>
    <w:rsid w:val="009F0DC7"/>
    <w:rsid w:val="009F0FAF"/>
    <w:rsid w:val="009F18C5"/>
    <w:rsid w:val="009F194C"/>
    <w:rsid w:val="009F1A35"/>
    <w:rsid w:val="009F1F3D"/>
    <w:rsid w:val="009F2881"/>
    <w:rsid w:val="009F28F2"/>
    <w:rsid w:val="009F2DFA"/>
    <w:rsid w:val="009F2FB9"/>
    <w:rsid w:val="009F3161"/>
    <w:rsid w:val="009F326C"/>
    <w:rsid w:val="009F32C0"/>
    <w:rsid w:val="009F3629"/>
    <w:rsid w:val="009F3AE2"/>
    <w:rsid w:val="009F3EF5"/>
    <w:rsid w:val="009F40DA"/>
    <w:rsid w:val="009F4485"/>
    <w:rsid w:val="009F46AE"/>
    <w:rsid w:val="009F4EFA"/>
    <w:rsid w:val="009F4FA3"/>
    <w:rsid w:val="009F5077"/>
    <w:rsid w:val="009F54A5"/>
    <w:rsid w:val="009F5948"/>
    <w:rsid w:val="009F60D8"/>
    <w:rsid w:val="009F6198"/>
    <w:rsid w:val="009F67F6"/>
    <w:rsid w:val="009F6FED"/>
    <w:rsid w:val="009F7025"/>
    <w:rsid w:val="009F743C"/>
    <w:rsid w:val="009F7E7E"/>
    <w:rsid w:val="009F7EE2"/>
    <w:rsid w:val="00A00814"/>
    <w:rsid w:val="00A00953"/>
    <w:rsid w:val="00A01436"/>
    <w:rsid w:val="00A01443"/>
    <w:rsid w:val="00A019AD"/>
    <w:rsid w:val="00A0201A"/>
    <w:rsid w:val="00A021A1"/>
    <w:rsid w:val="00A0239A"/>
    <w:rsid w:val="00A02A2F"/>
    <w:rsid w:val="00A02B6F"/>
    <w:rsid w:val="00A02DF4"/>
    <w:rsid w:val="00A034AB"/>
    <w:rsid w:val="00A03588"/>
    <w:rsid w:val="00A035A1"/>
    <w:rsid w:val="00A041DC"/>
    <w:rsid w:val="00A0440D"/>
    <w:rsid w:val="00A04700"/>
    <w:rsid w:val="00A04B46"/>
    <w:rsid w:val="00A04C1D"/>
    <w:rsid w:val="00A04CFC"/>
    <w:rsid w:val="00A05086"/>
    <w:rsid w:val="00A0542F"/>
    <w:rsid w:val="00A054F4"/>
    <w:rsid w:val="00A057EF"/>
    <w:rsid w:val="00A05A59"/>
    <w:rsid w:val="00A05B0C"/>
    <w:rsid w:val="00A05BA7"/>
    <w:rsid w:val="00A05DB9"/>
    <w:rsid w:val="00A06211"/>
    <w:rsid w:val="00A07555"/>
    <w:rsid w:val="00A0773F"/>
    <w:rsid w:val="00A0796A"/>
    <w:rsid w:val="00A07F59"/>
    <w:rsid w:val="00A113F9"/>
    <w:rsid w:val="00A11877"/>
    <w:rsid w:val="00A11E08"/>
    <w:rsid w:val="00A11E7F"/>
    <w:rsid w:val="00A11FDE"/>
    <w:rsid w:val="00A1247D"/>
    <w:rsid w:val="00A12E92"/>
    <w:rsid w:val="00A12EBE"/>
    <w:rsid w:val="00A13595"/>
    <w:rsid w:val="00A13A2F"/>
    <w:rsid w:val="00A13E51"/>
    <w:rsid w:val="00A1405E"/>
    <w:rsid w:val="00A1436B"/>
    <w:rsid w:val="00A14425"/>
    <w:rsid w:val="00A1475E"/>
    <w:rsid w:val="00A15629"/>
    <w:rsid w:val="00A15B48"/>
    <w:rsid w:val="00A16AB8"/>
    <w:rsid w:val="00A16B83"/>
    <w:rsid w:val="00A16BD2"/>
    <w:rsid w:val="00A16CB2"/>
    <w:rsid w:val="00A16EE1"/>
    <w:rsid w:val="00A171BA"/>
    <w:rsid w:val="00A17672"/>
    <w:rsid w:val="00A1792F"/>
    <w:rsid w:val="00A17B5A"/>
    <w:rsid w:val="00A17CD2"/>
    <w:rsid w:val="00A200A0"/>
    <w:rsid w:val="00A2016C"/>
    <w:rsid w:val="00A20610"/>
    <w:rsid w:val="00A20676"/>
    <w:rsid w:val="00A213B1"/>
    <w:rsid w:val="00A21606"/>
    <w:rsid w:val="00A21700"/>
    <w:rsid w:val="00A21C95"/>
    <w:rsid w:val="00A223E7"/>
    <w:rsid w:val="00A224C1"/>
    <w:rsid w:val="00A22C10"/>
    <w:rsid w:val="00A22DE8"/>
    <w:rsid w:val="00A23049"/>
    <w:rsid w:val="00A23619"/>
    <w:rsid w:val="00A23917"/>
    <w:rsid w:val="00A23950"/>
    <w:rsid w:val="00A2399D"/>
    <w:rsid w:val="00A23BB4"/>
    <w:rsid w:val="00A23D57"/>
    <w:rsid w:val="00A24318"/>
    <w:rsid w:val="00A24354"/>
    <w:rsid w:val="00A247F2"/>
    <w:rsid w:val="00A24826"/>
    <w:rsid w:val="00A24B8C"/>
    <w:rsid w:val="00A24D6F"/>
    <w:rsid w:val="00A24E67"/>
    <w:rsid w:val="00A24FA1"/>
    <w:rsid w:val="00A25160"/>
    <w:rsid w:val="00A25BB5"/>
    <w:rsid w:val="00A25C88"/>
    <w:rsid w:val="00A25D75"/>
    <w:rsid w:val="00A26245"/>
    <w:rsid w:val="00A26418"/>
    <w:rsid w:val="00A26607"/>
    <w:rsid w:val="00A26E68"/>
    <w:rsid w:val="00A2723D"/>
    <w:rsid w:val="00A303BE"/>
    <w:rsid w:val="00A303F0"/>
    <w:rsid w:val="00A3041C"/>
    <w:rsid w:val="00A31673"/>
    <w:rsid w:val="00A31836"/>
    <w:rsid w:val="00A31AB7"/>
    <w:rsid w:val="00A32299"/>
    <w:rsid w:val="00A32C75"/>
    <w:rsid w:val="00A33892"/>
    <w:rsid w:val="00A339C3"/>
    <w:rsid w:val="00A33D50"/>
    <w:rsid w:val="00A33F0D"/>
    <w:rsid w:val="00A34436"/>
    <w:rsid w:val="00A3443D"/>
    <w:rsid w:val="00A349E9"/>
    <w:rsid w:val="00A36074"/>
    <w:rsid w:val="00A3617D"/>
    <w:rsid w:val="00A36283"/>
    <w:rsid w:val="00A36337"/>
    <w:rsid w:val="00A363E5"/>
    <w:rsid w:val="00A378F8"/>
    <w:rsid w:val="00A40645"/>
    <w:rsid w:val="00A409C5"/>
    <w:rsid w:val="00A40B4E"/>
    <w:rsid w:val="00A40FBE"/>
    <w:rsid w:val="00A40FEF"/>
    <w:rsid w:val="00A41DB1"/>
    <w:rsid w:val="00A41F3D"/>
    <w:rsid w:val="00A41FDC"/>
    <w:rsid w:val="00A421DD"/>
    <w:rsid w:val="00A424AF"/>
    <w:rsid w:val="00A427F7"/>
    <w:rsid w:val="00A42A79"/>
    <w:rsid w:val="00A42C3C"/>
    <w:rsid w:val="00A4379C"/>
    <w:rsid w:val="00A44283"/>
    <w:rsid w:val="00A44995"/>
    <w:rsid w:val="00A44ADB"/>
    <w:rsid w:val="00A44BD5"/>
    <w:rsid w:val="00A44C76"/>
    <w:rsid w:val="00A450E8"/>
    <w:rsid w:val="00A45937"/>
    <w:rsid w:val="00A45C9F"/>
    <w:rsid w:val="00A463D0"/>
    <w:rsid w:val="00A46530"/>
    <w:rsid w:val="00A465E3"/>
    <w:rsid w:val="00A46C4D"/>
    <w:rsid w:val="00A46D0F"/>
    <w:rsid w:val="00A478E4"/>
    <w:rsid w:val="00A47C51"/>
    <w:rsid w:val="00A47F9F"/>
    <w:rsid w:val="00A506B0"/>
    <w:rsid w:val="00A50DF2"/>
    <w:rsid w:val="00A51561"/>
    <w:rsid w:val="00A526AF"/>
    <w:rsid w:val="00A52985"/>
    <w:rsid w:val="00A532F8"/>
    <w:rsid w:val="00A5331B"/>
    <w:rsid w:val="00A53413"/>
    <w:rsid w:val="00A5368B"/>
    <w:rsid w:val="00A539FD"/>
    <w:rsid w:val="00A53A87"/>
    <w:rsid w:val="00A54CBD"/>
    <w:rsid w:val="00A5549E"/>
    <w:rsid w:val="00A55E5E"/>
    <w:rsid w:val="00A561C2"/>
    <w:rsid w:val="00A562BD"/>
    <w:rsid w:val="00A562DC"/>
    <w:rsid w:val="00A5666D"/>
    <w:rsid w:val="00A56B50"/>
    <w:rsid w:val="00A56D79"/>
    <w:rsid w:val="00A56D9E"/>
    <w:rsid w:val="00A57155"/>
    <w:rsid w:val="00A57DF2"/>
    <w:rsid w:val="00A605E8"/>
    <w:rsid w:val="00A60B14"/>
    <w:rsid w:val="00A61489"/>
    <w:rsid w:val="00A615C1"/>
    <w:rsid w:val="00A61FE1"/>
    <w:rsid w:val="00A62189"/>
    <w:rsid w:val="00A6230C"/>
    <w:rsid w:val="00A62779"/>
    <w:rsid w:val="00A628BC"/>
    <w:rsid w:val="00A629C8"/>
    <w:rsid w:val="00A631B2"/>
    <w:rsid w:val="00A63979"/>
    <w:rsid w:val="00A63AEB"/>
    <w:rsid w:val="00A63C45"/>
    <w:rsid w:val="00A6414D"/>
    <w:rsid w:val="00A646DD"/>
    <w:rsid w:val="00A648CB"/>
    <w:rsid w:val="00A64B1E"/>
    <w:rsid w:val="00A652DF"/>
    <w:rsid w:val="00A653B7"/>
    <w:rsid w:val="00A65409"/>
    <w:rsid w:val="00A65E70"/>
    <w:rsid w:val="00A6648B"/>
    <w:rsid w:val="00A6699A"/>
    <w:rsid w:val="00A66F0C"/>
    <w:rsid w:val="00A67104"/>
    <w:rsid w:val="00A67523"/>
    <w:rsid w:val="00A67955"/>
    <w:rsid w:val="00A67E71"/>
    <w:rsid w:val="00A7062C"/>
    <w:rsid w:val="00A70908"/>
    <w:rsid w:val="00A70A22"/>
    <w:rsid w:val="00A70E4A"/>
    <w:rsid w:val="00A70ED2"/>
    <w:rsid w:val="00A71229"/>
    <w:rsid w:val="00A713AA"/>
    <w:rsid w:val="00A71446"/>
    <w:rsid w:val="00A71761"/>
    <w:rsid w:val="00A71D4B"/>
    <w:rsid w:val="00A72496"/>
    <w:rsid w:val="00A72527"/>
    <w:rsid w:val="00A73737"/>
    <w:rsid w:val="00A73BDE"/>
    <w:rsid w:val="00A73EC7"/>
    <w:rsid w:val="00A7464A"/>
    <w:rsid w:val="00A74B1E"/>
    <w:rsid w:val="00A74D5A"/>
    <w:rsid w:val="00A7505F"/>
    <w:rsid w:val="00A7542F"/>
    <w:rsid w:val="00A7545E"/>
    <w:rsid w:val="00A7573F"/>
    <w:rsid w:val="00A75BA2"/>
    <w:rsid w:val="00A75EEA"/>
    <w:rsid w:val="00A761EC"/>
    <w:rsid w:val="00A763CA"/>
    <w:rsid w:val="00A76F72"/>
    <w:rsid w:val="00A7746A"/>
    <w:rsid w:val="00A77BFC"/>
    <w:rsid w:val="00A77F46"/>
    <w:rsid w:val="00A80E6D"/>
    <w:rsid w:val="00A81358"/>
    <w:rsid w:val="00A8144E"/>
    <w:rsid w:val="00A81BBF"/>
    <w:rsid w:val="00A81D34"/>
    <w:rsid w:val="00A81DED"/>
    <w:rsid w:val="00A82E79"/>
    <w:rsid w:val="00A83002"/>
    <w:rsid w:val="00A83536"/>
    <w:rsid w:val="00A83A4C"/>
    <w:rsid w:val="00A84569"/>
    <w:rsid w:val="00A847ED"/>
    <w:rsid w:val="00A84ADC"/>
    <w:rsid w:val="00A84C4A"/>
    <w:rsid w:val="00A84CB1"/>
    <w:rsid w:val="00A8510C"/>
    <w:rsid w:val="00A856B5"/>
    <w:rsid w:val="00A8584E"/>
    <w:rsid w:val="00A85D11"/>
    <w:rsid w:val="00A875E0"/>
    <w:rsid w:val="00A87C64"/>
    <w:rsid w:val="00A87F20"/>
    <w:rsid w:val="00A87FF4"/>
    <w:rsid w:val="00A9027C"/>
    <w:rsid w:val="00A9099B"/>
    <w:rsid w:val="00A90B27"/>
    <w:rsid w:val="00A90D32"/>
    <w:rsid w:val="00A90F5A"/>
    <w:rsid w:val="00A914C6"/>
    <w:rsid w:val="00A916EC"/>
    <w:rsid w:val="00A91C2A"/>
    <w:rsid w:val="00A927B9"/>
    <w:rsid w:val="00A93848"/>
    <w:rsid w:val="00A939BA"/>
    <w:rsid w:val="00A93A0A"/>
    <w:rsid w:val="00A93BBB"/>
    <w:rsid w:val="00A9417F"/>
    <w:rsid w:val="00A94AC9"/>
    <w:rsid w:val="00A94CEF"/>
    <w:rsid w:val="00A960C3"/>
    <w:rsid w:val="00A96758"/>
    <w:rsid w:val="00A96DD8"/>
    <w:rsid w:val="00A96DF4"/>
    <w:rsid w:val="00A976EA"/>
    <w:rsid w:val="00AA00A4"/>
    <w:rsid w:val="00AA00AC"/>
    <w:rsid w:val="00AA01FC"/>
    <w:rsid w:val="00AA0655"/>
    <w:rsid w:val="00AA08BB"/>
    <w:rsid w:val="00AA0CA2"/>
    <w:rsid w:val="00AA0D5C"/>
    <w:rsid w:val="00AA1ACC"/>
    <w:rsid w:val="00AA1BC9"/>
    <w:rsid w:val="00AA23C8"/>
    <w:rsid w:val="00AA248F"/>
    <w:rsid w:val="00AA2817"/>
    <w:rsid w:val="00AA353D"/>
    <w:rsid w:val="00AA3FB4"/>
    <w:rsid w:val="00AA3FD4"/>
    <w:rsid w:val="00AA42A1"/>
    <w:rsid w:val="00AA4A0D"/>
    <w:rsid w:val="00AA4D6C"/>
    <w:rsid w:val="00AA506C"/>
    <w:rsid w:val="00AA5BB7"/>
    <w:rsid w:val="00AA5E80"/>
    <w:rsid w:val="00AA6202"/>
    <w:rsid w:val="00AA688F"/>
    <w:rsid w:val="00AA7A79"/>
    <w:rsid w:val="00AB051E"/>
    <w:rsid w:val="00AB0948"/>
    <w:rsid w:val="00AB0B91"/>
    <w:rsid w:val="00AB0E16"/>
    <w:rsid w:val="00AB1C08"/>
    <w:rsid w:val="00AB2119"/>
    <w:rsid w:val="00AB256D"/>
    <w:rsid w:val="00AB2910"/>
    <w:rsid w:val="00AB38AE"/>
    <w:rsid w:val="00AB4680"/>
    <w:rsid w:val="00AB4895"/>
    <w:rsid w:val="00AB4B5E"/>
    <w:rsid w:val="00AB50C9"/>
    <w:rsid w:val="00AB55D4"/>
    <w:rsid w:val="00AB58B9"/>
    <w:rsid w:val="00AB5963"/>
    <w:rsid w:val="00AB628C"/>
    <w:rsid w:val="00AB6525"/>
    <w:rsid w:val="00AB6624"/>
    <w:rsid w:val="00AB66D1"/>
    <w:rsid w:val="00AB6FB3"/>
    <w:rsid w:val="00AB7135"/>
    <w:rsid w:val="00AB71CD"/>
    <w:rsid w:val="00AB7C50"/>
    <w:rsid w:val="00AB7D35"/>
    <w:rsid w:val="00AB7EEE"/>
    <w:rsid w:val="00AC08A1"/>
    <w:rsid w:val="00AC09D1"/>
    <w:rsid w:val="00AC0B06"/>
    <w:rsid w:val="00AC0DF7"/>
    <w:rsid w:val="00AC0E9C"/>
    <w:rsid w:val="00AC0F57"/>
    <w:rsid w:val="00AC1036"/>
    <w:rsid w:val="00AC10D9"/>
    <w:rsid w:val="00AC15F4"/>
    <w:rsid w:val="00AC171C"/>
    <w:rsid w:val="00AC1925"/>
    <w:rsid w:val="00AC1C5A"/>
    <w:rsid w:val="00AC1D0A"/>
    <w:rsid w:val="00AC1DD1"/>
    <w:rsid w:val="00AC2376"/>
    <w:rsid w:val="00AC2816"/>
    <w:rsid w:val="00AC2839"/>
    <w:rsid w:val="00AC2A0C"/>
    <w:rsid w:val="00AC2A2F"/>
    <w:rsid w:val="00AC2BC1"/>
    <w:rsid w:val="00AC3505"/>
    <w:rsid w:val="00AC360A"/>
    <w:rsid w:val="00AC37BE"/>
    <w:rsid w:val="00AC3D29"/>
    <w:rsid w:val="00AC3D7C"/>
    <w:rsid w:val="00AC4A98"/>
    <w:rsid w:val="00AC4F4E"/>
    <w:rsid w:val="00AC543B"/>
    <w:rsid w:val="00AC582C"/>
    <w:rsid w:val="00AC64DA"/>
    <w:rsid w:val="00AC665D"/>
    <w:rsid w:val="00AC6711"/>
    <w:rsid w:val="00AC6C53"/>
    <w:rsid w:val="00AC7140"/>
    <w:rsid w:val="00AD030B"/>
    <w:rsid w:val="00AD09D0"/>
    <w:rsid w:val="00AD09F7"/>
    <w:rsid w:val="00AD0ADF"/>
    <w:rsid w:val="00AD0F05"/>
    <w:rsid w:val="00AD106E"/>
    <w:rsid w:val="00AD16F5"/>
    <w:rsid w:val="00AD1B19"/>
    <w:rsid w:val="00AD1C5C"/>
    <w:rsid w:val="00AD2360"/>
    <w:rsid w:val="00AD277C"/>
    <w:rsid w:val="00AD2C7C"/>
    <w:rsid w:val="00AD2C8D"/>
    <w:rsid w:val="00AD2D0B"/>
    <w:rsid w:val="00AD3056"/>
    <w:rsid w:val="00AD4040"/>
    <w:rsid w:val="00AD493A"/>
    <w:rsid w:val="00AD49E5"/>
    <w:rsid w:val="00AD526D"/>
    <w:rsid w:val="00AD5FB5"/>
    <w:rsid w:val="00AD6083"/>
    <w:rsid w:val="00AD61F6"/>
    <w:rsid w:val="00AD6675"/>
    <w:rsid w:val="00AD6892"/>
    <w:rsid w:val="00AD6B84"/>
    <w:rsid w:val="00AD70E9"/>
    <w:rsid w:val="00AD79F4"/>
    <w:rsid w:val="00AE0376"/>
    <w:rsid w:val="00AE0FC9"/>
    <w:rsid w:val="00AE156E"/>
    <w:rsid w:val="00AE1711"/>
    <w:rsid w:val="00AE1866"/>
    <w:rsid w:val="00AE18EC"/>
    <w:rsid w:val="00AE249F"/>
    <w:rsid w:val="00AE32A3"/>
    <w:rsid w:val="00AE33C0"/>
    <w:rsid w:val="00AE35A7"/>
    <w:rsid w:val="00AE3CB0"/>
    <w:rsid w:val="00AE4275"/>
    <w:rsid w:val="00AE42E2"/>
    <w:rsid w:val="00AE4328"/>
    <w:rsid w:val="00AE4CF2"/>
    <w:rsid w:val="00AE591E"/>
    <w:rsid w:val="00AE5BD1"/>
    <w:rsid w:val="00AE5EB8"/>
    <w:rsid w:val="00AE6503"/>
    <w:rsid w:val="00AE65A6"/>
    <w:rsid w:val="00AE69A4"/>
    <w:rsid w:val="00AE69D8"/>
    <w:rsid w:val="00AE6B9D"/>
    <w:rsid w:val="00AE6DEE"/>
    <w:rsid w:val="00AE6EEC"/>
    <w:rsid w:val="00AE7FA2"/>
    <w:rsid w:val="00AE7FEA"/>
    <w:rsid w:val="00AF01FB"/>
    <w:rsid w:val="00AF0487"/>
    <w:rsid w:val="00AF06C4"/>
    <w:rsid w:val="00AF0C3F"/>
    <w:rsid w:val="00AF0EC1"/>
    <w:rsid w:val="00AF0F67"/>
    <w:rsid w:val="00AF165E"/>
    <w:rsid w:val="00AF17F8"/>
    <w:rsid w:val="00AF1894"/>
    <w:rsid w:val="00AF1C48"/>
    <w:rsid w:val="00AF1D8E"/>
    <w:rsid w:val="00AF2843"/>
    <w:rsid w:val="00AF28AF"/>
    <w:rsid w:val="00AF2905"/>
    <w:rsid w:val="00AF2A1D"/>
    <w:rsid w:val="00AF2CA3"/>
    <w:rsid w:val="00AF4359"/>
    <w:rsid w:val="00AF4714"/>
    <w:rsid w:val="00AF523B"/>
    <w:rsid w:val="00AF5849"/>
    <w:rsid w:val="00AF5BAE"/>
    <w:rsid w:val="00AF5BF3"/>
    <w:rsid w:val="00AF60AE"/>
    <w:rsid w:val="00AF667E"/>
    <w:rsid w:val="00AF71DC"/>
    <w:rsid w:val="00AF7313"/>
    <w:rsid w:val="00AF74E2"/>
    <w:rsid w:val="00B003BB"/>
    <w:rsid w:val="00B0045A"/>
    <w:rsid w:val="00B0077D"/>
    <w:rsid w:val="00B00E03"/>
    <w:rsid w:val="00B010C8"/>
    <w:rsid w:val="00B010DE"/>
    <w:rsid w:val="00B010F4"/>
    <w:rsid w:val="00B011D3"/>
    <w:rsid w:val="00B01B83"/>
    <w:rsid w:val="00B01C14"/>
    <w:rsid w:val="00B01F11"/>
    <w:rsid w:val="00B01FAF"/>
    <w:rsid w:val="00B025D8"/>
    <w:rsid w:val="00B02CFF"/>
    <w:rsid w:val="00B03732"/>
    <w:rsid w:val="00B03842"/>
    <w:rsid w:val="00B04E62"/>
    <w:rsid w:val="00B052E0"/>
    <w:rsid w:val="00B05666"/>
    <w:rsid w:val="00B058A2"/>
    <w:rsid w:val="00B06768"/>
    <w:rsid w:val="00B06828"/>
    <w:rsid w:val="00B071D4"/>
    <w:rsid w:val="00B07343"/>
    <w:rsid w:val="00B078E2"/>
    <w:rsid w:val="00B078EA"/>
    <w:rsid w:val="00B108BA"/>
    <w:rsid w:val="00B10C3E"/>
    <w:rsid w:val="00B1114B"/>
    <w:rsid w:val="00B111AD"/>
    <w:rsid w:val="00B11465"/>
    <w:rsid w:val="00B11730"/>
    <w:rsid w:val="00B11888"/>
    <w:rsid w:val="00B11E7D"/>
    <w:rsid w:val="00B12FC9"/>
    <w:rsid w:val="00B13F64"/>
    <w:rsid w:val="00B14301"/>
    <w:rsid w:val="00B14D77"/>
    <w:rsid w:val="00B14F48"/>
    <w:rsid w:val="00B15061"/>
    <w:rsid w:val="00B1513C"/>
    <w:rsid w:val="00B157B5"/>
    <w:rsid w:val="00B1582C"/>
    <w:rsid w:val="00B15938"/>
    <w:rsid w:val="00B159DE"/>
    <w:rsid w:val="00B16265"/>
    <w:rsid w:val="00B16F0C"/>
    <w:rsid w:val="00B17271"/>
    <w:rsid w:val="00B172E4"/>
    <w:rsid w:val="00B17429"/>
    <w:rsid w:val="00B1780F"/>
    <w:rsid w:val="00B17BCA"/>
    <w:rsid w:val="00B17DEF"/>
    <w:rsid w:val="00B17EBB"/>
    <w:rsid w:val="00B17FC4"/>
    <w:rsid w:val="00B20484"/>
    <w:rsid w:val="00B2081C"/>
    <w:rsid w:val="00B2118E"/>
    <w:rsid w:val="00B212AD"/>
    <w:rsid w:val="00B216B6"/>
    <w:rsid w:val="00B218A0"/>
    <w:rsid w:val="00B21BFF"/>
    <w:rsid w:val="00B21C49"/>
    <w:rsid w:val="00B21C65"/>
    <w:rsid w:val="00B21CA9"/>
    <w:rsid w:val="00B21D05"/>
    <w:rsid w:val="00B22179"/>
    <w:rsid w:val="00B22854"/>
    <w:rsid w:val="00B2325B"/>
    <w:rsid w:val="00B2352F"/>
    <w:rsid w:val="00B23BAB"/>
    <w:rsid w:val="00B24269"/>
    <w:rsid w:val="00B24C1B"/>
    <w:rsid w:val="00B24E2E"/>
    <w:rsid w:val="00B2670C"/>
    <w:rsid w:val="00B26A28"/>
    <w:rsid w:val="00B26F9D"/>
    <w:rsid w:val="00B2728D"/>
    <w:rsid w:val="00B2781C"/>
    <w:rsid w:val="00B27FDD"/>
    <w:rsid w:val="00B3014D"/>
    <w:rsid w:val="00B30405"/>
    <w:rsid w:val="00B30572"/>
    <w:rsid w:val="00B30C73"/>
    <w:rsid w:val="00B310D8"/>
    <w:rsid w:val="00B31981"/>
    <w:rsid w:val="00B321A2"/>
    <w:rsid w:val="00B3239A"/>
    <w:rsid w:val="00B326AD"/>
    <w:rsid w:val="00B32781"/>
    <w:rsid w:val="00B32EAB"/>
    <w:rsid w:val="00B330A7"/>
    <w:rsid w:val="00B33501"/>
    <w:rsid w:val="00B33569"/>
    <w:rsid w:val="00B33619"/>
    <w:rsid w:val="00B33627"/>
    <w:rsid w:val="00B33909"/>
    <w:rsid w:val="00B33A31"/>
    <w:rsid w:val="00B345F3"/>
    <w:rsid w:val="00B35801"/>
    <w:rsid w:val="00B36BF7"/>
    <w:rsid w:val="00B36C4C"/>
    <w:rsid w:val="00B37FAE"/>
    <w:rsid w:val="00B40237"/>
    <w:rsid w:val="00B40395"/>
    <w:rsid w:val="00B40827"/>
    <w:rsid w:val="00B40AC9"/>
    <w:rsid w:val="00B40FD1"/>
    <w:rsid w:val="00B4116B"/>
    <w:rsid w:val="00B41367"/>
    <w:rsid w:val="00B41BEA"/>
    <w:rsid w:val="00B420E6"/>
    <w:rsid w:val="00B429EF"/>
    <w:rsid w:val="00B4308E"/>
    <w:rsid w:val="00B43896"/>
    <w:rsid w:val="00B43B09"/>
    <w:rsid w:val="00B4430A"/>
    <w:rsid w:val="00B44328"/>
    <w:rsid w:val="00B44992"/>
    <w:rsid w:val="00B44A25"/>
    <w:rsid w:val="00B45BCB"/>
    <w:rsid w:val="00B462C5"/>
    <w:rsid w:val="00B471B9"/>
    <w:rsid w:val="00B471DB"/>
    <w:rsid w:val="00B4748B"/>
    <w:rsid w:val="00B475A4"/>
    <w:rsid w:val="00B47B85"/>
    <w:rsid w:val="00B47BC0"/>
    <w:rsid w:val="00B47D4E"/>
    <w:rsid w:val="00B50055"/>
    <w:rsid w:val="00B503F3"/>
    <w:rsid w:val="00B50681"/>
    <w:rsid w:val="00B51331"/>
    <w:rsid w:val="00B517D9"/>
    <w:rsid w:val="00B522F4"/>
    <w:rsid w:val="00B52983"/>
    <w:rsid w:val="00B53892"/>
    <w:rsid w:val="00B53955"/>
    <w:rsid w:val="00B53C4E"/>
    <w:rsid w:val="00B53D9D"/>
    <w:rsid w:val="00B54A7C"/>
    <w:rsid w:val="00B54B72"/>
    <w:rsid w:val="00B54BE4"/>
    <w:rsid w:val="00B54CE8"/>
    <w:rsid w:val="00B55283"/>
    <w:rsid w:val="00B55306"/>
    <w:rsid w:val="00B5536D"/>
    <w:rsid w:val="00B555E7"/>
    <w:rsid w:val="00B55E20"/>
    <w:rsid w:val="00B55F5B"/>
    <w:rsid w:val="00B55F9A"/>
    <w:rsid w:val="00B560D2"/>
    <w:rsid w:val="00B564E3"/>
    <w:rsid w:val="00B56D7E"/>
    <w:rsid w:val="00B56DD1"/>
    <w:rsid w:val="00B56EFF"/>
    <w:rsid w:val="00B56FF8"/>
    <w:rsid w:val="00B57112"/>
    <w:rsid w:val="00B5724B"/>
    <w:rsid w:val="00B5741F"/>
    <w:rsid w:val="00B57E0D"/>
    <w:rsid w:val="00B605DE"/>
    <w:rsid w:val="00B60777"/>
    <w:rsid w:val="00B607E9"/>
    <w:rsid w:val="00B6145E"/>
    <w:rsid w:val="00B61C5C"/>
    <w:rsid w:val="00B61C97"/>
    <w:rsid w:val="00B626CA"/>
    <w:rsid w:val="00B63266"/>
    <w:rsid w:val="00B65122"/>
    <w:rsid w:val="00B6541C"/>
    <w:rsid w:val="00B656BF"/>
    <w:rsid w:val="00B65AC4"/>
    <w:rsid w:val="00B66081"/>
    <w:rsid w:val="00B665B1"/>
    <w:rsid w:val="00B66860"/>
    <w:rsid w:val="00B66CBB"/>
    <w:rsid w:val="00B676BA"/>
    <w:rsid w:val="00B67E23"/>
    <w:rsid w:val="00B67F60"/>
    <w:rsid w:val="00B70301"/>
    <w:rsid w:val="00B70706"/>
    <w:rsid w:val="00B70C2F"/>
    <w:rsid w:val="00B70CFB"/>
    <w:rsid w:val="00B70FE6"/>
    <w:rsid w:val="00B71307"/>
    <w:rsid w:val="00B71599"/>
    <w:rsid w:val="00B71B71"/>
    <w:rsid w:val="00B72778"/>
    <w:rsid w:val="00B72969"/>
    <w:rsid w:val="00B72995"/>
    <w:rsid w:val="00B73490"/>
    <w:rsid w:val="00B73610"/>
    <w:rsid w:val="00B73B36"/>
    <w:rsid w:val="00B73B73"/>
    <w:rsid w:val="00B7429D"/>
    <w:rsid w:val="00B74954"/>
    <w:rsid w:val="00B74F43"/>
    <w:rsid w:val="00B75276"/>
    <w:rsid w:val="00B756B6"/>
    <w:rsid w:val="00B7609D"/>
    <w:rsid w:val="00B76139"/>
    <w:rsid w:val="00B766FC"/>
    <w:rsid w:val="00B76869"/>
    <w:rsid w:val="00B76DC4"/>
    <w:rsid w:val="00B77560"/>
    <w:rsid w:val="00B779CE"/>
    <w:rsid w:val="00B77A04"/>
    <w:rsid w:val="00B77D97"/>
    <w:rsid w:val="00B77EED"/>
    <w:rsid w:val="00B802D3"/>
    <w:rsid w:val="00B803E0"/>
    <w:rsid w:val="00B80463"/>
    <w:rsid w:val="00B80D08"/>
    <w:rsid w:val="00B80DFB"/>
    <w:rsid w:val="00B81007"/>
    <w:rsid w:val="00B815A0"/>
    <w:rsid w:val="00B82419"/>
    <w:rsid w:val="00B824F1"/>
    <w:rsid w:val="00B82744"/>
    <w:rsid w:val="00B82768"/>
    <w:rsid w:val="00B829C7"/>
    <w:rsid w:val="00B82E3E"/>
    <w:rsid w:val="00B83122"/>
    <w:rsid w:val="00B83358"/>
    <w:rsid w:val="00B83D4B"/>
    <w:rsid w:val="00B84204"/>
    <w:rsid w:val="00B84440"/>
    <w:rsid w:val="00B859E9"/>
    <w:rsid w:val="00B868B3"/>
    <w:rsid w:val="00B86998"/>
    <w:rsid w:val="00B86C4E"/>
    <w:rsid w:val="00B86E22"/>
    <w:rsid w:val="00B86E89"/>
    <w:rsid w:val="00B87173"/>
    <w:rsid w:val="00B871F4"/>
    <w:rsid w:val="00B8732A"/>
    <w:rsid w:val="00B873B3"/>
    <w:rsid w:val="00B87634"/>
    <w:rsid w:val="00B8771E"/>
    <w:rsid w:val="00B9009E"/>
    <w:rsid w:val="00B90553"/>
    <w:rsid w:val="00B90B12"/>
    <w:rsid w:val="00B91199"/>
    <w:rsid w:val="00B91273"/>
    <w:rsid w:val="00B91829"/>
    <w:rsid w:val="00B91F01"/>
    <w:rsid w:val="00B929B0"/>
    <w:rsid w:val="00B92B49"/>
    <w:rsid w:val="00B92EF7"/>
    <w:rsid w:val="00B93859"/>
    <w:rsid w:val="00B93D67"/>
    <w:rsid w:val="00B93D84"/>
    <w:rsid w:val="00B93FD5"/>
    <w:rsid w:val="00B9413C"/>
    <w:rsid w:val="00B9421C"/>
    <w:rsid w:val="00B944CC"/>
    <w:rsid w:val="00B945CE"/>
    <w:rsid w:val="00B949C8"/>
    <w:rsid w:val="00B9555E"/>
    <w:rsid w:val="00B955A7"/>
    <w:rsid w:val="00B95AE8"/>
    <w:rsid w:val="00B95D2C"/>
    <w:rsid w:val="00B95FFD"/>
    <w:rsid w:val="00B96261"/>
    <w:rsid w:val="00B96428"/>
    <w:rsid w:val="00B96560"/>
    <w:rsid w:val="00B965F4"/>
    <w:rsid w:val="00B97239"/>
    <w:rsid w:val="00B9724F"/>
    <w:rsid w:val="00B97506"/>
    <w:rsid w:val="00BA0295"/>
    <w:rsid w:val="00BA0D81"/>
    <w:rsid w:val="00BA0FA0"/>
    <w:rsid w:val="00BA145D"/>
    <w:rsid w:val="00BA1B0A"/>
    <w:rsid w:val="00BA1DEB"/>
    <w:rsid w:val="00BA1ECB"/>
    <w:rsid w:val="00BA22F2"/>
    <w:rsid w:val="00BA2698"/>
    <w:rsid w:val="00BA2784"/>
    <w:rsid w:val="00BA2CF6"/>
    <w:rsid w:val="00BA360D"/>
    <w:rsid w:val="00BA37B1"/>
    <w:rsid w:val="00BA37D1"/>
    <w:rsid w:val="00BA39AD"/>
    <w:rsid w:val="00BA3B95"/>
    <w:rsid w:val="00BA4FA9"/>
    <w:rsid w:val="00BA4FE4"/>
    <w:rsid w:val="00BA501E"/>
    <w:rsid w:val="00BA52E4"/>
    <w:rsid w:val="00BA53E3"/>
    <w:rsid w:val="00BA565A"/>
    <w:rsid w:val="00BA56B6"/>
    <w:rsid w:val="00BA58DE"/>
    <w:rsid w:val="00BA5FFB"/>
    <w:rsid w:val="00BA658B"/>
    <w:rsid w:val="00BA675E"/>
    <w:rsid w:val="00BA67D0"/>
    <w:rsid w:val="00BA70F2"/>
    <w:rsid w:val="00BA7259"/>
    <w:rsid w:val="00BA7719"/>
    <w:rsid w:val="00BA7DF4"/>
    <w:rsid w:val="00BB0692"/>
    <w:rsid w:val="00BB0A2F"/>
    <w:rsid w:val="00BB13F1"/>
    <w:rsid w:val="00BB1CF8"/>
    <w:rsid w:val="00BB1E6E"/>
    <w:rsid w:val="00BB2045"/>
    <w:rsid w:val="00BB2656"/>
    <w:rsid w:val="00BB27FC"/>
    <w:rsid w:val="00BB2FAB"/>
    <w:rsid w:val="00BB32E9"/>
    <w:rsid w:val="00BB33E1"/>
    <w:rsid w:val="00BB3B2D"/>
    <w:rsid w:val="00BB3CF7"/>
    <w:rsid w:val="00BB486E"/>
    <w:rsid w:val="00BB4C6D"/>
    <w:rsid w:val="00BB6162"/>
    <w:rsid w:val="00BB6BC5"/>
    <w:rsid w:val="00BB6C3B"/>
    <w:rsid w:val="00BB6E65"/>
    <w:rsid w:val="00BB78D2"/>
    <w:rsid w:val="00BB7A1F"/>
    <w:rsid w:val="00BC0232"/>
    <w:rsid w:val="00BC034A"/>
    <w:rsid w:val="00BC0578"/>
    <w:rsid w:val="00BC0D0C"/>
    <w:rsid w:val="00BC16CD"/>
    <w:rsid w:val="00BC1818"/>
    <w:rsid w:val="00BC1825"/>
    <w:rsid w:val="00BC1FBD"/>
    <w:rsid w:val="00BC2486"/>
    <w:rsid w:val="00BC2772"/>
    <w:rsid w:val="00BC2CCC"/>
    <w:rsid w:val="00BC2E17"/>
    <w:rsid w:val="00BC2ECB"/>
    <w:rsid w:val="00BC2ED4"/>
    <w:rsid w:val="00BC2F85"/>
    <w:rsid w:val="00BC3017"/>
    <w:rsid w:val="00BC32B1"/>
    <w:rsid w:val="00BC33A9"/>
    <w:rsid w:val="00BC3813"/>
    <w:rsid w:val="00BC38B3"/>
    <w:rsid w:val="00BC39C4"/>
    <w:rsid w:val="00BC3CA3"/>
    <w:rsid w:val="00BC3EE0"/>
    <w:rsid w:val="00BC4092"/>
    <w:rsid w:val="00BC4709"/>
    <w:rsid w:val="00BC4716"/>
    <w:rsid w:val="00BC4825"/>
    <w:rsid w:val="00BC53F4"/>
    <w:rsid w:val="00BC5521"/>
    <w:rsid w:val="00BC567A"/>
    <w:rsid w:val="00BC58CE"/>
    <w:rsid w:val="00BC6259"/>
    <w:rsid w:val="00BC64FC"/>
    <w:rsid w:val="00BC6506"/>
    <w:rsid w:val="00BC710F"/>
    <w:rsid w:val="00BC748B"/>
    <w:rsid w:val="00BC7528"/>
    <w:rsid w:val="00BC75C3"/>
    <w:rsid w:val="00BC7621"/>
    <w:rsid w:val="00BD02C2"/>
    <w:rsid w:val="00BD038A"/>
    <w:rsid w:val="00BD0603"/>
    <w:rsid w:val="00BD17FD"/>
    <w:rsid w:val="00BD2259"/>
    <w:rsid w:val="00BD23A9"/>
    <w:rsid w:val="00BD353E"/>
    <w:rsid w:val="00BD3E28"/>
    <w:rsid w:val="00BD4276"/>
    <w:rsid w:val="00BD4452"/>
    <w:rsid w:val="00BD4D90"/>
    <w:rsid w:val="00BD4E1F"/>
    <w:rsid w:val="00BD4EB3"/>
    <w:rsid w:val="00BD565D"/>
    <w:rsid w:val="00BD5956"/>
    <w:rsid w:val="00BD5AF0"/>
    <w:rsid w:val="00BD5BD4"/>
    <w:rsid w:val="00BD5BF5"/>
    <w:rsid w:val="00BD6130"/>
    <w:rsid w:val="00BD641C"/>
    <w:rsid w:val="00BD6891"/>
    <w:rsid w:val="00BD6B53"/>
    <w:rsid w:val="00BD72CE"/>
    <w:rsid w:val="00BD7625"/>
    <w:rsid w:val="00BD7A7E"/>
    <w:rsid w:val="00BE0114"/>
    <w:rsid w:val="00BE0417"/>
    <w:rsid w:val="00BE0ACA"/>
    <w:rsid w:val="00BE0AEE"/>
    <w:rsid w:val="00BE0C53"/>
    <w:rsid w:val="00BE0CE6"/>
    <w:rsid w:val="00BE12AE"/>
    <w:rsid w:val="00BE26C8"/>
    <w:rsid w:val="00BE2A2D"/>
    <w:rsid w:val="00BE2CE4"/>
    <w:rsid w:val="00BE2EE5"/>
    <w:rsid w:val="00BE30B1"/>
    <w:rsid w:val="00BE3523"/>
    <w:rsid w:val="00BE3B5B"/>
    <w:rsid w:val="00BE3BD8"/>
    <w:rsid w:val="00BE3CF2"/>
    <w:rsid w:val="00BE3DA5"/>
    <w:rsid w:val="00BE49CD"/>
    <w:rsid w:val="00BE4B03"/>
    <w:rsid w:val="00BE515F"/>
    <w:rsid w:val="00BE569C"/>
    <w:rsid w:val="00BE63B8"/>
    <w:rsid w:val="00BE67E0"/>
    <w:rsid w:val="00BE7669"/>
    <w:rsid w:val="00BE77A3"/>
    <w:rsid w:val="00BE7A78"/>
    <w:rsid w:val="00BE7B4F"/>
    <w:rsid w:val="00BE7DAD"/>
    <w:rsid w:val="00BF060A"/>
    <w:rsid w:val="00BF0A8C"/>
    <w:rsid w:val="00BF1166"/>
    <w:rsid w:val="00BF126E"/>
    <w:rsid w:val="00BF1790"/>
    <w:rsid w:val="00BF1AC8"/>
    <w:rsid w:val="00BF1B93"/>
    <w:rsid w:val="00BF2125"/>
    <w:rsid w:val="00BF2354"/>
    <w:rsid w:val="00BF255F"/>
    <w:rsid w:val="00BF3261"/>
    <w:rsid w:val="00BF3779"/>
    <w:rsid w:val="00BF3A64"/>
    <w:rsid w:val="00BF430A"/>
    <w:rsid w:val="00BF4A57"/>
    <w:rsid w:val="00BF4ACA"/>
    <w:rsid w:val="00BF5256"/>
    <w:rsid w:val="00BF53FF"/>
    <w:rsid w:val="00BF548F"/>
    <w:rsid w:val="00BF5870"/>
    <w:rsid w:val="00BF59EA"/>
    <w:rsid w:val="00BF5EA3"/>
    <w:rsid w:val="00BF69D6"/>
    <w:rsid w:val="00BF6AF6"/>
    <w:rsid w:val="00BF6B04"/>
    <w:rsid w:val="00BF6C5E"/>
    <w:rsid w:val="00BF6F7A"/>
    <w:rsid w:val="00BF72E9"/>
    <w:rsid w:val="00BF7307"/>
    <w:rsid w:val="00BF7E2F"/>
    <w:rsid w:val="00C000C0"/>
    <w:rsid w:val="00C00269"/>
    <w:rsid w:val="00C0081F"/>
    <w:rsid w:val="00C00842"/>
    <w:rsid w:val="00C00866"/>
    <w:rsid w:val="00C00A2C"/>
    <w:rsid w:val="00C00BAE"/>
    <w:rsid w:val="00C00F35"/>
    <w:rsid w:val="00C01390"/>
    <w:rsid w:val="00C013FD"/>
    <w:rsid w:val="00C01534"/>
    <w:rsid w:val="00C01701"/>
    <w:rsid w:val="00C01E3B"/>
    <w:rsid w:val="00C02071"/>
    <w:rsid w:val="00C026A4"/>
    <w:rsid w:val="00C02DDB"/>
    <w:rsid w:val="00C03566"/>
    <w:rsid w:val="00C036FB"/>
    <w:rsid w:val="00C0427E"/>
    <w:rsid w:val="00C04C31"/>
    <w:rsid w:val="00C052F0"/>
    <w:rsid w:val="00C05981"/>
    <w:rsid w:val="00C05C29"/>
    <w:rsid w:val="00C05E94"/>
    <w:rsid w:val="00C06091"/>
    <w:rsid w:val="00C065BC"/>
    <w:rsid w:val="00C0666E"/>
    <w:rsid w:val="00C06670"/>
    <w:rsid w:val="00C070EA"/>
    <w:rsid w:val="00C071CA"/>
    <w:rsid w:val="00C0738D"/>
    <w:rsid w:val="00C07D80"/>
    <w:rsid w:val="00C1008E"/>
    <w:rsid w:val="00C115CA"/>
    <w:rsid w:val="00C11849"/>
    <w:rsid w:val="00C11984"/>
    <w:rsid w:val="00C11C17"/>
    <w:rsid w:val="00C12835"/>
    <w:rsid w:val="00C12D8C"/>
    <w:rsid w:val="00C12E92"/>
    <w:rsid w:val="00C137B2"/>
    <w:rsid w:val="00C13BA9"/>
    <w:rsid w:val="00C13E38"/>
    <w:rsid w:val="00C1474D"/>
    <w:rsid w:val="00C14C7D"/>
    <w:rsid w:val="00C15002"/>
    <w:rsid w:val="00C152A4"/>
    <w:rsid w:val="00C15490"/>
    <w:rsid w:val="00C15761"/>
    <w:rsid w:val="00C15B70"/>
    <w:rsid w:val="00C15C0C"/>
    <w:rsid w:val="00C16107"/>
    <w:rsid w:val="00C16E2C"/>
    <w:rsid w:val="00C17667"/>
    <w:rsid w:val="00C1787F"/>
    <w:rsid w:val="00C17EA1"/>
    <w:rsid w:val="00C17F41"/>
    <w:rsid w:val="00C17F5F"/>
    <w:rsid w:val="00C201A0"/>
    <w:rsid w:val="00C20559"/>
    <w:rsid w:val="00C20705"/>
    <w:rsid w:val="00C20A32"/>
    <w:rsid w:val="00C2148D"/>
    <w:rsid w:val="00C214EB"/>
    <w:rsid w:val="00C22F49"/>
    <w:rsid w:val="00C23527"/>
    <w:rsid w:val="00C23BF3"/>
    <w:rsid w:val="00C241EE"/>
    <w:rsid w:val="00C2441E"/>
    <w:rsid w:val="00C248EE"/>
    <w:rsid w:val="00C24B34"/>
    <w:rsid w:val="00C25217"/>
    <w:rsid w:val="00C25313"/>
    <w:rsid w:val="00C255AD"/>
    <w:rsid w:val="00C2594B"/>
    <w:rsid w:val="00C25B35"/>
    <w:rsid w:val="00C25D9B"/>
    <w:rsid w:val="00C268D0"/>
    <w:rsid w:val="00C26F68"/>
    <w:rsid w:val="00C271C9"/>
    <w:rsid w:val="00C2740B"/>
    <w:rsid w:val="00C2742F"/>
    <w:rsid w:val="00C274F1"/>
    <w:rsid w:val="00C30011"/>
    <w:rsid w:val="00C306DA"/>
    <w:rsid w:val="00C30CCE"/>
    <w:rsid w:val="00C30E8B"/>
    <w:rsid w:val="00C311F3"/>
    <w:rsid w:val="00C3128A"/>
    <w:rsid w:val="00C31620"/>
    <w:rsid w:val="00C31848"/>
    <w:rsid w:val="00C31B4D"/>
    <w:rsid w:val="00C31F90"/>
    <w:rsid w:val="00C32058"/>
    <w:rsid w:val="00C3242C"/>
    <w:rsid w:val="00C3269F"/>
    <w:rsid w:val="00C326FE"/>
    <w:rsid w:val="00C3291E"/>
    <w:rsid w:val="00C32EB6"/>
    <w:rsid w:val="00C330D5"/>
    <w:rsid w:val="00C330F1"/>
    <w:rsid w:val="00C3317A"/>
    <w:rsid w:val="00C332C8"/>
    <w:rsid w:val="00C33791"/>
    <w:rsid w:val="00C33C9F"/>
    <w:rsid w:val="00C342D1"/>
    <w:rsid w:val="00C35B16"/>
    <w:rsid w:val="00C35E52"/>
    <w:rsid w:val="00C35F9C"/>
    <w:rsid w:val="00C36182"/>
    <w:rsid w:val="00C363B9"/>
    <w:rsid w:val="00C3689B"/>
    <w:rsid w:val="00C36970"/>
    <w:rsid w:val="00C36B98"/>
    <w:rsid w:val="00C37010"/>
    <w:rsid w:val="00C3708C"/>
    <w:rsid w:val="00C37198"/>
    <w:rsid w:val="00C3733E"/>
    <w:rsid w:val="00C375CC"/>
    <w:rsid w:val="00C37697"/>
    <w:rsid w:val="00C377DF"/>
    <w:rsid w:val="00C37C45"/>
    <w:rsid w:val="00C37F19"/>
    <w:rsid w:val="00C4085B"/>
    <w:rsid w:val="00C408BB"/>
    <w:rsid w:val="00C408EB"/>
    <w:rsid w:val="00C40A8A"/>
    <w:rsid w:val="00C40B86"/>
    <w:rsid w:val="00C40C78"/>
    <w:rsid w:val="00C41CFD"/>
    <w:rsid w:val="00C421E2"/>
    <w:rsid w:val="00C4230F"/>
    <w:rsid w:val="00C4253F"/>
    <w:rsid w:val="00C4276B"/>
    <w:rsid w:val="00C428C5"/>
    <w:rsid w:val="00C42ABD"/>
    <w:rsid w:val="00C42B4C"/>
    <w:rsid w:val="00C43791"/>
    <w:rsid w:val="00C43911"/>
    <w:rsid w:val="00C43AA0"/>
    <w:rsid w:val="00C43B6F"/>
    <w:rsid w:val="00C44577"/>
    <w:rsid w:val="00C45875"/>
    <w:rsid w:val="00C461FF"/>
    <w:rsid w:val="00C46405"/>
    <w:rsid w:val="00C4652C"/>
    <w:rsid w:val="00C46537"/>
    <w:rsid w:val="00C46871"/>
    <w:rsid w:val="00C47319"/>
    <w:rsid w:val="00C47939"/>
    <w:rsid w:val="00C47CF8"/>
    <w:rsid w:val="00C47E78"/>
    <w:rsid w:val="00C50DA8"/>
    <w:rsid w:val="00C50EFF"/>
    <w:rsid w:val="00C5120D"/>
    <w:rsid w:val="00C5140B"/>
    <w:rsid w:val="00C51BE9"/>
    <w:rsid w:val="00C53039"/>
    <w:rsid w:val="00C5341F"/>
    <w:rsid w:val="00C535B2"/>
    <w:rsid w:val="00C54023"/>
    <w:rsid w:val="00C54205"/>
    <w:rsid w:val="00C54E18"/>
    <w:rsid w:val="00C54E4D"/>
    <w:rsid w:val="00C54E67"/>
    <w:rsid w:val="00C54ED9"/>
    <w:rsid w:val="00C553B2"/>
    <w:rsid w:val="00C558AC"/>
    <w:rsid w:val="00C5599E"/>
    <w:rsid w:val="00C559CB"/>
    <w:rsid w:val="00C55FBC"/>
    <w:rsid w:val="00C5636F"/>
    <w:rsid w:val="00C56510"/>
    <w:rsid w:val="00C565D8"/>
    <w:rsid w:val="00C567C2"/>
    <w:rsid w:val="00C56B56"/>
    <w:rsid w:val="00C573BE"/>
    <w:rsid w:val="00C57860"/>
    <w:rsid w:val="00C57DAF"/>
    <w:rsid w:val="00C60262"/>
    <w:rsid w:val="00C60657"/>
    <w:rsid w:val="00C6085E"/>
    <w:rsid w:val="00C60CB4"/>
    <w:rsid w:val="00C61132"/>
    <w:rsid w:val="00C61AF7"/>
    <w:rsid w:val="00C61F6C"/>
    <w:rsid w:val="00C623D0"/>
    <w:rsid w:val="00C625CC"/>
    <w:rsid w:val="00C62779"/>
    <w:rsid w:val="00C6288E"/>
    <w:rsid w:val="00C64242"/>
    <w:rsid w:val="00C64731"/>
    <w:rsid w:val="00C64E4B"/>
    <w:rsid w:val="00C64EB9"/>
    <w:rsid w:val="00C64F0E"/>
    <w:rsid w:val="00C650B0"/>
    <w:rsid w:val="00C65290"/>
    <w:rsid w:val="00C653F6"/>
    <w:rsid w:val="00C65724"/>
    <w:rsid w:val="00C66731"/>
    <w:rsid w:val="00C66D59"/>
    <w:rsid w:val="00C66D6F"/>
    <w:rsid w:val="00C672A8"/>
    <w:rsid w:val="00C67713"/>
    <w:rsid w:val="00C67740"/>
    <w:rsid w:val="00C67BDB"/>
    <w:rsid w:val="00C70289"/>
    <w:rsid w:val="00C703C8"/>
    <w:rsid w:val="00C707D9"/>
    <w:rsid w:val="00C70A4C"/>
    <w:rsid w:val="00C70B68"/>
    <w:rsid w:val="00C7127C"/>
    <w:rsid w:val="00C71640"/>
    <w:rsid w:val="00C71DE8"/>
    <w:rsid w:val="00C71DE9"/>
    <w:rsid w:val="00C7246C"/>
    <w:rsid w:val="00C725BE"/>
    <w:rsid w:val="00C73248"/>
    <w:rsid w:val="00C73370"/>
    <w:rsid w:val="00C73694"/>
    <w:rsid w:val="00C736EC"/>
    <w:rsid w:val="00C737F4"/>
    <w:rsid w:val="00C738E4"/>
    <w:rsid w:val="00C73901"/>
    <w:rsid w:val="00C73E30"/>
    <w:rsid w:val="00C74138"/>
    <w:rsid w:val="00C75128"/>
    <w:rsid w:val="00C7523E"/>
    <w:rsid w:val="00C7550A"/>
    <w:rsid w:val="00C75676"/>
    <w:rsid w:val="00C75702"/>
    <w:rsid w:val="00C75B66"/>
    <w:rsid w:val="00C75C14"/>
    <w:rsid w:val="00C76023"/>
    <w:rsid w:val="00C7620B"/>
    <w:rsid w:val="00C762BC"/>
    <w:rsid w:val="00C76454"/>
    <w:rsid w:val="00C7660F"/>
    <w:rsid w:val="00C7670C"/>
    <w:rsid w:val="00C7732A"/>
    <w:rsid w:val="00C773F1"/>
    <w:rsid w:val="00C77581"/>
    <w:rsid w:val="00C77795"/>
    <w:rsid w:val="00C77A2F"/>
    <w:rsid w:val="00C80474"/>
    <w:rsid w:val="00C80508"/>
    <w:rsid w:val="00C80525"/>
    <w:rsid w:val="00C80615"/>
    <w:rsid w:val="00C812D6"/>
    <w:rsid w:val="00C8142E"/>
    <w:rsid w:val="00C81B4F"/>
    <w:rsid w:val="00C82017"/>
    <w:rsid w:val="00C82093"/>
    <w:rsid w:val="00C82400"/>
    <w:rsid w:val="00C827C2"/>
    <w:rsid w:val="00C82C99"/>
    <w:rsid w:val="00C83203"/>
    <w:rsid w:val="00C83360"/>
    <w:rsid w:val="00C83E6D"/>
    <w:rsid w:val="00C84854"/>
    <w:rsid w:val="00C84E9D"/>
    <w:rsid w:val="00C84ECD"/>
    <w:rsid w:val="00C86274"/>
    <w:rsid w:val="00C86426"/>
    <w:rsid w:val="00C8644A"/>
    <w:rsid w:val="00C864F4"/>
    <w:rsid w:val="00C86523"/>
    <w:rsid w:val="00C86758"/>
    <w:rsid w:val="00C86E87"/>
    <w:rsid w:val="00C8708C"/>
    <w:rsid w:val="00C878C6"/>
    <w:rsid w:val="00C879FE"/>
    <w:rsid w:val="00C87B86"/>
    <w:rsid w:val="00C9010A"/>
    <w:rsid w:val="00C90592"/>
    <w:rsid w:val="00C908BD"/>
    <w:rsid w:val="00C91A32"/>
    <w:rsid w:val="00C91C3F"/>
    <w:rsid w:val="00C91F00"/>
    <w:rsid w:val="00C92000"/>
    <w:rsid w:val="00C928A8"/>
    <w:rsid w:val="00C93273"/>
    <w:rsid w:val="00C93BAE"/>
    <w:rsid w:val="00C93E7E"/>
    <w:rsid w:val="00C94F05"/>
    <w:rsid w:val="00C95384"/>
    <w:rsid w:val="00C953AF"/>
    <w:rsid w:val="00C95681"/>
    <w:rsid w:val="00C95EE1"/>
    <w:rsid w:val="00C9656B"/>
    <w:rsid w:val="00C96CC3"/>
    <w:rsid w:val="00C97AFC"/>
    <w:rsid w:val="00CA00F8"/>
    <w:rsid w:val="00CA02F2"/>
    <w:rsid w:val="00CA0D56"/>
    <w:rsid w:val="00CA1B14"/>
    <w:rsid w:val="00CA2395"/>
    <w:rsid w:val="00CA275E"/>
    <w:rsid w:val="00CA2ED5"/>
    <w:rsid w:val="00CA319D"/>
    <w:rsid w:val="00CA3710"/>
    <w:rsid w:val="00CA3952"/>
    <w:rsid w:val="00CA3BD9"/>
    <w:rsid w:val="00CA3BE4"/>
    <w:rsid w:val="00CA4772"/>
    <w:rsid w:val="00CA4A11"/>
    <w:rsid w:val="00CA4D46"/>
    <w:rsid w:val="00CA50D5"/>
    <w:rsid w:val="00CA569E"/>
    <w:rsid w:val="00CA5791"/>
    <w:rsid w:val="00CA5FAB"/>
    <w:rsid w:val="00CA627C"/>
    <w:rsid w:val="00CA6C6B"/>
    <w:rsid w:val="00CA7268"/>
    <w:rsid w:val="00CA7C75"/>
    <w:rsid w:val="00CA7D69"/>
    <w:rsid w:val="00CA7DA1"/>
    <w:rsid w:val="00CB086E"/>
    <w:rsid w:val="00CB0F93"/>
    <w:rsid w:val="00CB116C"/>
    <w:rsid w:val="00CB1205"/>
    <w:rsid w:val="00CB1374"/>
    <w:rsid w:val="00CB150E"/>
    <w:rsid w:val="00CB1AC6"/>
    <w:rsid w:val="00CB1DFB"/>
    <w:rsid w:val="00CB1F91"/>
    <w:rsid w:val="00CB27C5"/>
    <w:rsid w:val="00CB28F7"/>
    <w:rsid w:val="00CB2A5B"/>
    <w:rsid w:val="00CB3430"/>
    <w:rsid w:val="00CB3CB8"/>
    <w:rsid w:val="00CB3F0F"/>
    <w:rsid w:val="00CB403F"/>
    <w:rsid w:val="00CB46C2"/>
    <w:rsid w:val="00CB48B9"/>
    <w:rsid w:val="00CB4C3A"/>
    <w:rsid w:val="00CB4C90"/>
    <w:rsid w:val="00CB59CB"/>
    <w:rsid w:val="00CB5A27"/>
    <w:rsid w:val="00CB5FF8"/>
    <w:rsid w:val="00CB6413"/>
    <w:rsid w:val="00CB6550"/>
    <w:rsid w:val="00CB69B7"/>
    <w:rsid w:val="00CB701F"/>
    <w:rsid w:val="00CB702A"/>
    <w:rsid w:val="00CB7793"/>
    <w:rsid w:val="00CB792C"/>
    <w:rsid w:val="00CC07D6"/>
    <w:rsid w:val="00CC0FC8"/>
    <w:rsid w:val="00CC10D5"/>
    <w:rsid w:val="00CC1588"/>
    <w:rsid w:val="00CC1BB3"/>
    <w:rsid w:val="00CC206C"/>
    <w:rsid w:val="00CC2F0F"/>
    <w:rsid w:val="00CC2FAE"/>
    <w:rsid w:val="00CC3184"/>
    <w:rsid w:val="00CC3260"/>
    <w:rsid w:val="00CC35C8"/>
    <w:rsid w:val="00CC389B"/>
    <w:rsid w:val="00CC3B44"/>
    <w:rsid w:val="00CC4159"/>
    <w:rsid w:val="00CC421F"/>
    <w:rsid w:val="00CC42BE"/>
    <w:rsid w:val="00CC42C4"/>
    <w:rsid w:val="00CC49F6"/>
    <w:rsid w:val="00CC4B3A"/>
    <w:rsid w:val="00CC4E8F"/>
    <w:rsid w:val="00CC5075"/>
    <w:rsid w:val="00CC5198"/>
    <w:rsid w:val="00CC5784"/>
    <w:rsid w:val="00CC6A04"/>
    <w:rsid w:val="00CC6CEC"/>
    <w:rsid w:val="00CC6E82"/>
    <w:rsid w:val="00CC6F9E"/>
    <w:rsid w:val="00CC6FCD"/>
    <w:rsid w:val="00CC7CE9"/>
    <w:rsid w:val="00CC7FFD"/>
    <w:rsid w:val="00CD09AE"/>
    <w:rsid w:val="00CD09C8"/>
    <w:rsid w:val="00CD0B1C"/>
    <w:rsid w:val="00CD0B64"/>
    <w:rsid w:val="00CD0DF1"/>
    <w:rsid w:val="00CD1AD3"/>
    <w:rsid w:val="00CD1EE0"/>
    <w:rsid w:val="00CD20F3"/>
    <w:rsid w:val="00CD241C"/>
    <w:rsid w:val="00CD2510"/>
    <w:rsid w:val="00CD2F6B"/>
    <w:rsid w:val="00CD32E6"/>
    <w:rsid w:val="00CD34B9"/>
    <w:rsid w:val="00CD35B0"/>
    <w:rsid w:val="00CD3606"/>
    <w:rsid w:val="00CD3BB0"/>
    <w:rsid w:val="00CD3C03"/>
    <w:rsid w:val="00CD48F4"/>
    <w:rsid w:val="00CD4B43"/>
    <w:rsid w:val="00CD4CCA"/>
    <w:rsid w:val="00CD5411"/>
    <w:rsid w:val="00CD59DB"/>
    <w:rsid w:val="00CD5B3D"/>
    <w:rsid w:val="00CD5BEB"/>
    <w:rsid w:val="00CD5D62"/>
    <w:rsid w:val="00CD5E73"/>
    <w:rsid w:val="00CD5F8A"/>
    <w:rsid w:val="00CD6993"/>
    <w:rsid w:val="00CD6CB6"/>
    <w:rsid w:val="00CD70DE"/>
    <w:rsid w:val="00CD7ED6"/>
    <w:rsid w:val="00CE01A3"/>
    <w:rsid w:val="00CE094C"/>
    <w:rsid w:val="00CE0999"/>
    <w:rsid w:val="00CE0A9D"/>
    <w:rsid w:val="00CE0CFB"/>
    <w:rsid w:val="00CE0E79"/>
    <w:rsid w:val="00CE0F71"/>
    <w:rsid w:val="00CE17C7"/>
    <w:rsid w:val="00CE2159"/>
    <w:rsid w:val="00CE2381"/>
    <w:rsid w:val="00CE2CA9"/>
    <w:rsid w:val="00CE2E5D"/>
    <w:rsid w:val="00CE3401"/>
    <w:rsid w:val="00CE34D2"/>
    <w:rsid w:val="00CE371F"/>
    <w:rsid w:val="00CE396A"/>
    <w:rsid w:val="00CE3F4B"/>
    <w:rsid w:val="00CE431D"/>
    <w:rsid w:val="00CE477D"/>
    <w:rsid w:val="00CE4C1D"/>
    <w:rsid w:val="00CE4DC9"/>
    <w:rsid w:val="00CE507C"/>
    <w:rsid w:val="00CE5507"/>
    <w:rsid w:val="00CE56C7"/>
    <w:rsid w:val="00CE5B61"/>
    <w:rsid w:val="00CE5FDC"/>
    <w:rsid w:val="00CE63B7"/>
    <w:rsid w:val="00CE6E40"/>
    <w:rsid w:val="00CE6F11"/>
    <w:rsid w:val="00CE7CEF"/>
    <w:rsid w:val="00CE7DF3"/>
    <w:rsid w:val="00CE7ED5"/>
    <w:rsid w:val="00CE7FD2"/>
    <w:rsid w:val="00CF0148"/>
    <w:rsid w:val="00CF02FC"/>
    <w:rsid w:val="00CF0FB8"/>
    <w:rsid w:val="00CF1314"/>
    <w:rsid w:val="00CF16FD"/>
    <w:rsid w:val="00CF1CDA"/>
    <w:rsid w:val="00CF2282"/>
    <w:rsid w:val="00CF29FE"/>
    <w:rsid w:val="00CF3340"/>
    <w:rsid w:val="00CF3FED"/>
    <w:rsid w:val="00CF436D"/>
    <w:rsid w:val="00CF56DD"/>
    <w:rsid w:val="00CF5875"/>
    <w:rsid w:val="00CF58B2"/>
    <w:rsid w:val="00CF5A6E"/>
    <w:rsid w:val="00CF5C21"/>
    <w:rsid w:val="00CF5DC0"/>
    <w:rsid w:val="00CF6014"/>
    <w:rsid w:val="00CF62C1"/>
    <w:rsid w:val="00CF69B9"/>
    <w:rsid w:val="00CF7412"/>
    <w:rsid w:val="00CF7E2A"/>
    <w:rsid w:val="00D0016E"/>
    <w:rsid w:val="00D01893"/>
    <w:rsid w:val="00D01ABA"/>
    <w:rsid w:val="00D01C0D"/>
    <w:rsid w:val="00D0202A"/>
    <w:rsid w:val="00D02053"/>
    <w:rsid w:val="00D021DD"/>
    <w:rsid w:val="00D02201"/>
    <w:rsid w:val="00D02393"/>
    <w:rsid w:val="00D027A3"/>
    <w:rsid w:val="00D02AA8"/>
    <w:rsid w:val="00D02FDA"/>
    <w:rsid w:val="00D033AA"/>
    <w:rsid w:val="00D03621"/>
    <w:rsid w:val="00D03CD5"/>
    <w:rsid w:val="00D041C5"/>
    <w:rsid w:val="00D04412"/>
    <w:rsid w:val="00D0448B"/>
    <w:rsid w:val="00D04573"/>
    <w:rsid w:val="00D04674"/>
    <w:rsid w:val="00D05445"/>
    <w:rsid w:val="00D05877"/>
    <w:rsid w:val="00D058CB"/>
    <w:rsid w:val="00D059F3"/>
    <w:rsid w:val="00D05B87"/>
    <w:rsid w:val="00D05DF8"/>
    <w:rsid w:val="00D05F2A"/>
    <w:rsid w:val="00D0639E"/>
    <w:rsid w:val="00D0655D"/>
    <w:rsid w:val="00D070BE"/>
    <w:rsid w:val="00D079B8"/>
    <w:rsid w:val="00D07B9F"/>
    <w:rsid w:val="00D07ECC"/>
    <w:rsid w:val="00D10127"/>
    <w:rsid w:val="00D1041D"/>
    <w:rsid w:val="00D1049D"/>
    <w:rsid w:val="00D10735"/>
    <w:rsid w:val="00D10BC9"/>
    <w:rsid w:val="00D114AF"/>
    <w:rsid w:val="00D117FC"/>
    <w:rsid w:val="00D1191B"/>
    <w:rsid w:val="00D11A99"/>
    <w:rsid w:val="00D120C2"/>
    <w:rsid w:val="00D123E4"/>
    <w:rsid w:val="00D12DCF"/>
    <w:rsid w:val="00D132FB"/>
    <w:rsid w:val="00D13782"/>
    <w:rsid w:val="00D13C84"/>
    <w:rsid w:val="00D13F28"/>
    <w:rsid w:val="00D1434E"/>
    <w:rsid w:val="00D14D0D"/>
    <w:rsid w:val="00D151F2"/>
    <w:rsid w:val="00D15297"/>
    <w:rsid w:val="00D152C1"/>
    <w:rsid w:val="00D1532A"/>
    <w:rsid w:val="00D1611D"/>
    <w:rsid w:val="00D1663E"/>
    <w:rsid w:val="00D16882"/>
    <w:rsid w:val="00D170BA"/>
    <w:rsid w:val="00D175D2"/>
    <w:rsid w:val="00D175D8"/>
    <w:rsid w:val="00D17881"/>
    <w:rsid w:val="00D17D99"/>
    <w:rsid w:val="00D17EAB"/>
    <w:rsid w:val="00D17FEF"/>
    <w:rsid w:val="00D20359"/>
    <w:rsid w:val="00D204A1"/>
    <w:rsid w:val="00D20C8C"/>
    <w:rsid w:val="00D20D64"/>
    <w:rsid w:val="00D2116E"/>
    <w:rsid w:val="00D21518"/>
    <w:rsid w:val="00D219B5"/>
    <w:rsid w:val="00D21B1C"/>
    <w:rsid w:val="00D21E32"/>
    <w:rsid w:val="00D22A30"/>
    <w:rsid w:val="00D22AB4"/>
    <w:rsid w:val="00D230A2"/>
    <w:rsid w:val="00D231C8"/>
    <w:rsid w:val="00D23621"/>
    <w:rsid w:val="00D23870"/>
    <w:rsid w:val="00D239FC"/>
    <w:rsid w:val="00D23BB9"/>
    <w:rsid w:val="00D24927"/>
    <w:rsid w:val="00D24937"/>
    <w:rsid w:val="00D24D4E"/>
    <w:rsid w:val="00D24F0E"/>
    <w:rsid w:val="00D252EF"/>
    <w:rsid w:val="00D25AA4"/>
    <w:rsid w:val="00D25BF8"/>
    <w:rsid w:val="00D25F0E"/>
    <w:rsid w:val="00D26532"/>
    <w:rsid w:val="00D271A2"/>
    <w:rsid w:val="00D275AA"/>
    <w:rsid w:val="00D278F9"/>
    <w:rsid w:val="00D300DE"/>
    <w:rsid w:val="00D3057C"/>
    <w:rsid w:val="00D30674"/>
    <w:rsid w:val="00D30806"/>
    <w:rsid w:val="00D3155C"/>
    <w:rsid w:val="00D31A38"/>
    <w:rsid w:val="00D31A6F"/>
    <w:rsid w:val="00D31D9E"/>
    <w:rsid w:val="00D32C94"/>
    <w:rsid w:val="00D334C8"/>
    <w:rsid w:val="00D3369D"/>
    <w:rsid w:val="00D3401F"/>
    <w:rsid w:val="00D3407F"/>
    <w:rsid w:val="00D340C5"/>
    <w:rsid w:val="00D3428C"/>
    <w:rsid w:val="00D342DB"/>
    <w:rsid w:val="00D3431F"/>
    <w:rsid w:val="00D345D4"/>
    <w:rsid w:val="00D3489F"/>
    <w:rsid w:val="00D3508E"/>
    <w:rsid w:val="00D3522D"/>
    <w:rsid w:val="00D35CF2"/>
    <w:rsid w:val="00D35DB1"/>
    <w:rsid w:val="00D35DF4"/>
    <w:rsid w:val="00D36530"/>
    <w:rsid w:val="00D3662F"/>
    <w:rsid w:val="00D3672B"/>
    <w:rsid w:val="00D3688A"/>
    <w:rsid w:val="00D36AFB"/>
    <w:rsid w:val="00D370D8"/>
    <w:rsid w:val="00D37227"/>
    <w:rsid w:val="00D37592"/>
    <w:rsid w:val="00D3796A"/>
    <w:rsid w:val="00D37F8F"/>
    <w:rsid w:val="00D4050D"/>
    <w:rsid w:val="00D4059A"/>
    <w:rsid w:val="00D4137F"/>
    <w:rsid w:val="00D41E88"/>
    <w:rsid w:val="00D42514"/>
    <w:rsid w:val="00D42AC6"/>
    <w:rsid w:val="00D42C5C"/>
    <w:rsid w:val="00D42F32"/>
    <w:rsid w:val="00D42FBA"/>
    <w:rsid w:val="00D43A51"/>
    <w:rsid w:val="00D43D49"/>
    <w:rsid w:val="00D444D2"/>
    <w:rsid w:val="00D44824"/>
    <w:rsid w:val="00D44B59"/>
    <w:rsid w:val="00D453F4"/>
    <w:rsid w:val="00D459A6"/>
    <w:rsid w:val="00D45AAA"/>
    <w:rsid w:val="00D45AED"/>
    <w:rsid w:val="00D4613B"/>
    <w:rsid w:val="00D46161"/>
    <w:rsid w:val="00D46875"/>
    <w:rsid w:val="00D46B24"/>
    <w:rsid w:val="00D46B6B"/>
    <w:rsid w:val="00D46E57"/>
    <w:rsid w:val="00D46F3B"/>
    <w:rsid w:val="00D47133"/>
    <w:rsid w:val="00D47AC3"/>
    <w:rsid w:val="00D502E7"/>
    <w:rsid w:val="00D50DA6"/>
    <w:rsid w:val="00D50EB9"/>
    <w:rsid w:val="00D50EDF"/>
    <w:rsid w:val="00D50F13"/>
    <w:rsid w:val="00D519DC"/>
    <w:rsid w:val="00D51A4E"/>
    <w:rsid w:val="00D51D64"/>
    <w:rsid w:val="00D51E83"/>
    <w:rsid w:val="00D520CF"/>
    <w:rsid w:val="00D529A1"/>
    <w:rsid w:val="00D52DFD"/>
    <w:rsid w:val="00D52F49"/>
    <w:rsid w:val="00D53108"/>
    <w:rsid w:val="00D53183"/>
    <w:rsid w:val="00D536EB"/>
    <w:rsid w:val="00D53903"/>
    <w:rsid w:val="00D53BB9"/>
    <w:rsid w:val="00D53D0C"/>
    <w:rsid w:val="00D542A2"/>
    <w:rsid w:val="00D542B6"/>
    <w:rsid w:val="00D54B9D"/>
    <w:rsid w:val="00D55071"/>
    <w:rsid w:val="00D55301"/>
    <w:rsid w:val="00D5560E"/>
    <w:rsid w:val="00D55AA2"/>
    <w:rsid w:val="00D56139"/>
    <w:rsid w:val="00D5629E"/>
    <w:rsid w:val="00D563C8"/>
    <w:rsid w:val="00D56594"/>
    <w:rsid w:val="00D567D8"/>
    <w:rsid w:val="00D5687D"/>
    <w:rsid w:val="00D56C0F"/>
    <w:rsid w:val="00D577FA"/>
    <w:rsid w:val="00D609F2"/>
    <w:rsid w:val="00D60AAB"/>
    <w:rsid w:val="00D60F6D"/>
    <w:rsid w:val="00D61533"/>
    <w:rsid w:val="00D61C0B"/>
    <w:rsid w:val="00D6260A"/>
    <w:rsid w:val="00D62823"/>
    <w:rsid w:val="00D62891"/>
    <w:rsid w:val="00D6293B"/>
    <w:rsid w:val="00D63948"/>
    <w:rsid w:val="00D63F4C"/>
    <w:rsid w:val="00D6433B"/>
    <w:rsid w:val="00D6477F"/>
    <w:rsid w:val="00D64972"/>
    <w:rsid w:val="00D64A92"/>
    <w:rsid w:val="00D6523B"/>
    <w:rsid w:val="00D65375"/>
    <w:rsid w:val="00D658BF"/>
    <w:rsid w:val="00D65A9D"/>
    <w:rsid w:val="00D65D03"/>
    <w:rsid w:val="00D665AF"/>
    <w:rsid w:val="00D66927"/>
    <w:rsid w:val="00D66FAE"/>
    <w:rsid w:val="00D67085"/>
    <w:rsid w:val="00D673BF"/>
    <w:rsid w:val="00D678F6"/>
    <w:rsid w:val="00D67EE4"/>
    <w:rsid w:val="00D7029F"/>
    <w:rsid w:val="00D702B8"/>
    <w:rsid w:val="00D705FD"/>
    <w:rsid w:val="00D70BF8"/>
    <w:rsid w:val="00D7119D"/>
    <w:rsid w:val="00D71469"/>
    <w:rsid w:val="00D715D2"/>
    <w:rsid w:val="00D71604"/>
    <w:rsid w:val="00D717CE"/>
    <w:rsid w:val="00D71FA0"/>
    <w:rsid w:val="00D7214C"/>
    <w:rsid w:val="00D72356"/>
    <w:rsid w:val="00D724DF"/>
    <w:rsid w:val="00D72CAD"/>
    <w:rsid w:val="00D72E03"/>
    <w:rsid w:val="00D72F40"/>
    <w:rsid w:val="00D72F70"/>
    <w:rsid w:val="00D737EC"/>
    <w:rsid w:val="00D738BD"/>
    <w:rsid w:val="00D739D4"/>
    <w:rsid w:val="00D739EB"/>
    <w:rsid w:val="00D7402B"/>
    <w:rsid w:val="00D74C42"/>
    <w:rsid w:val="00D74DE6"/>
    <w:rsid w:val="00D74EB1"/>
    <w:rsid w:val="00D753A1"/>
    <w:rsid w:val="00D76473"/>
    <w:rsid w:val="00D764CE"/>
    <w:rsid w:val="00D7655B"/>
    <w:rsid w:val="00D7675D"/>
    <w:rsid w:val="00D7679F"/>
    <w:rsid w:val="00D76932"/>
    <w:rsid w:val="00D76B70"/>
    <w:rsid w:val="00D76F85"/>
    <w:rsid w:val="00D77806"/>
    <w:rsid w:val="00D77F27"/>
    <w:rsid w:val="00D801F0"/>
    <w:rsid w:val="00D80398"/>
    <w:rsid w:val="00D80653"/>
    <w:rsid w:val="00D80965"/>
    <w:rsid w:val="00D81013"/>
    <w:rsid w:val="00D810CF"/>
    <w:rsid w:val="00D81208"/>
    <w:rsid w:val="00D8136E"/>
    <w:rsid w:val="00D815C5"/>
    <w:rsid w:val="00D815FB"/>
    <w:rsid w:val="00D816DF"/>
    <w:rsid w:val="00D81772"/>
    <w:rsid w:val="00D8182D"/>
    <w:rsid w:val="00D81FA4"/>
    <w:rsid w:val="00D822E5"/>
    <w:rsid w:val="00D829DC"/>
    <w:rsid w:val="00D83052"/>
    <w:rsid w:val="00D83D1D"/>
    <w:rsid w:val="00D83EEC"/>
    <w:rsid w:val="00D84068"/>
    <w:rsid w:val="00D840A6"/>
    <w:rsid w:val="00D8462D"/>
    <w:rsid w:val="00D84973"/>
    <w:rsid w:val="00D857AD"/>
    <w:rsid w:val="00D85DB5"/>
    <w:rsid w:val="00D865B4"/>
    <w:rsid w:val="00D86769"/>
    <w:rsid w:val="00D86891"/>
    <w:rsid w:val="00D86AEF"/>
    <w:rsid w:val="00D86C51"/>
    <w:rsid w:val="00D87226"/>
    <w:rsid w:val="00D8722E"/>
    <w:rsid w:val="00D87494"/>
    <w:rsid w:val="00D87735"/>
    <w:rsid w:val="00D87AA9"/>
    <w:rsid w:val="00D87CAF"/>
    <w:rsid w:val="00D9044C"/>
    <w:rsid w:val="00D90612"/>
    <w:rsid w:val="00D918DC"/>
    <w:rsid w:val="00D92660"/>
    <w:rsid w:val="00D92B87"/>
    <w:rsid w:val="00D93025"/>
    <w:rsid w:val="00D932F4"/>
    <w:rsid w:val="00D93526"/>
    <w:rsid w:val="00D936CA"/>
    <w:rsid w:val="00D939CD"/>
    <w:rsid w:val="00D94237"/>
    <w:rsid w:val="00D94A42"/>
    <w:rsid w:val="00D9569E"/>
    <w:rsid w:val="00D95B19"/>
    <w:rsid w:val="00D95EBA"/>
    <w:rsid w:val="00D9650C"/>
    <w:rsid w:val="00D9658A"/>
    <w:rsid w:val="00D9673D"/>
    <w:rsid w:val="00D967D4"/>
    <w:rsid w:val="00D9692D"/>
    <w:rsid w:val="00D96BC4"/>
    <w:rsid w:val="00D96C4A"/>
    <w:rsid w:val="00D96DC0"/>
    <w:rsid w:val="00D97535"/>
    <w:rsid w:val="00D97657"/>
    <w:rsid w:val="00D976CC"/>
    <w:rsid w:val="00D97B03"/>
    <w:rsid w:val="00DA0B2D"/>
    <w:rsid w:val="00DA0D79"/>
    <w:rsid w:val="00DA145E"/>
    <w:rsid w:val="00DA1481"/>
    <w:rsid w:val="00DA1C48"/>
    <w:rsid w:val="00DA23C2"/>
    <w:rsid w:val="00DA3366"/>
    <w:rsid w:val="00DA337A"/>
    <w:rsid w:val="00DA33C0"/>
    <w:rsid w:val="00DA36CC"/>
    <w:rsid w:val="00DA3F4A"/>
    <w:rsid w:val="00DA3F69"/>
    <w:rsid w:val="00DA3F7A"/>
    <w:rsid w:val="00DA405C"/>
    <w:rsid w:val="00DA4734"/>
    <w:rsid w:val="00DA4D14"/>
    <w:rsid w:val="00DA4F3B"/>
    <w:rsid w:val="00DA5343"/>
    <w:rsid w:val="00DA5898"/>
    <w:rsid w:val="00DA5A37"/>
    <w:rsid w:val="00DA5CBB"/>
    <w:rsid w:val="00DA5DE1"/>
    <w:rsid w:val="00DA5F3D"/>
    <w:rsid w:val="00DA5FEA"/>
    <w:rsid w:val="00DA63C4"/>
    <w:rsid w:val="00DA64A7"/>
    <w:rsid w:val="00DA6607"/>
    <w:rsid w:val="00DA6AD7"/>
    <w:rsid w:val="00DA6CDB"/>
    <w:rsid w:val="00DA7611"/>
    <w:rsid w:val="00DA7838"/>
    <w:rsid w:val="00DB061D"/>
    <w:rsid w:val="00DB06ED"/>
    <w:rsid w:val="00DB0CDC"/>
    <w:rsid w:val="00DB2859"/>
    <w:rsid w:val="00DB32D9"/>
    <w:rsid w:val="00DB3A4F"/>
    <w:rsid w:val="00DB3E7A"/>
    <w:rsid w:val="00DB3EFD"/>
    <w:rsid w:val="00DB48A4"/>
    <w:rsid w:val="00DB4EFA"/>
    <w:rsid w:val="00DB4F00"/>
    <w:rsid w:val="00DB55B3"/>
    <w:rsid w:val="00DB582F"/>
    <w:rsid w:val="00DB5E61"/>
    <w:rsid w:val="00DB61B0"/>
    <w:rsid w:val="00DB6347"/>
    <w:rsid w:val="00DB64FE"/>
    <w:rsid w:val="00DB6961"/>
    <w:rsid w:val="00DB69D4"/>
    <w:rsid w:val="00DB6AFE"/>
    <w:rsid w:val="00DB70B4"/>
    <w:rsid w:val="00DB71F0"/>
    <w:rsid w:val="00DB77AB"/>
    <w:rsid w:val="00DB783D"/>
    <w:rsid w:val="00DB7DDA"/>
    <w:rsid w:val="00DB7EE3"/>
    <w:rsid w:val="00DC0319"/>
    <w:rsid w:val="00DC0AF4"/>
    <w:rsid w:val="00DC0EA5"/>
    <w:rsid w:val="00DC1840"/>
    <w:rsid w:val="00DC2142"/>
    <w:rsid w:val="00DC2C93"/>
    <w:rsid w:val="00DC301D"/>
    <w:rsid w:val="00DC3563"/>
    <w:rsid w:val="00DC3698"/>
    <w:rsid w:val="00DC3994"/>
    <w:rsid w:val="00DC39FD"/>
    <w:rsid w:val="00DC3BAD"/>
    <w:rsid w:val="00DC3CBE"/>
    <w:rsid w:val="00DC3DAF"/>
    <w:rsid w:val="00DC4037"/>
    <w:rsid w:val="00DC44BB"/>
    <w:rsid w:val="00DC4612"/>
    <w:rsid w:val="00DC4B7F"/>
    <w:rsid w:val="00DC4C93"/>
    <w:rsid w:val="00DC54E4"/>
    <w:rsid w:val="00DC56C7"/>
    <w:rsid w:val="00DC5CB6"/>
    <w:rsid w:val="00DC5F38"/>
    <w:rsid w:val="00DC6181"/>
    <w:rsid w:val="00DC6408"/>
    <w:rsid w:val="00DC65E4"/>
    <w:rsid w:val="00DC6AD1"/>
    <w:rsid w:val="00DC6EC2"/>
    <w:rsid w:val="00DC7665"/>
    <w:rsid w:val="00DD039C"/>
    <w:rsid w:val="00DD0702"/>
    <w:rsid w:val="00DD0747"/>
    <w:rsid w:val="00DD0D28"/>
    <w:rsid w:val="00DD0D67"/>
    <w:rsid w:val="00DD0EAF"/>
    <w:rsid w:val="00DD10AE"/>
    <w:rsid w:val="00DD1777"/>
    <w:rsid w:val="00DD1BB4"/>
    <w:rsid w:val="00DD1D35"/>
    <w:rsid w:val="00DD28D5"/>
    <w:rsid w:val="00DD29A8"/>
    <w:rsid w:val="00DD2A81"/>
    <w:rsid w:val="00DD308E"/>
    <w:rsid w:val="00DD3BF0"/>
    <w:rsid w:val="00DD3C27"/>
    <w:rsid w:val="00DD3D85"/>
    <w:rsid w:val="00DD3FFA"/>
    <w:rsid w:val="00DD4183"/>
    <w:rsid w:val="00DD43BC"/>
    <w:rsid w:val="00DD53DE"/>
    <w:rsid w:val="00DD5618"/>
    <w:rsid w:val="00DD5CF1"/>
    <w:rsid w:val="00DD5ED9"/>
    <w:rsid w:val="00DD5F3F"/>
    <w:rsid w:val="00DD6AC5"/>
    <w:rsid w:val="00DD6BAE"/>
    <w:rsid w:val="00DD6E35"/>
    <w:rsid w:val="00DD6FB4"/>
    <w:rsid w:val="00DD728F"/>
    <w:rsid w:val="00DD75E6"/>
    <w:rsid w:val="00DD783F"/>
    <w:rsid w:val="00DD79CC"/>
    <w:rsid w:val="00DD7C69"/>
    <w:rsid w:val="00DD7D93"/>
    <w:rsid w:val="00DE058C"/>
    <w:rsid w:val="00DE0633"/>
    <w:rsid w:val="00DE0A39"/>
    <w:rsid w:val="00DE0B1A"/>
    <w:rsid w:val="00DE0D3B"/>
    <w:rsid w:val="00DE0DE6"/>
    <w:rsid w:val="00DE0ECD"/>
    <w:rsid w:val="00DE12D0"/>
    <w:rsid w:val="00DE16EA"/>
    <w:rsid w:val="00DE19D1"/>
    <w:rsid w:val="00DE1B34"/>
    <w:rsid w:val="00DE1D22"/>
    <w:rsid w:val="00DE20DF"/>
    <w:rsid w:val="00DE329F"/>
    <w:rsid w:val="00DE332D"/>
    <w:rsid w:val="00DE39D0"/>
    <w:rsid w:val="00DE3DD8"/>
    <w:rsid w:val="00DE43F8"/>
    <w:rsid w:val="00DE4428"/>
    <w:rsid w:val="00DE453F"/>
    <w:rsid w:val="00DE4736"/>
    <w:rsid w:val="00DE5655"/>
    <w:rsid w:val="00DE56C9"/>
    <w:rsid w:val="00DE5B26"/>
    <w:rsid w:val="00DE5CC1"/>
    <w:rsid w:val="00DE637B"/>
    <w:rsid w:val="00DE63A5"/>
    <w:rsid w:val="00DE6461"/>
    <w:rsid w:val="00DE670E"/>
    <w:rsid w:val="00DE6913"/>
    <w:rsid w:val="00DE6938"/>
    <w:rsid w:val="00DE6AB5"/>
    <w:rsid w:val="00DE6AD0"/>
    <w:rsid w:val="00DE7115"/>
    <w:rsid w:val="00DE742C"/>
    <w:rsid w:val="00DE768B"/>
    <w:rsid w:val="00DE7851"/>
    <w:rsid w:val="00DE7979"/>
    <w:rsid w:val="00DE7A16"/>
    <w:rsid w:val="00DE7D40"/>
    <w:rsid w:val="00DF0500"/>
    <w:rsid w:val="00DF09A2"/>
    <w:rsid w:val="00DF0EFD"/>
    <w:rsid w:val="00DF0FB9"/>
    <w:rsid w:val="00DF107D"/>
    <w:rsid w:val="00DF1576"/>
    <w:rsid w:val="00DF17B1"/>
    <w:rsid w:val="00DF1933"/>
    <w:rsid w:val="00DF1B21"/>
    <w:rsid w:val="00DF225F"/>
    <w:rsid w:val="00DF258A"/>
    <w:rsid w:val="00DF2ABA"/>
    <w:rsid w:val="00DF2AE7"/>
    <w:rsid w:val="00DF302A"/>
    <w:rsid w:val="00DF38B5"/>
    <w:rsid w:val="00DF3D00"/>
    <w:rsid w:val="00DF3E6A"/>
    <w:rsid w:val="00DF4496"/>
    <w:rsid w:val="00DF4A0B"/>
    <w:rsid w:val="00DF4CA9"/>
    <w:rsid w:val="00DF4CFA"/>
    <w:rsid w:val="00DF53EC"/>
    <w:rsid w:val="00DF5427"/>
    <w:rsid w:val="00DF560B"/>
    <w:rsid w:val="00DF56E9"/>
    <w:rsid w:val="00DF5EE6"/>
    <w:rsid w:val="00DF67D8"/>
    <w:rsid w:val="00DF67E8"/>
    <w:rsid w:val="00DF6967"/>
    <w:rsid w:val="00DF69C4"/>
    <w:rsid w:val="00DF7424"/>
    <w:rsid w:val="00DF74C1"/>
    <w:rsid w:val="00DF7A6E"/>
    <w:rsid w:val="00DF7D53"/>
    <w:rsid w:val="00E00486"/>
    <w:rsid w:val="00E006BB"/>
    <w:rsid w:val="00E01155"/>
    <w:rsid w:val="00E0151E"/>
    <w:rsid w:val="00E02B5B"/>
    <w:rsid w:val="00E02C35"/>
    <w:rsid w:val="00E02C9A"/>
    <w:rsid w:val="00E03268"/>
    <w:rsid w:val="00E034ED"/>
    <w:rsid w:val="00E03578"/>
    <w:rsid w:val="00E036AE"/>
    <w:rsid w:val="00E03BC0"/>
    <w:rsid w:val="00E03BD8"/>
    <w:rsid w:val="00E0452D"/>
    <w:rsid w:val="00E04B14"/>
    <w:rsid w:val="00E05752"/>
    <w:rsid w:val="00E059F5"/>
    <w:rsid w:val="00E05B02"/>
    <w:rsid w:val="00E05BD2"/>
    <w:rsid w:val="00E05E23"/>
    <w:rsid w:val="00E062F0"/>
    <w:rsid w:val="00E0665D"/>
    <w:rsid w:val="00E0689F"/>
    <w:rsid w:val="00E06AB6"/>
    <w:rsid w:val="00E0732C"/>
    <w:rsid w:val="00E07510"/>
    <w:rsid w:val="00E07CA3"/>
    <w:rsid w:val="00E07E16"/>
    <w:rsid w:val="00E10000"/>
    <w:rsid w:val="00E10109"/>
    <w:rsid w:val="00E1012E"/>
    <w:rsid w:val="00E10512"/>
    <w:rsid w:val="00E10DFD"/>
    <w:rsid w:val="00E10EB8"/>
    <w:rsid w:val="00E10EF3"/>
    <w:rsid w:val="00E111FE"/>
    <w:rsid w:val="00E1172B"/>
    <w:rsid w:val="00E117B7"/>
    <w:rsid w:val="00E11CAF"/>
    <w:rsid w:val="00E11D71"/>
    <w:rsid w:val="00E12944"/>
    <w:rsid w:val="00E12D06"/>
    <w:rsid w:val="00E13435"/>
    <w:rsid w:val="00E13483"/>
    <w:rsid w:val="00E13C79"/>
    <w:rsid w:val="00E1423C"/>
    <w:rsid w:val="00E1445E"/>
    <w:rsid w:val="00E1451A"/>
    <w:rsid w:val="00E146C4"/>
    <w:rsid w:val="00E14AED"/>
    <w:rsid w:val="00E1521B"/>
    <w:rsid w:val="00E1568C"/>
    <w:rsid w:val="00E15C8E"/>
    <w:rsid w:val="00E160A2"/>
    <w:rsid w:val="00E16CA5"/>
    <w:rsid w:val="00E16E8A"/>
    <w:rsid w:val="00E1712F"/>
    <w:rsid w:val="00E17241"/>
    <w:rsid w:val="00E173B1"/>
    <w:rsid w:val="00E20174"/>
    <w:rsid w:val="00E2053A"/>
    <w:rsid w:val="00E208F2"/>
    <w:rsid w:val="00E20CF8"/>
    <w:rsid w:val="00E20FCF"/>
    <w:rsid w:val="00E21C8C"/>
    <w:rsid w:val="00E21E3D"/>
    <w:rsid w:val="00E21E50"/>
    <w:rsid w:val="00E21F28"/>
    <w:rsid w:val="00E223C9"/>
    <w:rsid w:val="00E22448"/>
    <w:rsid w:val="00E22575"/>
    <w:rsid w:val="00E22DA8"/>
    <w:rsid w:val="00E235A1"/>
    <w:rsid w:val="00E23841"/>
    <w:rsid w:val="00E239B5"/>
    <w:rsid w:val="00E23CCE"/>
    <w:rsid w:val="00E23FE7"/>
    <w:rsid w:val="00E2433B"/>
    <w:rsid w:val="00E24920"/>
    <w:rsid w:val="00E249A8"/>
    <w:rsid w:val="00E24FB7"/>
    <w:rsid w:val="00E250F1"/>
    <w:rsid w:val="00E25988"/>
    <w:rsid w:val="00E25C9E"/>
    <w:rsid w:val="00E260B8"/>
    <w:rsid w:val="00E26A74"/>
    <w:rsid w:val="00E26ADD"/>
    <w:rsid w:val="00E27597"/>
    <w:rsid w:val="00E2762A"/>
    <w:rsid w:val="00E27AC2"/>
    <w:rsid w:val="00E27E78"/>
    <w:rsid w:val="00E3005D"/>
    <w:rsid w:val="00E3034E"/>
    <w:rsid w:val="00E304CB"/>
    <w:rsid w:val="00E30907"/>
    <w:rsid w:val="00E309D4"/>
    <w:rsid w:val="00E30AC9"/>
    <w:rsid w:val="00E30E12"/>
    <w:rsid w:val="00E31218"/>
    <w:rsid w:val="00E31583"/>
    <w:rsid w:val="00E31824"/>
    <w:rsid w:val="00E31A9D"/>
    <w:rsid w:val="00E31DB8"/>
    <w:rsid w:val="00E31E16"/>
    <w:rsid w:val="00E321DA"/>
    <w:rsid w:val="00E32426"/>
    <w:rsid w:val="00E32527"/>
    <w:rsid w:val="00E32B6E"/>
    <w:rsid w:val="00E33490"/>
    <w:rsid w:val="00E338EC"/>
    <w:rsid w:val="00E33EAD"/>
    <w:rsid w:val="00E33EE7"/>
    <w:rsid w:val="00E350A4"/>
    <w:rsid w:val="00E3771B"/>
    <w:rsid w:val="00E37744"/>
    <w:rsid w:val="00E406FB"/>
    <w:rsid w:val="00E40890"/>
    <w:rsid w:val="00E40C77"/>
    <w:rsid w:val="00E40F7D"/>
    <w:rsid w:val="00E40FE5"/>
    <w:rsid w:val="00E410CE"/>
    <w:rsid w:val="00E415B4"/>
    <w:rsid w:val="00E4187D"/>
    <w:rsid w:val="00E41D6A"/>
    <w:rsid w:val="00E41E32"/>
    <w:rsid w:val="00E4285F"/>
    <w:rsid w:val="00E4295A"/>
    <w:rsid w:val="00E43239"/>
    <w:rsid w:val="00E43243"/>
    <w:rsid w:val="00E435E6"/>
    <w:rsid w:val="00E43E4E"/>
    <w:rsid w:val="00E44474"/>
    <w:rsid w:val="00E4489C"/>
    <w:rsid w:val="00E44EAD"/>
    <w:rsid w:val="00E45230"/>
    <w:rsid w:val="00E456BA"/>
    <w:rsid w:val="00E46293"/>
    <w:rsid w:val="00E463A6"/>
    <w:rsid w:val="00E46510"/>
    <w:rsid w:val="00E46A91"/>
    <w:rsid w:val="00E46AE8"/>
    <w:rsid w:val="00E46DEA"/>
    <w:rsid w:val="00E46FC1"/>
    <w:rsid w:val="00E47134"/>
    <w:rsid w:val="00E478F1"/>
    <w:rsid w:val="00E47951"/>
    <w:rsid w:val="00E47A0D"/>
    <w:rsid w:val="00E47ADB"/>
    <w:rsid w:val="00E47EDD"/>
    <w:rsid w:val="00E503F6"/>
    <w:rsid w:val="00E50FDD"/>
    <w:rsid w:val="00E50FE8"/>
    <w:rsid w:val="00E514FD"/>
    <w:rsid w:val="00E51893"/>
    <w:rsid w:val="00E5189E"/>
    <w:rsid w:val="00E51E9C"/>
    <w:rsid w:val="00E52C5A"/>
    <w:rsid w:val="00E52CD8"/>
    <w:rsid w:val="00E52DD2"/>
    <w:rsid w:val="00E52F9F"/>
    <w:rsid w:val="00E53B67"/>
    <w:rsid w:val="00E542C7"/>
    <w:rsid w:val="00E542E3"/>
    <w:rsid w:val="00E5468C"/>
    <w:rsid w:val="00E559C5"/>
    <w:rsid w:val="00E55EF8"/>
    <w:rsid w:val="00E567EC"/>
    <w:rsid w:val="00E56BD1"/>
    <w:rsid w:val="00E56D76"/>
    <w:rsid w:val="00E570E2"/>
    <w:rsid w:val="00E5757B"/>
    <w:rsid w:val="00E5768B"/>
    <w:rsid w:val="00E577A4"/>
    <w:rsid w:val="00E578F1"/>
    <w:rsid w:val="00E57D79"/>
    <w:rsid w:val="00E57FD6"/>
    <w:rsid w:val="00E60107"/>
    <w:rsid w:val="00E6074C"/>
    <w:rsid w:val="00E60D69"/>
    <w:rsid w:val="00E61966"/>
    <w:rsid w:val="00E619F5"/>
    <w:rsid w:val="00E61A73"/>
    <w:rsid w:val="00E61EB0"/>
    <w:rsid w:val="00E62577"/>
    <w:rsid w:val="00E62881"/>
    <w:rsid w:val="00E6294F"/>
    <w:rsid w:val="00E62DF7"/>
    <w:rsid w:val="00E6331D"/>
    <w:rsid w:val="00E636DF"/>
    <w:rsid w:val="00E63F40"/>
    <w:rsid w:val="00E646F1"/>
    <w:rsid w:val="00E64CC7"/>
    <w:rsid w:val="00E64D5A"/>
    <w:rsid w:val="00E64F3B"/>
    <w:rsid w:val="00E65500"/>
    <w:rsid w:val="00E656E4"/>
    <w:rsid w:val="00E657E7"/>
    <w:rsid w:val="00E6634D"/>
    <w:rsid w:val="00E66B1C"/>
    <w:rsid w:val="00E66C70"/>
    <w:rsid w:val="00E672F7"/>
    <w:rsid w:val="00E676DB"/>
    <w:rsid w:val="00E67800"/>
    <w:rsid w:val="00E67D64"/>
    <w:rsid w:val="00E70307"/>
    <w:rsid w:val="00E70328"/>
    <w:rsid w:val="00E70386"/>
    <w:rsid w:val="00E70B59"/>
    <w:rsid w:val="00E7141E"/>
    <w:rsid w:val="00E7191A"/>
    <w:rsid w:val="00E71E00"/>
    <w:rsid w:val="00E71E97"/>
    <w:rsid w:val="00E71EBE"/>
    <w:rsid w:val="00E72692"/>
    <w:rsid w:val="00E72936"/>
    <w:rsid w:val="00E72B21"/>
    <w:rsid w:val="00E72C5B"/>
    <w:rsid w:val="00E73029"/>
    <w:rsid w:val="00E733D9"/>
    <w:rsid w:val="00E735F6"/>
    <w:rsid w:val="00E7373B"/>
    <w:rsid w:val="00E73962"/>
    <w:rsid w:val="00E73F7A"/>
    <w:rsid w:val="00E73FA2"/>
    <w:rsid w:val="00E74132"/>
    <w:rsid w:val="00E74ACC"/>
    <w:rsid w:val="00E74EA2"/>
    <w:rsid w:val="00E75356"/>
    <w:rsid w:val="00E75610"/>
    <w:rsid w:val="00E7671A"/>
    <w:rsid w:val="00E769EB"/>
    <w:rsid w:val="00E76BBE"/>
    <w:rsid w:val="00E77083"/>
    <w:rsid w:val="00E77409"/>
    <w:rsid w:val="00E7757C"/>
    <w:rsid w:val="00E77C77"/>
    <w:rsid w:val="00E77D1D"/>
    <w:rsid w:val="00E80023"/>
    <w:rsid w:val="00E806ED"/>
    <w:rsid w:val="00E807A5"/>
    <w:rsid w:val="00E811F8"/>
    <w:rsid w:val="00E812C1"/>
    <w:rsid w:val="00E81D28"/>
    <w:rsid w:val="00E81EE5"/>
    <w:rsid w:val="00E81FA6"/>
    <w:rsid w:val="00E81FF5"/>
    <w:rsid w:val="00E82027"/>
    <w:rsid w:val="00E824FE"/>
    <w:rsid w:val="00E82862"/>
    <w:rsid w:val="00E82B07"/>
    <w:rsid w:val="00E82FBC"/>
    <w:rsid w:val="00E8316F"/>
    <w:rsid w:val="00E83302"/>
    <w:rsid w:val="00E83699"/>
    <w:rsid w:val="00E83819"/>
    <w:rsid w:val="00E83FBC"/>
    <w:rsid w:val="00E84552"/>
    <w:rsid w:val="00E84600"/>
    <w:rsid w:val="00E85067"/>
    <w:rsid w:val="00E85743"/>
    <w:rsid w:val="00E85B8F"/>
    <w:rsid w:val="00E8604A"/>
    <w:rsid w:val="00E86378"/>
    <w:rsid w:val="00E86D5C"/>
    <w:rsid w:val="00E87272"/>
    <w:rsid w:val="00E87B49"/>
    <w:rsid w:val="00E90D14"/>
    <w:rsid w:val="00E91061"/>
    <w:rsid w:val="00E91165"/>
    <w:rsid w:val="00E914E5"/>
    <w:rsid w:val="00E91933"/>
    <w:rsid w:val="00E91A0E"/>
    <w:rsid w:val="00E91D76"/>
    <w:rsid w:val="00E9200B"/>
    <w:rsid w:val="00E920B5"/>
    <w:rsid w:val="00E923D6"/>
    <w:rsid w:val="00E9274D"/>
    <w:rsid w:val="00E92B33"/>
    <w:rsid w:val="00E932B3"/>
    <w:rsid w:val="00E932BC"/>
    <w:rsid w:val="00E9351C"/>
    <w:rsid w:val="00E93601"/>
    <w:rsid w:val="00E93896"/>
    <w:rsid w:val="00E93F58"/>
    <w:rsid w:val="00E94369"/>
    <w:rsid w:val="00E949DA"/>
    <w:rsid w:val="00E95145"/>
    <w:rsid w:val="00E95BCE"/>
    <w:rsid w:val="00E9650B"/>
    <w:rsid w:val="00E96636"/>
    <w:rsid w:val="00E966D5"/>
    <w:rsid w:val="00E967FA"/>
    <w:rsid w:val="00E969D4"/>
    <w:rsid w:val="00E96A59"/>
    <w:rsid w:val="00E97194"/>
    <w:rsid w:val="00E971C7"/>
    <w:rsid w:val="00E97358"/>
    <w:rsid w:val="00E97C2C"/>
    <w:rsid w:val="00E97D72"/>
    <w:rsid w:val="00EA006D"/>
    <w:rsid w:val="00EA0110"/>
    <w:rsid w:val="00EA0A0E"/>
    <w:rsid w:val="00EA0D03"/>
    <w:rsid w:val="00EA12E5"/>
    <w:rsid w:val="00EA146F"/>
    <w:rsid w:val="00EA174A"/>
    <w:rsid w:val="00EA180D"/>
    <w:rsid w:val="00EA2061"/>
    <w:rsid w:val="00EA2298"/>
    <w:rsid w:val="00EA2B3C"/>
    <w:rsid w:val="00EA2EE5"/>
    <w:rsid w:val="00EA308C"/>
    <w:rsid w:val="00EA351F"/>
    <w:rsid w:val="00EA39D9"/>
    <w:rsid w:val="00EA3D26"/>
    <w:rsid w:val="00EA4135"/>
    <w:rsid w:val="00EA49A8"/>
    <w:rsid w:val="00EA49D5"/>
    <w:rsid w:val="00EA4A25"/>
    <w:rsid w:val="00EA4F37"/>
    <w:rsid w:val="00EA50F8"/>
    <w:rsid w:val="00EA5566"/>
    <w:rsid w:val="00EA569D"/>
    <w:rsid w:val="00EA6B3B"/>
    <w:rsid w:val="00EA7A5F"/>
    <w:rsid w:val="00EA7B1F"/>
    <w:rsid w:val="00EA7CBC"/>
    <w:rsid w:val="00EA7CEE"/>
    <w:rsid w:val="00EB0064"/>
    <w:rsid w:val="00EB0297"/>
    <w:rsid w:val="00EB06B3"/>
    <w:rsid w:val="00EB0C56"/>
    <w:rsid w:val="00EB0D9B"/>
    <w:rsid w:val="00EB14E0"/>
    <w:rsid w:val="00EB17C2"/>
    <w:rsid w:val="00EB185B"/>
    <w:rsid w:val="00EB18B9"/>
    <w:rsid w:val="00EB1A0E"/>
    <w:rsid w:val="00EB1E1E"/>
    <w:rsid w:val="00EB280C"/>
    <w:rsid w:val="00EB28E9"/>
    <w:rsid w:val="00EB2DB6"/>
    <w:rsid w:val="00EB370B"/>
    <w:rsid w:val="00EB3EBB"/>
    <w:rsid w:val="00EB43E2"/>
    <w:rsid w:val="00EB44D5"/>
    <w:rsid w:val="00EB4DBD"/>
    <w:rsid w:val="00EB4FE0"/>
    <w:rsid w:val="00EB51C0"/>
    <w:rsid w:val="00EB6015"/>
    <w:rsid w:val="00EB67B5"/>
    <w:rsid w:val="00EB6D5A"/>
    <w:rsid w:val="00EB7317"/>
    <w:rsid w:val="00EB79B1"/>
    <w:rsid w:val="00EB7E59"/>
    <w:rsid w:val="00EB7F17"/>
    <w:rsid w:val="00EB7F9C"/>
    <w:rsid w:val="00EC01AB"/>
    <w:rsid w:val="00EC0DAF"/>
    <w:rsid w:val="00EC0F61"/>
    <w:rsid w:val="00EC13AE"/>
    <w:rsid w:val="00EC154E"/>
    <w:rsid w:val="00EC168A"/>
    <w:rsid w:val="00EC17B0"/>
    <w:rsid w:val="00EC1A23"/>
    <w:rsid w:val="00EC1B7C"/>
    <w:rsid w:val="00EC20F9"/>
    <w:rsid w:val="00EC23FD"/>
    <w:rsid w:val="00EC281D"/>
    <w:rsid w:val="00EC28C5"/>
    <w:rsid w:val="00EC2EAA"/>
    <w:rsid w:val="00EC3439"/>
    <w:rsid w:val="00EC380C"/>
    <w:rsid w:val="00EC4557"/>
    <w:rsid w:val="00EC45E0"/>
    <w:rsid w:val="00EC4B9D"/>
    <w:rsid w:val="00EC4E98"/>
    <w:rsid w:val="00EC5145"/>
    <w:rsid w:val="00EC553F"/>
    <w:rsid w:val="00EC576F"/>
    <w:rsid w:val="00EC5D5E"/>
    <w:rsid w:val="00EC5EBB"/>
    <w:rsid w:val="00EC618C"/>
    <w:rsid w:val="00EC624B"/>
    <w:rsid w:val="00EC62CE"/>
    <w:rsid w:val="00EC6C0B"/>
    <w:rsid w:val="00EC72A7"/>
    <w:rsid w:val="00EC7577"/>
    <w:rsid w:val="00EC75D2"/>
    <w:rsid w:val="00EC7B8B"/>
    <w:rsid w:val="00EC7BE6"/>
    <w:rsid w:val="00ED075A"/>
    <w:rsid w:val="00ED09AC"/>
    <w:rsid w:val="00ED0D8D"/>
    <w:rsid w:val="00ED1282"/>
    <w:rsid w:val="00ED216A"/>
    <w:rsid w:val="00ED21E9"/>
    <w:rsid w:val="00ED23B4"/>
    <w:rsid w:val="00ED275E"/>
    <w:rsid w:val="00ED2FE0"/>
    <w:rsid w:val="00ED317C"/>
    <w:rsid w:val="00ED3BB1"/>
    <w:rsid w:val="00ED3CBB"/>
    <w:rsid w:val="00ED4038"/>
    <w:rsid w:val="00ED42F7"/>
    <w:rsid w:val="00ED43E5"/>
    <w:rsid w:val="00ED45DF"/>
    <w:rsid w:val="00ED478C"/>
    <w:rsid w:val="00ED47D2"/>
    <w:rsid w:val="00ED48CA"/>
    <w:rsid w:val="00ED4DB0"/>
    <w:rsid w:val="00ED4E3D"/>
    <w:rsid w:val="00ED533B"/>
    <w:rsid w:val="00ED5817"/>
    <w:rsid w:val="00ED5865"/>
    <w:rsid w:val="00ED5A52"/>
    <w:rsid w:val="00ED5AF8"/>
    <w:rsid w:val="00ED5F24"/>
    <w:rsid w:val="00ED63F1"/>
    <w:rsid w:val="00ED6908"/>
    <w:rsid w:val="00ED692B"/>
    <w:rsid w:val="00ED6C88"/>
    <w:rsid w:val="00ED6ED9"/>
    <w:rsid w:val="00ED7B2B"/>
    <w:rsid w:val="00ED7BB6"/>
    <w:rsid w:val="00EE05A2"/>
    <w:rsid w:val="00EE06E4"/>
    <w:rsid w:val="00EE091A"/>
    <w:rsid w:val="00EE09AF"/>
    <w:rsid w:val="00EE0BC5"/>
    <w:rsid w:val="00EE0BDF"/>
    <w:rsid w:val="00EE0FCB"/>
    <w:rsid w:val="00EE14AE"/>
    <w:rsid w:val="00EE18B9"/>
    <w:rsid w:val="00EE1A38"/>
    <w:rsid w:val="00EE1A6C"/>
    <w:rsid w:val="00EE1A89"/>
    <w:rsid w:val="00EE2242"/>
    <w:rsid w:val="00EE268F"/>
    <w:rsid w:val="00EE2A6D"/>
    <w:rsid w:val="00EE2D38"/>
    <w:rsid w:val="00EE32F4"/>
    <w:rsid w:val="00EE3A36"/>
    <w:rsid w:val="00EE40CB"/>
    <w:rsid w:val="00EE47C5"/>
    <w:rsid w:val="00EE4A2A"/>
    <w:rsid w:val="00EE4E75"/>
    <w:rsid w:val="00EE4F90"/>
    <w:rsid w:val="00EE5FE4"/>
    <w:rsid w:val="00EE6344"/>
    <w:rsid w:val="00EE640F"/>
    <w:rsid w:val="00EE6590"/>
    <w:rsid w:val="00EE6D01"/>
    <w:rsid w:val="00EE7204"/>
    <w:rsid w:val="00EE7476"/>
    <w:rsid w:val="00EE7579"/>
    <w:rsid w:val="00EE7C56"/>
    <w:rsid w:val="00EF0555"/>
    <w:rsid w:val="00EF07A7"/>
    <w:rsid w:val="00EF0CEB"/>
    <w:rsid w:val="00EF0CEC"/>
    <w:rsid w:val="00EF0DDA"/>
    <w:rsid w:val="00EF0F5C"/>
    <w:rsid w:val="00EF0F6A"/>
    <w:rsid w:val="00EF115D"/>
    <w:rsid w:val="00EF1984"/>
    <w:rsid w:val="00EF1E5C"/>
    <w:rsid w:val="00EF1FFA"/>
    <w:rsid w:val="00EF2018"/>
    <w:rsid w:val="00EF2409"/>
    <w:rsid w:val="00EF26CC"/>
    <w:rsid w:val="00EF2763"/>
    <w:rsid w:val="00EF2773"/>
    <w:rsid w:val="00EF286A"/>
    <w:rsid w:val="00EF2980"/>
    <w:rsid w:val="00EF319E"/>
    <w:rsid w:val="00EF328E"/>
    <w:rsid w:val="00EF3364"/>
    <w:rsid w:val="00EF37BE"/>
    <w:rsid w:val="00EF43F0"/>
    <w:rsid w:val="00EF44F2"/>
    <w:rsid w:val="00EF4A2C"/>
    <w:rsid w:val="00EF4F57"/>
    <w:rsid w:val="00EF502B"/>
    <w:rsid w:val="00EF54F0"/>
    <w:rsid w:val="00EF63BD"/>
    <w:rsid w:val="00EF64D0"/>
    <w:rsid w:val="00EF65F1"/>
    <w:rsid w:val="00EF66B5"/>
    <w:rsid w:val="00EF67E9"/>
    <w:rsid w:val="00EF6832"/>
    <w:rsid w:val="00EF68E2"/>
    <w:rsid w:val="00EF72DC"/>
    <w:rsid w:val="00EF7427"/>
    <w:rsid w:val="00EF742A"/>
    <w:rsid w:val="00EF7534"/>
    <w:rsid w:val="00EF7B08"/>
    <w:rsid w:val="00EF7DCB"/>
    <w:rsid w:val="00F00BAC"/>
    <w:rsid w:val="00F00D77"/>
    <w:rsid w:val="00F00F47"/>
    <w:rsid w:val="00F01171"/>
    <w:rsid w:val="00F01267"/>
    <w:rsid w:val="00F0148E"/>
    <w:rsid w:val="00F01562"/>
    <w:rsid w:val="00F02007"/>
    <w:rsid w:val="00F027C0"/>
    <w:rsid w:val="00F028C0"/>
    <w:rsid w:val="00F02DC1"/>
    <w:rsid w:val="00F036EE"/>
    <w:rsid w:val="00F03787"/>
    <w:rsid w:val="00F03FBC"/>
    <w:rsid w:val="00F042B4"/>
    <w:rsid w:val="00F04F00"/>
    <w:rsid w:val="00F055A2"/>
    <w:rsid w:val="00F057B4"/>
    <w:rsid w:val="00F06583"/>
    <w:rsid w:val="00F065EE"/>
    <w:rsid w:val="00F06E6B"/>
    <w:rsid w:val="00F06F9E"/>
    <w:rsid w:val="00F07572"/>
    <w:rsid w:val="00F078DC"/>
    <w:rsid w:val="00F07B7A"/>
    <w:rsid w:val="00F10109"/>
    <w:rsid w:val="00F10177"/>
    <w:rsid w:val="00F11AFA"/>
    <w:rsid w:val="00F1271E"/>
    <w:rsid w:val="00F12AC5"/>
    <w:rsid w:val="00F12BBD"/>
    <w:rsid w:val="00F12D48"/>
    <w:rsid w:val="00F1338C"/>
    <w:rsid w:val="00F1341D"/>
    <w:rsid w:val="00F14CDE"/>
    <w:rsid w:val="00F1534C"/>
    <w:rsid w:val="00F15CEA"/>
    <w:rsid w:val="00F162CE"/>
    <w:rsid w:val="00F16A80"/>
    <w:rsid w:val="00F16CDB"/>
    <w:rsid w:val="00F16E1D"/>
    <w:rsid w:val="00F1711E"/>
    <w:rsid w:val="00F1739C"/>
    <w:rsid w:val="00F20322"/>
    <w:rsid w:val="00F206F3"/>
    <w:rsid w:val="00F208D6"/>
    <w:rsid w:val="00F20FE5"/>
    <w:rsid w:val="00F213B9"/>
    <w:rsid w:val="00F21A7D"/>
    <w:rsid w:val="00F21E56"/>
    <w:rsid w:val="00F22643"/>
    <w:rsid w:val="00F22DD5"/>
    <w:rsid w:val="00F230BE"/>
    <w:rsid w:val="00F2356B"/>
    <w:rsid w:val="00F236B9"/>
    <w:rsid w:val="00F23A3C"/>
    <w:rsid w:val="00F249A0"/>
    <w:rsid w:val="00F25377"/>
    <w:rsid w:val="00F25530"/>
    <w:rsid w:val="00F25D7B"/>
    <w:rsid w:val="00F268F2"/>
    <w:rsid w:val="00F26914"/>
    <w:rsid w:val="00F26F12"/>
    <w:rsid w:val="00F275E1"/>
    <w:rsid w:val="00F3048B"/>
    <w:rsid w:val="00F30BC9"/>
    <w:rsid w:val="00F31213"/>
    <w:rsid w:val="00F31435"/>
    <w:rsid w:val="00F31678"/>
    <w:rsid w:val="00F31A6D"/>
    <w:rsid w:val="00F31FFB"/>
    <w:rsid w:val="00F32684"/>
    <w:rsid w:val="00F327A5"/>
    <w:rsid w:val="00F328E9"/>
    <w:rsid w:val="00F32AA3"/>
    <w:rsid w:val="00F32BA4"/>
    <w:rsid w:val="00F32E14"/>
    <w:rsid w:val="00F33709"/>
    <w:rsid w:val="00F33962"/>
    <w:rsid w:val="00F339BA"/>
    <w:rsid w:val="00F339E0"/>
    <w:rsid w:val="00F33B9D"/>
    <w:rsid w:val="00F34859"/>
    <w:rsid w:val="00F35065"/>
    <w:rsid w:val="00F35342"/>
    <w:rsid w:val="00F3578C"/>
    <w:rsid w:val="00F35C14"/>
    <w:rsid w:val="00F361C5"/>
    <w:rsid w:val="00F3636B"/>
    <w:rsid w:val="00F3647A"/>
    <w:rsid w:val="00F3696B"/>
    <w:rsid w:val="00F36B24"/>
    <w:rsid w:val="00F36C93"/>
    <w:rsid w:val="00F36CDC"/>
    <w:rsid w:val="00F37221"/>
    <w:rsid w:val="00F37876"/>
    <w:rsid w:val="00F37CF3"/>
    <w:rsid w:val="00F37DA9"/>
    <w:rsid w:val="00F37FDD"/>
    <w:rsid w:val="00F40081"/>
    <w:rsid w:val="00F409ED"/>
    <w:rsid w:val="00F40B1A"/>
    <w:rsid w:val="00F4106A"/>
    <w:rsid w:val="00F410B1"/>
    <w:rsid w:val="00F410C7"/>
    <w:rsid w:val="00F41514"/>
    <w:rsid w:val="00F41897"/>
    <w:rsid w:val="00F418A6"/>
    <w:rsid w:val="00F42009"/>
    <w:rsid w:val="00F42441"/>
    <w:rsid w:val="00F42714"/>
    <w:rsid w:val="00F42E0F"/>
    <w:rsid w:val="00F4390F"/>
    <w:rsid w:val="00F43A3F"/>
    <w:rsid w:val="00F43E61"/>
    <w:rsid w:val="00F441D6"/>
    <w:rsid w:val="00F4483D"/>
    <w:rsid w:val="00F45073"/>
    <w:rsid w:val="00F45633"/>
    <w:rsid w:val="00F45825"/>
    <w:rsid w:val="00F45E3E"/>
    <w:rsid w:val="00F46140"/>
    <w:rsid w:val="00F468B0"/>
    <w:rsid w:val="00F46EF1"/>
    <w:rsid w:val="00F472BC"/>
    <w:rsid w:val="00F473F8"/>
    <w:rsid w:val="00F47D3B"/>
    <w:rsid w:val="00F501FA"/>
    <w:rsid w:val="00F509AD"/>
    <w:rsid w:val="00F50E64"/>
    <w:rsid w:val="00F51146"/>
    <w:rsid w:val="00F51498"/>
    <w:rsid w:val="00F51552"/>
    <w:rsid w:val="00F51ABB"/>
    <w:rsid w:val="00F525B9"/>
    <w:rsid w:val="00F527B4"/>
    <w:rsid w:val="00F5287C"/>
    <w:rsid w:val="00F52991"/>
    <w:rsid w:val="00F52A7B"/>
    <w:rsid w:val="00F52D06"/>
    <w:rsid w:val="00F52EDD"/>
    <w:rsid w:val="00F5348D"/>
    <w:rsid w:val="00F5374F"/>
    <w:rsid w:val="00F53888"/>
    <w:rsid w:val="00F538D5"/>
    <w:rsid w:val="00F5420C"/>
    <w:rsid w:val="00F54391"/>
    <w:rsid w:val="00F54ACC"/>
    <w:rsid w:val="00F5535E"/>
    <w:rsid w:val="00F563C2"/>
    <w:rsid w:val="00F568E9"/>
    <w:rsid w:val="00F56C32"/>
    <w:rsid w:val="00F56EE0"/>
    <w:rsid w:val="00F56FE0"/>
    <w:rsid w:val="00F5709D"/>
    <w:rsid w:val="00F5755B"/>
    <w:rsid w:val="00F5793D"/>
    <w:rsid w:val="00F57B86"/>
    <w:rsid w:val="00F57DD7"/>
    <w:rsid w:val="00F60358"/>
    <w:rsid w:val="00F60D87"/>
    <w:rsid w:val="00F60E97"/>
    <w:rsid w:val="00F60EF6"/>
    <w:rsid w:val="00F6113B"/>
    <w:rsid w:val="00F61993"/>
    <w:rsid w:val="00F62038"/>
    <w:rsid w:val="00F622BC"/>
    <w:rsid w:val="00F628F2"/>
    <w:rsid w:val="00F62EA8"/>
    <w:rsid w:val="00F63308"/>
    <w:rsid w:val="00F637FD"/>
    <w:rsid w:val="00F63B2B"/>
    <w:rsid w:val="00F63BCB"/>
    <w:rsid w:val="00F63EEB"/>
    <w:rsid w:val="00F640C3"/>
    <w:rsid w:val="00F646AE"/>
    <w:rsid w:val="00F64AAD"/>
    <w:rsid w:val="00F6514A"/>
    <w:rsid w:val="00F65189"/>
    <w:rsid w:val="00F653D9"/>
    <w:rsid w:val="00F6552C"/>
    <w:rsid w:val="00F6577A"/>
    <w:rsid w:val="00F65F1B"/>
    <w:rsid w:val="00F65F7F"/>
    <w:rsid w:val="00F6646E"/>
    <w:rsid w:val="00F66D3C"/>
    <w:rsid w:val="00F66E36"/>
    <w:rsid w:val="00F66F1C"/>
    <w:rsid w:val="00F6777A"/>
    <w:rsid w:val="00F677F8"/>
    <w:rsid w:val="00F67A48"/>
    <w:rsid w:val="00F67AB1"/>
    <w:rsid w:val="00F67BD7"/>
    <w:rsid w:val="00F67D1B"/>
    <w:rsid w:val="00F701A9"/>
    <w:rsid w:val="00F70C33"/>
    <w:rsid w:val="00F716D3"/>
    <w:rsid w:val="00F716F3"/>
    <w:rsid w:val="00F716FA"/>
    <w:rsid w:val="00F71741"/>
    <w:rsid w:val="00F72939"/>
    <w:rsid w:val="00F72F61"/>
    <w:rsid w:val="00F73731"/>
    <w:rsid w:val="00F73D2B"/>
    <w:rsid w:val="00F745E0"/>
    <w:rsid w:val="00F7483F"/>
    <w:rsid w:val="00F74869"/>
    <w:rsid w:val="00F748AA"/>
    <w:rsid w:val="00F74AA4"/>
    <w:rsid w:val="00F74AE1"/>
    <w:rsid w:val="00F7644E"/>
    <w:rsid w:val="00F764BB"/>
    <w:rsid w:val="00F7650A"/>
    <w:rsid w:val="00F76A5A"/>
    <w:rsid w:val="00F76B04"/>
    <w:rsid w:val="00F76BB2"/>
    <w:rsid w:val="00F76F41"/>
    <w:rsid w:val="00F76FA5"/>
    <w:rsid w:val="00F77E3E"/>
    <w:rsid w:val="00F80346"/>
    <w:rsid w:val="00F804D8"/>
    <w:rsid w:val="00F80509"/>
    <w:rsid w:val="00F80682"/>
    <w:rsid w:val="00F809E0"/>
    <w:rsid w:val="00F80A5A"/>
    <w:rsid w:val="00F80DA8"/>
    <w:rsid w:val="00F812E3"/>
    <w:rsid w:val="00F81920"/>
    <w:rsid w:val="00F81A79"/>
    <w:rsid w:val="00F82025"/>
    <w:rsid w:val="00F82626"/>
    <w:rsid w:val="00F82CBF"/>
    <w:rsid w:val="00F831D9"/>
    <w:rsid w:val="00F83515"/>
    <w:rsid w:val="00F83620"/>
    <w:rsid w:val="00F841C8"/>
    <w:rsid w:val="00F84604"/>
    <w:rsid w:val="00F84749"/>
    <w:rsid w:val="00F84DA1"/>
    <w:rsid w:val="00F84E47"/>
    <w:rsid w:val="00F84EA1"/>
    <w:rsid w:val="00F84FFD"/>
    <w:rsid w:val="00F85255"/>
    <w:rsid w:val="00F85D26"/>
    <w:rsid w:val="00F86866"/>
    <w:rsid w:val="00F8696D"/>
    <w:rsid w:val="00F86D95"/>
    <w:rsid w:val="00F86DA2"/>
    <w:rsid w:val="00F86E2F"/>
    <w:rsid w:val="00F872F3"/>
    <w:rsid w:val="00F874AB"/>
    <w:rsid w:val="00F87B38"/>
    <w:rsid w:val="00F87B8C"/>
    <w:rsid w:val="00F87BB2"/>
    <w:rsid w:val="00F87FAF"/>
    <w:rsid w:val="00F909BA"/>
    <w:rsid w:val="00F90B3B"/>
    <w:rsid w:val="00F90DE1"/>
    <w:rsid w:val="00F90FD1"/>
    <w:rsid w:val="00F91146"/>
    <w:rsid w:val="00F9120E"/>
    <w:rsid w:val="00F9137D"/>
    <w:rsid w:val="00F918D0"/>
    <w:rsid w:val="00F91B22"/>
    <w:rsid w:val="00F92182"/>
    <w:rsid w:val="00F9227D"/>
    <w:rsid w:val="00F924A0"/>
    <w:rsid w:val="00F92768"/>
    <w:rsid w:val="00F92A10"/>
    <w:rsid w:val="00F92E8F"/>
    <w:rsid w:val="00F92F1C"/>
    <w:rsid w:val="00F92F37"/>
    <w:rsid w:val="00F9300E"/>
    <w:rsid w:val="00F930D8"/>
    <w:rsid w:val="00F9326C"/>
    <w:rsid w:val="00F932CC"/>
    <w:rsid w:val="00F93360"/>
    <w:rsid w:val="00F93CC7"/>
    <w:rsid w:val="00F9413C"/>
    <w:rsid w:val="00F94220"/>
    <w:rsid w:val="00F947DB"/>
    <w:rsid w:val="00F951E8"/>
    <w:rsid w:val="00F95221"/>
    <w:rsid w:val="00F957EF"/>
    <w:rsid w:val="00F957F4"/>
    <w:rsid w:val="00F958B6"/>
    <w:rsid w:val="00F95BDC"/>
    <w:rsid w:val="00F96552"/>
    <w:rsid w:val="00F96649"/>
    <w:rsid w:val="00F96AE5"/>
    <w:rsid w:val="00F96D8E"/>
    <w:rsid w:val="00F971A8"/>
    <w:rsid w:val="00F971D2"/>
    <w:rsid w:val="00F97354"/>
    <w:rsid w:val="00F97C6F"/>
    <w:rsid w:val="00FA08D1"/>
    <w:rsid w:val="00FA0B01"/>
    <w:rsid w:val="00FA111D"/>
    <w:rsid w:val="00FA14A4"/>
    <w:rsid w:val="00FA15D2"/>
    <w:rsid w:val="00FA1844"/>
    <w:rsid w:val="00FA1858"/>
    <w:rsid w:val="00FA18BF"/>
    <w:rsid w:val="00FA24E6"/>
    <w:rsid w:val="00FA2718"/>
    <w:rsid w:val="00FA3031"/>
    <w:rsid w:val="00FA3C17"/>
    <w:rsid w:val="00FA3C78"/>
    <w:rsid w:val="00FA3FCF"/>
    <w:rsid w:val="00FA443E"/>
    <w:rsid w:val="00FA4C03"/>
    <w:rsid w:val="00FA4CA1"/>
    <w:rsid w:val="00FA4CEC"/>
    <w:rsid w:val="00FA5095"/>
    <w:rsid w:val="00FA50FA"/>
    <w:rsid w:val="00FA51BE"/>
    <w:rsid w:val="00FA527C"/>
    <w:rsid w:val="00FA5672"/>
    <w:rsid w:val="00FA56B8"/>
    <w:rsid w:val="00FA740C"/>
    <w:rsid w:val="00FA7820"/>
    <w:rsid w:val="00FA796D"/>
    <w:rsid w:val="00FA7E0B"/>
    <w:rsid w:val="00FA7F62"/>
    <w:rsid w:val="00FB0080"/>
    <w:rsid w:val="00FB0255"/>
    <w:rsid w:val="00FB0409"/>
    <w:rsid w:val="00FB07B8"/>
    <w:rsid w:val="00FB0AEE"/>
    <w:rsid w:val="00FB0B87"/>
    <w:rsid w:val="00FB0FE0"/>
    <w:rsid w:val="00FB12F2"/>
    <w:rsid w:val="00FB1558"/>
    <w:rsid w:val="00FB17D8"/>
    <w:rsid w:val="00FB1B75"/>
    <w:rsid w:val="00FB1F34"/>
    <w:rsid w:val="00FB2157"/>
    <w:rsid w:val="00FB2224"/>
    <w:rsid w:val="00FB2B2A"/>
    <w:rsid w:val="00FB2C3E"/>
    <w:rsid w:val="00FB2E7B"/>
    <w:rsid w:val="00FB2F30"/>
    <w:rsid w:val="00FB3008"/>
    <w:rsid w:val="00FB3FC4"/>
    <w:rsid w:val="00FB40A3"/>
    <w:rsid w:val="00FB439F"/>
    <w:rsid w:val="00FB4506"/>
    <w:rsid w:val="00FB508B"/>
    <w:rsid w:val="00FB513B"/>
    <w:rsid w:val="00FB515B"/>
    <w:rsid w:val="00FB56D2"/>
    <w:rsid w:val="00FB5799"/>
    <w:rsid w:val="00FB57B7"/>
    <w:rsid w:val="00FB6DDE"/>
    <w:rsid w:val="00FB7195"/>
    <w:rsid w:val="00FB7509"/>
    <w:rsid w:val="00FB7A37"/>
    <w:rsid w:val="00FB7F02"/>
    <w:rsid w:val="00FC05B5"/>
    <w:rsid w:val="00FC05F1"/>
    <w:rsid w:val="00FC0838"/>
    <w:rsid w:val="00FC0E4B"/>
    <w:rsid w:val="00FC0F00"/>
    <w:rsid w:val="00FC1662"/>
    <w:rsid w:val="00FC16DE"/>
    <w:rsid w:val="00FC1D9D"/>
    <w:rsid w:val="00FC2391"/>
    <w:rsid w:val="00FC25B1"/>
    <w:rsid w:val="00FC2915"/>
    <w:rsid w:val="00FC2BAE"/>
    <w:rsid w:val="00FC3200"/>
    <w:rsid w:val="00FC3530"/>
    <w:rsid w:val="00FC417A"/>
    <w:rsid w:val="00FC42C5"/>
    <w:rsid w:val="00FC4B02"/>
    <w:rsid w:val="00FC4CBE"/>
    <w:rsid w:val="00FC4E03"/>
    <w:rsid w:val="00FC4E15"/>
    <w:rsid w:val="00FC4F53"/>
    <w:rsid w:val="00FC591C"/>
    <w:rsid w:val="00FC594D"/>
    <w:rsid w:val="00FC6D79"/>
    <w:rsid w:val="00FC746F"/>
    <w:rsid w:val="00FC7F15"/>
    <w:rsid w:val="00FD0186"/>
    <w:rsid w:val="00FD0695"/>
    <w:rsid w:val="00FD07D9"/>
    <w:rsid w:val="00FD096C"/>
    <w:rsid w:val="00FD0B9B"/>
    <w:rsid w:val="00FD137B"/>
    <w:rsid w:val="00FD1EDD"/>
    <w:rsid w:val="00FD1F57"/>
    <w:rsid w:val="00FD209F"/>
    <w:rsid w:val="00FD2452"/>
    <w:rsid w:val="00FD2802"/>
    <w:rsid w:val="00FD298C"/>
    <w:rsid w:val="00FD3091"/>
    <w:rsid w:val="00FD3729"/>
    <w:rsid w:val="00FD3D17"/>
    <w:rsid w:val="00FD432C"/>
    <w:rsid w:val="00FD4492"/>
    <w:rsid w:val="00FD4F01"/>
    <w:rsid w:val="00FD5A1E"/>
    <w:rsid w:val="00FD5A35"/>
    <w:rsid w:val="00FD5C3C"/>
    <w:rsid w:val="00FD5C8C"/>
    <w:rsid w:val="00FD5E5C"/>
    <w:rsid w:val="00FD63E1"/>
    <w:rsid w:val="00FD6420"/>
    <w:rsid w:val="00FD64E8"/>
    <w:rsid w:val="00FD6D9F"/>
    <w:rsid w:val="00FD6DCF"/>
    <w:rsid w:val="00FD71B7"/>
    <w:rsid w:val="00FD768D"/>
    <w:rsid w:val="00FD77C2"/>
    <w:rsid w:val="00FD7AFC"/>
    <w:rsid w:val="00FD7B5E"/>
    <w:rsid w:val="00FE00BB"/>
    <w:rsid w:val="00FE0668"/>
    <w:rsid w:val="00FE0730"/>
    <w:rsid w:val="00FE0764"/>
    <w:rsid w:val="00FE0DBB"/>
    <w:rsid w:val="00FE109C"/>
    <w:rsid w:val="00FE1D1F"/>
    <w:rsid w:val="00FE2728"/>
    <w:rsid w:val="00FE2B69"/>
    <w:rsid w:val="00FE2BAA"/>
    <w:rsid w:val="00FE3237"/>
    <w:rsid w:val="00FE34F3"/>
    <w:rsid w:val="00FE38C3"/>
    <w:rsid w:val="00FE41E6"/>
    <w:rsid w:val="00FE4331"/>
    <w:rsid w:val="00FE440E"/>
    <w:rsid w:val="00FE44FA"/>
    <w:rsid w:val="00FE4B8A"/>
    <w:rsid w:val="00FE4BEB"/>
    <w:rsid w:val="00FE4F3F"/>
    <w:rsid w:val="00FE51B5"/>
    <w:rsid w:val="00FE520B"/>
    <w:rsid w:val="00FE5BB9"/>
    <w:rsid w:val="00FE5DF0"/>
    <w:rsid w:val="00FE6419"/>
    <w:rsid w:val="00FE666B"/>
    <w:rsid w:val="00FE67AC"/>
    <w:rsid w:val="00FE7418"/>
    <w:rsid w:val="00FE7EFA"/>
    <w:rsid w:val="00FF0040"/>
    <w:rsid w:val="00FF03DB"/>
    <w:rsid w:val="00FF045B"/>
    <w:rsid w:val="00FF0530"/>
    <w:rsid w:val="00FF06D3"/>
    <w:rsid w:val="00FF074D"/>
    <w:rsid w:val="00FF15C7"/>
    <w:rsid w:val="00FF1DC9"/>
    <w:rsid w:val="00FF26B5"/>
    <w:rsid w:val="00FF2983"/>
    <w:rsid w:val="00FF30AF"/>
    <w:rsid w:val="00FF33EF"/>
    <w:rsid w:val="00FF3B4B"/>
    <w:rsid w:val="00FF3CFA"/>
    <w:rsid w:val="00FF3EC7"/>
    <w:rsid w:val="00FF4018"/>
    <w:rsid w:val="00FF4315"/>
    <w:rsid w:val="00FF48F5"/>
    <w:rsid w:val="00FF4E1E"/>
    <w:rsid w:val="00FF4FA1"/>
    <w:rsid w:val="00FF51C2"/>
    <w:rsid w:val="00FF58BD"/>
    <w:rsid w:val="00FF5DE0"/>
    <w:rsid w:val="00FF676A"/>
    <w:rsid w:val="00FF6DE8"/>
    <w:rsid w:val="00FF6E90"/>
    <w:rsid w:val="00FF71E9"/>
    <w:rsid w:val="00FF729B"/>
    <w:rsid w:val="00FF7599"/>
    <w:rsid w:val="00FF75EB"/>
    <w:rsid w:val="00FF75FB"/>
    <w:rsid w:val="00FF79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AEA86A"/>
  <w15:docId w15:val="{2AF17E3C-FCD8-4B6E-915F-F5057C15DB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6622"/>
  </w:style>
  <w:style w:type="paragraph" w:styleId="Heading1">
    <w:name w:val="heading 1"/>
    <w:basedOn w:val="Normal"/>
    <w:next w:val="Normal"/>
    <w:link w:val="Heading1Char"/>
    <w:uiPriority w:val="9"/>
    <w:qFormat/>
    <w:rsid w:val="00EC3439"/>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6C403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30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20AA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7004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3439"/>
    <w:rPr>
      <w:rFonts w:asciiTheme="majorHAnsi" w:eastAsiaTheme="majorEastAsia" w:hAnsiTheme="majorHAnsi" w:cstheme="majorBidi"/>
      <w:b/>
      <w:bCs/>
      <w:color w:val="365F91" w:themeColor="accent1" w:themeShade="BF"/>
      <w:sz w:val="32"/>
      <w:szCs w:val="28"/>
    </w:rPr>
  </w:style>
  <w:style w:type="character" w:customStyle="1" w:styleId="Heading2Char">
    <w:name w:val="Heading 2 Char"/>
    <w:basedOn w:val="DefaultParagraphFont"/>
    <w:link w:val="Heading2"/>
    <w:uiPriority w:val="9"/>
    <w:rsid w:val="006C403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308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20AA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70040"/>
    <w:rPr>
      <w:rFonts w:asciiTheme="majorHAnsi" w:eastAsiaTheme="majorEastAsia" w:hAnsiTheme="majorHAnsi" w:cstheme="majorBidi"/>
      <w:color w:val="243F60" w:themeColor="accent1" w:themeShade="7F"/>
    </w:rPr>
  </w:style>
  <w:style w:type="paragraph" w:styleId="Title">
    <w:name w:val="Title"/>
    <w:basedOn w:val="Normal"/>
    <w:next w:val="Normal"/>
    <w:link w:val="TitleChar"/>
    <w:uiPriority w:val="10"/>
    <w:qFormat/>
    <w:rsid w:val="000264E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64E9"/>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0264E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4E9"/>
    <w:rPr>
      <w:rFonts w:ascii="Tahoma" w:hAnsi="Tahoma" w:cs="Tahoma"/>
      <w:sz w:val="16"/>
      <w:szCs w:val="16"/>
    </w:rPr>
  </w:style>
  <w:style w:type="table" w:styleId="TableGrid">
    <w:name w:val="Table Grid"/>
    <w:basedOn w:val="TableNormal"/>
    <w:uiPriority w:val="59"/>
    <w:rsid w:val="000264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
    <w:name w:val="tt"/>
    <w:basedOn w:val="DefaultParagraphFont"/>
    <w:rsid w:val="007A2707"/>
    <w:rPr>
      <w:rFonts w:ascii="Courier New" w:hAnsi="Courier New" w:cs="Courier New" w:hint="default"/>
    </w:rPr>
  </w:style>
  <w:style w:type="character" w:customStyle="1" w:styleId="bold">
    <w:name w:val="bold"/>
    <w:basedOn w:val="DefaultParagraphFont"/>
    <w:rsid w:val="007A2707"/>
    <w:rPr>
      <w:b/>
      <w:bCs/>
    </w:rPr>
  </w:style>
  <w:style w:type="paragraph" w:styleId="NoSpacing">
    <w:name w:val="No Spacing"/>
    <w:uiPriority w:val="1"/>
    <w:qFormat/>
    <w:rsid w:val="00AE42E2"/>
    <w:pPr>
      <w:spacing w:after="0" w:line="240" w:lineRule="auto"/>
    </w:pPr>
  </w:style>
  <w:style w:type="character" w:styleId="Hyperlink">
    <w:name w:val="Hyperlink"/>
    <w:basedOn w:val="DefaultParagraphFont"/>
    <w:uiPriority w:val="99"/>
    <w:unhideWhenUsed/>
    <w:rsid w:val="00F80682"/>
    <w:rPr>
      <w:color w:val="0000FF" w:themeColor="hyperlink"/>
      <w:u w:val="single"/>
    </w:rPr>
  </w:style>
  <w:style w:type="paragraph" w:styleId="Header">
    <w:name w:val="header"/>
    <w:basedOn w:val="Normal"/>
    <w:link w:val="HeaderChar"/>
    <w:uiPriority w:val="99"/>
    <w:unhideWhenUsed/>
    <w:rsid w:val="002655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552B"/>
  </w:style>
  <w:style w:type="paragraph" w:styleId="Footer">
    <w:name w:val="footer"/>
    <w:basedOn w:val="Normal"/>
    <w:link w:val="FooterChar"/>
    <w:uiPriority w:val="99"/>
    <w:unhideWhenUsed/>
    <w:rsid w:val="002655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552B"/>
  </w:style>
  <w:style w:type="character" w:styleId="FollowedHyperlink">
    <w:name w:val="FollowedHyperlink"/>
    <w:basedOn w:val="DefaultParagraphFont"/>
    <w:uiPriority w:val="99"/>
    <w:semiHidden/>
    <w:unhideWhenUsed/>
    <w:rsid w:val="008A420B"/>
    <w:rPr>
      <w:color w:val="800080" w:themeColor="followedHyperlink"/>
      <w:u w:val="single"/>
    </w:rPr>
  </w:style>
  <w:style w:type="paragraph" w:styleId="ListParagraph">
    <w:name w:val="List Paragraph"/>
    <w:basedOn w:val="Normal"/>
    <w:uiPriority w:val="34"/>
    <w:qFormat/>
    <w:rsid w:val="00D92B87"/>
    <w:pPr>
      <w:ind w:left="720"/>
      <w:contextualSpacing/>
    </w:pPr>
  </w:style>
  <w:style w:type="paragraph" w:styleId="TOCHeading">
    <w:name w:val="TOC Heading"/>
    <w:basedOn w:val="Heading1"/>
    <w:next w:val="Normal"/>
    <w:uiPriority w:val="39"/>
    <w:semiHidden/>
    <w:unhideWhenUsed/>
    <w:qFormat/>
    <w:rsid w:val="00D92B87"/>
    <w:pPr>
      <w:outlineLvl w:val="9"/>
    </w:pPr>
    <w:rPr>
      <w:lang w:val="en-US"/>
    </w:rPr>
  </w:style>
  <w:style w:type="paragraph" w:styleId="TOC1">
    <w:name w:val="toc 1"/>
    <w:basedOn w:val="Normal"/>
    <w:next w:val="Normal"/>
    <w:autoRedefine/>
    <w:uiPriority w:val="39"/>
    <w:unhideWhenUsed/>
    <w:rsid w:val="00D92B87"/>
    <w:pPr>
      <w:spacing w:after="100"/>
    </w:pPr>
  </w:style>
  <w:style w:type="paragraph" w:styleId="Caption">
    <w:name w:val="caption"/>
    <w:basedOn w:val="Normal"/>
    <w:next w:val="Normal"/>
    <w:uiPriority w:val="35"/>
    <w:unhideWhenUsed/>
    <w:qFormat/>
    <w:rsid w:val="00D542B6"/>
    <w:pPr>
      <w:spacing w:line="240" w:lineRule="auto"/>
    </w:pPr>
    <w:rPr>
      <w:b/>
      <w:bCs/>
      <w:color w:val="4F81BD" w:themeColor="accent1"/>
      <w:sz w:val="20"/>
      <w:szCs w:val="18"/>
    </w:rPr>
  </w:style>
  <w:style w:type="paragraph" w:styleId="TOC2">
    <w:name w:val="toc 2"/>
    <w:basedOn w:val="Normal"/>
    <w:next w:val="Normal"/>
    <w:autoRedefine/>
    <w:uiPriority w:val="39"/>
    <w:unhideWhenUsed/>
    <w:rsid w:val="00D92B87"/>
    <w:pPr>
      <w:spacing w:after="100"/>
      <w:ind w:left="220"/>
    </w:pPr>
  </w:style>
  <w:style w:type="paragraph" w:styleId="NormalWeb">
    <w:name w:val="Normal (Web)"/>
    <w:basedOn w:val="Normal"/>
    <w:uiPriority w:val="99"/>
    <w:unhideWhenUsed/>
    <w:rsid w:val="003C65CC"/>
    <w:pPr>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table" w:styleId="LightShading-Accent5">
    <w:name w:val="Light Shading Accent 5"/>
    <w:basedOn w:val="TableNormal"/>
    <w:uiPriority w:val="60"/>
    <w:rsid w:val="003C65CC"/>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1">
    <w:name w:val="Light List1"/>
    <w:basedOn w:val="TableNormal"/>
    <w:uiPriority w:val="61"/>
    <w:rsid w:val="003C65C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Emphasis">
    <w:name w:val="Emphasis"/>
    <w:basedOn w:val="DefaultParagraphFont"/>
    <w:uiPriority w:val="20"/>
    <w:qFormat/>
    <w:rsid w:val="00C553B2"/>
    <w:rPr>
      <w:i/>
      <w:iCs/>
    </w:rPr>
  </w:style>
  <w:style w:type="character" w:styleId="SubtleReference">
    <w:name w:val="Subtle Reference"/>
    <w:basedOn w:val="DefaultParagraphFont"/>
    <w:uiPriority w:val="31"/>
    <w:qFormat/>
    <w:rsid w:val="004E26C5"/>
    <w:rPr>
      <w:smallCaps/>
      <w:color w:val="C0504D" w:themeColor="accent2"/>
      <w:u w:val="single"/>
    </w:rPr>
  </w:style>
  <w:style w:type="paragraph" w:customStyle="1" w:styleId="CodeProfile">
    <w:name w:val="CodeProfile"/>
    <w:basedOn w:val="Title"/>
    <w:link w:val="CodeProfileChar1"/>
    <w:qFormat/>
    <w:rsid w:val="00AE32A3"/>
    <w:pPr>
      <w:pBdr>
        <w:top w:val="single" w:sz="2" w:space="10" w:color="999999"/>
        <w:left w:val="single" w:sz="2" w:space="10" w:color="999999"/>
        <w:bottom w:val="single" w:sz="2" w:space="15" w:color="999999"/>
        <w:right w:val="single" w:sz="2" w:space="10" w:color="999999"/>
      </w:pBdr>
      <w:shd w:val="clear" w:color="auto" w:fill="F3F3F3"/>
      <w:tabs>
        <w:tab w:val="left" w:pos="2160"/>
        <w:tab w:val="left" w:pos="2880"/>
        <w:tab w:val="left" w:pos="3600"/>
        <w:tab w:val="left" w:pos="4320"/>
        <w:tab w:val="left" w:pos="5040"/>
        <w:tab w:val="left" w:pos="5760"/>
        <w:tab w:val="left" w:pos="6480"/>
        <w:tab w:val="left" w:pos="7200"/>
      </w:tabs>
      <w:spacing w:after="0"/>
      <w:ind w:left="255" w:right="510"/>
      <w:contextualSpacing w:val="0"/>
    </w:pPr>
    <w:rPr>
      <w:rFonts w:ascii="Courier New" w:eastAsia="Times New Roman" w:hAnsi="Courier New" w:cs="Times New Roman"/>
      <w:noProof/>
      <w:color w:val="auto"/>
      <w:spacing w:val="0"/>
      <w:kern w:val="0"/>
      <w:sz w:val="18"/>
      <w:szCs w:val="20"/>
    </w:rPr>
  </w:style>
  <w:style w:type="character" w:customStyle="1" w:styleId="CodeProfileChar1">
    <w:name w:val="CodeProfile Char1"/>
    <w:link w:val="CodeProfile"/>
    <w:rsid w:val="00AE32A3"/>
    <w:rPr>
      <w:rFonts w:ascii="Courier New" w:eastAsia="Times New Roman" w:hAnsi="Courier New" w:cs="Times New Roman"/>
      <w:noProof/>
      <w:sz w:val="18"/>
      <w:szCs w:val="20"/>
      <w:shd w:val="clear" w:color="auto" w:fill="F3F3F3"/>
    </w:rPr>
  </w:style>
  <w:style w:type="paragraph" w:styleId="BodyText">
    <w:name w:val="Body Text"/>
    <w:basedOn w:val="Normal"/>
    <w:link w:val="BodyTextChar"/>
    <w:uiPriority w:val="99"/>
    <w:semiHidden/>
    <w:unhideWhenUsed/>
    <w:rsid w:val="007B18A5"/>
    <w:pPr>
      <w:spacing w:after="120"/>
    </w:pPr>
  </w:style>
  <w:style w:type="character" w:customStyle="1" w:styleId="BodyTextChar">
    <w:name w:val="Body Text Char"/>
    <w:basedOn w:val="DefaultParagraphFont"/>
    <w:link w:val="BodyText"/>
    <w:uiPriority w:val="99"/>
    <w:semiHidden/>
    <w:rsid w:val="007B18A5"/>
  </w:style>
  <w:style w:type="paragraph" w:customStyle="1" w:styleId="western">
    <w:name w:val="western"/>
    <w:basedOn w:val="Normal"/>
    <w:rsid w:val="00813901"/>
    <w:pPr>
      <w:spacing w:before="100" w:beforeAutospacing="1" w:after="119" w:line="240" w:lineRule="auto"/>
    </w:pPr>
    <w:rPr>
      <w:rFonts w:ascii="Times New Roman" w:eastAsia="Times New Roman" w:hAnsi="Times New Roman" w:cs="Times New Roman"/>
      <w:sz w:val="24"/>
      <w:szCs w:val="24"/>
      <w:lang w:eastAsia="en-GB"/>
    </w:rPr>
  </w:style>
  <w:style w:type="paragraph" w:styleId="TOC3">
    <w:name w:val="toc 3"/>
    <w:basedOn w:val="Normal"/>
    <w:next w:val="Normal"/>
    <w:autoRedefine/>
    <w:uiPriority w:val="39"/>
    <w:unhideWhenUsed/>
    <w:rsid w:val="004B2328"/>
    <w:pPr>
      <w:spacing w:after="100"/>
      <w:ind w:left="440"/>
    </w:pPr>
  </w:style>
  <w:style w:type="paragraph" w:styleId="PlainText">
    <w:name w:val="Plain Text"/>
    <w:basedOn w:val="Normal"/>
    <w:link w:val="PlainTextChar"/>
    <w:uiPriority w:val="99"/>
    <w:semiHidden/>
    <w:unhideWhenUsed/>
    <w:rsid w:val="00204C84"/>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204C84"/>
    <w:rPr>
      <w:rFonts w:ascii="Consolas" w:hAnsi="Consolas"/>
      <w:sz w:val="21"/>
      <w:szCs w:val="21"/>
    </w:rPr>
  </w:style>
  <w:style w:type="paragraph" w:styleId="TOC4">
    <w:name w:val="toc 4"/>
    <w:basedOn w:val="Normal"/>
    <w:next w:val="Normal"/>
    <w:autoRedefine/>
    <w:uiPriority w:val="39"/>
    <w:unhideWhenUsed/>
    <w:rsid w:val="005A20D3"/>
    <w:pPr>
      <w:spacing w:after="100"/>
      <w:ind w:left="660"/>
    </w:pPr>
    <w:rPr>
      <w:rFonts w:eastAsiaTheme="minorEastAsia"/>
      <w:lang w:eastAsia="en-GB"/>
    </w:rPr>
  </w:style>
  <w:style w:type="paragraph" w:styleId="TOC5">
    <w:name w:val="toc 5"/>
    <w:basedOn w:val="Normal"/>
    <w:next w:val="Normal"/>
    <w:autoRedefine/>
    <w:uiPriority w:val="39"/>
    <w:unhideWhenUsed/>
    <w:rsid w:val="005A20D3"/>
    <w:pPr>
      <w:spacing w:after="100"/>
      <w:ind w:left="880"/>
    </w:pPr>
    <w:rPr>
      <w:rFonts w:eastAsiaTheme="minorEastAsia"/>
      <w:lang w:eastAsia="en-GB"/>
    </w:rPr>
  </w:style>
  <w:style w:type="paragraph" w:styleId="TOC6">
    <w:name w:val="toc 6"/>
    <w:basedOn w:val="Normal"/>
    <w:next w:val="Normal"/>
    <w:autoRedefine/>
    <w:uiPriority w:val="39"/>
    <w:unhideWhenUsed/>
    <w:rsid w:val="005A20D3"/>
    <w:pPr>
      <w:spacing w:after="100"/>
      <w:ind w:left="1100"/>
    </w:pPr>
    <w:rPr>
      <w:rFonts w:eastAsiaTheme="minorEastAsia"/>
      <w:lang w:eastAsia="en-GB"/>
    </w:rPr>
  </w:style>
  <w:style w:type="paragraph" w:styleId="TOC7">
    <w:name w:val="toc 7"/>
    <w:basedOn w:val="Normal"/>
    <w:next w:val="Normal"/>
    <w:autoRedefine/>
    <w:uiPriority w:val="39"/>
    <w:unhideWhenUsed/>
    <w:rsid w:val="005A20D3"/>
    <w:pPr>
      <w:spacing w:after="100"/>
      <w:ind w:left="1320"/>
    </w:pPr>
    <w:rPr>
      <w:rFonts w:eastAsiaTheme="minorEastAsia"/>
      <w:lang w:eastAsia="en-GB"/>
    </w:rPr>
  </w:style>
  <w:style w:type="paragraph" w:styleId="TOC8">
    <w:name w:val="toc 8"/>
    <w:basedOn w:val="Normal"/>
    <w:next w:val="Normal"/>
    <w:autoRedefine/>
    <w:uiPriority w:val="39"/>
    <w:unhideWhenUsed/>
    <w:rsid w:val="005A20D3"/>
    <w:pPr>
      <w:spacing w:after="100"/>
      <w:ind w:left="1540"/>
    </w:pPr>
    <w:rPr>
      <w:rFonts w:eastAsiaTheme="minorEastAsia"/>
      <w:lang w:eastAsia="en-GB"/>
    </w:rPr>
  </w:style>
  <w:style w:type="paragraph" w:styleId="TOC9">
    <w:name w:val="toc 9"/>
    <w:basedOn w:val="Normal"/>
    <w:next w:val="Normal"/>
    <w:autoRedefine/>
    <w:uiPriority w:val="39"/>
    <w:unhideWhenUsed/>
    <w:rsid w:val="005A20D3"/>
    <w:pPr>
      <w:spacing w:after="100"/>
      <w:ind w:left="1760"/>
    </w:pPr>
    <w:rPr>
      <w:rFonts w:eastAsiaTheme="minorEastAsia"/>
      <w:lang w:eastAsia="en-GB"/>
    </w:rPr>
  </w:style>
  <w:style w:type="character" w:customStyle="1" w:styleId="sku">
    <w:name w:val="sku"/>
    <w:basedOn w:val="DefaultParagraphFont"/>
    <w:rsid w:val="003A332E"/>
  </w:style>
  <w:style w:type="paragraph" w:styleId="TableofFigures">
    <w:name w:val="table of figures"/>
    <w:basedOn w:val="Normal"/>
    <w:next w:val="Normal"/>
    <w:uiPriority w:val="99"/>
    <w:unhideWhenUsed/>
    <w:rsid w:val="00670F26"/>
    <w:pPr>
      <w:spacing w:after="0"/>
    </w:pPr>
  </w:style>
  <w:style w:type="paragraph" w:customStyle="1" w:styleId="Default">
    <w:name w:val="Default"/>
    <w:rsid w:val="009C3143"/>
    <w:pPr>
      <w:autoSpaceDE w:val="0"/>
      <w:autoSpaceDN w:val="0"/>
      <w:adjustRightInd w:val="0"/>
      <w:spacing w:after="0" w:line="240" w:lineRule="auto"/>
    </w:pPr>
    <w:rPr>
      <w:rFonts w:ascii="Calibri" w:hAnsi="Calibri" w:cs="Calibri"/>
      <w:color w:val="000000"/>
      <w:sz w:val="24"/>
      <w:szCs w:val="24"/>
    </w:rPr>
  </w:style>
  <w:style w:type="character" w:styleId="Strong">
    <w:name w:val="Strong"/>
    <w:basedOn w:val="DefaultParagraphFont"/>
    <w:uiPriority w:val="22"/>
    <w:qFormat/>
    <w:rsid w:val="00FA4CA1"/>
    <w:rPr>
      <w:b/>
      <w:bCs/>
    </w:rPr>
  </w:style>
  <w:style w:type="paragraph" w:styleId="IntenseQuote">
    <w:name w:val="Intense Quote"/>
    <w:basedOn w:val="Normal"/>
    <w:next w:val="Normal"/>
    <w:link w:val="IntenseQuoteChar"/>
    <w:uiPriority w:val="30"/>
    <w:qFormat/>
    <w:rsid w:val="00A84CB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84CB1"/>
    <w:rPr>
      <w:b/>
      <w:bCs/>
      <w:i/>
      <w:iCs/>
      <w:color w:val="4F81BD" w:themeColor="accent1"/>
    </w:rPr>
  </w:style>
  <w:style w:type="character" w:styleId="IntenseReference">
    <w:name w:val="Intense Reference"/>
    <w:basedOn w:val="DefaultParagraphFont"/>
    <w:uiPriority w:val="32"/>
    <w:qFormat/>
    <w:rsid w:val="00A84CB1"/>
    <w:rPr>
      <w:b/>
      <w:bCs/>
      <w:smallCaps/>
      <w:color w:val="C0504D" w:themeColor="accent2"/>
      <w:spacing w:val="5"/>
      <w:u w:val="single"/>
    </w:rPr>
  </w:style>
  <w:style w:type="character" w:styleId="BookTitle">
    <w:name w:val="Book Title"/>
    <w:basedOn w:val="DefaultParagraphFont"/>
    <w:uiPriority w:val="33"/>
    <w:qFormat/>
    <w:rsid w:val="00A84CB1"/>
    <w:rPr>
      <w:b/>
      <w:bCs/>
      <w:smallCaps/>
      <w:spacing w:val="5"/>
    </w:rPr>
  </w:style>
  <w:style w:type="paragraph" w:styleId="Index1">
    <w:name w:val="index 1"/>
    <w:basedOn w:val="Normal"/>
    <w:next w:val="Normal"/>
    <w:autoRedefine/>
    <w:uiPriority w:val="99"/>
    <w:semiHidden/>
    <w:unhideWhenUsed/>
    <w:rsid w:val="001D7899"/>
    <w:pPr>
      <w:spacing w:after="0" w:line="240" w:lineRule="auto"/>
      <w:ind w:left="220" w:hanging="220"/>
    </w:pPr>
  </w:style>
  <w:style w:type="paragraph" w:styleId="Index2">
    <w:name w:val="index 2"/>
    <w:basedOn w:val="Normal"/>
    <w:next w:val="Normal"/>
    <w:autoRedefine/>
    <w:uiPriority w:val="99"/>
    <w:semiHidden/>
    <w:unhideWhenUsed/>
    <w:rsid w:val="001D7899"/>
    <w:pPr>
      <w:spacing w:after="0" w:line="240" w:lineRule="auto"/>
      <w:ind w:left="440" w:hanging="220"/>
    </w:pPr>
  </w:style>
  <w:style w:type="table" w:customStyle="1" w:styleId="LightShading1">
    <w:name w:val="Light Shading1"/>
    <w:basedOn w:val="TableNormal"/>
    <w:uiPriority w:val="60"/>
    <w:rsid w:val="001B591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Code">
    <w:name w:val="HTML Code"/>
    <w:basedOn w:val="DefaultParagraphFont"/>
    <w:uiPriority w:val="99"/>
    <w:semiHidden/>
    <w:unhideWhenUsed/>
    <w:rsid w:val="009B52F4"/>
    <w:rPr>
      <w:rFonts w:ascii="Courier New" w:eastAsia="Times New Roman" w:hAnsi="Courier New" w:cs="Courier New"/>
      <w:sz w:val="20"/>
      <w:szCs w:val="20"/>
    </w:rPr>
  </w:style>
  <w:style w:type="character" w:customStyle="1" w:styleId="token">
    <w:name w:val="token"/>
    <w:basedOn w:val="DefaultParagraphFont"/>
    <w:rsid w:val="009B52F4"/>
  </w:style>
  <w:style w:type="character" w:customStyle="1" w:styleId="UnresolvedMention1">
    <w:name w:val="Unresolved Mention1"/>
    <w:basedOn w:val="DefaultParagraphFont"/>
    <w:uiPriority w:val="99"/>
    <w:semiHidden/>
    <w:unhideWhenUsed/>
    <w:rsid w:val="004302E7"/>
    <w:rPr>
      <w:color w:val="808080"/>
      <w:shd w:val="clear" w:color="auto" w:fill="E6E6E6"/>
    </w:rPr>
  </w:style>
  <w:style w:type="character" w:styleId="HTMLKeyboard">
    <w:name w:val="HTML Keyboard"/>
    <w:basedOn w:val="DefaultParagraphFont"/>
    <w:uiPriority w:val="99"/>
    <w:semiHidden/>
    <w:unhideWhenUsed/>
    <w:rsid w:val="002662F7"/>
    <w:rPr>
      <w:rFonts w:ascii="Courier New" w:eastAsia="Times New Roman" w:hAnsi="Courier New" w:cs="Courier New"/>
      <w:sz w:val="20"/>
      <w:szCs w:val="20"/>
    </w:rPr>
  </w:style>
  <w:style w:type="paragraph" w:styleId="DocumentMap">
    <w:name w:val="Document Map"/>
    <w:basedOn w:val="Normal"/>
    <w:link w:val="DocumentMapChar"/>
    <w:uiPriority w:val="99"/>
    <w:semiHidden/>
    <w:unhideWhenUsed/>
    <w:rsid w:val="00C24B3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24B34"/>
    <w:rPr>
      <w:rFonts w:ascii="Tahoma" w:hAnsi="Tahoma" w:cs="Tahoma"/>
      <w:sz w:val="16"/>
      <w:szCs w:val="16"/>
    </w:rPr>
  </w:style>
  <w:style w:type="character" w:customStyle="1" w:styleId="UnresolvedMention2">
    <w:name w:val="Unresolved Mention2"/>
    <w:basedOn w:val="DefaultParagraphFont"/>
    <w:uiPriority w:val="99"/>
    <w:semiHidden/>
    <w:unhideWhenUsed/>
    <w:rsid w:val="00DA145E"/>
    <w:rPr>
      <w:color w:val="605E5C"/>
      <w:shd w:val="clear" w:color="auto" w:fill="E1DFDD"/>
    </w:rPr>
  </w:style>
  <w:style w:type="table" w:customStyle="1" w:styleId="LightShading2">
    <w:name w:val="Light Shading2"/>
    <w:basedOn w:val="TableNormal"/>
    <w:uiPriority w:val="60"/>
    <w:rsid w:val="0092641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2">
    <w:name w:val="Light List2"/>
    <w:basedOn w:val="TableNormal"/>
    <w:uiPriority w:val="61"/>
    <w:rsid w:val="006554C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6554C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UnresolvedMention3">
    <w:name w:val="Unresolved Mention3"/>
    <w:basedOn w:val="DefaultParagraphFont"/>
    <w:uiPriority w:val="99"/>
    <w:semiHidden/>
    <w:unhideWhenUsed/>
    <w:rsid w:val="000F664F"/>
    <w:rPr>
      <w:color w:val="605E5C"/>
      <w:shd w:val="clear" w:color="auto" w:fill="E1DFDD"/>
    </w:rPr>
  </w:style>
  <w:style w:type="character" w:customStyle="1" w:styleId="UnresolvedMention4">
    <w:name w:val="Unresolved Mention4"/>
    <w:basedOn w:val="DefaultParagraphFont"/>
    <w:uiPriority w:val="99"/>
    <w:semiHidden/>
    <w:unhideWhenUsed/>
    <w:rsid w:val="00C3733E"/>
    <w:rPr>
      <w:color w:val="605E5C"/>
      <w:shd w:val="clear" w:color="auto" w:fill="E1DFDD"/>
    </w:rPr>
  </w:style>
  <w:style w:type="character" w:customStyle="1" w:styleId="UnresolvedMention5">
    <w:name w:val="Unresolved Mention5"/>
    <w:basedOn w:val="DefaultParagraphFont"/>
    <w:uiPriority w:val="99"/>
    <w:semiHidden/>
    <w:unhideWhenUsed/>
    <w:rsid w:val="008E514E"/>
    <w:rPr>
      <w:color w:val="605E5C"/>
      <w:shd w:val="clear" w:color="auto" w:fill="E1DFDD"/>
    </w:rPr>
  </w:style>
  <w:style w:type="character" w:customStyle="1" w:styleId="UnresolvedMention6">
    <w:name w:val="Unresolved Mention6"/>
    <w:basedOn w:val="DefaultParagraphFont"/>
    <w:uiPriority w:val="99"/>
    <w:semiHidden/>
    <w:unhideWhenUsed/>
    <w:rsid w:val="00FC4B02"/>
    <w:rPr>
      <w:color w:val="605E5C"/>
      <w:shd w:val="clear" w:color="auto" w:fill="E1DFDD"/>
    </w:rPr>
  </w:style>
  <w:style w:type="character" w:customStyle="1" w:styleId="UnresolvedMention7">
    <w:name w:val="Unresolved Mention7"/>
    <w:basedOn w:val="DefaultParagraphFont"/>
    <w:uiPriority w:val="99"/>
    <w:semiHidden/>
    <w:unhideWhenUsed/>
    <w:rsid w:val="007B327A"/>
    <w:rPr>
      <w:color w:val="605E5C"/>
      <w:shd w:val="clear" w:color="auto" w:fill="E1DFDD"/>
    </w:rPr>
  </w:style>
  <w:style w:type="table" w:customStyle="1" w:styleId="GridTable21">
    <w:name w:val="Grid Table 21"/>
    <w:basedOn w:val="TableNormal"/>
    <w:uiPriority w:val="47"/>
    <w:rsid w:val="00C70B68"/>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uiPriority w:val="49"/>
    <w:rsid w:val="00C70B6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pl-k">
    <w:name w:val="pl-k"/>
    <w:basedOn w:val="DefaultParagraphFont"/>
    <w:rsid w:val="00DE7979"/>
  </w:style>
  <w:style w:type="character" w:customStyle="1" w:styleId="UnresolvedMention8">
    <w:name w:val="Unresolved Mention8"/>
    <w:basedOn w:val="DefaultParagraphFont"/>
    <w:uiPriority w:val="99"/>
    <w:semiHidden/>
    <w:unhideWhenUsed/>
    <w:rsid w:val="00DE7979"/>
    <w:rPr>
      <w:color w:val="605E5C"/>
      <w:shd w:val="clear" w:color="auto" w:fill="E1DFDD"/>
    </w:rPr>
  </w:style>
  <w:style w:type="character" w:styleId="UnresolvedMention">
    <w:name w:val="Unresolved Mention"/>
    <w:basedOn w:val="DefaultParagraphFont"/>
    <w:uiPriority w:val="99"/>
    <w:semiHidden/>
    <w:unhideWhenUsed/>
    <w:rsid w:val="00B01B83"/>
    <w:rPr>
      <w:color w:val="605E5C"/>
      <w:shd w:val="clear" w:color="auto" w:fill="E1DFDD"/>
    </w:rPr>
  </w:style>
  <w:style w:type="paragraph" w:customStyle="1" w:styleId="ydpa739d433yiv5862228714msonormal">
    <w:name w:val="ydpa739d433yiv5862228714msonormal"/>
    <w:basedOn w:val="Normal"/>
    <w:rsid w:val="00B14D77"/>
    <w:pPr>
      <w:spacing w:before="100" w:beforeAutospacing="1" w:after="100" w:afterAutospacing="1" w:line="240" w:lineRule="auto"/>
    </w:pPr>
    <w:rPr>
      <w:rFonts w:ascii="Times New Roman" w:hAnsi="Times New Roman" w:cs="Times New Roman"/>
      <w:sz w:val="24"/>
      <w:szCs w:val="24"/>
      <w:lang w:eastAsia="en-GB"/>
    </w:rPr>
  </w:style>
  <w:style w:type="paragraph" w:styleId="HTMLPreformatted">
    <w:name w:val="HTML Preformatted"/>
    <w:basedOn w:val="Normal"/>
    <w:link w:val="HTMLPreformattedChar"/>
    <w:uiPriority w:val="99"/>
    <w:semiHidden/>
    <w:unhideWhenUsed/>
    <w:rsid w:val="004766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476694"/>
    <w:rPr>
      <w:rFonts w:ascii="Courier New" w:eastAsia="Times New Roman" w:hAnsi="Courier New" w:cs="Courier New"/>
      <w:sz w:val="20"/>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7715">
      <w:bodyDiv w:val="1"/>
      <w:marLeft w:val="0"/>
      <w:marRight w:val="0"/>
      <w:marTop w:val="0"/>
      <w:marBottom w:val="0"/>
      <w:divBdr>
        <w:top w:val="none" w:sz="0" w:space="0" w:color="auto"/>
        <w:left w:val="none" w:sz="0" w:space="0" w:color="auto"/>
        <w:bottom w:val="none" w:sz="0" w:space="0" w:color="auto"/>
        <w:right w:val="none" w:sz="0" w:space="0" w:color="auto"/>
      </w:divBdr>
    </w:div>
    <w:div w:id="32778058">
      <w:bodyDiv w:val="1"/>
      <w:marLeft w:val="0"/>
      <w:marRight w:val="0"/>
      <w:marTop w:val="0"/>
      <w:marBottom w:val="0"/>
      <w:divBdr>
        <w:top w:val="none" w:sz="0" w:space="0" w:color="auto"/>
        <w:left w:val="none" w:sz="0" w:space="0" w:color="auto"/>
        <w:bottom w:val="none" w:sz="0" w:space="0" w:color="auto"/>
        <w:right w:val="none" w:sz="0" w:space="0" w:color="auto"/>
      </w:divBdr>
    </w:div>
    <w:div w:id="107043280">
      <w:bodyDiv w:val="1"/>
      <w:marLeft w:val="0"/>
      <w:marRight w:val="0"/>
      <w:marTop w:val="0"/>
      <w:marBottom w:val="0"/>
      <w:divBdr>
        <w:top w:val="none" w:sz="0" w:space="0" w:color="auto"/>
        <w:left w:val="none" w:sz="0" w:space="0" w:color="auto"/>
        <w:bottom w:val="none" w:sz="0" w:space="0" w:color="auto"/>
        <w:right w:val="none" w:sz="0" w:space="0" w:color="auto"/>
      </w:divBdr>
    </w:div>
    <w:div w:id="152531519">
      <w:bodyDiv w:val="1"/>
      <w:marLeft w:val="0"/>
      <w:marRight w:val="0"/>
      <w:marTop w:val="0"/>
      <w:marBottom w:val="0"/>
      <w:divBdr>
        <w:top w:val="none" w:sz="0" w:space="0" w:color="auto"/>
        <w:left w:val="none" w:sz="0" w:space="0" w:color="auto"/>
        <w:bottom w:val="none" w:sz="0" w:space="0" w:color="auto"/>
        <w:right w:val="none" w:sz="0" w:space="0" w:color="auto"/>
      </w:divBdr>
    </w:div>
    <w:div w:id="153759325">
      <w:bodyDiv w:val="1"/>
      <w:marLeft w:val="0"/>
      <w:marRight w:val="0"/>
      <w:marTop w:val="0"/>
      <w:marBottom w:val="0"/>
      <w:divBdr>
        <w:top w:val="none" w:sz="0" w:space="0" w:color="auto"/>
        <w:left w:val="none" w:sz="0" w:space="0" w:color="auto"/>
        <w:bottom w:val="none" w:sz="0" w:space="0" w:color="auto"/>
        <w:right w:val="none" w:sz="0" w:space="0" w:color="auto"/>
      </w:divBdr>
    </w:div>
    <w:div w:id="204800386">
      <w:bodyDiv w:val="1"/>
      <w:marLeft w:val="0"/>
      <w:marRight w:val="0"/>
      <w:marTop w:val="0"/>
      <w:marBottom w:val="0"/>
      <w:divBdr>
        <w:top w:val="none" w:sz="0" w:space="0" w:color="auto"/>
        <w:left w:val="none" w:sz="0" w:space="0" w:color="auto"/>
        <w:bottom w:val="none" w:sz="0" w:space="0" w:color="auto"/>
        <w:right w:val="none" w:sz="0" w:space="0" w:color="auto"/>
      </w:divBdr>
    </w:div>
    <w:div w:id="224536035">
      <w:bodyDiv w:val="1"/>
      <w:marLeft w:val="0"/>
      <w:marRight w:val="0"/>
      <w:marTop w:val="0"/>
      <w:marBottom w:val="0"/>
      <w:divBdr>
        <w:top w:val="none" w:sz="0" w:space="0" w:color="auto"/>
        <w:left w:val="none" w:sz="0" w:space="0" w:color="auto"/>
        <w:bottom w:val="none" w:sz="0" w:space="0" w:color="auto"/>
        <w:right w:val="none" w:sz="0" w:space="0" w:color="auto"/>
      </w:divBdr>
    </w:div>
    <w:div w:id="270666236">
      <w:bodyDiv w:val="1"/>
      <w:marLeft w:val="0"/>
      <w:marRight w:val="0"/>
      <w:marTop w:val="0"/>
      <w:marBottom w:val="0"/>
      <w:divBdr>
        <w:top w:val="none" w:sz="0" w:space="0" w:color="auto"/>
        <w:left w:val="none" w:sz="0" w:space="0" w:color="auto"/>
        <w:bottom w:val="none" w:sz="0" w:space="0" w:color="auto"/>
        <w:right w:val="none" w:sz="0" w:space="0" w:color="auto"/>
      </w:divBdr>
    </w:div>
    <w:div w:id="275210429">
      <w:bodyDiv w:val="1"/>
      <w:marLeft w:val="0"/>
      <w:marRight w:val="0"/>
      <w:marTop w:val="0"/>
      <w:marBottom w:val="0"/>
      <w:divBdr>
        <w:top w:val="none" w:sz="0" w:space="0" w:color="auto"/>
        <w:left w:val="none" w:sz="0" w:space="0" w:color="auto"/>
        <w:bottom w:val="none" w:sz="0" w:space="0" w:color="auto"/>
        <w:right w:val="none" w:sz="0" w:space="0" w:color="auto"/>
      </w:divBdr>
      <w:divsChild>
        <w:div w:id="475487322">
          <w:marLeft w:val="0"/>
          <w:marRight w:val="0"/>
          <w:marTop w:val="0"/>
          <w:marBottom w:val="0"/>
          <w:divBdr>
            <w:top w:val="none" w:sz="0" w:space="0" w:color="auto"/>
            <w:left w:val="none" w:sz="0" w:space="0" w:color="auto"/>
            <w:bottom w:val="none" w:sz="0" w:space="0" w:color="auto"/>
            <w:right w:val="none" w:sz="0" w:space="0" w:color="auto"/>
          </w:divBdr>
          <w:divsChild>
            <w:div w:id="374700248">
              <w:marLeft w:val="0"/>
              <w:marRight w:val="0"/>
              <w:marTop w:val="0"/>
              <w:marBottom w:val="0"/>
              <w:divBdr>
                <w:top w:val="none" w:sz="0" w:space="0" w:color="auto"/>
                <w:left w:val="none" w:sz="0" w:space="0" w:color="auto"/>
                <w:bottom w:val="none" w:sz="0" w:space="0" w:color="auto"/>
                <w:right w:val="none" w:sz="0" w:space="0" w:color="auto"/>
              </w:divBdr>
              <w:divsChild>
                <w:div w:id="1174995832">
                  <w:marLeft w:val="0"/>
                  <w:marRight w:val="330"/>
                  <w:marTop w:val="0"/>
                  <w:marBottom w:val="0"/>
                  <w:divBdr>
                    <w:top w:val="none" w:sz="0" w:space="0" w:color="auto"/>
                    <w:left w:val="none" w:sz="0" w:space="0" w:color="auto"/>
                    <w:bottom w:val="none" w:sz="0" w:space="0" w:color="auto"/>
                    <w:right w:val="none" w:sz="0" w:space="0" w:color="auto"/>
                  </w:divBdr>
                  <w:divsChild>
                    <w:div w:id="1604386944">
                      <w:marLeft w:val="0"/>
                      <w:marRight w:val="0"/>
                      <w:marTop w:val="0"/>
                      <w:marBottom w:val="0"/>
                      <w:divBdr>
                        <w:top w:val="none" w:sz="0" w:space="0" w:color="auto"/>
                        <w:left w:val="none" w:sz="0" w:space="0" w:color="auto"/>
                        <w:bottom w:val="none" w:sz="0" w:space="0" w:color="auto"/>
                        <w:right w:val="none" w:sz="0" w:space="0" w:color="auto"/>
                      </w:divBdr>
                      <w:divsChild>
                        <w:div w:id="1201089094">
                          <w:marLeft w:val="0"/>
                          <w:marRight w:val="120"/>
                          <w:marTop w:val="195"/>
                          <w:marBottom w:val="75"/>
                          <w:divBdr>
                            <w:top w:val="single" w:sz="6" w:space="2" w:color="DCDCDC"/>
                            <w:left w:val="single" w:sz="6" w:space="0" w:color="DCDCDC"/>
                            <w:bottom w:val="single" w:sz="6" w:space="2" w:color="DCDCDC"/>
                            <w:right w:val="single" w:sz="6" w:space="0" w:color="DCDCDC"/>
                          </w:divBdr>
                          <w:divsChild>
                            <w:div w:id="1746344196">
                              <w:marLeft w:val="0"/>
                              <w:marRight w:val="0"/>
                              <w:marTop w:val="0"/>
                              <w:marBottom w:val="0"/>
                              <w:divBdr>
                                <w:top w:val="none" w:sz="0" w:space="0" w:color="auto"/>
                                <w:left w:val="none" w:sz="0" w:space="0" w:color="auto"/>
                                <w:bottom w:val="none" w:sz="0" w:space="0" w:color="auto"/>
                                <w:right w:val="none" w:sz="0" w:space="0" w:color="auto"/>
                              </w:divBdr>
                            </w:div>
                            <w:div w:id="2085029058">
                              <w:marLeft w:val="0"/>
                              <w:marRight w:val="0"/>
                              <w:marTop w:val="0"/>
                              <w:marBottom w:val="0"/>
                              <w:divBdr>
                                <w:top w:val="none" w:sz="0" w:space="0" w:color="auto"/>
                                <w:left w:val="none" w:sz="0" w:space="0" w:color="auto"/>
                                <w:bottom w:val="none" w:sz="0" w:space="0" w:color="auto"/>
                                <w:right w:val="none" w:sz="0" w:space="0" w:color="auto"/>
                              </w:divBdr>
                              <w:divsChild>
                                <w:div w:id="106935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8214553">
      <w:bodyDiv w:val="1"/>
      <w:marLeft w:val="0"/>
      <w:marRight w:val="0"/>
      <w:marTop w:val="0"/>
      <w:marBottom w:val="0"/>
      <w:divBdr>
        <w:top w:val="none" w:sz="0" w:space="0" w:color="auto"/>
        <w:left w:val="none" w:sz="0" w:space="0" w:color="auto"/>
        <w:bottom w:val="none" w:sz="0" w:space="0" w:color="auto"/>
        <w:right w:val="none" w:sz="0" w:space="0" w:color="auto"/>
      </w:divBdr>
    </w:div>
    <w:div w:id="367070337">
      <w:bodyDiv w:val="1"/>
      <w:marLeft w:val="0"/>
      <w:marRight w:val="0"/>
      <w:marTop w:val="0"/>
      <w:marBottom w:val="0"/>
      <w:divBdr>
        <w:top w:val="none" w:sz="0" w:space="0" w:color="auto"/>
        <w:left w:val="none" w:sz="0" w:space="0" w:color="auto"/>
        <w:bottom w:val="none" w:sz="0" w:space="0" w:color="auto"/>
        <w:right w:val="none" w:sz="0" w:space="0" w:color="auto"/>
      </w:divBdr>
    </w:div>
    <w:div w:id="394744021">
      <w:marLeft w:val="0"/>
      <w:marRight w:val="0"/>
      <w:marTop w:val="0"/>
      <w:marBottom w:val="0"/>
      <w:divBdr>
        <w:top w:val="none" w:sz="0" w:space="0" w:color="auto"/>
        <w:left w:val="none" w:sz="0" w:space="0" w:color="auto"/>
        <w:bottom w:val="none" w:sz="0" w:space="0" w:color="auto"/>
        <w:right w:val="none" w:sz="0" w:space="0" w:color="auto"/>
      </w:divBdr>
    </w:div>
    <w:div w:id="425541199">
      <w:bodyDiv w:val="1"/>
      <w:marLeft w:val="0"/>
      <w:marRight w:val="0"/>
      <w:marTop w:val="0"/>
      <w:marBottom w:val="0"/>
      <w:divBdr>
        <w:top w:val="none" w:sz="0" w:space="0" w:color="auto"/>
        <w:left w:val="none" w:sz="0" w:space="0" w:color="auto"/>
        <w:bottom w:val="none" w:sz="0" w:space="0" w:color="auto"/>
        <w:right w:val="none" w:sz="0" w:space="0" w:color="auto"/>
      </w:divBdr>
    </w:div>
    <w:div w:id="434442072">
      <w:bodyDiv w:val="1"/>
      <w:marLeft w:val="0"/>
      <w:marRight w:val="0"/>
      <w:marTop w:val="0"/>
      <w:marBottom w:val="0"/>
      <w:divBdr>
        <w:top w:val="none" w:sz="0" w:space="0" w:color="auto"/>
        <w:left w:val="none" w:sz="0" w:space="0" w:color="auto"/>
        <w:bottom w:val="none" w:sz="0" w:space="0" w:color="auto"/>
        <w:right w:val="none" w:sz="0" w:space="0" w:color="auto"/>
      </w:divBdr>
    </w:div>
    <w:div w:id="536477909">
      <w:bodyDiv w:val="1"/>
      <w:marLeft w:val="0"/>
      <w:marRight w:val="0"/>
      <w:marTop w:val="0"/>
      <w:marBottom w:val="0"/>
      <w:divBdr>
        <w:top w:val="none" w:sz="0" w:space="0" w:color="auto"/>
        <w:left w:val="none" w:sz="0" w:space="0" w:color="auto"/>
        <w:bottom w:val="none" w:sz="0" w:space="0" w:color="auto"/>
        <w:right w:val="none" w:sz="0" w:space="0" w:color="auto"/>
      </w:divBdr>
    </w:div>
    <w:div w:id="612984419">
      <w:bodyDiv w:val="1"/>
      <w:marLeft w:val="0"/>
      <w:marRight w:val="0"/>
      <w:marTop w:val="0"/>
      <w:marBottom w:val="0"/>
      <w:divBdr>
        <w:top w:val="none" w:sz="0" w:space="0" w:color="auto"/>
        <w:left w:val="none" w:sz="0" w:space="0" w:color="auto"/>
        <w:bottom w:val="none" w:sz="0" w:space="0" w:color="auto"/>
        <w:right w:val="none" w:sz="0" w:space="0" w:color="auto"/>
      </w:divBdr>
    </w:div>
    <w:div w:id="662783694">
      <w:bodyDiv w:val="1"/>
      <w:marLeft w:val="0"/>
      <w:marRight w:val="0"/>
      <w:marTop w:val="0"/>
      <w:marBottom w:val="0"/>
      <w:divBdr>
        <w:top w:val="none" w:sz="0" w:space="0" w:color="auto"/>
        <w:left w:val="none" w:sz="0" w:space="0" w:color="auto"/>
        <w:bottom w:val="none" w:sz="0" w:space="0" w:color="auto"/>
        <w:right w:val="none" w:sz="0" w:space="0" w:color="auto"/>
      </w:divBdr>
    </w:div>
    <w:div w:id="695498191">
      <w:bodyDiv w:val="1"/>
      <w:marLeft w:val="0"/>
      <w:marRight w:val="0"/>
      <w:marTop w:val="0"/>
      <w:marBottom w:val="0"/>
      <w:divBdr>
        <w:top w:val="none" w:sz="0" w:space="0" w:color="auto"/>
        <w:left w:val="none" w:sz="0" w:space="0" w:color="auto"/>
        <w:bottom w:val="none" w:sz="0" w:space="0" w:color="auto"/>
        <w:right w:val="none" w:sz="0" w:space="0" w:color="auto"/>
      </w:divBdr>
    </w:div>
    <w:div w:id="713314387">
      <w:bodyDiv w:val="1"/>
      <w:marLeft w:val="0"/>
      <w:marRight w:val="0"/>
      <w:marTop w:val="0"/>
      <w:marBottom w:val="0"/>
      <w:divBdr>
        <w:top w:val="none" w:sz="0" w:space="0" w:color="auto"/>
        <w:left w:val="none" w:sz="0" w:space="0" w:color="auto"/>
        <w:bottom w:val="none" w:sz="0" w:space="0" w:color="auto"/>
        <w:right w:val="none" w:sz="0" w:space="0" w:color="auto"/>
      </w:divBdr>
    </w:div>
    <w:div w:id="716003605">
      <w:bodyDiv w:val="1"/>
      <w:marLeft w:val="0"/>
      <w:marRight w:val="0"/>
      <w:marTop w:val="0"/>
      <w:marBottom w:val="0"/>
      <w:divBdr>
        <w:top w:val="none" w:sz="0" w:space="0" w:color="auto"/>
        <w:left w:val="none" w:sz="0" w:space="0" w:color="auto"/>
        <w:bottom w:val="none" w:sz="0" w:space="0" w:color="auto"/>
        <w:right w:val="none" w:sz="0" w:space="0" w:color="auto"/>
      </w:divBdr>
    </w:div>
    <w:div w:id="757091987">
      <w:bodyDiv w:val="1"/>
      <w:marLeft w:val="0"/>
      <w:marRight w:val="0"/>
      <w:marTop w:val="0"/>
      <w:marBottom w:val="0"/>
      <w:divBdr>
        <w:top w:val="none" w:sz="0" w:space="0" w:color="auto"/>
        <w:left w:val="none" w:sz="0" w:space="0" w:color="auto"/>
        <w:bottom w:val="none" w:sz="0" w:space="0" w:color="auto"/>
        <w:right w:val="none" w:sz="0" w:space="0" w:color="auto"/>
      </w:divBdr>
    </w:div>
    <w:div w:id="768231592">
      <w:bodyDiv w:val="1"/>
      <w:marLeft w:val="0"/>
      <w:marRight w:val="0"/>
      <w:marTop w:val="0"/>
      <w:marBottom w:val="0"/>
      <w:divBdr>
        <w:top w:val="none" w:sz="0" w:space="0" w:color="auto"/>
        <w:left w:val="none" w:sz="0" w:space="0" w:color="auto"/>
        <w:bottom w:val="none" w:sz="0" w:space="0" w:color="auto"/>
        <w:right w:val="none" w:sz="0" w:space="0" w:color="auto"/>
      </w:divBdr>
    </w:div>
    <w:div w:id="770470506">
      <w:bodyDiv w:val="1"/>
      <w:marLeft w:val="0"/>
      <w:marRight w:val="0"/>
      <w:marTop w:val="0"/>
      <w:marBottom w:val="0"/>
      <w:divBdr>
        <w:top w:val="none" w:sz="0" w:space="0" w:color="auto"/>
        <w:left w:val="none" w:sz="0" w:space="0" w:color="auto"/>
        <w:bottom w:val="none" w:sz="0" w:space="0" w:color="auto"/>
        <w:right w:val="none" w:sz="0" w:space="0" w:color="auto"/>
      </w:divBdr>
    </w:div>
    <w:div w:id="812797967">
      <w:bodyDiv w:val="1"/>
      <w:marLeft w:val="0"/>
      <w:marRight w:val="0"/>
      <w:marTop w:val="0"/>
      <w:marBottom w:val="0"/>
      <w:divBdr>
        <w:top w:val="none" w:sz="0" w:space="0" w:color="auto"/>
        <w:left w:val="none" w:sz="0" w:space="0" w:color="auto"/>
        <w:bottom w:val="none" w:sz="0" w:space="0" w:color="auto"/>
        <w:right w:val="none" w:sz="0" w:space="0" w:color="auto"/>
      </w:divBdr>
    </w:div>
    <w:div w:id="845511863">
      <w:bodyDiv w:val="1"/>
      <w:marLeft w:val="0"/>
      <w:marRight w:val="0"/>
      <w:marTop w:val="0"/>
      <w:marBottom w:val="0"/>
      <w:divBdr>
        <w:top w:val="none" w:sz="0" w:space="0" w:color="auto"/>
        <w:left w:val="none" w:sz="0" w:space="0" w:color="auto"/>
        <w:bottom w:val="none" w:sz="0" w:space="0" w:color="auto"/>
        <w:right w:val="none" w:sz="0" w:space="0" w:color="auto"/>
      </w:divBdr>
    </w:div>
    <w:div w:id="848299230">
      <w:bodyDiv w:val="1"/>
      <w:marLeft w:val="0"/>
      <w:marRight w:val="0"/>
      <w:marTop w:val="0"/>
      <w:marBottom w:val="0"/>
      <w:divBdr>
        <w:top w:val="none" w:sz="0" w:space="0" w:color="auto"/>
        <w:left w:val="none" w:sz="0" w:space="0" w:color="auto"/>
        <w:bottom w:val="none" w:sz="0" w:space="0" w:color="auto"/>
        <w:right w:val="none" w:sz="0" w:space="0" w:color="auto"/>
      </w:divBdr>
    </w:div>
    <w:div w:id="877352757">
      <w:bodyDiv w:val="1"/>
      <w:marLeft w:val="0"/>
      <w:marRight w:val="0"/>
      <w:marTop w:val="0"/>
      <w:marBottom w:val="0"/>
      <w:divBdr>
        <w:top w:val="none" w:sz="0" w:space="0" w:color="auto"/>
        <w:left w:val="none" w:sz="0" w:space="0" w:color="auto"/>
        <w:bottom w:val="none" w:sz="0" w:space="0" w:color="auto"/>
        <w:right w:val="none" w:sz="0" w:space="0" w:color="auto"/>
      </w:divBdr>
      <w:divsChild>
        <w:div w:id="1633512857">
          <w:marLeft w:val="0"/>
          <w:marRight w:val="0"/>
          <w:marTop w:val="0"/>
          <w:marBottom w:val="0"/>
          <w:divBdr>
            <w:top w:val="none" w:sz="0" w:space="0" w:color="auto"/>
            <w:left w:val="none" w:sz="0" w:space="0" w:color="auto"/>
            <w:bottom w:val="none" w:sz="0" w:space="0" w:color="auto"/>
            <w:right w:val="none" w:sz="0" w:space="0" w:color="auto"/>
          </w:divBdr>
          <w:divsChild>
            <w:div w:id="1908489900">
              <w:marLeft w:val="0"/>
              <w:marRight w:val="0"/>
              <w:marTop w:val="0"/>
              <w:marBottom w:val="0"/>
              <w:divBdr>
                <w:top w:val="none" w:sz="0" w:space="0" w:color="auto"/>
                <w:left w:val="none" w:sz="0" w:space="0" w:color="auto"/>
                <w:bottom w:val="none" w:sz="0" w:space="0" w:color="auto"/>
                <w:right w:val="none" w:sz="0" w:space="0" w:color="auto"/>
              </w:divBdr>
              <w:divsChild>
                <w:div w:id="747459319">
                  <w:marLeft w:val="0"/>
                  <w:marRight w:val="0"/>
                  <w:marTop w:val="0"/>
                  <w:marBottom w:val="0"/>
                  <w:divBdr>
                    <w:top w:val="none" w:sz="0" w:space="0" w:color="auto"/>
                    <w:left w:val="none" w:sz="0" w:space="0" w:color="auto"/>
                    <w:bottom w:val="none" w:sz="0" w:space="0" w:color="auto"/>
                    <w:right w:val="none" w:sz="0" w:space="0" w:color="auto"/>
                  </w:divBdr>
                  <w:divsChild>
                    <w:div w:id="2012634440">
                      <w:marLeft w:val="0"/>
                      <w:marRight w:val="0"/>
                      <w:marTop w:val="0"/>
                      <w:marBottom w:val="0"/>
                      <w:divBdr>
                        <w:top w:val="none" w:sz="0" w:space="0" w:color="auto"/>
                        <w:left w:val="none" w:sz="0" w:space="0" w:color="auto"/>
                        <w:bottom w:val="none" w:sz="0" w:space="0" w:color="auto"/>
                        <w:right w:val="none" w:sz="0" w:space="0" w:color="auto"/>
                      </w:divBdr>
                      <w:divsChild>
                        <w:div w:id="1654867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1688268">
      <w:bodyDiv w:val="1"/>
      <w:marLeft w:val="0"/>
      <w:marRight w:val="0"/>
      <w:marTop w:val="0"/>
      <w:marBottom w:val="0"/>
      <w:divBdr>
        <w:top w:val="none" w:sz="0" w:space="0" w:color="auto"/>
        <w:left w:val="none" w:sz="0" w:space="0" w:color="auto"/>
        <w:bottom w:val="none" w:sz="0" w:space="0" w:color="auto"/>
        <w:right w:val="none" w:sz="0" w:space="0" w:color="auto"/>
      </w:divBdr>
      <w:divsChild>
        <w:div w:id="1399591638">
          <w:marLeft w:val="0"/>
          <w:marRight w:val="0"/>
          <w:marTop w:val="0"/>
          <w:marBottom w:val="0"/>
          <w:divBdr>
            <w:top w:val="none" w:sz="0" w:space="0" w:color="auto"/>
            <w:left w:val="none" w:sz="0" w:space="0" w:color="auto"/>
            <w:bottom w:val="none" w:sz="0" w:space="0" w:color="auto"/>
            <w:right w:val="none" w:sz="0" w:space="0" w:color="auto"/>
          </w:divBdr>
          <w:divsChild>
            <w:div w:id="919679025">
              <w:marLeft w:val="0"/>
              <w:marRight w:val="0"/>
              <w:marTop w:val="0"/>
              <w:marBottom w:val="0"/>
              <w:divBdr>
                <w:top w:val="none" w:sz="0" w:space="0" w:color="auto"/>
                <w:left w:val="none" w:sz="0" w:space="0" w:color="auto"/>
                <w:bottom w:val="none" w:sz="0" w:space="0" w:color="auto"/>
                <w:right w:val="none" w:sz="0" w:space="0" w:color="auto"/>
              </w:divBdr>
              <w:divsChild>
                <w:div w:id="1819421754">
                  <w:marLeft w:val="0"/>
                  <w:marRight w:val="0"/>
                  <w:marTop w:val="0"/>
                  <w:marBottom w:val="0"/>
                  <w:divBdr>
                    <w:top w:val="none" w:sz="0" w:space="0" w:color="auto"/>
                    <w:left w:val="none" w:sz="0" w:space="0" w:color="auto"/>
                    <w:bottom w:val="none" w:sz="0" w:space="0" w:color="auto"/>
                    <w:right w:val="none" w:sz="0" w:space="0" w:color="auto"/>
                  </w:divBdr>
                  <w:divsChild>
                    <w:div w:id="494689423">
                      <w:marLeft w:val="0"/>
                      <w:marRight w:val="0"/>
                      <w:marTop w:val="0"/>
                      <w:marBottom w:val="0"/>
                      <w:divBdr>
                        <w:top w:val="none" w:sz="0" w:space="0" w:color="auto"/>
                        <w:left w:val="none" w:sz="0" w:space="0" w:color="auto"/>
                        <w:bottom w:val="none" w:sz="0" w:space="0" w:color="auto"/>
                        <w:right w:val="none" w:sz="0" w:space="0" w:color="auto"/>
                      </w:divBdr>
                      <w:divsChild>
                        <w:div w:id="110828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3067376">
      <w:marLeft w:val="0"/>
      <w:marRight w:val="0"/>
      <w:marTop w:val="0"/>
      <w:marBottom w:val="0"/>
      <w:divBdr>
        <w:top w:val="none" w:sz="0" w:space="0" w:color="auto"/>
        <w:left w:val="none" w:sz="0" w:space="0" w:color="auto"/>
        <w:bottom w:val="none" w:sz="0" w:space="0" w:color="auto"/>
        <w:right w:val="none" w:sz="0" w:space="0" w:color="auto"/>
      </w:divBdr>
    </w:div>
    <w:div w:id="1019088763">
      <w:bodyDiv w:val="1"/>
      <w:marLeft w:val="0"/>
      <w:marRight w:val="0"/>
      <w:marTop w:val="0"/>
      <w:marBottom w:val="0"/>
      <w:divBdr>
        <w:top w:val="none" w:sz="0" w:space="0" w:color="auto"/>
        <w:left w:val="none" w:sz="0" w:space="0" w:color="auto"/>
        <w:bottom w:val="none" w:sz="0" w:space="0" w:color="auto"/>
        <w:right w:val="none" w:sz="0" w:space="0" w:color="auto"/>
      </w:divBdr>
    </w:div>
    <w:div w:id="1037701030">
      <w:bodyDiv w:val="1"/>
      <w:marLeft w:val="0"/>
      <w:marRight w:val="0"/>
      <w:marTop w:val="0"/>
      <w:marBottom w:val="0"/>
      <w:divBdr>
        <w:top w:val="none" w:sz="0" w:space="0" w:color="auto"/>
        <w:left w:val="none" w:sz="0" w:space="0" w:color="auto"/>
        <w:bottom w:val="none" w:sz="0" w:space="0" w:color="auto"/>
        <w:right w:val="none" w:sz="0" w:space="0" w:color="auto"/>
      </w:divBdr>
      <w:divsChild>
        <w:div w:id="1692217913">
          <w:marLeft w:val="600"/>
          <w:marRight w:val="600"/>
          <w:marTop w:val="600"/>
          <w:marBottom w:val="600"/>
          <w:divBdr>
            <w:top w:val="single" w:sz="12" w:space="6" w:color="C0C0C0"/>
            <w:left w:val="single" w:sz="12" w:space="6" w:color="C0C0C0"/>
            <w:bottom w:val="single" w:sz="12" w:space="6" w:color="C0C0C0"/>
            <w:right w:val="single" w:sz="12" w:space="6" w:color="C0C0C0"/>
          </w:divBdr>
          <w:divsChild>
            <w:div w:id="195189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959738">
      <w:bodyDiv w:val="1"/>
      <w:marLeft w:val="0"/>
      <w:marRight w:val="0"/>
      <w:marTop w:val="0"/>
      <w:marBottom w:val="0"/>
      <w:divBdr>
        <w:top w:val="none" w:sz="0" w:space="0" w:color="auto"/>
        <w:left w:val="none" w:sz="0" w:space="0" w:color="auto"/>
        <w:bottom w:val="none" w:sz="0" w:space="0" w:color="auto"/>
        <w:right w:val="none" w:sz="0" w:space="0" w:color="auto"/>
      </w:divBdr>
      <w:divsChild>
        <w:div w:id="157430833">
          <w:marLeft w:val="0"/>
          <w:marRight w:val="0"/>
          <w:marTop w:val="0"/>
          <w:marBottom w:val="0"/>
          <w:divBdr>
            <w:top w:val="none" w:sz="0" w:space="0" w:color="auto"/>
            <w:left w:val="none" w:sz="0" w:space="0" w:color="auto"/>
            <w:bottom w:val="none" w:sz="0" w:space="0" w:color="auto"/>
            <w:right w:val="none" w:sz="0" w:space="0" w:color="auto"/>
          </w:divBdr>
          <w:divsChild>
            <w:div w:id="470908397">
              <w:marLeft w:val="0"/>
              <w:marRight w:val="0"/>
              <w:marTop w:val="0"/>
              <w:marBottom w:val="0"/>
              <w:divBdr>
                <w:top w:val="none" w:sz="0" w:space="0" w:color="auto"/>
                <w:left w:val="none" w:sz="0" w:space="0" w:color="auto"/>
                <w:bottom w:val="none" w:sz="0" w:space="0" w:color="auto"/>
                <w:right w:val="none" w:sz="0" w:space="0" w:color="auto"/>
              </w:divBdr>
              <w:divsChild>
                <w:div w:id="337849438">
                  <w:marLeft w:val="0"/>
                  <w:marRight w:val="0"/>
                  <w:marTop w:val="0"/>
                  <w:marBottom w:val="0"/>
                  <w:divBdr>
                    <w:top w:val="none" w:sz="0" w:space="0" w:color="auto"/>
                    <w:left w:val="none" w:sz="0" w:space="0" w:color="auto"/>
                    <w:bottom w:val="none" w:sz="0" w:space="0" w:color="auto"/>
                    <w:right w:val="none" w:sz="0" w:space="0" w:color="auto"/>
                  </w:divBdr>
                  <w:divsChild>
                    <w:div w:id="1225946337">
                      <w:marLeft w:val="0"/>
                      <w:marRight w:val="0"/>
                      <w:marTop w:val="0"/>
                      <w:marBottom w:val="0"/>
                      <w:divBdr>
                        <w:top w:val="none" w:sz="0" w:space="0" w:color="auto"/>
                        <w:left w:val="none" w:sz="0" w:space="0" w:color="auto"/>
                        <w:bottom w:val="none" w:sz="0" w:space="0" w:color="auto"/>
                        <w:right w:val="none" w:sz="0" w:space="0" w:color="auto"/>
                      </w:divBdr>
                      <w:divsChild>
                        <w:div w:id="129147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6272553">
      <w:bodyDiv w:val="1"/>
      <w:marLeft w:val="0"/>
      <w:marRight w:val="0"/>
      <w:marTop w:val="0"/>
      <w:marBottom w:val="0"/>
      <w:divBdr>
        <w:top w:val="none" w:sz="0" w:space="0" w:color="auto"/>
        <w:left w:val="none" w:sz="0" w:space="0" w:color="auto"/>
        <w:bottom w:val="none" w:sz="0" w:space="0" w:color="auto"/>
        <w:right w:val="none" w:sz="0" w:space="0" w:color="auto"/>
      </w:divBdr>
      <w:divsChild>
        <w:div w:id="1014923171">
          <w:marLeft w:val="0"/>
          <w:marRight w:val="0"/>
          <w:marTop w:val="0"/>
          <w:marBottom w:val="0"/>
          <w:divBdr>
            <w:top w:val="none" w:sz="0" w:space="0" w:color="auto"/>
            <w:left w:val="none" w:sz="0" w:space="0" w:color="auto"/>
            <w:bottom w:val="none" w:sz="0" w:space="0" w:color="auto"/>
            <w:right w:val="none" w:sz="0" w:space="0" w:color="auto"/>
          </w:divBdr>
          <w:divsChild>
            <w:div w:id="1030646242">
              <w:marLeft w:val="0"/>
              <w:marRight w:val="0"/>
              <w:marTop w:val="0"/>
              <w:marBottom w:val="0"/>
              <w:divBdr>
                <w:top w:val="none" w:sz="0" w:space="0" w:color="auto"/>
                <w:left w:val="none" w:sz="0" w:space="0" w:color="auto"/>
                <w:bottom w:val="none" w:sz="0" w:space="0" w:color="auto"/>
                <w:right w:val="none" w:sz="0" w:space="0" w:color="auto"/>
              </w:divBdr>
              <w:divsChild>
                <w:div w:id="1440375796">
                  <w:marLeft w:val="0"/>
                  <w:marRight w:val="0"/>
                  <w:marTop w:val="0"/>
                  <w:marBottom w:val="0"/>
                  <w:divBdr>
                    <w:top w:val="none" w:sz="0" w:space="0" w:color="auto"/>
                    <w:left w:val="none" w:sz="0" w:space="0" w:color="auto"/>
                    <w:bottom w:val="none" w:sz="0" w:space="0" w:color="auto"/>
                    <w:right w:val="none" w:sz="0" w:space="0" w:color="auto"/>
                  </w:divBdr>
                  <w:divsChild>
                    <w:div w:id="104984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1213516">
      <w:bodyDiv w:val="1"/>
      <w:marLeft w:val="0"/>
      <w:marRight w:val="0"/>
      <w:marTop w:val="0"/>
      <w:marBottom w:val="0"/>
      <w:divBdr>
        <w:top w:val="none" w:sz="0" w:space="0" w:color="auto"/>
        <w:left w:val="none" w:sz="0" w:space="0" w:color="auto"/>
        <w:bottom w:val="none" w:sz="0" w:space="0" w:color="auto"/>
        <w:right w:val="none" w:sz="0" w:space="0" w:color="auto"/>
      </w:divBdr>
      <w:divsChild>
        <w:div w:id="2050108234">
          <w:marLeft w:val="0"/>
          <w:marRight w:val="0"/>
          <w:marTop w:val="0"/>
          <w:marBottom w:val="0"/>
          <w:divBdr>
            <w:top w:val="none" w:sz="0" w:space="0" w:color="auto"/>
            <w:left w:val="none" w:sz="0" w:space="0" w:color="auto"/>
            <w:bottom w:val="none" w:sz="0" w:space="0" w:color="auto"/>
            <w:right w:val="none" w:sz="0" w:space="0" w:color="auto"/>
          </w:divBdr>
          <w:divsChild>
            <w:div w:id="651519590">
              <w:marLeft w:val="0"/>
              <w:marRight w:val="0"/>
              <w:marTop w:val="0"/>
              <w:marBottom w:val="0"/>
              <w:divBdr>
                <w:top w:val="none" w:sz="0" w:space="0" w:color="auto"/>
                <w:left w:val="none" w:sz="0" w:space="0" w:color="auto"/>
                <w:bottom w:val="none" w:sz="0" w:space="0" w:color="auto"/>
                <w:right w:val="none" w:sz="0" w:space="0" w:color="auto"/>
              </w:divBdr>
              <w:divsChild>
                <w:div w:id="526791528">
                  <w:marLeft w:val="0"/>
                  <w:marRight w:val="0"/>
                  <w:marTop w:val="0"/>
                  <w:marBottom w:val="0"/>
                  <w:divBdr>
                    <w:top w:val="none" w:sz="0" w:space="0" w:color="auto"/>
                    <w:left w:val="none" w:sz="0" w:space="0" w:color="auto"/>
                    <w:bottom w:val="none" w:sz="0" w:space="0" w:color="auto"/>
                    <w:right w:val="none" w:sz="0" w:space="0" w:color="auto"/>
                  </w:divBdr>
                  <w:divsChild>
                    <w:div w:id="115252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1985260">
      <w:bodyDiv w:val="1"/>
      <w:marLeft w:val="0"/>
      <w:marRight w:val="0"/>
      <w:marTop w:val="0"/>
      <w:marBottom w:val="0"/>
      <w:divBdr>
        <w:top w:val="none" w:sz="0" w:space="0" w:color="auto"/>
        <w:left w:val="none" w:sz="0" w:space="0" w:color="auto"/>
        <w:bottom w:val="none" w:sz="0" w:space="0" w:color="auto"/>
        <w:right w:val="none" w:sz="0" w:space="0" w:color="auto"/>
      </w:divBdr>
    </w:div>
    <w:div w:id="1350185418">
      <w:bodyDiv w:val="1"/>
      <w:marLeft w:val="0"/>
      <w:marRight w:val="0"/>
      <w:marTop w:val="0"/>
      <w:marBottom w:val="0"/>
      <w:divBdr>
        <w:top w:val="none" w:sz="0" w:space="0" w:color="auto"/>
        <w:left w:val="none" w:sz="0" w:space="0" w:color="auto"/>
        <w:bottom w:val="none" w:sz="0" w:space="0" w:color="auto"/>
        <w:right w:val="none" w:sz="0" w:space="0" w:color="auto"/>
      </w:divBdr>
    </w:div>
    <w:div w:id="1402100069">
      <w:bodyDiv w:val="1"/>
      <w:marLeft w:val="0"/>
      <w:marRight w:val="0"/>
      <w:marTop w:val="0"/>
      <w:marBottom w:val="0"/>
      <w:divBdr>
        <w:top w:val="none" w:sz="0" w:space="0" w:color="auto"/>
        <w:left w:val="none" w:sz="0" w:space="0" w:color="auto"/>
        <w:bottom w:val="none" w:sz="0" w:space="0" w:color="auto"/>
        <w:right w:val="none" w:sz="0" w:space="0" w:color="auto"/>
      </w:divBdr>
    </w:div>
    <w:div w:id="1408187986">
      <w:bodyDiv w:val="1"/>
      <w:marLeft w:val="0"/>
      <w:marRight w:val="0"/>
      <w:marTop w:val="0"/>
      <w:marBottom w:val="0"/>
      <w:divBdr>
        <w:top w:val="none" w:sz="0" w:space="0" w:color="auto"/>
        <w:left w:val="none" w:sz="0" w:space="0" w:color="auto"/>
        <w:bottom w:val="none" w:sz="0" w:space="0" w:color="auto"/>
        <w:right w:val="none" w:sz="0" w:space="0" w:color="auto"/>
      </w:divBdr>
      <w:divsChild>
        <w:div w:id="2011250114">
          <w:marLeft w:val="0"/>
          <w:marRight w:val="0"/>
          <w:marTop w:val="207"/>
          <w:marBottom w:val="0"/>
          <w:divBdr>
            <w:top w:val="none" w:sz="0" w:space="0" w:color="auto"/>
            <w:left w:val="none" w:sz="0" w:space="0" w:color="auto"/>
            <w:bottom w:val="none" w:sz="0" w:space="0" w:color="auto"/>
            <w:right w:val="none" w:sz="0" w:space="0" w:color="auto"/>
          </w:divBdr>
          <w:divsChild>
            <w:div w:id="1939294476">
              <w:marLeft w:val="0"/>
              <w:marRight w:val="0"/>
              <w:marTop w:val="0"/>
              <w:marBottom w:val="0"/>
              <w:divBdr>
                <w:top w:val="none" w:sz="0" w:space="0" w:color="auto"/>
                <w:left w:val="none" w:sz="0" w:space="0" w:color="auto"/>
                <w:bottom w:val="none" w:sz="0" w:space="0" w:color="auto"/>
                <w:right w:val="none" w:sz="0" w:space="0" w:color="auto"/>
              </w:divBdr>
              <w:divsChild>
                <w:div w:id="684871021">
                  <w:marLeft w:val="0"/>
                  <w:marRight w:val="-2486"/>
                  <w:marTop w:val="0"/>
                  <w:marBottom w:val="0"/>
                  <w:divBdr>
                    <w:top w:val="none" w:sz="0" w:space="0" w:color="auto"/>
                    <w:left w:val="none" w:sz="0" w:space="0" w:color="auto"/>
                    <w:bottom w:val="none" w:sz="0" w:space="0" w:color="auto"/>
                    <w:right w:val="none" w:sz="0" w:space="0" w:color="auto"/>
                  </w:divBdr>
                  <w:divsChild>
                    <w:div w:id="1677726315">
                      <w:marLeft w:val="207"/>
                      <w:marRight w:val="2901"/>
                      <w:marTop w:val="0"/>
                      <w:marBottom w:val="373"/>
                      <w:divBdr>
                        <w:top w:val="none" w:sz="0" w:space="0" w:color="auto"/>
                        <w:left w:val="none" w:sz="0" w:space="0" w:color="auto"/>
                        <w:bottom w:val="none" w:sz="0" w:space="0" w:color="auto"/>
                        <w:right w:val="none" w:sz="0" w:space="0" w:color="auto"/>
                      </w:divBdr>
                      <w:divsChild>
                        <w:div w:id="648873453">
                          <w:marLeft w:val="0"/>
                          <w:marRight w:val="0"/>
                          <w:marTop w:val="0"/>
                          <w:marBottom w:val="0"/>
                          <w:divBdr>
                            <w:top w:val="none" w:sz="0" w:space="0" w:color="auto"/>
                            <w:left w:val="none" w:sz="0" w:space="0" w:color="auto"/>
                            <w:bottom w:val="none" w:sz="0" w:space="0" w:color="auto"/>
                            <w:right w:val="none" w:sz="0" w:space="0" w:color="auto"/>
                          </w:divBdr>
                          <w:divsChild>
                            <w:div w:id="119087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1833907">
      <w:bodyDiv w:val="1"/>
      <w:marLeft w:val="0"/>
      <w:marRight w:val="0"/>
      <w:marTop w:val="0"/>
      <w:marBottom w:val="0"/>
      <w:divBdr>
        <w:top w:val="none" w:sz="0" w:space="0" w:color="auto"/>
        <w:left w:val="none" w:sz="0" w:space="0" w:color="auto"/>
        <w:bottom w:val="none" w:sz="0" w:space="0" w:color="auto"/>
        <w:right w:val="none" w:sz="0" w:space="0" w:color="auto"/>
      </w:divBdr>
    </w:div>
    <w:div w:id="1435251781">
      <w:bodyDiv w:val="1"/>
      <w:marLeft w:val="0"/>
      <w:marRight w:val="0"/>
      <w:marTop w:val="0"/>
      <w:marBottom w:val="0"/>
      <w:divBdr>
        <w:top w:val="none" w:sz="0" w:space="0" w:color="auto"/>
        <w:left w:val="none" w:sz="0" w:space="0" w:color="auto"/>
        <w:bottom w:val="none" w:sz="0" w:space="0" w:color="auto"/>
        <w:right w:val="none" w:sz="0" w:space="0" w:color="auto"/>
      </w:divBdr>
    </w:div>
    <w:div w:id="1468203356">
      <w:bodyDiv w:val="1"/>
      <w:marLeft w:val="0"/>
      <w:marRight w:val="0"/>
      <w:marTop w:val="0"/>
      <w:marBottom w:val="0"/>
      <w:divBdr>
        <w:top w:val="none" w:sz="0" w:space="0" w:color="auto"/>
        <w:left w:val="none" w:sz="0" w:space="0" w:color="auto"/>
        <w:bottom w:val="none" w:sz="0" w:space="0" w:color="auto"/>
        <w:right w:val="none" w:sz="0" w:space="0" w:color="auto"/>
      </w:divBdr>
    </w:div>
    <w:div w:id="1483501596">
      <w:bodyDiv w:val="1"/>
      <w:marLeft w:val="0"/>
      <w:marRight w:val="0"/>
      <w:marTop w:val="0"/>
      <w:marBottom w:val="0"/>
      <w:divBdr>
        <w:top w:val="none" w:sz="0" w:space="0" w:color="auto"/>
        <w:left w:val="none" w:sz="0" w:space="0" w:color="auto"/>
        <w:bottom w:val="none" w:sz="0" w:space="0" w:color="auto"/>
        <w:right w:val="none" w:sz="0" w:space="0" w:color="auto"/>
      </w:divBdr>
    </w:div>
    <w:div w:id="1525900292">
      <w:marLeft w:val="0"/>
      <w:marRight w:val="0"/>
      <w:marTop w:val="0"/>
      <w:marBottom w:val="0"/>
      <w:divBdr>
        <w:top w:val="none" w:sz="0" w:space="0" w:color="auto"/>
        <w:left w:val="none" w:sz="0" w:space="0" w:color="auto"/>
        <w:bottom w:val="none" w:sz="0" w:space="0" w:color="auto"/>
        <w:right w:val="none" w:sz="0" w:space="0" w:color="auto"/>
      </w:divBdr>
    </w:div>
    <w:div w:id="1535074379">
      <w:bodyDiv w:val="1"/>
      <w:marLeft w:val="0"/>
      <w:marRight w:val="0"/>
      <w:marTop w:val="0"/>
      <w:marBottom w:val="0"/>
      <w:divBdr>
        <w:top w:val="none" w:sz="0" w:space="0" w:color="auto"/>
        <w:left w:val="none" w:sz="0" w:space="0" w:color="auto"/>
        <w:bottom w:val="none" w:sz="0" w:space="0" w:color="auto"/>
        <w:right w:val="none" w:sz="0" w:space="0" w:color="auto"/>
      </w:divBdr>
    </w:div>
    <w:div w:id="1548370116">
      <w:bodyDiv w:val="1"/>
      <w:marLeft w:val="0"/>
      <w:marRight w:val="0"/>
      <w:marTop w:val="0"/>
      <w:marBottom w:val="0"/>
      <w:divBdr>
        <w:top w:val="none" w:sz="0" w:space="0" w:color="auto"/>
        <w:left w:val="none" w:sz="0" w:space="0" w:color="auto"/>
        <w:bottom w:val="none" w:sz="0" w:space="0" w:color="auto"/>
        <w:right w:val="none" w:sz="0" w:space="0" w:color="auto"/>
      </w:divBdr>
      <w:divsChild>
        <w:div w:id="1710838345">
          <w:marLeft w:val="0"/>
          <w:marRight w:val="0"/>
          <w:marTop w:val="0"/>
          <w:marBottom w:val="0"/>
          <w:divBdr>
            <w:top w:val="none" w:sz="0" w:space="0" w:color="auto"/>
            <w:left w:val="none" w:sz="0" w:space="0" w:color="auto"/>
            <w:bottom w:val="none" w:sz="0" w:space="0" w:color="auto"/>
            <w:right w:val="none" w:sz="0" w:space="0" w:color="auto"/>
          </w:divBdr>
          <w:divsChild>
            <w:div w:id="1524443371">
              <w:marLeft w:val="0"/>
              <w:marRight w:val="0"/>
              <w:marTop w:val="0"/>
              <w:marBottom w:val="0"/>
              <w:divBdr>
                <w:top w:val="none" w:sz="0" w:space="0" w:color="auto"/>
                <w:left w:val="none" w:sz="0" w:space="0" w:color="auto"/>
                <w:bottom w:val="none" w:sz="0" w:space="0" w:color="auto"/>
                <w:right w:val="none" w:sz="0" w:space="0" w:color="auto"/>
              </w:divBdr>
              <w:divsChild>
                <w:div w:id="156553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335135">
      <w:bodyDiv w:val="1"/>
      <w:marLeft w:val="0"/>
      <w:marRight w:val="0"/>
      <w:marTop w:val="0"/>
      <w:marBottom w:val="0"/>
      <w:divBdr>
        <w:top w:val="none" w:sz="0" w:space="0" w:color="auto"/>
        <w:left w:val="none" w:sz="0" w:space="0" w:color="auto"/>
        <w:bottom w:val="none" w:sz="0" w:space="0" w:color="auto"/>
        <w:right w:val="none" w:sz="0" w:space="0" w:color="auto"/>
      </w:divBdr>
      <w:divsChild>
        <w:div w:id="270673601">
          <w:marLeft w:val="0"/>
          <w:marRight w:val="0"/>
          <w:marTop w:val="0"/>
          <w:marBottom w:val="0"/>
          <w:divBdr>
            <w:top w:val="none" w:sz="0" w:space="0" w:color="auto"/>
            <w:left w:val="none" w:sz="0" w:space="0" w:color="auto"/>
            <w:bottom w:val="none" w:sz="0" w:space="0" w:color="auto"/>
            <w:right w:val="none" w:sz="0" w:space="0" w:color="auto"/>
          </w:divBdr>
          <w:divsChild>
            <w:div w:id="1921064038">
              <w:marLeft w:val="0"/>
              <w:marRight w:val="0"/>
              <w:marTop w:val="0"/>
              <w:marBottom w:val="0"/>
              <w:divBdr>
                <w:top w:val="none" w:sz="0" w:space="0" w:color="auto"/>
                <w:left w:val="none" w:sz="0" w:space="0" w:color="auto"/>
                <w:bottom w:val="none" w:sz="0" w:space="0" w:color="auto"/>
                <w:right w:val="none" w:sz="0" w:space="0" w:color="auto"/>
              </w:divBdr>
              <w:divsChild>
                <w:div w:id="726760897">
                  <w:marLeft w:val="0"/>
                  <w:marRight w:val="0"/>
                  <w:marTop w:val="0"/>
                  <w:marBottom w:val="0"/>
                  <w:divBdr>
                    <w:top w:val="none" w:sz="0" w:space="0" w:color="auto"/>
                    <w:left w:val="none" w:sz="0" w:space="0" w:color="auto"/>
                    <w:bottom w:val="none" w:sz="0" w:space="0" w:color="auto"/>
                    <w:right w:val="none" w:sz="0" w:space="0" w:color="auto"/>
                  </w:divBdr>
                  <w:divsChild>
                    <w:div w:id="2108887392">
                      <w:marLeft w:val="0"/>
                      <w:marRight w:val="0"/>
                      <w:marTop w:val="0"/>
                      <w:marBottom w:val="0"/>
                      <w:divBdr>
                        <w:top w:val="none" w:sz="0" w:space="0" w:color="auto"/>
                        <w:left w:val="none" w:sz="0" w:space="0" w:color="auto"/>
                        <w:bottom w:val="none" w:sz="0" w:space="0" w:color="auto"/>
                        <w:right w:val="none" w:sz="0" w:space="0" w:color="auto"/>
                      </w:divBdr>
                      <w:divsChild>
                        <w:div w:id="152531956">
                          <w:marLeft w:val="0"/>
                          <w:marRight w:val="0"/>
                          <w:marTop w:val="0"/>
                          <w:marBottom w:val="0"/>
                          <w:divBdr>
                            <w:top w:val="none" w:sz="0" w:space="0" w:color="auto"/>
                            <w:left w:val="none" w:sz="0" w:space="0" w:color="auto"/>
                            <w:bottom w:val="none" w:sz="0" w:space="0" w:color="auto"/>
                            <w:right w:val="none" w:sz="0" w:space="0" w:color="auto"/>
                          </w:divBdr>
                          <w:divsChild>
                            <w:div w:id="1326397504">
                              <w:marLeft w:val="0"/>
                              <w:marRight w:val="0"/>
                              <w:marTop w:val="0"/>
                              <w:marBottom w:val="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3803919">
      <w:bodyDiv w:val="1"/>
      <w:marLeft w:val="0"/>
      <w:marRight w:val="0"/>
      <w:marTop w:val="0"/>
      <w:marBottom w:val="0"/>
      <w:divBdr>
        <w:top w:val="none" w:sz="0" w:space="0" w:color="auto"/>
        <w:left w:val="none" w:sz="0" w:space="0" w:color="auto"/>
        <w:bottom w:val="none" w:sz="0" w:space="0" w:color="auto"/>
        <w:right w:val="none" w:sz="0" w:space="0" w:color="auto"/>
      </w:divBdr>
    </w:div>
    <w:div w:id="1578242019">
      <w:bodyDiv w:val="1"/>
      <w:marLeft w:val="0"/>
      <w:marRight w:val="0"/>
      <w:marTop w:val="0"/>
      <w:marBottom w:val="0"/>
      <w:divBdr>
        <w:top w:val="none" w:sz="0" w:space="0" w:color="auto"/>
        <w:left w:val="none" w:sz="0" w:space="0" w:color="auto"/>
        <w:bottom w:val="none" w:sz="0" w:space="0" w:color="auto"/>
        <w:right w:val="none" w:sz="0" w:space="0" w:color="auto"/>
      </w:divBdr>
      <w:divsChild>
        <w:div w:id="1195733306">
          <w:marLeft w:val="0"/>
          <w:marRight w:val="0"/>
          <w:marTop w:val="0"/>
          <w:marBottom w:val="0"/>
          <w:divBdr>
            <w:top w:val="none" w:sz="0" w:space="0" w:color="auto"/>
            <w:left w:val="none" w:sz="0" w:space="0" w:color="auto"/>
            <w:bottom w:val="none" w:sz="0" w:space="0" w:color="auto"/>
            <w:right w:val="none" w:sz="0" w:space="0" w:color="auto"/>
          </w:divBdr>
          <w:divsChild>
            <w:div w:id="2045784409">
              <w:marLeft w:val="0"/>
              <w:marRight w:val="0"/>
              <w:marTop w:val="0"/>
              <w:marBottom w:val="0"/>
              <w:divBdr>
                <w:top w:val="none" w:sz="0" w:space="0" w:color="auto"/>
                <w:left w:val="none" w:sz="0" w:space="0" w:color="auto"/>
                <w:bottom w:val="none" w:sz="0" w:space="0" w:color="auto"/>
                <w:right w:val="none" w:sz="0" w:space="0" w:color="auto"/>
              </w:divBdr>
              <w:divsChild>
                <w:div w:id="121462817">
                  <w:marLeft w:val="0"/>
                  <w:marRight w:val="0"/>
                  <w:marTop w:val="0"/>
                  <w:marBottom w:val="0"/>
                  <w:divBdr>
                    <w:top w:val="none" w:sz="0" w:space="0" w:color="auto"/>
                    <w:left w:val="none" w:sz="0" w:space="0" w:color="auto"/>
                    <w:bottom w:val="none" w:sz="0" w:space="0" w:color="auto"/>
                    <w:right w:val="none" w:sz="0" w:space="0" w:color="auto"/>
                  </w:divBdr>
                  <w:divsChild>
                    <w:div w:id="1433285082">
                      <w:marLeft w:val="0"/>
                      <w:marRight w:val="0"/>
                      <w:marTop w:val="0"/>
                      <w:marBottom w:val="0"/>
                      <w:divBdr>
                        <w:top w:val="none" w:sz="0" w:space="0" w:color="auto"/>
                        <w:left w:val="none" w:sz="0" w:space="0" w:color="auto"/>
                        <w:bottom w:val="none" w:sz="0" w:space="0" w:color="auto"/>
                        <w:right w:val="none" w:sz="0" w:space="0" w:color="auto"/>
                      </w:divBdr>
                      <w:divsChild>
                        <w:div w:id="11534348">
                          <w:marLeft w:val="0"/>
                          <w:marRight w:val="0"/>
                          <w:marTop w:val="0"/>
                          <w:marBottom w:val="0"/>
                          <w:divBdr>
                            <w:top w:val="none" w:sz="0" w:space="0" w:color="auto"/>
                            <w:left w:val="none" w:sz="0" w:space="0" w:color="auto"/>
                            <w:bottom w:val="none" w:sz="0" w:space="0" w:color="auto"/>
                            <w:right w:val="none" w:sz="0" w:space="0" w:color="auto"/>
                          </w:divBdr>
                          <w:divsChild>
                            <w:div w:id="394284825">
                              <w:marLeft w:val="0"/>
                              <w:marRight w:val="0"/>
                              <w:marTop w:val="0"/>
                              <w:marBottom w:val="5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0563790">
      <w:bodyDiv w:val="1"/>
      <w:marLeft w:val="0"/>
      <w:marRight w:val="0"/>
      <w:marTop w:val="0"/>
      <w:marBottom w:val="0"/>
      <w:divBdr>
        <w:top w:val="none" w:sz="0" w:space="0" w:color="auto"/>
        <w:left w:val="none" w:sz="0" w:space="0" w:color="auto"/>
        <w:bottom w:val="none" w:sz="0" w:space="0" w:color="auto"/>
        <w:right w:val="none" w:sz="0" w:space="0" w:color="auto"/>
      </w:divBdr>
    </w:div>
    <w:div w:id="1727752965">
      <w:bodyDiv w:val="1"/>
      <w:marLeft w:val="0"/>
      <w:marRight w:val="0"/>
      <w:marTop w:val="0"/>
      <w:marBottom w:val="0"/>
      <w:divBdr>
        <w:top w:val="none" w:sz="0" w:space="0" w:color="auto"/>
        <w:left w:val="none" w:sz="0" w:space="0" w:color="auto"/>
        <w:bottom w:val="none" w:sz="0" w:space="0" w:color="auto"/>
        <w:right w:val="none" w:sz="0" w:space="0" w:color="auto"/>
      </w:divBdr>
    </w:div>
    <w:div w:id="1759978739">
      <w:bodyDiv w:val="1"/>
      <w:marLeft w:val="0"/>
      <w:marRight w:val="0"/>
      <w:marTop w:val="0"/>
      <w:marBottom w:val="0"/>
      <w:divBdr>
        <w:top w:val="none" w:sz="0" w:space="0" w:color="auto"/>
        <w:left w:val="none" w:sz="0" w:space="0" w:color="auto"/>
        <w:bottom w:val="none" w:sz="0" w:space="0" w:color="auto"/>
        <w:right w:val="none" w:sz="0" w:space="0" w:color="auto"/>
      </w:divBdr>
    </w:div>
    <w:div w:id="1833713233">
      <w:bodyDiv w:val="1"/>
      <w:marLeft w:val="0"/>
      <w:marRight w:val="0"/>
      <w:marTop w:val="0"/>
      <w:marBottom w:val="0"/>
      <w:divBdr>
        <w:top w:val="none" w:sz="0" w:space="0" w:color="auto"/>
        <w:left w:val="none" w:sz="0" w:space="0" w:color="auto"/>
        <w:bottom w:val="none" w:sz="0" w:space="0" w:color="auto"/>
        <w:right w:val="none" w:sz="0" w:space="0" w:color="auto"/>
      </w:divBdr>
    </w:div>
    <w:div w:id="1839029846">
      <w:bodyDiv w:val="1"/>
      <w:marLeft w:val="0"/>
      <w:marRight w:val="0"/>
      <w:marTop w:val="0"/>
      <w:marBottom w:val="0"/>
      <w:divBdr>
        <w:top w:val="none" w:sz="0" w:space="0" w:color="auto"/>
        <w:left w:val="none" w:sz="0" w:space="0" w:color="auto"/>
        <w:bottom w:val="none" w:sz="0" w:space="0" w:color="auto"/>
        <w:right w:val="none" w:sz="0" w:space="0" w:color="auto"/>
      </w:divBdr>
    </w:div>
    <w:div w:id="1846821909">
      <w:bodyDiv w:val="1"/>
      <w:marLeft w:val="0"/>
      <w:marRight w:val="0"/>
      <w:marTop w:val="0"/>
      <w:marBottom w:val="0"/>
      <w:divBdr>
        <w:top w:val="none" w:sz="0" w:space="0" w:color="auto"/>
        <w:left w:val="none" w:sz="0" w:space="0" w:color="auto"/>
        <w:bottom w:val="none" w:sz="0" w:space="0" w:color="auto"/>
        <w:right w:val="none" w:sz="0" w:space="0" w:color="auto"/>
      </w:divBdr>
      <w:divsChild>
        <w:div w:id="1844733809">
          <w:marLeft w:val="0"/>
          <w:marRight w:val="0"/>
          <w:marTop w:val="0"/>
          <w:marBottom w:val="0"/>
          <w:divBdr>
            <w:top w:val="none" w:sz="0" w:space="0" w:color="auto"/>
            <w:left w:val="none" w:sz="0" w:space="0" w:color="auto"/>
            <w:bottom w:val="none" w:sz="0" w:space="0" w:color="auto"/>
            <w:right w:val="none" w:sz="0" w:space="0" w:color="auto"/>
          </w:divBdr>
          <w:divsChild>
            <w:div w:id="328945105">
              <w:marLeft w:val="0"/>
              <w:marRight w:val="0"/>
              <w:marTop w:val="0"/>
              <w:marBottom w:val="0"/>
              <w:divBdr>
                <w:top w:val="none" w:sz="0" w:space="0" w:color="auto"/>
                <w:left w:val="none" w:sz="0" w:space="0" w:color="auto"/>
                <w:bottom w:val="none" w:sz="0" w:space="0" w:color="auto"/>
                <w:right w:val="none" w:sz="0" w:space="0" w:color="auto"/>
              </w:divBdr>
              <w:divsChild>
                <w:div w:id="1848444642">
                  <w:marLeft w:val="0"/>
                  <w:marRight w:val="0"/>
                  <w:marTop w:val="0"/>
                  <w:marBottom w:val="0"/>
                  <w:divBdr>
                    <w:top w:val="none" w:sz="0" w:space="0" w:color="auto"/>
                    <w:left w:val="none" w:sz="0" w:space="0" w:color="auto"/>
                    <w:bottom w:val="none" w:sz="0" w:space="0" w:color="auto"/>
                    <w:right w:val="none" w:sz="0" w:space="0" w:color="auto"/>
                  </w:divBdr>
                  <w:divsChild>
                    <w:div w:id="749083496">
                      <w:marLeft w:val="0"/>
                      <w:marRight w:val="0"/>
                      <w:marTop w:val="0"/>
                      <w:marBottom w:val="0"/>
                      <w:divBdr>
                        <w:top w:val="none" w:sz="0" w:space="0" w:color="auto"/>
                        <w:left w:val="none" w:sz="0" w:space="0" w:color="auto"/>
                        <w:bottom w:val="none" w:sz="0" w:space="0" w:color="auto"/>
                        <w:right w:val="none" w:sz="0" w:space="0" w:color="auto"/>
                      </w:divBdr>
                      <w:divsChild>
                        <w:div w:id="38171263">
                          <w:marLeft w:val="0"/>
                          <w:marRight w:val="0"/>
                          <w:marTop w:val="0"/>
                          <w:marBottom w:val="0"/>
                          <w:divBdr>
                            <w:top w:val="none" w:sz="0" w:space="0" w:color="auto"/>
                            <w:left w:val="none" w:sz="0" w:space="0" w:color="auto"/>
                            <w:bottom w:val="none" w:sz="0" w:space="0" w:color="auto"/>
                            <w:right w:val="none" w:sz="0" w:space="0" w:color="auto"/>
                          </w:divBdr>
                          <w:divsChild>
                            <w:div w:id="1683580778">
                              <w:marLeft w:val="0"/>
                              <w:marRight w:val="0"/>
                              <w:marTop w:val="0"/>
                              <w:marBottom w:val="0"/>
                              <w:divBdr>
                                <w:top w:val="none" w:sz="0" w:space="0" w:color="auto"/>
                                <w:left w:val="none" w:sz="0" w:space="0" w:color="auto"/>
                                <w:bottom w:val="none" w:sz="0" w:space="0" w:color="auto"/>
                                <w:right w:val="none" w:sz="0" w:space="0" w:color="auto"/>
                              </w:divBdr>
                              <w:divsChild>
                                <w:div w:id="363403271">
                                  <w:marLeft w:val="0"/>
                                  <w:marRight w:val="0"/>
                                  <w:marTop w:val="0"/>
                                  <w:marBottom w:val="0"/>
                                  <w:divBdr>
                                    <w:top w:val="none" w:sz="0" w:space="0" w:color="auto"/>
                                    <w:left w:val="none" w:sz="0" w:space="0" w:color="auto"/>
                                    <w:bottom w:val="none" w:sz="0" w:space="0" w:color="auto"/>
                                    <w:right w:val="none" w:sz="0" w:space="0" w:color="auto"/>
                                  </w:divBdr>
                                  <w:divsChild>
                                    <w:div w:id="27167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8981140">
      <w:bodyDiv w:val="1"/>
      <w:marLeft w:val="0"/>
      <w:marRight w:val="0"/>
      <w:marTop w:val="0"/>
      <w:marBottom w:val="0"/>
      <w:divBdr>
        <w:top w:val="none" w:sz="0" w:space="0" w:color="auto"/>
        <w:left w:val="none" w:sz="0" w:space="0" w:color="auto"/>
        <w:bottom w:val="none" w:sz="0" w:space="0" w:color="auto"/>
        <w:right w:val="none" w:sz="0" w:space="0" w:color="auto"/>
      </w:divBdr>
    </w:div>
    <w:div w:id="1875846892">
      <w:bodyDiv w:val="1"/>
      <w:marLeft w:val="0"/>
      <w:marRight w:val="0"/>
      <w:marTop w:val="0"/>
      <w:marBottom w:val="0"/>
      <w:divBdr>
        <w:top w:val="none" w:sz="0" w:space="0" w:color="auto"/>
        <w:left w:val="none" w:sz="0" w:space="0" w:color="auto"/>
        <w:bottom w:val="none" w:sz="0" w:space="0" w:color="auto"/>
        <w:right w:val="none" w:sz="0" w:space="0" w:color="auto"/>
      </w:divBdr>
      <w:divsChild>
        <w:div w:id="1140927210">
          <w:marLeft w:val="-240"/>
          <w:marRight w:val="-240"/>
          <w:marTop w:val="0"/>
          <w:marBottom w:val="0"/>
          <w:divBdr>
            <w:top w:val="none" w:sz="0" w:space="0" w:color="auto"/>
            <w:left w:val="none" w:sz="0" w:space="0" w:color="auto"/>
            <w:bottom w:val="none" w:sz="0" w:space="0" w:color="auto"/>
            <w:right w:val="none" w:sz="0" w:space="0" w:color="auto"/>
          </w:divBdr>
          <w:divsChild>
            <w:div w:id="1263337680">
              <w:marLeft w:val="0"/>
              <w:marRight w:val="0"/>
              <w:marTop w:val="0"/>
              <w:marBottom w:val="0"/>
              <w:divBdr>
                <w:top w:val="none" w:sz="0" w:space="0" w:color="auto"/>
                <w:left w:val="none" w:sz="0" w:space="0" w:color="auto"/>
                <w:bottom w:val="none" w:sz="0" w:space="0" w:color="auto"/>
                <w:right w:val="none" w:sz="0" w:space="0" w:color="auto"/>
              </w:divBdr>
              <w:divsChild>
                <w:div w:id="1636525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014339">
      <w:bodyDiv w:val="1"/>
      <w:marLeft w:val="0"/>
      <w:marRight w:val="0"/>
      <w:marTop w:val="0"/>
      <w:marBottom w:val="0"/>
      <w:divBdr>
        <w:top w:val="none" w:sz="0" w:space="0" w:color="auto"/>
        <w:left w:val="none" w:sz="0" w:space="0" w:color="auto"/>
        <w:bottom w:val="none" w:sz="0" w:space="0" w:color="auto"/>
        <w:right w:val="none" w:sz="0" w:space="0" w:color="auto"/>
      </w:divBdr>
      <w:divsChild>
        <w:div w:id="803699163">
          <w:marLeft w:val="0"/>
          <w:marRight w:val="0"/>
          <w:marTop w:val="207"/>
          <w:marBottom w:val="0"/>
          <w:divBdr>
            <w:top w:val="none" w:sz="0" w:space="0" w:color="auto"/>
            <w:left w:val="none" w:sz="0" w:space="0" w:color="auto"/>
            <w:bottom w:val="none" w:sz="0" w:space="0" w:color="auto"/>
            <w:right w:val="none" w:sz="0" w:space="0" w:color="auto"/>
          </w:divBdr>
          <w:divsChild>
            <w:div w:id="153419967">
              <w:marLeft w:val="0"/>
              <w:marRight w:val="0"/>
              <w:marTop w:val="0"/>
              <w:marBottom w:val="0"/>
              <w:divBdr>
                <w:top w:val="none" w:sz="0" w:space="0" w:color="auto"/>
                <w:left w:val="none" w:sz="0" w:space="0" w:color="auto"/>
                <w:bottom w:val="none" w:sz="0" w:space="0" w:color="auto"/>
                <w:right w:val="none" w:sz="0" w:space="0" w:color="auto"/>
              </w:divBdr>
              <w:divsChild>
                <w:div w:id="719596130">
                  <w:marLeft w:val="0"/>
                  <w:marRight w:val="-2486"/>
                  <w:marTop w:val="0"/>
                  <w:marBottom w:val="0"/>
                  <w:divBdr>
                    <w:top w:val="none" w:sz="0" w:space="0" w:color="auto"/>
                    <w:left w:val="none" w:sz="0" w:space="0" w:color="auto"/>
                    <w:bottom w:val="none" w:sz="0" w:space="0" w:color="auto"/>
                    <w:right w:val="none" w:sz="0" w:space="0" w:color="auto"/>
                  </w:divBdr>
                  <w:divsChild>
                    <w:div w:id="712729464">
                      <w:marLeft w:val="207"/>
                      <w:marRight w:val="2901"/>
                      <w:marTop w:val="0"/>
                      <w:marBottom w:val="373"/>
                      <w:divBdr>
                        <w:top w:val="none" w:sz="0" w:space="0" w:color="auto"/>
                        <w:left w:val="none" w:sz="0" w:space="0" w:color="auto"/>
                        <w:bottom w:val="none" w:sz="0" w:space="0" w:color="auto"/>
                        <w:right w:val="none" w:sz="0" w:space="0" w:color="auto"/>
                      </w:divBdr>
                      <w:divsChild>
                        <w:div w:id="1535924658">
                          <w:marLeft w:val="0"/>
                          <w:marRight w:val="0"/>
                          <w:marTop w:val="0"/>
                          <w:marBottom w:val="0"/>
                          <w:divBdr>
                            <w:top w:val="none" w:sz="0" w:space="0" w:color="auto"/>
                            <w:left w:val="none" w:sz="0" w:space="0" w:color="auto"/>
                            <w:bottom w:val="none" w:sz="0" w:space="0" w:color="auto"/>
                            <w:right w:val="none" w:sz="0" w:space="0" w:color="auto"/>
                          </w:divBdr>
                          <w:divsChild>
                            <w:div w:id="1873836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2540615">
      <w:bodyDiv w:val="1"/>
      <w:marLeft w:val="0"/>
      <w:marRight w:val="0"/>
      <w:marTop w:val="0"/>
      <w:marBottom w:val="0"/>
      <w:divBdr>
        <w:top w:val="none" w:sz="0" w:space="0" w:color="auto"/>
        <w:left w:val="none" w:sz="0" w:space="0" w:color="auto"/>
        <w:bottom w:val="none" w:sz="0" w:space="0" w:color="auto"/>
        <w:right w:val="none" w:sz="0" w:space="0" w:color="auto"/>
      </w:divBdr>
      <w:divsChild>
        <w:div w:id="1831486875">
          <w:marLeft w:val="0"/>
          <w:marRight w:val="0"/>
          <w:marTop w:val="0"/>
          <w:marBottom w:val="0"/>
          <w:divBdr>
            <w:top w:val="none" w:sz="0" w:space="0" w:color="auto"/>
            <w:left w:val="none" w:sz="0" w:space="0" w:color="auto"/>
            <w:bottom w:val="none" w:sz="0" w:space="0" w:color="auto"/>
            <w:right w:val="none" w:sz="0" w:space="0" w:color="auto"/>
          </w:divBdr>
          <w:divsChild>
            <w:div w:id="65153780">
              <w:marLeft w:val="0"/>
              <w:marRight w:val="0"/>
              <w:marTop w:val="0"/>
              <w:marBottom w:val="0"/>
              <w:divBdr>
                <w:top w:val="none" w:sz="0" w:space="0" w:color="auto"/>
                <w:left w:val="none" w:sz="0" w:space="0" w:color="auto"/>
                <w:bottom w:val="none" w:sz="0" w:space="0" w:color="auto"/>
                <w:right w:val="none" w:sz="0" w:space="0" w:color="auto"/>
              </w:divBdr>
              <w:divsChild>
                <w:div w:id="255986195">
                  <w:marLeft w:val="0"/>
                  <w:marRight w:val="0"/>
                  <w:marTop w:val="0"/>
                  <w:marBottom w:val="0"/>
                  <w:divBdr>
                    <w:top w:val="none" w:sz="0" w:space="0" w:color="auto"/>
                    <w:left w:val="none" w:sz="0" w:space="0" w:color="auto"/>
                    <w:bottom w:val="none" w:sz="0" w:space="0" w:color="auto"/>
                    <w:right w:val="none" w:sz="0" w:space="0" w:color="auto"/>
                  </w:divBdr>
                  <w:divsChild>
                    <w:div w:id="770588363">
                      <w:marLeft w:val="0"/>
                      <w:marRight w:val="0"/>
                      <w:marTop w:val="181"/>
                      <w:marBottom w:val="362"/>
                      <w:divBdr>
                        <w:top w:val="none" w:sz="0" w:space="0" w:color="auto"/>
                        <w:left w:val="none" w:sz="0" w:space="0" w:color="auto"/>
                        <w:bottom w:val="none" w:sz="0" w:space="0" w:color="auto"/>
                        <w:right w:val="none" w:sz="0" w:space="0" w:color="auto"/>
                      </w:divBdr>
                      <w:divsChild>
                        <w:div w:id="365057301">
                          <w:marLeft w:val="0"/>
                          <w:marRight w:val="0"/>
                          <w:marTop w:val="0"/>
                          <w:marBottom w:val="0"/>
                          <w:divBdr>
                            <w:top w:val="none" w:sz="0" w:space="0" w:color="auto"/>
                            <w:left w:val="none" w:sz="0" w:space="0" w:color="auto"/>
                            <w:bottom w:val="none" w:sz="0" w:space="0" w:color="auto"/>
                            <w:right w:val="none" w:sz="0" w:space="0" w:color="auto"/>
                          </w:divBdr>
                          <w:divsChild>
                            <w:div w:id="1959559081">
                              <w:marLeft w:val="0"/>
                              <w:marRight w:val="0"/>
                              <w:marTop w:val="0"/>
                              <w:marBottom w:val="0"/>
                              <w:divBdr>
                                <w:top w:val="none" w:sz="0" w:space="0" w:color="auto"/>
                                <w:left w:val="none" w:sz="0" w:space="0" w:color="auto"/>
                                <w:bottom w:val="none" w:sz="0" w:space="0" w:color="auto"/>
                                <w:right w:val="none" w:sz="0" w:space="0" w:color="auto"/>
                              </w:divBdr>
                              <w:divsChild>
                                <w:div w:id="1611622006">
                                  <w:marLeft w:val="0"/>
                                  <w:marRight w:val="0"/>
                                  <w:marTop w:val="0"/>
                                  <w:marBottom w:val="0"/>
                                  <w:divBdr>
                                    <w:top w:val="none" w:sz="0" w:space="0" w:color="auto"/>
                                    <w:left w:val="none" w:sz="0" w:space="0" w:color="auto"/>
                                    <w:bottom w:val="none" w:sz="0" w:space="0" w:color="auto"/>
                                    <w:right w:val="none" w:sz="0" w:space="0" w:color="auto"/>
                                  </w:divBdr>
                                  <w:divsChild>
                                    <w:div w:id="577399828">
                                      <w:marLeft w:val="0"/>
                                      <w:marRight w:val="0"/>
                                      <w:marTop w:val="0"/>
                                      <w:marBottom w:val="0"/>
                                      <w:divBdr>
                                        <w:top w:val="none" w:sz="0" w:space="0" w:color="auto"/>
                                        <w:left w:val="none" w:sz="0" w:space="0" w:color="auto"/>
                                        <w:bottom w:val="none" w:sz="0" w:space="0" w:color="auto"/>
                                        <w:right w:val="none" w:sz="0" w:space="0" w:color="auto"/>
                                      </w:divBdr>
                                      <w:divsChild>
                                        <w:div w:id="1992562734">
                                          <w:marLeft w:val="0"/>
                                          <w:marRight w:val="0"/>
                                          <w:marTop w:val="91"/>
                                          <w:marBottom w:val="0"/>
                                          <w:divBdr>
                                            <w:top w:val="none" w:sz="0" w:space="0" w:color="auto"/>
                                            <w:left w:val="none" w:sz="0" w:space="0" w:color="auto"/>
                                            <w:bottom w:val="none" w:sz="0" w:space="0" w:color="auto"/>
                                            <w:right w:val="none" w:sz="0" w:space="0" w:color="auto"/>
                                          </w:divBdr>
                                          <w:divsChild>
                                            <w:div w:id="2043552907">
                                              <w:marLeft w:val="0"/>
                                              <w:marRight w:val="0"/>
                                              <w:marTop w:val="0"/>
                                              <w:marBottom w:val="0"/>
                                              <w:divBdr>
                                                <w:top w:val="none" w:sz="0" w:space="0" w:color="auto"/>
                                                <w:left w:val="none" w:sz="0" w:space="0" w:color="auto"/>
                                                <w:bottom w:val="none" w:sz="0" w:space="0" w:color="auto"/>
                                                <w:right w:val="none" w:sz="0" w:space="0" w:color="auto"/>
                                              </w:divBdr>
                                              <w:divsChild>
                                                <w:div w:id="1199781638">
                                                  <w:marLeft w:val="0"/>
                                                  <w:marRight w:val="0"/>
                                                  <w:marTop w:val="91"/>
                                                  <w:marBottom w:val="0"/>
                                                  <w:divBdr>
                                                    <w:top w:val="none" w:sz="0" w:space="0" w:color="auto"/>
                                                    <w:left w:val="none" w:sz="0" w:space="0" w:color="auto"/>
                                                    <w:bottom w:val="none" w:sz="0" w:space="0" w:color="auto"/>
                                                    <w:right w:val="none" w:sz="0" w:space="0" w:color="auto"/>
                                                  </w:divBdr>
                                                  <w:divsChild>
                                                    <w:div w:id="865824761">
                                                      <w:marLeft w:val="0"/>
                                                      <w:marRight w:val="0"/>
                                                      <w:marTop w:val="0"/>
                                                      <w:marBottom w:val="0"/>
                                                      <w:divBdr>
                                                        <w:top w:val="none" w:sz="0" w:space="0" w:color="auto"/>
                                                        <w:left w:val="none" w:sz="0" w:space="0" w:color="auto"/>
                                                        <w:bottom w:val="none" w:sz="0" w:space="0" w:color="auto"/>
                                                        <w:right w:val="none" w:sz="0" w:space="0" w:color="auto"/>
                                                      </w:divBdr>
                                                      <w:divsChild>
                                                        <w:div w:id="1565212975">
                                                          <w:marLeft w:val="0"/>
                                                          <w:marRight w:val="0"/>
                                                          <w:marTop w:val="0"/>
                                                          <w:marBottom w:val="0"/>
                                                          <w:divBdr>
                                                            <w:top w:val="none" w:sz="0" w:space="0" w:color="auto"/>
                                                            <w:left w:val="none" w:sz="0" w:space="0" w:color="auto"/>
                                                            <w:bottom w:val="none" w:sz="0" w:space="0" w:color="auto"/>
                                                            <w:right w:val="none" w:sz="0" w:space="0" w:color="auto"/>
                                                          </w:divBdr>
                                                          <w:divsChild>
                                                            <w:div w:id="9248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73556334">
      <w:bodyDiv w:val="1"/>
      <w:marLeft w:val="0"/>
      <w:marRight w:val="0"/>
      <w:marTop w:val="0"/>
      <w:marBottom w:val="0"/>
      <w:divBdr>
        <w:top w:val="none" w:sz="0" w:space="0" w:color="auto"/>
        <w:left w:val="none" w:sz="0" w:space="0" w:color="auto"/>
        <w:bottom w:val="none" w:sz="0" w:space="0" w:color="auto"/>
        <w:right w:val="none" w:sz="0" w:space="0" w:color="auto"/>
      </w:divBdr>
    </w:div>
    <w:div w:id="1982886289">
      <w:bodyDiv w:val="1"/>
      <w:marLeft w:val="0"/>
      <w:marRight w:val="0"/>
      <w:marTop w:val="0"/>
      <w:marBottom w:val="0"/>
      <w:divBdr>
        <w:top w:val="none" w:sz="0" w:space="0" w:color="auto"/>
        <w:left w:val="none" w:sz="0" w:space="0" w:color="auto"/>
        <w:bottom w:val="none" w:sz="0" w:space="0" w:color="auto"/>
        <w:right w:val="none" w:sz="0" w:space="0" w:color="auto"/>
      </w:divBdr>
    </w:div>
    <w:div w:id="1992440708">
      <w:bodyDiv w:val="1"/>
      <w:marLeft w:val="0"/>
      <w:marRight w:val="0"/>
      <w:marTop w:val="0"/>
      <w:marBottom w:val="0"/>
      <w:divBdr>
        <w:top w:val="none" w:sz="0" w:space="0" w:color="auto"/>
        <w:left w:val="none" w:sz="0" w:space="0" w:color="auto"/>
        <w:bottom w:val="none" w:sz="0" w:space="0" w:color="auto"/>
        <w:right w:val="none" w:sz="0" w:space="0" w:color="auto"/>
      </w:divBdr>
    </w:div>
    <w:div w:id="2031108083">
      <w:marLeft w:val="0"/>
      <w:marRight w:val="0"/>
      <w:marTop w:val="0"/>
      <w:marBottom w:val="0"/>
      <w:divBdr>
        <w:top w:val="none" w:sz="0" w:space="0" w:color="auto"/>
        <w:left w:val="none" w:sz="0" w:space="0" w:color="auto"/>
        <w:bottom w:val="none" w:sz="0" w:space="0" w:color="auto"/>
        <w:right w:val="none" w:sz="0" w:space="0" w:color="auto"/>
      </w:divBdr>
    </w:div>
    <w:div w:id="2082291643">
      <w:bodyDiv w:val="1"/>
      <w:marLeft w:val="0"/>
      <w:marRight w:val="0"/>
      <w:marTop w:val="0"/>
      <w:marBottom w:val="0"/>
      <w:divBdr>
        <w:top w:val="none" w:sz="0" w:space="0" w:color="auto"/>
        <w:left w:val="none" w:sz="0" w:space="0" w:color="auto"/>
        <w:bottom w:val="none" w:sz="0" w:space="0" w:color="auto"/>
        <w:right w:val="none" w:sz="0" w:space="0" w:color="auto"/>
      </w:divBdr>
    </w:div>
    <w:div w:id="2087484803">
      <w:bodyDiv w:val="1"/>
      <w:marLeft w:val="0"/>
      <w:marRight w:val="0"/>
      <w:marTop w:val="0"/>
      <w:marBottom w:val="0"/>
      <w:divBdr>
        <w:top w:val="none" w:sz="0" w:space="0" w:color="auto"/>
        <w:left w:val="none" w:sz="0" w:space="0" w:color="auto"/>
        <w:bottom w:val="none" w:sz="0" w:space="0" w:color="auto"/>
        <w:right w:val="none" w:sz="0" w:space="0" w:color="auto"/>
      </w:divBdr>
    </w:div>
    <w:div w:id="2125228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uk.farnell.com/" TargetMode="External"/><Relationship Id="rId299" Type="http://schemas.openxmlformats.org/officeDocument/2006/relationships/hyperlink" Target="https://www.raspberrypi.org/documentation/linux/filesystem/backup.md" TargetMode="External"/><Relationship Id="rId21" Type="http://schemas.openxmlformats.org/officeDocument/2006/relationships/image" Target="media/image11.png"/><Relationship Id="rId63" Type="http://schemas.openxmlformats.org/officeDocument/2006/relationships/image" Target="media/image41.jpeg"/><Relationship Id="rId159" Type="http://schemas.openxmlformats.org/officeDocument/2006/relationships/hyperlink" Target="https://www.google.com/url?sa=i&amp;rct=j&amp;q=&amp;esrc=s&amp;source=images&amp;cd=&amp;cad=rja&amp;uact=8&amp;ved=2ahUKEwih34jBr8jaAhXPyKQKHfOmCecQjRx6BAgAEAU&amp;url=https://iqaudio.co.uk/blog/new-product-the-cosmic-controller-n22&amp;psig=AOvVaw1nWIMWHxqQk3MvsT45xisG&amp;ust=1524297128455134" TargetMode="External"/><Relationship Id="rId324" Type="http://schemas.openxmlformats.org/officeDocument/2006/relationships/hyperlink" Target="http://mpd.wikia.com/wiki/Clients" TargetMode="External"/><Relationship Id="rId366" Type="http://schemas.openxmlformats.org/officeDocument/2006/relationships/hyperlink" Target="http://mpd.wikia.com/wiki/Built-in_HTTP_streaming_part_2" TargetMode="External"/><Relationship Id="rId170" Type="http://schemas.openxmlformats.org/officeDocument/2006/relationships/hyperlink" Target="https://www.hifiberry.com" TargetMode="External"/><Relationship Id="rId226" Type="http://schemas.openxmlformats.org/officeDocument/2006/relationships/image" Target="media/image141.emf"/><Relationship Id="rId433" Type="http://schemas.openxmlformats.org/officeDocument/2006/relationships/hyperlink" Target="http://mypractic.com/wp-content/uploads/2019/03/Lesson23_8.jpg" TargetMode="External"/><Relationship Id="rId268" Type="http://schemas.openxmlformats.org/officeDocument/2006/relationships/hyperlink" Target="https://github.com/pimoroni/phat-beat" TargetMode="External"/><Relationship Id="rId32" Type="http://schemas.openxmlformats.org/officeDocument/2006/relationships/image" Target="media/image20.jpeg"/><Relationship Id="rId74" Type="http://schemas.openxmlformats.org/officeDocument/2006/relationships/hyperlink" Target="https://www.google.com/url?sa=i&amp;rct=j&amp;q=&amp;esrc=s&amp;source=images&amp;cd=&amp;cad=rja&amp;uact=8&amp;ved=2ahUKEwihruDoq8vcAhUS2KQKHY_mAtUQjRx6BAgBEAU&amp;url=https://www.terraelectronica.ru/news/4183&amp;psig=AOvVaw2Pwug0fulOs3t3RiaTd44E&amp;ust=1533195325192538" TargetMode="External"/><Relationship Id="rId128" Type="http://schemas.openxmlformats.org/officeDocument/2006/relationships/hyperlink" Target="http://www.adafruit.com/" TargetMode="External"/><Relationship Id="rId335" Type="http://schemas.openxmlformats.org/officeDocument/2006/relationships/hyperlink" Target="http://www.shoutcast.com" TargetMode="External"/><Relationship Id="rId377" Type="http://schemas.openxmlformats.org/officeDocument/2006/relationships/image" Target="media/image243.png"/><Relationship Id="rId5" Type="http://schemas.openxmlformats.org/officeDocument/2006/relationships/webSettings" Target="webSettings.xml"/><Relationship Id="rId181" Type="http://schemas.openxmlformats.org/officeDocument/2006/relationships/image" Target="media/image115.jpeg"/><Relationship Id="rId237" Type="http://schemas.openxmlformats.org/officeDocument/2006/relationships/image" Target="media/image152.emf"/><Relationship Id="rId402" Type="http://schemas.openxmlformats.org/officeDocument/2006/relationships/hyperlink" Target="http://en.wikipedia.org/wiki/Git_(software)" TargetMode="External"/><Relationship Id="rId279" Type="http://schemas.openxmlformats.org/officeDocument/2006/relationships/hyperlink" Target="https://www.hifiberry.com/guides/configuring-linux-3-18-x/" TargetMode="External"/><Relationship Id="rId43" Type="http://schemas.openxmlformats.org/officeDocument/2006/relationships/image" Target="media/image31.jpeg"/><Relationship Id="rId139" Type="http://schemas.openxmlformats.org/officeDocument/2006/relationships/image" Target="media/image88.emf"/><Relationship Id="rId290" Type="http://schemas.openxmlformats.org/officeDocument/2006/relationships/image" Target="media/image193.png"/><Relationship Id="rId304" Type="http://schemas.openxmlformats.org/officeDocument/2006/relationships/image" Target="media/image200.png"/><Relationship Id="rId346" Type="http://schemas.openxmlformats.org/officeDocument/2006/relationships/hyperlink" Target="http://en.wikipedia.org/wiki/PLS_(file_format)" TargetMode="External"/><Relationship Id="rId388" Type="http://schemas.openxmlformats.org/officeDocument/2006/relationships/hyperlink" Target="http://2.bp.blogspot.com/-HjmDs7Xh350/VLF-nMgrREI/AAAAAAAAAgs/l_nCq0frA9Y/s1600/internet-security-identity-theft-prevention.jpg" TargetMode="External"/><Relationship Id="rId85" Type="http://schemas.openxmlformats.org/officeDocument/2006/relationships/image" Target="media/image59.jpeg"/><Relationship Id="rId150" Type="http://schemas.openxmlformats.org/officeDocument/2006/relationships/image" Target="media/image95.emf"/><Relationship Id="rId192" Type="http://schemas.openxmlformats.org/officeDocument/2006/relationships/image" Target="media/image123.jpeg"/><Relationship Id="rId206" Type="http://schemas.openxmlformats.org/officeDocument/2006/relationships/image" Target="media/image130.gif"/><Relationship Id="rId413" Type="http://schemas.openxmlformats.org/officeDocument/2006/relationships/hyperlink" Target="http://www.icecast.org" TargetMode="External"/><Relationship Id="rId248" Type="http://schemas.openxmlformats.org/officeDocument/2006/relationships/image" Target="media/image160.emf"/><Relationship Id="rId12" Type="http://schemas.openxmlformats.org/officeDocument/2006/relationships/image" Target="media/image3.jpeg"/><Relationship Id="rId33" Type="http://schemas.openxmlformats.org/officeDocument/2006/relationships/image" Target="media/image21.jpeg"/><Relationship Id="rId108" Type="http://schemas.openxmlformats.org/officeDocument/2006/relationships/image" Target="media/image75.jpeg"/><Relationship Id="rId129" Type="http://schemas.openxmlformats.org/officeDocument/2006/relationships/image" Target="media/image81.jpeg"/><Relationship Id="rId280" Type="http://schemas.openxmlformats.org/officeDocument/2006/relationships/image" Target="media/image187.emf"/><Relationship Id="rId315" Type="http://schemas.openxmlformats.org/officeDocument/2006/relationships/image" Target="media/image210.png"/><Relationship Id="rId336" Type="http://schemas.openxmlformats.org/officeDocument/2006/relationships/image" Target="media/image227.png"/><Relationship Id="rId357" Type="http://schemas.openxmlformats.org/officeDocument/2006/relationships/hyperlink" Target="http://antipodesaudio.com/mpd.html" TargetMode="External"/><Relationship Id="rId54" Type="http://schemas.openxmlformats.org/officeDocument/2006/relationships/hyperlink" Target="http://www.bobrathbone.com/raspberrypi/documents/Raspberry%20PI%20Vintage%20Radio%20Operating%20Instructions.pdf" TargetMode="External"/><Relationship Id="rId75" Type="http://schemas.openxmlformats.org/officeDocument/2006/relationships/image" Target="media/image51.jpeg"/><Relationship Id="rId96" Type="http://schemas.openxmlformats.org/officeDocument/2006/relationships/image" Target="media/image67.emf"/><Relationship Id="rId140" Type="http://schemas.openxmlformats.org/officeDocument/2006/relationships/image" Target="media/image89.emf"/><Relationship Id="rId161" Type="http://schemas.openxmlformats.org/officeDocument/2006/relationships/image" Target="media/image103.jpeg"/><Relationship Id="rId182" Type="http://schemas.openxmlformats.org/officeDocument/2006/relationships/image" Target="media/image116.emf"/><Relationship Id="rId217" Type="http://schemas.openxmlformats.org/officeDocument/2006/relationships/image" Target="media/image136.png"/><Relationship Id="rId378" Type="http://schemas.openxmlformats.org/officeDocument/2006/relationships/image" Target="media/image244.png"/><Relationship Id="rId399" Type="http://schemas.openxmlformats.org/officeDocument/2006/relationships/hyperlink" Target="http://www.listenlive.eu/rai3.m3u" TargetMode="External"/><Relationship Id="rId403" Type="http://schemas.openxmlformats.org/officeDocument/2006/relationships/hyperlink" Target="http://git-scm.com" TargetMode="External"/><Relationship Id="rId6" Type="http://schemas.openxmlformats.org/officeDocument/2006/relationships/footnotes" Target="footnotes.xml"/><Relationship Id="rId238" Type="http://schemas.openxmlformats.org/officeDocument/2006/relationships/hyperlink" Target="mailto:fi_FI.ISO-8859-15@euro" TargetMode="External"/><Relationship Id="rId259" Type="http://schemas.openxmlformats.org/officeDocument/2006/relationships/image" Target="media/image171.emf"/><Relationship Id="rId424" Type="http://schemas.openxmlformats.org/officeDocument/2006/relationships/hyperlink" Target="http://clipart-library.com" TargetMode="External"/><Relationship Id="rId23" Type="http://schemas.openxmlformats.org/officeDocument/2006/relationships/image" Target="media/image12.png"/><Relationship Id="rId119" Type="http://schemas.openxmlformats.org/officeDocument/2006/relationships/hyperlink" Target="http://www.sparkfun.com" TargetMode="External"/><Relationship Id="rId270" Type="http://schemas.openxmlformats.org/officeDocument/2006/relationships/hyperlink" Target="http://www.bobrathbone.com/raspberrypi/pi_internet_radio.html" TargetMode="External"/><Relationship Id="rId291" Type="http://schemas.openxmlformats.org/officeDocument/2006/relationships/image" Target="media/image194.png"/><Relationship Id="rId305" Type="http://schemas.openxmlformats.org/officeDocument/2006/relationships/hyperlink" Target="https://flirc.gitbooks.io/flirc-instructions/" TargetMode="External"/><Relationship Id="rId326" Type="http://schemas.openxmlformats.org/officeDocument/2006/relationships/image" Target="media/image219.emf"/><Relationship Id="rId347" Type="http://schemas.openxmlformats.org/officeDocument/2006/relationships/hyperlink" Target="http://www.liveatc.net/" TargetMode="External"/><Relationship Id="rId44" Type="http://schemas.openxmlformats.org/officeDocument/2006/relationships/image" Target="media/image32.jpeg"/><Relationship Id="rId65" Type="http://schemas.openxmlformats.org/officeDocument/2006/relationships/image" Target="media/image43.png"/><Relationship Id="rId86" Type="http://schemas.openxmlformats.org/officeDocument/2006/relationships/hyperlink" Target="https://bobrathbone.com/raspberrypi/pi_internet_radio.html" TargetMode="External"/><Relationship Id="rId130" Type="http://schemas.openxmlformats.org/officeDocument/2006/relationships/image" Target="media/image82.jpeg"/><Relationship Id="rId151" Type="http://schemas.openxmlformats.org/officeDocument/2006/relationships/image" Target="media/image96.png"/><Relationship Id="rId368" Type="http://schemas.openxmlformats.org/officeDocument/2006/relationships/image" Target="media/image236.emf"/><Relationship Id="rId389" Type="http://schemas.openxmlformats.org/officeDocument/2006/relationships/image" Target="media/image250.jpeg"/><Relationship Id="rId172" Type="http://schemas.openxmlformats.org/officeDocument/2006/relationships/image" Target="media/image108.jpeg"/><Relationship Id="rId193" Type="http://schemas.openxmlformats.org/officeDocument/2006/relationships/hyperlink" Target="http://www.google.nl/url?sa=i&amp;rct=j&amp;q=&amp;esrc=s&amp;source=images&amp;cd=&amp;cad=rja&amp;uact=8&amp;ved=0CAcQjRw&amp;url=http://eliteemc.com/Single-Phase-EMI--and--RFI-Mains-Filters.php&amp;ei=d3SOVe-vG8jmUp6TjLgI&amp;psig=AFQjCNFTAC3qOdvolm61Nam3r7apcQjIZg&amp;ust=1435485671482528" TargetMode="External"/><Relationship Id="rId207" Type="http://schemas.openxmlformats.org/officeDocument/2006/relationships/image" Target="media/image131.jpeg"/><Relationship Id="rId228" Type="http://schemas.openxmlformats.org/officeDocument/2006/relationships/image" Target="media/image143.emf"/><Relationship Id="rId249" Type="http://schemas.openxmlformats.org/officeDocument/2006/relationships/image" Target="media/image161.emf"/><Relationship Id="rId414" Type="http://schemas.openxmlformats.org/officeDocument/2006/relationships/hyperlink" Target="http://www.raspberrypi-spy.co.uk/" TargetMode="External"/><Relationship Id="rId435" Type="http://schemas.openxmlformats.org/officeDocument/2006/relationships/hyperlink" Target="https://en.wikipedia.org/wiki/Romanization_of_Russian" TargetMode="External"/><Relationship Id="rId13" Type="http://schemas.openxmlformats.org/officeDocument/2006/relationships/image" Target="media/image4.png"/><Relationship Id="rId109" Type="http://schemas.openxmlformats.org/officeDocument/2006/relationships/image" Target="media/image76.jpeg"/><Relationship Id="rId260" Type="http://schemas.openxmlformats.org/officeDocument/2006/relationships/image" Target="media/image172.emf"/><Relationship Id="rId281" Type="http://schemas.openxmlformats.org/officeDocument/2006/relationships/image" Target="media/image188.emf"/><Relationship Id="rId316" Type="http://schemas.openxmlformats.org/officeDocument/2006/relationships/image" Target="media/image211.emf"/><Relationship Id="rId337" Type="http://schemas.openxmlformats.org/officeDocument/2006/relationships/image" Target="media/image228.png"/><Relationship Id="rId34" Type="http://schemas.openxmlformats.org/officeDocument/2006/relationships/image" Target="media/image22.png"/><Relationship Id="rId55" Type="http://schemas.openxmlformats.org/officeDocument/2006/relationships/image" Target="media/image38.jpeg"/><Relationship Id="rId76" Type="http://schemas.openxmlformats.org/officeDocument/2006/relationships/hyperlink" Target="https://www.olimex.com/Products/Modules/LCD/MOD-OLED-128x64/open-source-hardware" TargetMode="External"/><Relationship Id="rId97" Type="http://schemas.openxmlformats.org/officeDocument/2006/relationships/oleObject" Target="embeddings/oleObject3.bin"/><Relationship Id="rId120" Type="http://schemas.openxmlformats.org/officeDocument/2006/relationships/hyperlink" Target="http://www.tandyonline.co.uk/" TargetMode="External"/><Relationship Id="rId141" Type="http://schemas.openxmlformats.org/officeDocument/2006/relationships/hyperlink" Target="https://www.adafruit.com/product/292" TargetMode="External"/><Relationship Id="rId358" Type="http://schemas.openxmlformats.org/officeDocument/2006/relationships/hyperlink" Target="https://www.fing.com/products/fing-app" TargetMode="External"/><Relationship Id="rId379" Type="http://schemas.openxmlformats.org/officeDocument/2006/relationships/image" Target="media/image245.emf"/><Relationship Id="rId7" Type="http://schemas.openxmlformats.org/officeDocument/2006/relationships/endnotes" Target="endnotes.xml"/><Relationship Id="rId162" Type="http://schemas.openxmlformats.org/officeDocument/2006/relationships/hyperlink" Target="https://learn.pimoroni.com/tutorial/sandyj/assembling-pirate-radio" TargetMode="External"/><Relationship Id="rId183" Type="http://schemas.openxmlformats.org/officeDocument/2006/relationships/image" Target="media/image117.emf"/><Relationship Id="rId218" Type="http://schemas.openxmlformats.org/officeDocument/2006/relationships/hyperlink" Target="https://www.nano-editor.org/dist/v2.0/nano.html" TargetMode="External"/><Relationship Id="rId239" Type="http://schemas.openxmlformats.org/officeDocument/2006/relationships/image" Target="media/image153.emf"/><Relationship Id="rId390" Type="http://schemas.openxmlformats.org/officeDocument/2006/relationships/hyperlink" Target="http://www.freeiconspng.com/free-images/forgot-password-icon-18346" TargetMode="External"/><Relationship Id="rId404" Type="http://schemas.openxmlformats.org/officeDocument/2006/relationships/hyperlink" Target="http://www.gnu.org/licenses" TargetMode="External"/><Relationship Id="rId425" Type="http://schemas.openxmlformats.org/officeDocument/2006/relationships/hyperlink" Target="http://www.iconseeker.com" TargetMode="External"/><Relationship Id="rId250" Type="http://schemas.openxmlformats.org/officeDocument/2006/relationships/image" Target="media/image162.emf"/><Relationship Id="rId271" Type="http://schemas.openxmlformats.org/officeDocument/2006/relationships/image" Target="media/image179.png"/><Relationship Id="rId292" Type="http://schemas.openxmlformats.org/officeDocument/2006/relationships/image" Target="media/image195.png"/><Relationship Id="rId306" Type="http://schemas.openxmlformats.org/officeDocument/2006/relationships/image" Target="media/image201.png"/><Relationship Id="rId24" Type="http://schemas.openxmlformats.org/officeDocument/2006/relationships/hyperlink" Target="https://www.google.com/url?sa=i&amp;rct=j&amp;q=&amp;esrc=s&amp;source=images&amp;cd=&amp;cad=rja&amp;uact=8&amp;ved=2ahUKEwjY8sW9tcneAhUL36QKHVk5B-kQjRx6BAgBEAU&amp;url=http://chittagongit.com/icon/web-server-icon-9.html&amp;psig=AOvVaw0lZj9QR18T-f8xupWZo3lP&amp;ust=1541925285906336" TargetMode="External"/><Relationship Id="rId45" Type="http://schemas.openxmlformats.org/officeDocument/2006/relationships/hyperlink" Target="http://theradioboard.com/rb/viewtopic.php?t=6314" TargetMode="External"/><Relationship Id="rId66" Type="http://schemas.openxmlformats.org/officeDocument/2006/relationships/image" Target="media/image44.jpeg"/><Relationship Id="rId87" Type="http://schemas.openxmlformats.org/officeDocument/2006/relationships/image" Target="media/image60.png"/><Relationship Id="rId110" Type="http://schemas.openxmlformats.org/officeDocument/2006/relationships/image" Target="media/image77.jpeg"/><Relationship Id="rId131" Type="http://schemas.openxmlformats.org/officeDocument/2006/relationships/image" Target="media/image83.jpeg"/><Relationship Id="rId327" Type="http://schemas.openxmlformats.org/officeDocument/2006/relationships/image" Target="media/image220.emf"/><Relationship Id="rId348" Type="http://schemas.openxmlformats.org/officeDocument/2006/relationships/image" Target="media/image230.png"/><Relationship Id="rId369" Type="http://schemas.openxmlformats.org/officeDocument/2006/relationships/image" Target="media/image237.png"/><Relationship Id="rId152" Type="http://schemas.openxmlformats.org/officeDocument/2006/relationships/hyperlink" Target="http://www.vishay.com/docs/82491/tsop382.pdf" TargetMode="External"/><Relationship Id="rId173" Type="http://schemas.openxmlformats.org/officeDocument/2006/relationships/hyperlink" Target="http://iqaudio.co.uk" TargetMode="External"/><Relationship Id="rId194" Type="http://schemas.openxmlformats.org/officeDocument/2006/relationships/image" Target="media/image124.jpeg"/><Relationship Id="rId208" Type="http://schemas.openxmlformats.org/officeDocument/2006/relationships/image" Target="media/image132.jpeg"/><Relationship Id="rId229" Type="http://schemas.openxmlformats.org/officeDocument/2006/relationships/image" Target="media/image144.emf"/><Relationship Id="rId380" Type="http://schemas.openxmlformats.org/officeDocument/2006/relationships/image" Target="media/image246.emf"/><Relationship Id="rId415" Type="http://schemas.openxmlformats.org/officeDocument/2006/relationships/hyperlink" Target="http://guy.carpenter.id.au" TargetMode="External"/><Relationship Id="rId436" Type="http://schemas.openxmlformats.org/officeDocument/2006/relationships/image" Target="media/image256.png"/><Relationship Id="rId240" Type="http://schemas.openxmlformats.org/officeDocument/2006/relationships/image" Target="media/image154.emf"/><Relationship Id="rId261" Type="http://schemas.openxmlformats.org/officeDocument/2006/relationships/image" Target="media/image173.emf"/><Relationship Id="rId14" Type="http://schemas.openxmlformats.org/officeDocument/2006/relationships/image" Target="media/image5.png"/><Relationship Id="rId35" Type="http://schemas.openxmlformats.org/officeDocument/2006/relationships/image" Target="media/image23.jpeg"/><Relationship Id="rId56" Type="http://schemas.openxmlformats.org/officeDocument/2006/relationships/hyperlink" Target="https://bobrathbone.com/raspberrypi/documents/Raspberry%20PI%20Vintage%20Radio.pdf" TargetMode="External"/><Relationship Id="rId77" Type="http://schemas.openxmlformats.org/officeDocument/2006/relationships/image" Target="media/image52.jpeg"/><Relationship Id="rId100" Type="http://schemas.openxmlformats.org/officeDocument/2006/relationships/image" Target="media/image70.png"/><Relationship Id="rId282" Type="http://schemas.openxmlformats.org/officeDocument/2006/relationships/image" Target="media/image189.emf"/><Relationship Id="rId317" Type="http://schemas.openxmlformats.org/officeDocument/2006/relationships/image" Target="media/image212.emf"/><Relationship Id="rId338" Type="http://schemas.openxmlformats.org/officeDocument/2006/relationships/hyperlink" Target="http://radiomap.eu/" TargetMode="External"/><Relationship Id="rId359" Type="http://schemas.openxmlformats.org/officeDocument/2006/relationships/hyperlink" Target="https://www.modmypi.com/blog/raspberry-pi-7-touch-screen-assembly-guide" TargetMode="External"/><Relationship Id="rId8" Type="http://schemas.openxmlformats.org/officeDocument/2006/relationships/image" Target="media/image1.jpeg"/><Relationship Id="rId98" Type="http://schemas.openxmlformats.org/officeDocument/2006/relationships/image" Target="media/image68.png"/><Relationship Id="rId121" Type="http://schemas.openxmlformats.org/officeDocument/2006/relationships/hyperlink" Target="http://uk.farnell.com/" TargetMode="External"/><Relationship Id="rId142" Type="http://schemas.openxmlformats.org/officeDocument/2006/relationships/hyperlink" Target="http://www.play-zone.ch/en/i2c-backpack-pcf8574t-fur-1602-lcds-5v.html" TargetMode="External"/><Relationship Id="rId163" Type="http://schemas.openxmlformats.org/officeDocument/2006/relationships/image" Target="media/image104.png"/><Relationship Id="rId184" Type="http://schemas.openxmlformats.org/officeDocument/2006/relationships/image" Target="media/image118.emf"/><Relationship Id="rId219" Type="http://schemas.openxmlformats.org/officeDocument/2006/relationships/hyperlink" Target="https://www.raspberrypi.org/documentation" TargetMode="External"/><Relationship Id="rId370" Type="http://schemas.openxmlformats.org/officeDocument/2006/relationships/image" Target="media/image238.png"/><Relationship Id="rId391" Type="http://schemas.openxmlformats.org/officeDocument/2006/relationships/image" Target="media/image251.png"/><Relationship Id="rId405" Type="http://schemas.openxmlformats.org/officeDocument/2006/relationships/hyperlink" Target="http://www.gnu.org/licenses/gpl.html" TargetMode="External"/><Relationship Id="rId426" Type="http://schemas.openxmlformats.org/officeDocument/2006/relationships/hyperlink" Target="http://www.olimex.com" TargetMode="External"/><Relationship Id="rId230" Type="http://schemas.openxmlformats.org/officeDocument/2006/relationships/image" Target="media/image145.emf"/><Relationship Id="rId251" Type="http://schemas.openxmlformats.org/officeDocument/2006/relationships/image" Target="media/image163.emf"/><Relationship Id="rId25" Type="http://schemas.openxmlformats.org/officeDocument/2006/relationships/image" Target="media/image13.jpeg"/><Relationship Id="rId46" Type="http://schemas.openxmlformats.org/officeDocument/2006/relationships/image" Target="media/image33.jpeg"/><Relationship Id="rId67" Type="http://schemas.openxmlformats.org/officeDocument/2006/relationships/image" Target="media/image45.jpeg"/><Relationship Id="rId272" Type="http://schemas.openxmlformats.org/officeDocument/2006/relationships/image" Target="media/image180.emf"/><Relationship Id="rId293" Type="http://schemas.openxmlformats.org/officeDocument/2006/relationships/image" Target="media/image196.emf"/><Relationship Id="rId307" Type="http://schemas.openxmlformats.org/officeDocument/2006/relationships/image" Target="media/image202.png"/><Relationship Id="rId328" Type="http://schemas.openxmlformats.org/officeDocument/2006/relationships/image" Target="media/image221.emf"/><Relationship Id="rId349" Type="http://schemas.openxmlformats.org/officeDocument/2006/relationships/image" Target="media/image231.png"/><Relationship Id="rId88" Type="http://schemas.openxmlformats.org/officeDocument/2006/relationships/image" Target="media/image61.jpeg"/><Relationship Id="rId111" Type="http://schemas.openxmlformats.org/officeDocument/2006/relationships/image" Target="media/image78.jpeg"/><Relationship Id="rId132" Type="http://schemas.openxmlformats.org/officeDocument/2006/relationships/image" Target="media/image84.jpeg"/><Relationship Id="rId153" Type="http://schemas.openxmlformats.org/officeDocument/2006/relationships/image" Target="media/image97.emf"/><Relationship Id="rId174" Type="http://schemas.openxmlformats.org/officeDocument/2006/relationships/image" Target="media/image109.emf"/><Relationship Id="rId195" Type="http://schemas.openxmlformats.org/officeDocument/2006/relationships/hyperlink" Target="http://www.google.nl/url?sa=i&amp;rct=j&amp;q=&amp;esrc=s&amp;source=images&amp;cd=&amp;cad=rja&amp;uact=8&amp;ved=0CAcQjRw&amp;url=http://www.schaffner.com/en/products/emcemi.html&amp;ei=0nSOVeKQJ8usUciOgogG&amp;psig=AFQjCNFTAC3qOdvolm61Nam3r7apcQjIZg&amp;ust=1435485671482528" TargetMode="External"/><Relationship Id="rId209" Type="http://schemas.openxmlformats.org/officeDocument/2006/relationships/hyperlink" Target="https://www.google.com/url?sa=i&amp;url=https%3A%2F%2Falternativeto.net%2Fsoftware%2Ffing%2F&amp;psig=AOvVaw3h9w8wklZhsNTxXcvwCQEx&amp;ust=1587472471382000&amp;source=images&amp;cd=vfe&amp;ved=0CAIQjRxqFwoTCNiT7faB9-gCFQAAAAAdAAAAABAV" TargetMode="External"/><Relationship Id="rId360" Type="http://schemas.openxmlformats.org/officeDocument/2006/relationships/hyperlink" Target="https://www.raspberrypi.org/documentation/configuration/warning-icons.md" TargetMode="External"/><Relationship Id="rId381" Type="http://schemas.openxmlformats.org/officeDocument/2006/relationships/image" Target="media/image247.png"/><Relationship Id="rId416" Type="http://schemas.openxmlformats.org/officeDocument/2006/relationships/hyperlink" Target="http://guy.carpenter.id.au/gaugette/2013/01/14/rotary-encoder-library-for-the-raspberry-pi/" TargetMode="External"/><Relationship Id="rId220" Type="http://schemas.openxmlformats.org/officeDocument/2006/relationships/hyperlink" Target="http://www.raspberrypi.org/downloads" TargetMode="External"/><Relationship Id="rId241" Type="http://schemas.openxmlformats.org/officeDocument/2006/relationships/hyperlink" Target="http://en.wikipedia.org/wiki/Music_Player_Daemon" TargetMode="External"/><Relationship Id="rId437" Type="http://schemas.openxmlformats.org/officeDocument/2006/relationships/footer" Target="footer2.xml"/><Relationship Id="rId15" Type="http://schemas.openxmlformats.org/officeDocument/2006/relationships/image" Target="media/image6.png"/><Relationship Id="rId36" Type="http://schemas.openxmlformats.org/officeDocument/2006/relationships/image" Target="media/image24.jpeg"/><Relationship Id="rId57" Type="http://schemas.openxmlformats.org/officeDocument/2006/relationships/hyperlink" Target="http://en.wikipedia.org/wiki/Raspberry_Pi_Foundation" TargetMode="External"/><Relationship Id="rId262" Type="http://schemas.openxmlformats.org/officeDocument/2006/relationships/image" Target="media/image174.emf"/><Relationship Id="rId283" Type="http://schemas.openxmlformats.org/officeDocument/2006/relationships/image" Target="media/image190.png"/><Relationship Id="rId318" Type="http://schemas.openxmlformats.org/officeDocument/2006/relationships/image" Target="media/image213.png"/><Relationship Id="rId339" Type="http://schemas.openxmlformats.org/officeDocument/2006/relationships/hyperlink" Target="http://www.publicradiofan.com" TargetMode="External"/><Relationship Id="rId78" Type="http://schemas.openxmlformats.org/officeDocument/2006/relationships/image" Target="media/image53.jpeg"/><Relationship Id="rId99" Type="http://schemas.openxmlformats.org/officeDocument/2006/relationships/image" Target="media/image69.jpeg"/><Relationship Id="rId101" Type="http://schemas.openxmlformats.org/officeDocument/2006/relationships/image" Target="media/image71.png"/><Relationship Id="rId122" Type="http://schemas.openxmlformats.org/officeDocument/2006/relationships/hyperlink" Target="http://www.tandyonline.co.uk/" TargetMode="External"/><Relationship Id="rId143" Type="http://schemas.openxmlformats.org/officeDocument/2006/relationships/image" Target="media/image90.jpeg"/><Relationship Id="rId164" Type="http://schemas.openxmlformats.org/officeDocument/2006/relationships/image" Target="media/image105.png"/><Relationship Id="rId185" Type="http://schemas.openxmlformats.org/officeDocument/2006/relationships/image" Target="media/image119.emf"/><Relationship Id="rId350" Type="http://schemas.openxmlformats.org/officeDocument/2006/relationships/image" Target="media/image232.png"/><Relationship Id="rId371" Type="http://schemas.openxmlformats.org/officeDocument/2006/relationships/image" Target="media/image239.png"/><Relationship Id="rId406" Type="http://schemas.openxmlformats.org/officeDocument/2006/relationships/hyperlink" Target="http://www.gnu.org/licenses/agpl.html" TargetMode="External"/><Relationship Id="rId9" Type="http://schemas.openxmlformats.org/officeDocument/2006/relationships/image" Target="media/image2.jpeg"/><Relationship Id="rId210" Type="http://schemas.openxmlformats.org/officeDocument/2006/relationships/image" Target="media/image133.jpeg"/><Relationship Id="rId392" Type="http://schemas.openxmlformats.org/officeDocument/2006/relationships/hyperlink" Target="http://2.bp.blogspot.com/-FiTqThXstks/VSEAt1qoLII/AAAAAAAAJT0/eM1DQ5RRQAs/s1600/telnet.png" TargetMode="External"/><Relationship Id="rId427" Type="http://schemas.openxmlformats.org/officeDocument/2006/relationships/hyperlink" Target="https://github.com/SelfDestroyer/pyMOD-OLED.git" TargetMode="External"/><Relationship Id="rId26" Type="http://schemas.openxmlformats.org/officeDocument/2006/relationships/image" Target="media/image14.png"/><Relationship Id="rId231" Type="http://schemas.openxmlformats.org/officeDocument/2006/relationships/image" Target="media/image146.emf"/><Relationship Id="rId252" Type="http://schemas.openxmlformats.org/officeDocument/2006/relationships/image" Target="media/image164.emf"/><Relationship Id="rId273" Type="http://schemas.openxmlformats.org/officeDocument/2006/relationships/image" Target="media/image181.png"/><Relationship Id="rId294" Type="http://schemas.openxmlformats.org/officeDocument/2006/relationships/hyperlink" Target="http://elinux.org/RPi_Text_to_Speech_(Speech_Synthesis)" TargetMode="External"/><Relationship Id="rId308" Type="http://schemas.openxmlformats.org/officeDocument/2006/relationships/image" Target="media/image203.emf"/><Relationship Id="rId329" Type="http://schemas.openxmlformats.org/officeDocument/2006/relationships/image" Target="media/image222.emf"/><Relationship Id="rId47" Type="http://schemas.openxmlformats.org/officeDocument/2006/relationships/image" Target="media/image34.jpeg"/><Relationship Id="rId68" Type="http://schemas.openxmlformats.org/officeDocument/2006/relationships/image" Target="media/image46.emf"/><Relationship Id="rId89" Type="http://schemas.openxmlformats.org/officeDocument/2006/relationships/image" Target="media/image62.jpeg"/><Relationship Id="rId112" Type="http://schemas.openxmlformats.org/officeDocument/2006/relationships/hyperlink" Target="http://elinux.org/RPi_Low-level_peripherals" TargetMode="External"/><Relationship Id="rId133" Type="http://schemas.openxmlformats.org/officeDocument/2006/relationships/image" Target="media/image85.jpeg"/><Relationship Id="rId154" Type="http://schemas.openxmlformats.org/officeDocument/2006/relationships/image" Target="media/image98.png"/><Relationship Id="rId175" Type="http://schemas.openxmlformats.org/officeDocument/2006/relationships/image" Target="media/image110.png"/><Relationship Id="rId340" Type="http://schemas.openxmlformats.org/officeDocument/2006/relationships/hyperlink" Target="http://www.radio-locator.com" TargetMode="External"/><Relationship Id="rId361" Type="http://schemas.openxmlformats.org/officeDocument/2006/relationships/hyperlink" Target="http://173.244.194.212:8078" TargetMode="External"/><Relationship Id="rId196" Type="http://schemas.openxmlformats.org/officeDocument/2006/relationships/image" Target="media/image125.jpeg"/><Relationship Id="rId200" Type="http://schemas.openxmlformats.org/officeDocument/2006/relationships/hyperlink" Target="https://en.wikipedia.org/wiki/Ground_loop_(electricity)" TargetMode="External"/><Relationship Id="rId382" Type="http://schemas.openxmlformats.org/officeDocument/2006/relationships/hyperlink" Target="https://github.com/dtcooper/raspotify/issues" TargetMode="External"/><Relationship Id="rId417" Type="http://schemas.openxmlformats.org/officeDocument/2006/relationships/hyperlink" Target="http://www.adafruit.com" TargetMode="External"/><Relationship Id="rId438" Type="http://schemas.openxmlformats.org/officeDocument/2006/relationships/fontTable" Target="fontTable.xml"/><Relationship Id="rId16" Type="http://schemas.openxmlformats.org/officeDocument/2006/relationships/image" Target="media/image7.png"/><Relationship Id="rId221" Type="http://schemas.openxmlformats.org/officeDocument/2006/relationships/hyperlink" Target="https://www.raspberrypi.org/blog/a-security-update-for-raspbian-pixel/" TargetMode="External"/><Relationship Id="rId242" Type="http://schemas.openxmlformats.org/officeDocument/2006/relationships/hyperlink" Target="http://www.bobrathbone.com/raspberrypi/pi_internet_radio.html" TargetMode="External"/><Relationship Id="rId263" Type="http://schemas.openxmlformats.org/officeDocument/2006/relationships/image" Target="media/image175.emf"/><Relationship Id="rId284" Type="http://schemas.openxmlformats.org/officeDocument/2006/relationships/image" Target="media/image191.emf"/><Relationship Id="rId319" Type="http://schemas.openxmlformats.org/officeDocument/2006/relationships/image" Target="media/image214.emf"/><Relationship Id="rId37" Type="http://schemas.openxmlformats.org/officeDocument/2006/relationships/image" Target="media/image25.jpeg"/><Relationship Id="rId58" Type="http://schemas.openxmlformats.org/officeDocument/2006/relationships/image" Target="media/image39.jpeg"/><Relationship Id="rId79" Type="http://schemas.openxmlformats.org/officeDocument/2006/relationships/hyperlink" Target="https://www.modmypi.com/blog/raspberry-pi-7-touch-screen-assembly-guide" TargetMode="External"/><Relationship Id="rId102" Type="http://schemas.openxmlformats.org/officeDocument/2006/relationships/hyperlink" Target="http://www.prostack.com" TargetMode="External"/><Relationship Id="rId123" Type="http://schemas.openxmlformats.org/officeDocument/2006/relationships/hyperlink" Target="http://uk.farnell.com/" TargetMode="External"/><Relationship Id="rId144" Type="http://schemas.openxmlformats.org/officeDocument/2006/relationships/image" Target="media/image91.jpeg"/><Relationship Id="rId330" Type="http://schemas.openxmlformats.org/officeDocument/2006/relationships/image" Target="media/image223.emf"/><Relationship Id="rId90" Type="http://schemas.openxmlformats.org/officeDocument/2006/relationships/image" Target="media/image63.png"/><Relationship Id="rId165" Type="http://schemas.openxmlformats.org/officeDocument/2006/relationships/hyperlink" Target="http://en.wikipedia.org/wiki/Serial_Peripheral_Interface_Bus" TargetMode="External"/><Relationship Id="rId186" Type="http://schemas.openxmlformats.org/officeDocument/2006/relationships/image" Target="media/image120.emf"/><Relationship Id="rId351" Type="http://schemas.openxmlformats.org/officeDocument/2006/relationships/hyperlink" Target="https://en.wikipedia.org/wiki/List_of_airports_by_ICAO_code:_A" TargetMode="External"/><Relationship Id="rId372" Type="http://schemas.openxmlformats.org/officeDocument/2006/relationships/image" Target="media/image240.png"/><Relationship Id="rId393" Type="http://schemas.openxmlformats.org/officeDocument/2006/relationships/image" Target="media/image252.png"/><Relationship Id="rId407" Type="http://schemas.openxmlformats.org/officeDocument/2006/relationships/hyperlink" Target="http://www.gnu.org/licenses/fdl.html" TargetMode="External"/><Relationship Id="rId428" Type="http://schemas.openxmlformats.org/officeDocument/2006/relationships/hyperlink" Target="https://www.midasdisplays.com" TargetMode="External"/><Relationship Id="rId211" Type="http://schemas.openxmlformats.org/officeDocument/2006/relationships/hyperlink" Target="https://www.fing.com/products/fing-app" TargetMode="External"/><Relationship Id="rId232" Type="http://schemas.openxmlformats.org/officeDocument/2006/relationships/image" Target="media/image147.emf"/><Relationship Id="rId253" Type="http://schemas.openxmlformats.org/officeDocument/2006/relationships/image" Target="media/image165.emf"/><Relationship Id="rId274" Type="http://schemas.openxmlformats.org/officeDocument/2006/relationships/image" Target="media/image182.emf"/><Relationship Id="rId295" Type="http://schemas.openxmlformats.org/officeDocument/2006/relationships/hyperlink" Target="http://espeak.sourceforge.net/" TargetMode="External"/><Relationship Id="rId309" Type="http://schemas.openxmlformats.org/officeDocument/2006/relationships/image" Target="media/image204.emf"/><Relationship Id="rId27" Type="http://schemas.openxmlformats.org/officeDocument/2006/relationships/image" Target="media/image15.emf"/><Relationship Id="rId48" Type="http://schemas.openxmlformats.org/officeDocument/2006/relationships/image" Target="media/image35.jpeg"/><Relationship Id="rId69" Type="http://schemas.openxmlformats.org/officeDocument/2006/relationships/image" Target="media/image47.emf"/><Relationship Id="rId113" Type="http://schemas.openxmlformats.org/officeDocument/2006/relationships/image" Target="media/image79.png"/><Relationship Id="rId134" Type="http://schemas.openxmlformats.org/officeDocument/2006/relationships/hyperlink" Target="http://4tronix.co.uk" TargetMode="External"/><Relationship Id="rId320" Type="http://schemas.openxmlformats.org/officeDocument/2006/relationships/image" Target="media/image215.png"/><Relationship Id="rId80" Type="http://schemas.openxmlformats.org/officeDocument/2006/relationships/image" Target="media/image54.jpeg"/><Relationship Id="rId155" Type="http://schemas.openxmlformats.org/officeDocument/2006/relationships/image" Target="media/image99.jpeg"/><Relationship Id="rId176" Type="http://schemas.openxmlformats.org/officeDocument/2006/relationships/image" Target="media/image111.emf"/><Relationship Id="rId197" Type="http://schemas.openxmlformats.org/officeDocument/2006/relationships/hyperlink" Target="https://www.kenable.co.uk/images/201087_1.jpg" TargetMode="External"/><Relationship Id="rId341" Type="http://schemas.openxmlformats.org/officeDocument/2006/relationships/hyperlink" Target="http://bbcstreams.com/" TargetMode="External"/><Relationship Id="rId362" Type="http://schemas.openxmlformats.org/officeDocument/2006/relationships/hyperlink" Target="https://pypi.python.org/pypi/python-mpd/" TargetMode="External"/><Relationship Id="rId383" Type="http://schemas.openxmlformats.org/officeDocument/2006/relationships/hyperlink" Target="https://opensource.org/licenses/MIT" TargetMode="External"/><Relationship Id="rId418" Type="http://schemas.openxmlformats.org/officeDocument/2006/relationships/hyperlink" Target="http://www.t3node.com/blog/streaming-audio-with-mpd-and-icecast2-on-raspberry-pi/" TargetMode="External"/><Relationship Id="rId439" Type="http://schemas.openxmlformats.org/officeDocument/2006/relationships/theme" Target="theme/theme1.xml"/><Relationship Id="rId201" Type="http://schemas.openxmlformats.org/officeDocument/2006/relationships/image" Target="media/image127.emf"/><Relationship Id="rId222" Type="http://schemas.openxmlformats.org/officeDocument/2006/relationships/image" Target="media/image137.png"/><Relationship Id="rId243" Type="http://schemas.openxmlformats.org/officeDocument/2006/relationships/image" Target="media/image155.emf"/><Relationship Id="rId264" Type="http://schemas.openxmlformats.org/officeDocument/2006/relationships/image" Target="media/image176.emf"/><Relationship Id="rId285" Type="http://schemas.openxmlformats.org/officeDocument/2006/relationships/image" Target="media/image192.emf"/><Relationship Id="rId17" Type="http://schemas.openxmlformats.org/officeDocument/2006/relationships/image" Target="media/image8.png"/><Relationship Id="rId38" Type="http://schemas.openxmlformats.org/officeDocument/2006/relationships/image" Target="media/image26.jpeg"/><Relationship Id="rId59" Type="http://schemas.openxmlformats.org/officeDocument/2006/relationships/hyperlink" Target="http://en.wikipedia.org/wiki/Raspberry_Pi" TargetMode="External"/><Relationship Id="rId103" Type="http://schemas.openxmlformats.org/officeDocument/2006/relationships/image" Target="media/image72.jpeg"/><Relationship Id="rId124" Type="http://schemas.openxmlformats.org/officeDocument/2006/relationships/hyperlink" Target="http://www.tandyonline.co.uk/" TargetMode="External"/><Relationship Id="rId310" Type="http://schemas.openxmlformats.org/officeDocument/2006/relationships/image" Target="media/image205.emf"/><Relationship Id="rId70" Type="http://schemas.openxmlformats.org/officeDocument/2006/relationships/hyperlink" Target="https://en.wikipedia.org/wiki/OLED" TargetMode="External"/><Relationship Id="rId91" Type="http://schemas.openxmlformats.org/officeDocument/2006/relationships/image" Target="media/image64.png"/><Relationship Id="rId145" Type="http://schemas.openxmlformats.org/officeDocument/2006/relationships/image" Target="media/image92.emf"/><Relationship Id="rId166" Type="http://schemas.openxmlformats.org/officeDocument/2006/relationships/image" Target="media/image106.png"/><Relationship Id="rId187" Type="http://schemas.openxmlformats.org/officeDocument/2006/relationships/image" Target="media/image121.emf"/><Relationship Id="rId331" Type="http://schemas.openxmlformats.org/officeDocument/2006/relationships/image" Target="media/image224.emf"/><Relationship Id="rId352" Type="http://schemas.openxmlformats.org/officeDocument/2006/relationships/hyperlink" Target="http://www.dixwx.com/wxdecoding.htm" TargetMode="External"/><Relationship Id="rId373" Type="http://schemas.openxmlformats.org/officeDocument/2006/relationships/image" Target="media/image241.png"/><Relationship Id="rId394" Type="http://schemas.openxmlformats.org/officeDocument/2006/relationships/image" Target="media/image253.emf"/><Relationship Id="rId408" Type="http://schemas.openxmlformats.org/officeDocument/2006/relationships/hyperlink" Target="http://en.wikipedia.org/wiki/Copyright_aspects_of_downloading_and_streaming" TargetMode="External"/><Relationship Id="rId429" Type="http://schemas.openxmlformats.org/officeDocument/2006/relationships/hyperlink" Target="http://iqaudio.co.uk" TargetMode="External"/><Relationship Id="rId1" Type="http://schemas.openxmlformats.org/officeDocument/2006/relationships/customXml" Target="../customXml/item1.xml"/><Relationship Id="rId212" Type="http://schemas.openxmlformats.org/officeDocument/2006/relationships/image" Target="media/image134.png"/><Relationship Id="rId233" Type="http://schemas.openxmlformats.org/officeDocument/2006/relationships/image" Target="media/image148.emf"/><Relationship Id="rId254" Type="http://schemas.openxmlformats.org/officeDocument/2006/relationships/image" Target="media/image166.emf"/><Relationship Id="rId28" Type="http://schemas.openxmlformats.org/officeDocument/2006/relationships/image" Target="media/image16.png"/><Relationship Id="rId49" Type="http://schemas.openxmlformats.org/officeDocument/2006/relationships/hyperlink" Target="https://shop.pimoroni.com/products/pirate-radio-pi-zero-w-project-kit" TargetMode="External"/><Relationship Id="rId114" Type="http://schemas.openxmlformats.org/officeDocument/2006/relationships/image" Target="media/image80.jpeg"/><Relationship Id="rId275" Type="http://schemas.openxmlformats.org/officeDocument/2006/relationships/image" Target="media/image183.png"/><Relationship Id="rId296" Type="http://schemas.openxmlformats.org/officeDocument/2006/relationships/hyperlink" Target="https://sourceforge.net/p/espeak/discussion/" TargetMode="External"/><Relationship Id="rId300" Type="http://schemas.openxmlformats.org/officeDocument/2006/relationships/hyperlink" Target="https://www.raspberrypi.org/forums/viewtopic.php?t=26463" TargetMode="External"/><Relationship Id="rId60" Type="http://schemas.openxmlformats.org/officeDocument/2006/relationships/hyperlink" Target="http://elinux.org/RPi_Beginners" TargetMode="External"/><Relationship Id="rId81" Type="http://schemas.openxmlformats.org/officeDocument/2006/relationships/image" Target="media/image55.jpeg"/><Relationship Id="rId135" Type="http://schemas.openxmlformats.org/officeDocument/2006/relationships/hyperlink" Target="https://shop.4tronix.co.uk/products/gpio-interceptor-gpio-breakout-for-40-pin-raspberry-pi" TargetMode="External"/><Relationship Id="rId156" Type="http://schemas.openxmlformats.org/officeDocument/2006/relationships/image" Target="media/image100.png"/><Relationship Id="rId177" Type="http://schemas.openxmlformats.org/officeDocument/2006/relationships/image" Target="media/image112.emf"/><Relationship Id="rId198" Type="http://schemas.openxmlformats.org/officeDocument/2006/relationships/image" Target="media/image126.jpeg"/><Relationship Id="rId321" Type="http://schemas.openxmlformats.org/officeDocument/2006/relationships/hyperlink" Target="https://www.webucator.com/blog/2015/03/python-color-constants-module/" TargetMode="External"/><Relationship Id="rId342" Type="http://schemas.openxmlformats.org/officeDocument/2006/relationships/hyperlink" Target="http://www.radiofeeds.co.uk/" TargetMode="External"/><Relationship Id="rId363" Type="http://schemas.openxmlformats.org/officeDocument/2006/relationships/hyperlink" Target="http://pythonhosted.org/python-mpd2/topics/getting-started.html" TargetMode="External"/><Relationship Id="rId384" Type="http://schemas.openxmlformats.org/officeDocument/2006/relationships/hyperlink" Target="http://www.redsilico.com/multiroom-audio-raspberry-pi" TargetMode="External"/><Relationship Id="rId419" Type="http://schemas.openxmlformats.org/officeDocument/2006/relationships/hyperlink" Target="http://www.open-electronics.org/internet-radio-with-raspberry-pi/" TargetMode="External"/><Relationship Id="rId202" Type="http://schemas.openxmlformats.org/officeDocument/2006/relationships/image" Target="media/image128.jpeg"/><Relationship Id="rId223" Type="http://schemas.openxmlformats.org/officeDocument/2006/relationships/image" Target="media/image138.emf"/><Relationship Id="rId244" Type="http://schemas.openxmlformats.org/officeDocument/2006/relationships/image" Target="media/image156.emf"/><Relationship Id="rId430" Type="http://schemas.openxmlformats.org/officeDocument/2006/relationships/hyperlink" Target="http://pimoroni.com" TargetMode="External"/><Relationship Id="rId18" Type="http://schemas.openxmlformats.org/officeDocument/2006/relationships/image" Target="media/image9.jpeg"/><Relationship Id="rId39" Type="http://schemas.openxmlformats.org/officeDocument/2006/relationships/image" Target="media/image27.jpeg"/><Relationship Id="rId265" Type="http://schemas.openxmlformats.org/officeDocument/2006/relationships/image" Target="media/image177.emf"/><Relationship Id="rId286" Type="http://schemas.openxmlformats.org/officeDocument/2006/relationships/hyperlink" Target="http://lirc-remotes.sourceforge.net/remotes-table.html" TargetMode="External"/><Relationship Id="rId50" Type="http://schemas.openxmlformats.org/officeDocument/2006/relationships/image" Target="media/image36.jpeg"/><Relationship Id="rId104" Type="http://schemas.openxmlformats.org/officeDocument/2006/relationships/image" Target="media/image73.emf"/><Relationship Id="rId125" Type="http://schemas.openxmlformats.org/officeDocument/2006/relationships/hyperlink" Target="http://uk.farnell.com/" TargetMode="External"/><Relationship Id="rId146" Type="http://schemas.openxmlformats.org/officeDocument/2006/relationships/image" Target="media/image93.jpeg"/><Relationship Id="rId167" Type="http://schemas.openxmlformats.org/officeDocument/2006/relationships/hyperlink" Target="https://flirc.tv" TargetMode="External"/><Relationship Id="rId188" Type="http://schemas.openxmlformats.org/officeDocument/2006/relationships/hyperlink" Target="https://en.wikipedia.org/wiki/Electromagnetic_interference" TargetMode="External"/><Relationship Id="rId311" Type="http://schemas.openxmlformats.org/officeDocument/2006/relationships/image" Target="media/image206.emf"/><Relationship Id="rId332" Type="http://schemas.openxmlformats.org/officeDocument/2006/relationships/image" Target="media/image225.emf"/><Relationship Id="rId353" Type="http://schemas.openxmlformats.org/officeDocument/2006/relationships/hyperlink" Target="https://github.com/abarisain/dmix/releases" TargetMode="External"/><Relationship Id="rId374" Type="http://schemas.openxmlformats.org/officeDocument/2006/relationships/hyperlink" Target="http://www.icecast.org/" TargetMode="External"/><Relationship Id="rId395" Type="http://schemas.openxmlformats.org/officeDocument/2006/relationships/image" Target="media/image254.emf"/><Relationship Id="rId409" Type="http://schemas.openxmlformats.org/officeDocument/2006/relationships/hyperlink" Target="mailto:bob@bobrathbone.com" TargetMode="External"/><Relationship Id="rId71" Type="http://schemas.openxmlformats.org/officeDocument/2006/relationships/image" Target="media/image48.jpeg"/><Relationship Id="rId92" Type="http://schemas.openxmlformats.org/officeDocument/2006/relationships/image" Target="media/image65.emf"/><Relationship Id="rId213" Type="http://schemas.openxmlformats.org/officeDocument/2006/relationships/hyperlink" Target="https://www.bitvise.com/ssh-client" TargetMode="External"/><Relationship Id="rId234" Type="http://schemas.openxmlformats.org/officeDocument/2006/relationships/image" Target="media/image149.emf"/><Relationship Id="rId420" Type="http://schemas.openxmlformats.org/officeDocument/2006/relationships/hyperlink" Target="https://projects.drogon.net/" TargetMode="External"/><Relationship Id="rId2" Type="http://schemas.openxmlformats.org/officeDocument/2006/relationships/numbering" Target="numbering.xml"/><Relationship Id="rId29" Type="http://schemas.openxmlformats.org/officeDocument/2006/relationships/image" Target="media/image17.png"/><Relationship Id="rId255" Type="http://schemas.openxmlformats.org/officeDocument/2006/relationships/image" Target="media/image167.emf"/><Relationship Id="rId276" Type="http://schemas.openxmlformats.org/officeDocument/2006/relationships/image" Target="media/image184.png"/><Relationship Id="rId297" Type="http://schemas.openxmlformats.org/officeDocument/2006/relationships/image" Target="media/image197.png"/><Relationship Id="rId40" Type="http://schemas.openxmlformats.org/officeDocument/2006/relationships/image" Target="media/image28.jpeg"/><Relationship Id="rId115" Type="http://schemas.openxmlformats.org/officeDocument/2006/relationships/hyperlink" Target="http://uk.farnell.com/" TargetMode="External"/><Relationship Id="rId136" Type="http://schemas.openxmlformats.org/officeDocument/2006/relationships/hyperlink" Target="http://www.adafruit.com/products/1110" TargetMode="External"/><Relationship Id="rId157" Type="http://schemas.openxmlformats.org/officeDocument/2006/relationships/image" Target="media/image101.jpeg"/><Relationship Id="rId178" Type="http://schemas.openxmlformats.org/officeDocument/2006/relationships/image" Target="media/image113.jpeg"/><Relationship Id="rId301" Type="http://schemas.openxmlformats.org/officeDocument/2006/relationships/hyperlink" Target="https://en.wikipedia.org/wiki/Codec" TargetMode="External"/><Relationship Id="rId322" Type="http://schemas.openxmlformats.org/officeDocument/2006/relationships/image" Target="media/image216.png"/><Relationship Id="rId343" Type="http://schemas.openxmlformats.org/officeDocument/2006/relationships/image" Target="media/image229.png"/><Relationship Id="rId364" Type="http://schemas.openxmlformats.org/officeDocument/2006/relationships/hyperlink" Target="mailto:bob@bobrathbone.com" TargetMode="External"/><Relationship Id="rId61" Type="http://schemas.openxmlformats.org/officeDocument/2006/relationships/image" Target="media/image40.jpeg"/><Relationship Id="rId82" Type="http://schemas.openxmlformats.org/officeDocument/2006/relationships/image" Target="media/image56.jpeg"/><Relationship Id="rId199" Type="http://schemas.openxmlformats.org/officeDocument/2006/relationships/hyperlink" Target="http://www.kenable.co.uk" TargetMode="External"/><Relationship Id="rId203" Type="http://schemas.openxmlformats.org/officeDocument/2006/relationships/hyperlink" Target="https://cdn-reichelt.de/bilder/web/xxl_ws/A300/RPI-DFAN_1.png" TargetMode="External"/><Relationship Id="rId385" Type="http://schemas.openxmlformats.org/officeDocument/2006/relationships/image" Target="media/image248.emf"/><Relationship Id="rId19" Type="http://schemas.openxmlformats.org/officeDocument/2006/relationships/image" Target="media/image10.png"/><Relationship Id="rId224" Type="http://schemas.openxmlformats.org/officeDocument/2006/relationships/image" Target="media/image139.emf"/><Relationship Id="rId245" Type="http://schemas.openxmlformats.org/officeDocument/2006/relationships/image" Target="media/image157.emf"/><Relationship Id="rId266" Type="http://schemas.openxmlformats.org/officeDocument/2006/relationships/image" Target="media/image178.emf"/><Relationship Id="rId287" Type="http://schemas.openxmlformats.org/officeDocument/2006/relationships/hyperlink" Target="http://elinux.org/RPi_VerifiedPeripherals" TargetMode="External"/><Relationship Id="rId410" Type="http://schemas.openxmlformats.org/officeDocument/2006/relationships/hyperlink" Target="mailto:r.h.rathbone@gmail.com" TargetMode="External"/><Relationship Id="rId431" Type="http://schemas.openxmlformats.org/officeDocument/2006/relationships/hyperlink" Target="http://www.piface.org.uk/" TargetMode="External"/><Relationship Id="rId30" Type="http://schemas.openxmlformats.org/officeDocument/2006/relationships/image" Target="media/image18.emf"/><Relationship Id="rId105" Type="http://schemas.openxmlformats.org/officeDocument/2006/relationships/hyperlink" Target="http://elinux.org/RPi_VerifiedPeripherals" TargetMode="External"/><Relationship Id="rId126" Type="http://schemas.openxmlformats.org/officeDocument/2006/relationships/hyperlink" Target="http://www.modmypi.com" TargetMode="External"/><Relationship Id="rId147" Type="http://schemas.openxmlformats.org/officeDocument/2006/relationships/image" Target="media/image94.jpeg"/><Relationship Id="rId168" Type="http://schemas.openxmlformats.org/officeDocument/2006/relationships/hyperlink" Target="https://flirc.tv/ubuntu-software-installation-guide" TargetMode="External"/><Relationship Id="rId312" Type="http://schemas.openxmlformats.org/officeDocument/2006/relationships/image" Target="media/image207.emf"/><Relationship Id="rId333" Type="http://schemas.openxmlformats.org/officeDocument/2006/relationships/image" Target="media/image226.emf"/><Relationship Id="rId354" Type="http://schemas.openxmlformats.org/officeDocument/2006/relationships/image" Target="media/image233.png"/><Relationship Id="rId51" Type="http://schemas.openxmlformats.org/officeDocument/2006/relationships/hyperlink" Target="http://www.piface.org.uk/products/piface_control_and_display/" TargetMode="External"/><Relationship Id="rId72" Type="http://schemas.openxmlformats.org/officeDocument/2006/relationships/image" Target="media/image49.jpeg"/><Relationship Id="rId93" Type="http://schemas.openxmlformats.org/officeDocument/2006/relationships/oleObject" Target="embeddings/oleObject1.bin"/><Relationship Id="rId189" Type="http://schemas.openxmlformats.org/officeDocument/2006/relationships/hyperlink" Target="http://www.google.nl/url?sa=i&amp;rct=j&amp;q=&amp;esrc=s&amp;source=images&amp;cd=&amp;cad=rja&amp;uact=8&amp;ved=0CAcQjRw&amp;url=http://www.lindy.co.uk/cables-adapters-c1/audio-video-c107/analogue-audio-c118/13mm-ferrite-core-black-p8085&amp;ei=fl-OVc6sIMPyUtHlmLgI&amp;psig=AFQjCNG9pV-IWxiJ3UeIhLWBJpkz80E7rQ&amp;ust=1435480292988157" TargetMode="External"/><Relationship Id="rId375" Type="http://schemas.openxmlformats.org/officeDocument/2006/relationships/image" Target="media/image242.emf"/><Relationship Id="rId396" Type="http://schemas.openxmlformats.org/officeDocument/2006/relationships/hyperlink" Target="http://bbc.co.uk/radio/listen/live/r1.asx" TargetMode="External"/><Relationship Id="rId3" Type="http://schemas.openxmlformats.org/officeDocument/2006/relationships/styles" Target="styles.xml"/><Relationship Id="rId214" Type="http://schemas.openxmlformats.org/officeDocument/2006/relationships/hyperlink" Target="https://wiki.archlinux.org/index.php/File_permissions_and_attributes" TargetMode="External"/><Relationship Id="rId235" Type="http://schemas.openxmlformats.org/officeDocument/2006/relationships/image" Target="media/image150.emf"/><Relationship Id="rId256" Type="http://schemas.openxmlformats.org/officeDocument/2006/relationships/image" Target="media/image168.emf"/><Relationship Id="rId277" Type="http://schemas.openxmlformats.org/officeDocument/2006/relationships/image" Target="media/image185.emf"/><Relationship Id="rId298" Type="http://schemas.openxmlformats.org/officeDocument/2006/relationships/hyperlink" Target="https://twitter.com/bob_rathbone" TargetMode="External"/><Relationship Id="rId400" Type="http://schemas.openxmlformats.org/officeDocument/2006/relationships/hyperlink" Target="http://www.bobrathbone.com/pi_radio_source.htm" TargetMode="External"/><Relationship Id="rId421" Type="http://schemas.openxmlformats.org/officeDocument/2006/relationships/hyperlink" Target="http://www.allaboutcircuits.com" TargetMode="External"/><Relationship Id="rId116" Type="http://schemas.openxmlformats.org/officeDocument/2006/relationships/hyperlink" Target="http://www.rs-components.com/index.html" TargetMode="External"/><Relationship Id="rId137" Type="http://schemas.openxmlformats.org/officeDocument/2006/relationships/image" Target="media/image86.jpeg"/><Relationship Id="rId158" Type="http://schemas.openxmlformats.org/officeDocument/2006/relationships/hyperlink" Target="http://www.iqaudio.co.uk/" TargetMode="External"/><Relationship Id="rId302" Type="http://schemas.openxmlformats.org/officeDocument/2006/relationships/image" Target="media/image198.png"/><Relationship Id="rId323" Type="http://schemas.openxmlformats.org/officeDocument/2006/relationships/image" Target="media/image217.png"/><Relationship Id="rId344" Type="http://schemas.openxmlformats.org/officeDocument/2006/relationships/hyperlink" Target="http://en.wikipedia.org/wiki/M3U" TargetMode="External"/><Relationship Id="rId20" Type="http://schemas.openxmlformats.org/officeDocument/2006/relationships/hyperlink" Target="https://www.google.com/url?sa=i&amp;rct=j&amp;q=&amp;esrc=s&amp;source=images&amp;cd=&amp;cad=rja&amp;uact=8&amp;ved=2ahUKEwj1tN77s8neAhXO66QKHWLwAssQjRx6BAgBEAU&amp;url=https://fr.wikipedia.org/wiki/Icecast&amp;psig=AOvVaw0Ptbkg7vcJR2JFzFL7i_p_&amp;ust=1541924884978318" TargetMode="External"/><Relationship Id="rId41" Type="http://schemas.openxmlformats.org/officeDocument/2006/relationships/image" Target="media/image29.jpeg"/><Relationship Id="rId62" Type="http://schemas.openxmlformats.org/officeDocument/2006/relationships/hyperlink" Target="https://www.google.com/url?sa=i&amp;rct=j&amp;q=&amp;esrc=s&amp;source=images&amp;cd=&amp;ved=2ahUKEwiL8-SSpJ3jAhUF8hoKHWNzDaIQjRx6BAgBEAQ&amp;url=https%3A%2F%2Fwww.qualitymag.com%2Farticles%2F95154-usb-type-c-for-machine-vision&amp;psig=AOvVaw0f5cdDoynSFsbntTcQXnmA&amp;ust=1562399026671762" TargetMode="External"/><Relationship Id="rId83" Type="http://schemas.openxmlformats.org/officeDocument/2006/relationships/image" Target="media/image57.jpeg"/><Relationship Id="rId179" Type="http://schemas.openxmlformats.org/officeDocument/2006/relationships/image" Target="media/image114.emf"/><Relationship Id="rId365" Type="http://schemas.openxmlformats.org/officeDocument/2006/relationships/hyperlink" Target="mailto:bob@bobrathbone.com" TargetMode="External"/><Relationship Id="rId386" Type="http://schemas.openxmlformats.org/officeDocument/2006/relationships/image" Target="media/image249.emf"/><Relationship Id="rId190" Type="http://schemas.openxmlformats.org/officeDocument/2006/relationships/image" Target="media/image122.jpeg"/><Relationship Id="rId204" Type="http://schemas.openxmlformats.org/officeDocument/2006/relationships/image" Target="media/image129.jpeg"/><Relationship Id="rId225" Type="http://schemas.openxmlformats.org/officeDocument/2006/relationships/image" Target="media/image140.emf"/><Relationship Id="rId246" Type="http://schemas.openxmlformats.org/officeDocument/2006/relationships/image" Target="media/image158.emf"/><Relationship Id="rId267" Type="http://schemas.openxmlformats.org/officeDocument/2006/relationships/hyperlink" Target="https://github.com/raspberrypi/linux/issues/2165" TargetMode="External"/><Relationship Id="rId288" Type="http://schemas.openxmlformats.org/officeDocument/2006/relationships/hyperlink" Target="http://lifehacker.com/5822605/how-to-set-up-dhcp-reservations-so-you-never-have-to-check-an-ip-address-again" TargetMode="External"/><Relationship Id="rId411" Type="http://schemas.openxmlformats.org/officeDocument/2006/relationships/hyperlink" Target="http://www.raspberrypi.org/forums/" TargetMode="External"/><Relationship Id="rId432" Type="http://schemas.openxmlformats.org/officeDocument/2006/relationships/hyperlink" Target="https://www.elecrow.com/wiki/index.php?title=7_Inch_1024*600_HDMI_LCD_Display_with_Touch_Screen" TargetMode="External"/><Relationship Id="rId106" Type="http://schemas.openxmlformats.org/officeDocument/2006/relationships/hyperlink" Target="https://www.modmypi.com" TargetMode="External"/><Relationship Id="rId127" Type="http://schemas.openxmlformats.org/officeDocument/2006/relationships/hyperlink" Target="http://uk.farnell.com/" TargetMode="External"/><Relationship Id="rId313" Type="http://schemas.openxmlformats.org/officeDocument/2006/relationships/image" Target="media/image208.emf"/><Relationship Id="rId10" Type="http://schemas.openxmlformats.org/officeDocument/2006/relationships/footer" Target="footer1.xml"/><Relationship Id="rId31" Type="http://schemas.openxmlformats.org/officeDocument/2006/relationships/image" Target="media/image19.jpeg"/><Relationship Id="rId52" Type="http://schemas.openxmlformats.org/officeDocument/2006/relationships/image" Target="media/image37.jpeg"/><Relationship Id="rId73" Type="http://schemas.openxmlformats.org/officeDocument/2006/relationships/image" Target="media/image50.jpeg"/><Relationship Id="rId94" Type="http://schemas.openxmlformats.org/officeDocument/2006/relationships/image" Target="media/image66.emf"/><Relationship Id="rId148" Type="http://schemas.openxmlformats.org/officeDocument/2006/relationships/hyperlink" Target="https://cdn-learn.adafruit.com/downloads/pdf/adafruit-pitft-3-dot-5-touch-screen-for-raspberry-pi.pdf" TargetMode="External"/><Relationship Id="rId169" Type="http://schemas.openxmlformats.org/officeDocument/2006/relationships/hyperlink" Target="https://en.wikipedia.org/wiki/Digital-to-analog_converter" TargetMode="External"/><Relationship Id="rId334" Type="http://schemas.openxmlformats.org/officeDocument/2006/relationships/hyperlink" Target="http://www.shoutcast.com" TargetMode="External"/><Relationship Id="rId355" Type="http://schemas.openxmlformats.org/officeDocument/2006/relationships/image" Target="media/image234.jpeg"/><Relationship Id="rId376" Type="http://schemas.openxmlformats.org/officeDocument/2006/relationships/hyperlink" Target="https://www.spotify.com" TargetMode="External"/><Relationship Id="rId397" Type="http://schemas.openxmlformats.org/officeDocument/2006/relationships/hyperlink" Target="http://bbc.co.uk/radio/listen/live/r2.asx" TargetMode="External"/><Relationship Id="rId4" Type="http://schemas.openxmlformats.org/officeDocument/2006/relationships/settings" Target="settings.xml"/><Relationship Id="rId180" Type="http://schemas.openxmlformats.org/officeDocument/2006/relationships/hyperlink" Target="https://www.google.com/url?sa=i&amp;source=images&amp;cd=&amp;cad=rja&amp;uact=8&amp;ved=2ahUKEwii3_aeuILbAhULfFAKHQunBPsQjRx6BAgBEAU&amp;url=https://www.pakronics.com.au/products/pimoroni-phat-dac-for-raspberry-pi-zero-ada3016&amp;psig=AOvVaw31U9I2MuiKG95s3ur4CCSE&amp;ust=1526292242162987" TargetMode="External"/><Relationship Id="rId215" Type="http://schemas.openxmlformats.org/officeDocument/2006/relationships/hyperlink" Target="https://www.raspberrypi.org/documentation/linux/usage/text-editors.md" TargetMode="External"/><Relationship Id="rId236" Type="http://schemas.openxmlformats.org/officeDocument/2006/relationships/image" Target="media/image151.emf"/><Relationship Id="rId257" Type="http://schemas.openxmlformats.org/officeDocument/2006/relationships/image" Target="media/image169.emf"/><Relationship Id="rId278" Type="http://schemas.openxmlformats.org/officeDocument/2006/relationships/image" Target="media/image186.emf"/><Relationship Id="rId401" Type="http://schemas.openxmlformats.org/officeDocument/2006/relationships/hyperlink" Target="https://github.com/bobrathbone/piradio6" TargetMode="External"/><Relationship Id="rId422" Type="http://schemas.openxmlformats.org/officeDocument/2006/relationships/hyperlink" Target="http://mbvmc.org/LCD_Backlight.pdf" TargetMode="External"/><Relationship Id="rId303" Type="http://schemas.openxmlformats.org/officeDocument/2006/relationships/image" Target="media/image199.emf"/><Relationship Id="rId42" Type="http://schemas.openxmlformats.org/officeDocument/2006/relationships/image" Target="media/image30.jpeg"/><Relationship Id="rId84" Type="http://schemas.openxmlformats.org/officeDocument/2006/relationships/image" Target="media/image58.jpeg"/><Relationship Id="rId138" Type="http://schemas.openxmlformats.org/officeDocument/2006/relationships/image" Target="media/image87.jpeg"/><Relationship Id="rId345" Type="http://schemas.openxmlformats.org/officeDocument/2006/relationships/hyperlink" Target="http://en.wikipedia.org/wiki/M3U" TargetMode="External"/><Relationship Id="rId387" Type="http://schemas.openxmlformats.org/officeDocument/2006/relationships/hyperlink" Target="https://play.google.com/store/apps/details?id=com.nav.aoaplayer" TargetMode="External"/><Relationship Id="rId191" Type="http://schemas.openxmlformats.org/officeDocument/2006/relationships/hyperlink" Target="http://www.google.nl/url?sa=i&amp;rct=j&amp;q=&amp;esrc=s&amp;source=images&amp;cd=&amp;cad=rja&amp;uact=8&amp;ved=0CAcQjRw&amp;url=http://www.amazon.com/Ferrite-Core-Cord-Noise-Suppressor/dp/B0002MQGEK&amp;ei=sF-OVe3PKYG5UarribgE&amp;psig=AFQjCNG9pV-IWxiJ3UeIhLWBJpkz80E7rQ&amp;ust=1435480292988157" TargetMode="External"/><Relationship Id="rId205" Type="http://schemas.openxmlformats.org/officeDocument/2006/relationships/hyperlink" Target="http://www.muzique.com/lab/swtc.htm" TargetMode="External"/><Relationship Id="rId247" Type="http://schemas.openxmlformats.org/officeDocument/2006/relationships/image" Target="media/image159.emf"/><Relationship Id="rId412" Type="http://schemas.openxmlformats.org/officeDocument/2006/relationships/hyperlink" Target="http://www.musicpd.org/" TargetMode="External"/><Relationship Id="rId107" Type="http://schemas.openxmlformats.org/officeDocument/2006/relationships/image" Target="media/image74.png"/><Relationship Id="rId289" Type="http://schemas.openxmlformats.org/officeDocument/2006/relationships/hyperlink" Target="https://www.musicpd.org/clients/" TargetMode="External"/><Relationship Id="rId11" Type="http://schemas.openxmlformats.org/officeDocument/2006/relationships/hyperlink" Target="https://bobrathbone.com/raspberrypi/pi_internet_radio.html" TargetMode="External"/><Relationship Id="rId53" Type="http://schemas.openxmlformats.org/officeDocument/2006/relationships/hyperlink" Target="http://www.bobrathbone.com/raspberrypi/documents/Raspberry%20PI%20Vintage%20Radio.pdf" TargetMode="External"/><Relationship Id="rId149" Type="http://schemas.openxmlformats.org/officeDocument/2006/relationships/hyperlink" Target="http://bobrathbone.com/raspberrypi/documents/Adafruit/adafruit-pitft-3-dot-5-touch-screen-for-raspberry-pi.pdf" TargetMode="External"/><Relationship Id="rId314" Type="http://schemas.openxmlformats.org/officeDocument/2006/relationships/image" Target="media/image209.png"/><Relationship Id="rId356" Type="http://schemas.openxmlformats.org/officeDocument/2006/relationships/image" Target="media/image235.jpeg"/><Relationship Id="rId398" Type="http://schemas.openxmlformats.org/officeDocument/2006/relationships/hyperlink" Target="http://bbc.co.uk/radio/listen/live/r3.asx" TargetMode="External"/><Relationship Id="rId95" Type="http://schemas.openxmlformats.org/officeDocument/2006/relationships/oleObject" Target="embeddings/oleObject2.bin"/><Relationship Id="rId160" Type="http://schemas.openxmlformats.org/officeDocument/2006/relationships/image" Target="media/image102.jpeg"/><Relationship Id="rId216" Type="http://schemas.openxmlformats.org/officeDocument/2006/relationships/image" Target="media/image135.png"/><Relationship Id="rId423" Type="http://schemas.openxmlformats.org/officeDocument/2006/relationships/hyperlink" Target="https://www.modmypi.com" TargetMode="External"/><Relationship Id="rId258" Type="http://schemas.openxmlformats.org/officeDocument/2006/relationships/image" Target="media/image170.emf"/><Relationship Id="rId22" Type="http://schemas.openxmlformats.org/officeDocument/2006/relationships/hyperlink" Target="https://www.google.com/url?sa=i&amp;rct=j&amp;q=&amp;esrc=s&amp;source=images&amp;cd=&amp;cad=rja&amp;uact=8&amp;ved=2ahUKEwilvpeJwMneAhWusaQKHR41BgAQjRx6BAgBEAU&amp;url=https://www.appbajar.com/en/app/mumu.canyoutapthenumber?id%3D2477&amp;psig=AOvVaw27c5pulkQcCKEM_8qgioN4&amp;ust=1541928114740832" TargetMode="External"/><Relationship Id="rId64" Type="http://schemas.openxmlformats.org/officeDocument/2006/relationships/image" Target="media/image42.emf"/><Relationship Id="rId118" Type="http://schemas.openxmlformats.org/officeDocument/2006/relationships/hyperlink" Target="http://shop.ciseco.co.uk/" TargetMode="External"/><Relationship Id="rId325" Type="http://schemas.openxmlformats.org/officeDocument/2006/relationships/image" Target="media/image218.emf"/><Relationship Id="rId367" Type="http://schemas.openxmlformats.org/officeDocument/2006/relationships/hyperlink" Target="http://en.wikipedia.org/wiki/Icecast" TargetMode="External"/><Relationship Id="rId171" Type="http://schemas.openxmlformats.org/officeDocument/2006/relationships/image" Target="media/image107.jpeg"/><Relationship Id="rId227" Type="http://schemas.openxmlformats.org/officeDocument/2006/relationships/image" Target="media/image142.emf"/><Relationship Id="rId269" Type="http://schemas.openxmlformats.org/officeDocument/2006/relationships/hyperlink" Target="https://twitter.com/bob_rathbone" TargetMode="External"/><Relationship Id="rId434" Type="http://schemas.openxmlformats.org/officeDocument/2006/relationships/image" Target="media/image25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D43E3D-E203-4ED4-AFBD-A4DE00175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18</TotalTime>
  <Pages>1</Pages>
  <Words>81526</Words>
  <Characters>464704</Characters>
  <Application>Microsoft Office Word</Application>
  <DocSecurity>0</DocSecurity>
  <Lines>3872</Lines>
  <Paragraphs>1090</Paragraphs>
  <ScaleCrop>false</ScaleCrop>
  <HeadingPairs>
    <vt:vector size="2" baseType="variant">
      <vt:variant>
        <vt:lpstr>Title</vt:lpstr>
      </vt:variant>
      <vt:variant>
        <vt:i4>1</vt:i4>
      </vt:variant>
    </vt:vector>
  </HeadingPairs>
  <TitlesOfParts>
    <vt:vector size="1" baseType="lpstr">
      <vt:lpstr/>
    </vt:vector>
  </TitlesOfParts>
  <Company>Bob Rathbone</Company>
  <LinksUpToDate>false</LinksUpToDate>
  <CharactersWithSpaces>545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b</dc:creator>
  <cp:keywords/>
  <dc:description/>
  <cp:lastModifiedBy>Bob Rathbone</cp:lastModifiedBy>
  <cp:revision>202</cp:revision>
  <cp:lastPrinted>2020-04-27T14:21:00Z</cp:lastPrinted>
  <dcterms:created xsi:type="dcterms:W3CDTF">2019-12-27T15:41:00Z</dcterms:created>
  <dcterms:modified xsi:type="dcterms:W3CDTF">2020-04-27T14:22:00Z</dcterms:modified>
</cp:coreProperties>
</file>